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5109FA6"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ins w:id="1" w:author="CR#4428r2" w:date="2024-03-20T22:36:00Z">
        <w:r w:rsidR="00955142">
          <w:t>1</w:t>
        </w:r>
      </w:ins>
      <w:del w:id="2" w:author="CR#4428r2" w:date="2024-03-20T22:36:00Z">
        <w:r w:rsidR="00C111E8" w:rsidRPr="0095250E" w:rsidDel="00955142">
          <w:delText>0</w:delText>
        </w:r>
      </w:del>
      <w:r w:rsidRPr="0095250E">
        <w:t>.</w:t>
      </w:r>
      <w:r w:rsidR="00AB3A4E" w:rsidRPr="0095250E">
        <w:t>0</w:t>
      </w:r>
      <w:r w:rsidRPr="0095250E">
        <w:t xml:space="preserve"> </w:t>
      </w:r>
      <w:r w:rsidRPr="0095250E">
        <w:rPr>
          <w:sz w:val="32"/>
        </w:rPr>
        <w:t>(20</w:t>
      </w:r>
      <w:r w:rsidR="000E42F4" w:rsidRPr="0095250E">
        <w:rPr>
          <w:sz w:val="32"/>
        </w:rPr>
        <w:t>2</w:t>
      </w:r>
      <w:ins w:id="3" w:author="CR#4428r2" w:date="2024-03-20T22:36:00Z">
        <w:r w:rsidR="00955142">
          <w:rPr>
            <w:sz w:val="32"/>
          </w:rPr>
          <w:t>4</w:t>
        </w:r>
      </w:ins>
      <w:del w:id="4" w:author="CR#4428r2" w:date="2024-03-20T22:36:00Z">
        <w:r w:rsidR="001F7EE3" w:rsidRPr="0095250E" w:rsidDel="00955142">
          <w:rPr>
            <w:sz w:val="32"/>
          </w:rPr>
          <w:delText>3</w:delText>
        </w:r>
      </w:del>
      <w:r w:rsidRPr="0095250E">
        <w:rPr>
          <w:sz w:val="32"/>
        </w:rPr>
        <w:t>-</w:t>
      </w:r>
      <w:ins w:id="5" w:author="CR#4428r2" w:date="2024-03-20T22:36:00Z">
        <w:r w:rsidR="00955142">
          <w:rPr>
            <w:sz w:val="32"/>
          </w:rPr>
          <w:t>03</w:t>
        </w:r>
      </w:ins>
      <w:del w:id="6" w:author="CR#4428r2" w:date="2024-03-20T22:36:00Z">
        <w:r w:rsidR="007F1AF7" w:rsidRPr="0095250E" w:rsidDel="00955142">
          <w:rPr>
            <w:sz w:val="32"/>
          </w:rPr>
          <w:delText>12</w:delText>
        </w:r>
      </w:del>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7C22F0" w:rsidP="007C22F0">
      <w:pPr>
        <w:pStyle w:val="ZU"/>
        <w:framePr w:h="4929" w:hRule="exact" w:wrap="notBeside"/>
        <w:tabs>
          <w:tab w:val="right" w:pos="10206"/>
        </w:tabs>
        <w:jc w:val="left"/>
      </w:pPr>
      <w:r w:rsidRPr="0095250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73177207" r:id="rId12"/>
        </w:object>
      </w:r>
      <w:r w:rsidRPr="0095250E">
        <w:tab/>
      </w:r>
      <w:r w:rsidRPr="0095250E">
        <w:object w:dxaOrig="1771" w:dyaOrig="1051" w14:anchorId="576B84AA">
          <v:shape id="_x0000_i1026" type="#_x0000_t75" style="width:151.5pt;height:84.75pt" o:ole="">
            <v:imagedata r:id="rId13" o:title=""/>
          </v:shape>
          <o:OLEObject Type="Embed" ProgID="Visio.Drawing.15" ShapeID="_x0000_i1026" DrawAspect="Content" ObjectID="_1773177208"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E6050D" w:rsidR="007C22F0" w:rsidRPr="0095250E" w:rsidRDefault="007C22F0" w:rsidP="007C22F0">
      <w:pPr>
        <w:sectPr w:rsidR="007C22F0" w:rsidRPr="0095250E" w:rsidSect="007A668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5250E" w:rsidRDefault="007C22F0" w:rsidP="007C22F0">
      <w:pPr>
        <w:pStyle w:val="FP"/>
      </w:pPr>
      <w:bookmarkStart w:id="7"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5142" w:rsidRDefault="007C22F0" w:rsidP="007C22F0">
      <w:pPr>
        <w:pStyle w:val="FP"/>
        <w:framePr w:wrap="notBeside" w:hAnchor="margin" w:yAlign="center"/>
        <w:ind w:left="2835" w:right="2835"/>
        <w:jc w:val="center"/>
        <w:rPr>
          <w:rFonts w:ascii="Arial" w:hAnsi="Arial"/>
          <w:sz w:val="18"/>
          <w:lang w:val="fr-FR"/>
          <w:rPrChange w:id="8" w:author="CR#4428r2" w:date="2024-03-20T22:36:00Z">
            <w:rPr>
              <w:rFonts w:ascii="Arial" w:hAnsi="Arial"/>
              <w:sz w:val="18"/>
            </w:rPr>
          </w:rPrChange>
        </w:rPr>
      </w:pPr>
      <w:r w:rsidRPr="00955142">
        <w:rPr>
          <w:rFonts w:ascii="Arial" w:hAnsi="Arial"/>
          <w:sz w:val="18"/>
          <w:lang w:val="fr-FR"/>
          <w:rPrChange w:id="9" w:author="CR#4428r2" w:date="2024-03-20T22:36:00Z">
            <w:rPr>
              <w:rFonts w:ascii="Arial" w:hAnsi="Arial"/>
              <w:sz w:val="18"/>
            </w:rPr>
          </w:rPrChange>
        </w:rPr>
        <w:t>650 Route des Lucioles - Sophia Antipolis</w:t>
      </w:r>
    </w:p>
    <w:p w14:paraId="18839F68" w14:textId="77777777" w:rsidR="007C22F0" w:rsidRPr="00955142" w:rsidRDefault="007C22F0" w:rsidP="007C22F0">
      <w:pPr>
        <w:pStyle w:val="FP"/>
        <w:framePr w:wrap="notBeside" w:hAnchor="margin" w:yAlign="center"/>
        <w:ind w:left="2835" w:right="2835"/>
        <w:jc w:val="center"/>
        <w:rPr>
          <w:rFonts w:ascii="Arial" w:hAnsi="Arial"/>
          <w:sz w:val="18"/>
          <w:lang w:val="fr-FR"/>
          <w:rPrChange w:id="10" w:author="CR#4428r2" w:date="2024-03-20T22:36:00Z">
            <w:rPr>
              <w:rFonts w:ascii="Arial" w:hAnsi="Arial"/>
              <w:sz w:val="18"/>
            </w:rPr>
          </w:rPrChange>
        </w:rPr>
      </w:pPr>
      <w:r w:rsidRPr="00955142">
        <w:rPr>
          <w:rFonts w:ascii="Arial" w:hAnsi="Arial"/>
          <w:sz w:val="18"/>
          <w:lang w:val="fr-FR"/>
          <w:rPrChange w:id="11" w:author="CR#4428r2" w:date="2024-03-20T22:36:00Z">
            <w:rPr>
              <w:rFonts w:ascii="Arial" w:hAnsi="Arial"/>
              <w:sz w:val="18"/>
            </w:rPr>
          </w:rPrChange>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3D4DC654"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ins w:id="12" w:author="CR#4428r2" w:date="2024-03-20T22:36:00Z">
        <w:r w:rsidR="00955142">
          <w:rPr>
            <w:sz w:val="18"/>
          </w:rPr>
          <w:t>4</w:t>
        </w:r>
      </w:ins>
      <w:del w:id="13" w:author="CR#4428r2" w:date="2024-03-20T22:36:00Z">
        <w:r w:rsidR="001F7EE3" w:rsidRPr="0095250E" w:rsidDel="00955142">
          <w:rPr>
            <w:sz w:val="18"/>
          </w:rPr>
          <w:delText>3</w:delText>
        </w:r>
      </w:del>
      <w:r w:rsidRPr="0095250E">
        <w:rPr>
          <w:sz w:val="18"/>
        </w:rPr>
        <w:t>, 3GPP Organizational Partners (ARIB, ATIS, CCSA, ETSI, TSDSI, TTA, TTC).</w:t>
      </w:r>
      <w:bookmarkStart w:id="14" w:name="copyrightaddon"/>
      <w:bookmarkEnd w:id="14"/>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7"/>
    <w:p w14:paraId="0C785C96" w14:textId="2F566A7C" w:rsidR="00423419" w:rsidRPr="0095250E" w:rsidRDefault="007C22F0" w:rsidP="007C22F0">
      <w:pPr>
        <w:pStyle w:val="TT"/>
      </w:pPr>
      <w:r w:rsidRPr="0095250E">
        <w:br w:type="page"/>
      </w:r>
      <w:r w:rsidR="00423419" w:rsidRPr="0095250E">
        <w:lastRenderedPageBreak/>
        <w:t>Contents</w:t>
      </w:r>
    </w:p>
    <w:bookmarkStart w:id="15" w:name="_Toc52836536"/>
    <w:bookmarkStart w:id="16" w:name="_Toc52837544"/>
    <w:bookmarkStart w:id="17" w:name="_Toc53006184"/>
    <w:bookmarkStart w:id="18"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DRB-Identity</w:t>
      </w:r>
      <w:r w:rsidRPr="00824890">
        <w:rPr>
          <w:lang w:val="fr-FR"/>
        </w:rPr>
        <w:tab/>
      </w:r>
      <w:r w:rsidRPr="0095250E">
        <w:fldChar w:fldCharType="begin" w:fldLock="1"/>
      </w:r>
      <w:r w:rsidRPr="00824890">
        <w:rPr>
          <w:lang w:val="fr-FR"/>
        </w:rPr>
        <w:instrText xml:space="preserve"> PAGEREF _Toc156130384 \h </w:instrText>
      </w:r>
      <w:r w:rsidRPr="0095250E">
        <w:fldChar w:fldCharType="separate"/>
      </w:r>
      <w:r w:rsidRPr="00824890">
        <w:rPr>
          <w:lang w:val="fr-FR"/>
        </w:rPr>
        <w:t>747</w:t>
      </w:r>
      <w:r w:rsidRPr="0095250E">
        <w:fldChar w:fldCharType="end"/>
      </w:r>
    </w:p>
    <w:p w14:paraId="1715288B" w14:textId="4FD27046"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DRX-Config</w:t>
      </w:r>
      <w:r w:rsidRPr="00824890">
        <w:rPr>
          <w:lang w:val="fr-FR"/>
        </w:rPr>
        <w:tab/>
      </w:r>
      <w:r w:rsidRPr="0095250E">
        <w:fldChar w:fldCharType="begin" w:fldLock="1"/>
      </w:r>
      <w:r w:rsidRPr="00824890">
        <w:rPr>
          <w:lang w:val="fr-FR"/>
        </w:rPr>
        <w:instrText xml:space="preserve"> PAGEREF _Toc156130385 \h </w:instrText>
      </w:r>
      <w:r w:rsidRPr="0095250E">
        <w:fldChar w:fldCharType="separate"/>
      </w:r>
      <w:r w:rsidRPr="00824890">
        <w:rPr>
          <w:lang w:val="fr-FR"/>
        </w:rPr>
        <w:t>747</w:t>
      </w:r>
      <w:r w:rsidRPr="0095250E">
        <w:fldChar w:fldCharType="end"/>
      </w:r>
    </w:p>
    <w:p w14:paraId="21C10855" w14:textId="10E56C19"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DRX-ConfigSecondaryGroup</w:t>
      </w:r>
      <w:r w:rsidRPr="00824890">
        <w:rPr>
          <w:lang w:val="fr-FR"/>
        </w:rPr>
        <w:tab/>
      </w:r>
      <w:r w:rsidRPr="0095250E">
        <w:fldChar w:fldCharType="begin" w:fldLock="1"/>
      </w:r>
      <w:r w:rsidRPr="00824890">
        <w:rPr>
          <w:lang w:val="fr-FR"/>
        </w:rPr>
        <w:instrText xml:space="preserve"> PAGEREF _Toc156130386 \h </w:instrText>
      </w:r>
      <w:r w:rsidRPr="0095250E">
        <w:fldChar w:fldCharType="separate"/>
      </w:r>
      <w:r w:rsidRPr="00824890">
        <w:rPr>
          <w:lang w:val="fr-FR"/>
        </w:rPr>
        <w:t>750</w:t>
      </w:r>
      <w:r w:rsidRPr="0095250E">
        <w:fldChar w:fldCharType="end"/>
      </w:r>
    </w:p>
    <w:p w14:paraId="05696253" w14:textId="53E23271"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DRX-ConfigSL</w:t>
      </w:r>
      <w:r w:rsidRPr="00824890">
        <w:rPr>
          <w:lang w:val="fr-FR"/>
        </w:rPr>
        <w:tab/>
      </w:r>
      <w:r w:rsidRPr="0095250E">
        <w:fldChar w:fldCharType="begin" w:fldLock="1"/>
      </w:r>
      <w:r w:rsidRPr="00824890">
        <w:rPr>
          <w:lang w:val="fr-FR"/>
        </w:rPr>
        <w:instrText xml:space="preserve"> PAGEREF _Toc156130387 \h </w:instrText>
      </w:r>
      <w:r w:rsidRPr="0095250E">
        <w:fldChar w:fldCharType="separate"/>
      </w:r>
      <w:r w:rsidRPr="00824890">
        <w:rPr>
          <w:lang w:val="fr-FR"/>
        </w:rPr>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ARFCN-NR</w:t>
      </w:r>
      <w:r w:rsidRPr="00824890">
        <w:rPr>
          <w:lang w:val="fr-FR"/>
        </w:rPr>
        <w:tab/>
      </w:r>
      <w:r w:rsidRPr="0095250E">
        <w:fldChar w:fldCharType="begin" w:fldLock="1"/>
      </w:r>
      <w:r w:rsidRPr="00824890">
        <w:rPr>
          <w:lang w:val="fr-FR"/>
        </w:rPr>
        <w:instrText xml:space="preserve"> PAGEREF _Toc156130491 \h </w:instrText>
      </w:r>
      <w:r w:rsidRPr="0095250E">
        <w:fldChar w:fldCharType="separate"/>
      </w:r>
      <w:r w:rsidRPr="00824890">
        <w:rPr>
          <w:lang w:val="fr-FR"/>
        </w:rPr>
        <w:t>874</w:t>
      </w:r>
      <w:r w:rsidRPr="0095250E">
        <w:fldChar w:fldCharType="end"/>
      </w:r>
    </w:p>
    <w:p w14:paraId="51A9D4B3" w14:textId="4CB0E3D8"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List</w:t>
      </w:r>
      <w:r w:rsidRPr="00824890">
        <w:rPr>
          <w:lang w:val="fr-FR"/>
        </w:rPr>
        <w:tab/>
      </w:r>
      <w:r w:rsidRPr="0095250E">
        <w:fldChar w:fldCharType="begin" w:fldLock="1"/>
      </w:r>
      <w:r w:rsidRPr="00824890">
        <w:rPr>
          <w:lang w:val="fr-FR"/>
        </w:rPr>
        <w:instrText xml:space="preserve"> PAGEREF _Toc156130492 \h </w:instrText>
      </w:r>
      <w:r w:rsidRPr="0095250E">
        <w:fldChar w:fldCharType="separate"/>
      </w:r>
      <w:r w:rsidRPr="00824890">
        <w:rPr>
          <w:lang w:val="fr-FR"/>
        </w:rPr>
        <w:t>874</w:t>
      </w:r>
      <w:r w:rsidRPr="0095250E">
        <w:fldChar w:fldCharType="end"/>
      </w:r>
    </w:p>
    <w:p w14:paraId="7B51B5A9" w14:textId="6CD6A585"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Range</w:t>
      </w:r>
      <w:r w:rsidRPr="00824890">
        <w:rPr>
          <w:lang w:val="fr-FR"/>
        </w:rPr>
        <w:tab/>
      </w:r>
      <w:r w:rsidRPr="0095250E">
        <w:fldChar w:fldCharType="begin" w:fldLock="1"/>
      </w:r>
      <w:r w:rsidRPr="00824890">
        <w:rPr>
          <w:lang w:val="fr-FR"/>
        </w:rPr>
        <w:instrText xml:space="preserve"> PAGEREF _Toc156130493 \h </w:instrText>
      </w:r>
      <w:r w:rsidRPr="0095250E">
        <w:fldChar w:fldCharType="separate"/>
      </w:r>
      <w:r w:rsidRPr="00824890">
        <w:rPr>
          <w:lang w:val="fr-FR"/>
        </w:rPr>
        <w:t>875</w:t>
      </w:r>
      <w:r w:rsidRPr="0095250E">
        <w:fldChar w:fldCharType="end"/>
      </w:r>
    </w:p>
    <w:p w14:paraId="08B2FE0C" w14:textId="38438B5D"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RangeElement</w:t>
      </w:r>
      <w:r w:rsidRPr="00824890">
        <w:rPr>
          <w:lang w:val="fr-FR"/>
        </w:rPr>
        <w:tab/>
      </w:r>
      <w:r w:rsidRPr="0095250E">
        <w:fldChar w:fldCharType="begin" w:fldLock="1"/>
      </w:r>
      <w:r w:rsidRPr="00824890">
        <w:rPr>
          <w:lang w:val="fr-FR"/>
        </w:rPr>
        <w:instrText xml:space="preserve"> PAGEREF _Toc156130494 \h </w:instrText>
      </w:r>
      <w:r w:rsidRPr="0095250E">
        <w:fldChar w:fldCharType="separate"/>
      </w:r>
      <w:r w:rsidRPr="00824890">
        <w:rPr>
          <w:lang w:val="fr-FR"/>
        </w:rPr>
        <w:t>875</w:t>
      </w:r>
      <w:r w:rsidRPr="0095250E">
        <w:fldChar w:fldCharType="end"/>
      </w:r>
    </w:p>
    <w:p w14:paraId="55C8CA54" w14:textId="3C88851C"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RangeIndex</w:t>
      </w:r>
      <w:r w:rsidRPr="00824890">
        <w:rPr>
          <w:lang w:val="fr-FR"/>
        </w:rPr>
        <w:tab/>
      </w:r>
      <w:r w:rsidRPr="0095250E">
        <w:fldChar w:fldCharType="begin" w:fldLock="1"/>
      </w:r>
      <w:r w:rsidRPr="00824890">
        <w:rPr>
          <w:lang w:val="fr-FR"/>
        </w:rPr>
        <w:instrText xml:space="preserve"> PAGEREF _Toc156130495 \h </w:instrText>
      </w:r>
      <w:r w:rsidRPr="0095250E">
        <w:fldChar w:fldCharType="separate"/>
      </w:r>
      <w:r w:rsidRPr="00824890">
        <w:rPr>
          <w:lang w:val="fr-FR"/>
        </w:rPr>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iCs/>
          <w:lang w:val="fr-FR"/>
        </w:rPr>
        <w:t>Q-OffsetRange</w:t>
      </w:r>
      <w:r w:rsidRPr="00824890">
        <w:rPr>
          <w:lang w:val="fr-FR"/>
        </w:rPr>
        <w:tab/>
      </w:r>
      <w:r w:rsidRPr="0095250E">
        <w:fldChar w:fldCharType="begin" w:fldLock="1"/>
      </w:r>
      <w:r w:rsidRPr="00824890">
        <w:rPr>
          <w:lang w:val="fr-FR"/>
        </w:rPr>
        <w:instrText xml:space="preserve"> PAGEREF _Toc156130531 \h </w:instrText>
      </w:r>
      <w:r w:rsidRPr="0095250E">
        <w:fldChar w:fldCharType="separate"/>
      </w:r>
      <w:r w:rsidRPr="00824890">
        <w:rPr>
          <w:lang w:val="fr-FR"/>
        </w:rPr>
        <w:t>955</w:t>
      </w:r>
      <w:r w:rsidRPr="0095250E">
        <w:fldChar w:fldCharType="end"/>
      </w:r>
    </w:p>
    <w:p w14:paraId="5D8E08C2" w14:textId="1E7F4D12"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SimSun"/>
          <w:i/>
          <w:lang w:val="fr-FR"/>
        </w:rPr>
        <w:t>Q-QualMin</w:t>
      </w:r>
      <w:r w:rsidRPr="00824890">
        <w:rPr>
          <w:lang w:val="fr-FR"/>
        </w:rPr>
        <w:tab/>
      </w:r>
      <w:r w:rsidRPr="0095250E">
        <w:fldChar w:fldCharType="begin" w:fldLock="1"/>
      </w:r>
      <w:r w:rsidRPr="00824890">
        <w:rPr>
          <w:lang w:val="fr-FR"/>
        </w:rPr>
        <w:instrText xml:space="preserve"> PAGEREF _Toc156130532 \h </w:instrText>
      </w:r>
      <w:r w:rsidRPr="0095250E">
        <w:fldChar w:fldCharType="separate"/>
      </w:r>
      <w:r w:rsidRPr="00824890">
        <w:rPr>
          <w:lang w:val="fr-FR"/>
        </w:rPr>
        <w:t>955</w:t>
      </w:r>
      <w:r w:rsidRPr="0095250E">
        <w:fldChar w:fldCharType="end"/>
      </w:r>
    </w:p>
    <w:p w14:paraId="2CF2E301" w14:textId="4AD3D2CE"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SimSun"/>
          <w:i/>
          <w:lang w:val="fr-FR"/>
        </w:rPr>
        <w:t>Q-RxLevMin</w:t>
      </w:r>
      <w:r w:rsidRPr="00824890">
        <w:rPr>
          <w:lang w:val="fr-FR"/>
        </w:rPr>
        <w:tab/>
      </w:r>
      <w:r w:rsidRPr="0095250E">
        <w:fldChar w:fldCharType="begin" w:fldLock="1"/>
      </w:r>
      <w:r w:rsidRPr="00824890">
        <w:rPr>
          <w:lang w:val="fr-FR"/>
        </w:rPr>
        <w:instrText xml:space="preserve"> PAGEREF _Toc156130533 \h </w:instrText>
      </w:r>
      <w:r w:rsidRPr="0095250E">
        <w:fldChar w:fldCharType="separate"/>
      </w:r>
      <w:r w:rsidRPr="00824890">
        <w:rPr>
          <w:lang w:val="fr-FR"/>
        </w:rPr>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QoS-FlowIdentity</w:t>
      </w:r>
      <w:r w:rsidRPr="00824890">
        <w:rPr>
          <w:lang w:val="fr-FR"/>
        </w:rPr>
        <w:tab/>
      </w:r>
      <w:r w:rsidRPr="0095250E">
        <w:fldChar w:fldCharType="begin" w:fldLock="1"/>
      </w:r>
      <w:r w:rsidRPr="00824890">
        <w:rPr>
          <w:lang w:val="fr-FR"/>
        </w:rPr>
        <w:instrText xml:space="preserve"> PAGEREF _Toc156130809 \h </w:instrText>
      </w:r>
      <w:r w:rsidRPr="0095250E">
        <w:fldChar w:fldCharType="separate"/>
      </w:r>
      <w:r w:rsidRPr="00824890">
        <w:rPr>
          <w:lang w:val="fr-FR"/>
        </w:rPr>
        <w:t>1363</w:t>
      </w:r>
      <w:r w:rsidRPr="0095250E">
        <w:fldChar w:fldCharType="end"/>
      </w:r>
    </w:p>
    <w:p w14:paraId="71EA0EDC" w14:textId="037374FF"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QoS-Profile</w:t>
      </w:r>
      <w:r w:rsidRPr="00824890">
        <w:rPr>
          <w:lang w:val="fr-FR"/>
        </w:rPr>
        <w:tab/>
      </w:r>
      <w:r w:rsidRPr="0095250E">
        <w:fldChar w:fldCharType="begin" w:fldLock="1"/>
      </w:r>
      <w:r w:rsidRPr="00824890">
        <w:rPr>
          <w:lang w:val="fr-FR"/>
        </w:rPr>
        <w:instrText xml:space="preserve"> PAGEREF _Toc156130810 \h </w:instrText>
      </w:r>
      <w:r w:rsidRPr="0095250E">
        <w:fldChar w:fldCharType="separate"/>
      </w:r>
      <w:r w:rsidRPr="00824890">
        <w:rPr>
          <w:lang w:val="fr-FR"/>
        </w:rPr>
        <w:t>1363</w:t>
      </w:r>
      <w:r w:rsidRPr="0095250E">
        <w:fldChar w:fldCharType="end"/>
      </w:r>
    </w:p>
    <w:p w14:paraId="3B48F9F8" w14:textId="5882780C"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SL-QuantityConfig</w:t>
      </w:r>
      <w:r w:rsidRPr="00824890">
        <w:rPr>
          <w:lang w:val="fr-FR"/>
        </w:rPr>
        <w:tab/>
      </w:r>
      <w:r w:rsidRPr="0095250E">
        <w:fldChar w:fldCharType="begin" w:fldLock="1"/>
      </w:r>
      <w:r w:rsidRPr="00824890">
        <w:rPr>
          <w:lang w:val="fr-FR"/>
        </w:rPr>
        <w:instrText xml:space="preserve"> PAGEREF _Toc156130811 \h </w:instrText>
      </w:r>
      <w:r w:rsidRPr="0095250E">
        <w:fldChar w:fldCharType="separate"/>
      </w:r>
      <w:r w:rsidRPr="00824890">
        <w:rPr>
          <w:lang w:val="fr-FR"/>
        </w:rPr>
        <w:t>1365</w:t>
      </w:r>
      <w:r w:rsidRPr="0095250E">
        <w:fldChar w:fldCharType="end"/>
      </w:r>
    </w:p>
    <w:p w14:paraId="79AA763B" w14:textId="024DD7E7"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adioBearerConfig</w:t>
      </w:r>
      <w:r w:rsidRPr="00824890">
        <w:rPr>
          <w:lang w:val="fr-FR"/>
        </w:rPr>
        <w:tab/>
      </w:r>
      <w:r w:rsidRPr="0095250E">
        <w:fldChar w:fldCharType="begin" w:fldLock="1"/>
      </w:r>
      <w:r w:rsidRPr="00824890">
        <w:rPr>
          <w:lang w:val="fr-FR"/>
        </w:rPr>
        <w:instrText xml:space="preserve"> PAGEREF _Toc156130812 \h </w:instrText>
      </w:r>
      <w:r w:rsidRPr="0095250E">
        <w:fldChar w:fldCharType="separate"/>
      </w:r>
      <w:r w:rsidRPr="00824890">
        <w:rPr>
          <w:lang w:val="fr-FR"/>
        </w:rPr>
        <w:t>1365</w:t>
      </w:r>
      <w:r w:rsidRPr="0095250E">
        <w:fldChar w:fldCharType="end"/>
      </w:r>
    </w:p>
    <w:p w14:paraId="1B86BF28" w14:textId="6EB80120"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BSetConfig</w:t>
      </w:r>
      <w:r w:rsidRPr="00824890">
        <w:rPr>
          <w:lang w:val="fr-FR"/>
        </w:rPr>
        <w:tab/>
      </w:r>
      <w:r w:rsidRPr="0095250E">
        <w:fldChar w:fldCharType="begin" w:fldLock="1"/>
      </w:r>
      <w:r w:rsidRPr="00824890">
        <w:rPr>
          <w:lang w:val="fr-FR"/>
        </w:rPr>
        <w:instrText xml:space="preserve"> PAGEREF _Toc156130813 \h </w:instrText>
      </w:r>
      <w:r w:rsidRPr="0095250E">
        <w:fldChar w:fldCharType="separate"/>
      </w:r>
      <w:r w:rsidRPr="00824890">
        <w:rPr>
          <w:lang w:val="fr-FR"/>
        </w:rPr>
        <w:t>1366</w:t>
      </w:r>
      <w:r w:rsidRPr="0095250E">
        <w:fldChar w:fldCharType="end"/>
      </w:r>
    </w:p>
    <w:p w14:paraId="1B600F9D" w14:textId="1F7EE1B6"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lastRenderedPageBreak/>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elayUE-ConfigU2U</w:t>
      </w:r>
      <w:r w:rsidRPr="00824890">
        <w:rPr>
          <w:lang w:val="fr-FR"/>
        </w:rPr>
        <w:tab/>
      </w:r>
      <w:r w:rsidRPr="0095250E">
        <w:fldChar w:fldCharType="begin" w:fldLock="1"/>
      </w:r>
      <w:r w:rsidRPr="00824890">
        <w:rPr>
          <w:lang w:val="fr-FR"/>
        </w:rPr>
        <w:instrText xml:space="preserve"> PAGEREF _Toc156130814 \h </w:instrText>
      </w:r>
      <w:r w:rsidRPr="0095250E">
        <w:fldChar w:fldCharType="separate"/>
      </w:r>
      <w:r w:rsidRPr="00824890">
        <w:rPr>
          <w:lang w:val="fr-FR"/>
        </w:rPr>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LC-BearerConfig</w:t>
      </w:r>
      <w:r w:rsidRPr="00824890">
        <w:rPr>
          <w:lang w:val="fr-FR"/>
        </w:rPr>
        <w:tab/>
      </w:r>
      <w:r w:rsidRPr="0095250E">
        <w:fldChar w:fldCharType="begin" w:fldLock="1"/>
      </w:r>
      <w:r w:rsidRPr="00824890">
        <w:rPr>
          <w:lang w:val="fr-FR"/>
        </w:rPr>
        <w:instrText xml:space="preserve"> PAGEREF _Toc156130819 \h </w:instrText>
      </w:r>
      <w:r w:rsidRPr="0095250E">
        <w:fldChar w:fldCharType="separate"/>
      </w:r>
      <w:r w:rsidRPr="00824890">
        <w:rPr>
          <w:lang w:val="fr-FR"/>
        </w:rPr>
        <w:t>1385</w:t>
      </w:r>
      <w:r w:rsidRPr="0095250E">
        <w:fldChar w:fldCharType="end"/>
      </w:r>
    </w:p>
    <w:p w14:paraId="4D7AAA52" w14:textId="0C5676CF"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LC-BearerConfigIndex</w:t>
      </w:r>
      <w:r w:rsidRPr="00824890">
        <w:rPr>
          <w:lang w:val="fr-FR"/>
        </w:rPr>
        <w:tab/>
      </w:r>
      <w:r w:rsidRPr="0095250E">
        <w:fldChar w:fldCharType="begin" w:fldLock="1"/>
      </w:r>
      <w:r w:rsidRPr="00824890">
        <w:rPr>
          <w:lang w:val="fr-FR"/>
        </w:rPr>
        <w:instrText xml:space="preserve"> PAGEREF _Toc156130820 \h </w:instrText>
      </w:r>
      <w:r w:rsidRPr="0095250E">
        <w:fldChar w:fldCharType="separate"/>
      </w:r>
      <w:r w:rsidRPr="00824890">
        <w:rPr>
          <w:lang w:val="fr-FR"/>
        </w:rPr>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19" w:name="_Toc156129603"/>
      <w:r w:rsidR="00990B99" w:rsidRPr="0095250E">
        <w:rPr>
          <w:noProof/>
        </w:rPr>
        <w:t>Foreword</w:t>
      </w:r>
      <w:bookmarkEnd w:id="15"/>
      <w:bookmarkEnd w:id="16"/>
      <w:bookmarkEnd w:id="17"/>
      <w:bookmarkEnd w:id="18"/>
      <w:bookmarkEnd w:id="19"/>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20" w:name="_Toc60776683"/>
      <w:bookmarkStart w:id="21" w:name="_Toc156129604"/>
      <w:bookmarkStart w:id="22" w:name="_Toc46439061"/>
      <w:bookmarkStart w:id="23" w:name="_Toc46443898"/>
      <w:bookmarkStart w:id="24" w:name="_Toc46486659"/>
      <w:bookmarkStart w:id="25" w:name="_Toc52836537"/>
      <w:bookmarkStart w:id="26" w:name="_Toc52837545"/>
      <w:bookmarkStart w:id="27" w:name="_Toc53006185"/>
      <w:bookmarkStart w:id="28" w:name="_Toc20425633"/>
      <w:bookmarkStart w:id="29" w:name="_Toc29321029"/>
      <w:bookmarkStart w:id="30" w:name="_Toc36756613"/>
      <w:bookmarkStart w:id="31" w:name="_Toc36836154"/>
      <w:bookmarkStart w:id="32" w:name="_Toc36843131"/>
      <w:bookmarkStart w:id="33" w:name="_Toc37067420"/>
      <w:r w:rsidR="00394471" w:rsidRPr="0095250E">
        <w:rPr>
          <w:rFonts w:eastAsia="MS Mincho"/>
        </w:rPr>
        <w:lastRenderedPageBreak/>
        <w:t>1</w:t>
      </w:r>
      <w:r w:rsidR="00394471" w:rsidRPr="0095250E">
        <w:rPr>
          <w:rFonts w:eastAsia="MS Mincho"/>
        </w:rPr>
        <w:tab/>
        <w:t>Scope</w:t>
      </w:r>
      <w:bookmarkEnd w:id="20"/>
      <w:bookmarkEnd w:id="21"/>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34" w:name="_Toc60776684"/>
      <w:bookmarkStart w:id="35" w:name="_Toc156129605"/>
      <w:r w:rsidRPr="0095250E">
        <w:rPr>
          <w:rFonts w:eastAsia="MS Mincho"/>
        </w:rPr>
        <w:t>2</w:t>
      </w:r>
      <w:r w:rsidRPr="0095250E">
        <w:rPr>
          <w:rFonts w:eastAsia="MS Mincho"/>
        </w:rPr>
        <w:tab/>
        <w:t>References</w:t>
      </w:r>
      <w:bookmarkEnd w:id="34"/>
      <w:bookmarkEnd w:id="35"/>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3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Default="001C5D25" w:rsidP="000830BB">
      <w:pPr>
        <w:pStyle w:val="EX"/>
        <w:rPr>
          <w:ins w:id="37" w:author="CR#4521r2" w:date="2024-03-21T11:46:00Z"/>
        </w:rPr>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09494FB1" w14:textId="1D3661AC" w:rsidR="008C1963" w:rsidRPr="0095250E" w:rsidRDefault="00241433" w:rsidP="008C1963">
      <w:pPr>
        <w:pStyle w:val="EX"/>
      </w:pPr>
      <w:ins w:id="38" w:author="CR#4521r2" w:date="2024-03-21T18:56:00Z">
        <w:r>
          <w:rPr>
            <w:rFonts w:eastAsia="DengXian" w:hint="eastAsia"/>
            <w:lang w:eastAsia="zh-CN"/>
          </w:rPr>
          <w:t>[78]</w:t>
        </w:r>
      </w:ins>
      <w:ins w:id="39" w:author="CR#4521r2" w:date="2024-03-21T11:46:00Z">
        <w:r w:rsidR="008C1963">
          <w:rPr>
            <w:rFonts w:eastAsia="DengXian"/>
            <w:lang w:eastAsia="zh-CN"/>
          </w:rPr>
          <w:tab/>
          <w:t xml:space="preserve">3GPP TS 24.588: </w:t>
        </w:r>
        <w:r w:rsidR="008C1963" w:rsidRPr="0095250E">
          <w:t>"</w:t>
        </w:r>
        <w:r w:rsidR="008C1963" w:rsidRPr="006F4903">
          <w:rPr>
            <w:rFonts w:eastAsia="DengXian"/>
            <w:lang w:eastAsia="zh-CN"/>
          </w:rPr>
          <w:t>Technical Specification Group Core Network and Terminals;</w:t>
        </w:r>
        <w:r w:rsidR="008C1963">
          <w:rPr>
            <w:rFonts w:eastAsia="DengXian"/>
            <w:lang w:eastAsia="zh-CN"/>
          </w:rPr>
          <w:t xml:space="preserve"> </w:t>
        </w:r>
        <w:r w:rsidR="008C1963" w:rsidRPr="006F4903">
          <w:rPr>
            <w:rFonts w:eastAsia="DengXian"/>
            <w:lang w:eastAsia="zh-CN"/>
          </w:rPr>
          <w:t>Vehicle-to-Everything (V2X) services in 5G System (5GS);</w:t>
        </w:r>
        <w:r w:rsidR="008C1963">
          <w:rPr>
            <w:rFonts w:eastAsia="DengXian"/>
            <w:lang w:eastAsia="zh-CN"/>
          </w:rPr>
          <w:t xml:space="preserve"> </w:t>
        </w:r>
        <w:r w:rsidR="008C1963" w:rsidRPr="006F4903">
          <w:rPr>
            <w:rFonts w:eastAsia="DengXian"/>
            <w:lang w:eastAsia="zh-CN"/>
          </w:rPr>
          <w:t>User Equipment (UE) policies;</w:t>
        </w:r>
        <w:r w:rsidR="008C1963">
          <w:rPr>
            <w:rFonts w:eastAsia="DengXian"/>
            <w:lang w:eastAsia="zh-CN"/>
          </w:rPr>
          <w:t xml:space="preserve"> </w:t>
        </w:r>
        <w:r w:rsidR="008C1963" w:rsidRPr="006F4903">
          <w:rPr>
            <w:rFonts w:eastAsia="DengXian"/>
            <w:lang w:eastAsia="zh-CN"/>
          </w:rPr>
          <w:t>Stage 3</w:t>
        </w:r>
        <w:r w:rsidR="008C1963" w:rsidRPr="0095250E">
          <w:t>"</w:t>
        </w:r>
        <w:r w:rsidR="008C1963">
          <w:t>.</w:t>
        </w:r>
      </w:ins>
    </w:p>
    <w:p w14:paraId="7096EC02" w14:textId="77777777" w:rsidR="00394471" w:rsidRPr="0095250E" w:rsidRDefault="00394471" w:rsidP="00394471">
      <w:pPr>
        <w:pStyle w:val="Heading1"/>
        <w:rPr>
          <w:rFonts w:eastAsia="MS Mincho"/>
        </w:rPr>
      </w:pPr>
      <w:bookmarkStart w:id="40" w:name="_Toc156129606"/>
      <w:r w:rsidRPr="0095250E">
        <w:rPr>
          <w:rFonts w:eastAsia="MS Mincho"/>
        </w:rPr>
        <w:t>3</w:t>
      </w:r>
      <w:r w:rsidRPr="0095250E">
        <w:rPr>
          <w:rFonts w:eastAsia="MS Mincho"/>
        </w:rPr>
        <w:tab/>
        <w:t>Definitions, symbols and abbreviations</w:t>
      </w:r>
      <w:bookmarkEnd w:id="36"/>
      <w:bookmarkEnd w:id="40"/>
    </w:p>
    <w:p w14:paraId="68E8F765" w14:textId="77777777" w:rsidR="00394471" w:rsidRPr="0095250E" w:rsidRDefault="00394471" w:rsidP="00394471">
      <w:pPr>
        <w:pStyle w:val="Heading2"/>
        <w:rPr>
          <w:rFonts w:eastAsia="MS Mincho"/>
        </w:rPr>
      </w:pPr>
      <w:bookmarkStart w:id="41" w:name="_Toc60776686"/>
      <w:bookmarkStart w:id="42" w:name="_Toc156129607"/>
      <w:r w:rsidRPr="0095250E">
        <w:rPr>
          <w:rFonts w:eastAsia="MS Mincho"/>
        </w:rPr>
        <w:t>3.1</w:t>
      </w:r>
      <w:r w:rsidRPr="0095250E">
        <w:rPr>
          <w:rFonts w:eastAsia="MS Mincho"/>
        </w:rPr>
        <w:tab/>
        <w:t>Definitions</w:t>
      </w:r>
      <w:bookmarkEnd w:id="41"/>
      <w:bookmarkEnd w:id="42"/>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9D18DA" w:rsidRDefault="003A4A95" w:rsidP="003A4A95">
      <w:pPr>
        <w:rPr>
          <w:ins w:id="43" w:author="CR#4572r3" w:date="2024-03-26T16:09:00Z"/>
          <w:rFonts w:eastAsia="SimSun"/>
          <w:b/>
          <w:bCs/>
        </w:rPr>
      </w:pPr>
      <w:ins w:id="44" w:author="CR#4572r3" w:date="2024-03-26T16:09:00Z">
        <w:r w:rsidRPr="009D18DA">
          <w:rPr>
            <w:rFonts w:eastAsia="SimSun"/>
            <w:b/>
            <w:bCs/>
          </w:rPr>
          <w:t>2Rx XR UE:</w:t>
        </w:r>
      </w:ins>
      <w:ins w:id="45" w:author="CR#4572r3" w:date="2024-03-26T16:10:00Z">
        <w:r w:rsidRPr="003A4A95">
          <w:rPr>
            <w:rFonts w:eastAsia="SimSun"/>
            <w:rPrChange w:id="46" w:author="CR#4572r3" w:date="2024-03-26T16:10:00Z">
              <w:rPr>
                <w:rFonts w:eastAsia="SimSun"/>
                <w:b/>
                <w:bCs/>
              </w:rPr>
            </w:rPrChange>
          </w:rPr>
          <w:t xml:space="preserve"> </w:t>
        </w:r>
        <w:r>
          <w:rPr>
            <w:rFonts w:eastAsia="SimSun"/>
          </w:rPr>
          <w:t>T</w:t>
        </w:r>
      </w:ins>
      <w:ins w:id="47" w:author="CR#4572r3" w:date="2024-03-26T16:09:00Z">
        <w:r>
          <w:rPr>
            <w:rFonts w:eastAsia="SimSun"/>
          </w:rPr>
          <w:t xml:space="preserve">wo antenna port XR UE </w:t>
        </w:r>
        <w:r w:rsidRPr="009D18DA">
          <w:rPr>
            <w:rFonts w:eastAsia="SimSun"/>
          </w:rPr>
          <w:t>as specified in TS 38.101-1 [</w:t>
        </w:r>
        <w:r>
          <w:rPr>
            <w:rFonts w:eastAsia="SimSun"/>
          </w:rPr>
          <w:t>15</w:t>
        </w:r>
        <w:r w:rsidRPr="009D18DA">
          <w:rPr>
            <w:rFonts w:eastAsia="SimSun"/>
          </w:rPr>
          <w:t xml:space="preserve">]. </w:t>
        </w:r>
      </w:ins>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07A904A5" w14:textId="77777777" w:rsidR="008C1963" w:rsidRPr="00FE678D" w:rsidRDefault="008C1963" w:rsidP="008C1963">
      <w:pPr>
        <w:textAlignment w:val="auto"/>
        <w:rPr>
          <w:ins w:id="48" w:author="CR#4521r2" w:date="2024-03-21T11:47:00Z"/>
          <w:bCs/>
          <w:rPrChange w:id="49" w:author="作者">
            <w:rPr>
              <w:ins w:id="50" w:author="CR#4521r2" w:date="2024-03-21T11:47:00Z"/>
              <w:b/>
            </w:rPr>
          </w:rPrChange>
        </w:rPr>
      </w:pPr>
      <w:ins w:id="51" w:author="CR#4521r2" w:date="2024-03-21T11:47:00Z">
        <w:r>
          <w:rPr>
            <w:b/>
          </w:rPr>
          <w:t xml:space="preserve">Additional RLC bearer: </w:t>
        </w:r>
        <w:r w:rsidRPr="00FE678D">
          <w:rPr>
            <w:bCs/>
            <w:rPrChange w:id="52" w:author="作者">
              <w:rPr>
                <w:b/>
              </w:rPr>
            </w:rPrChange>
          </w:rPr>
          <w:t xml:space="preserve">If the </w:t>
        </w:r>
        <w:r>
          <w:rPr>
            <w:bCs/>
          </w:rPr>
          <w:t xml:space="preserve">sidelink </w:t>
        </w:r>
        <w:r w:rsidRPr="00FE678D">
          <w:rPr>
            <w:bCs/>
            <w:rPrChange w:id="53" w:author="作者">
              <w:rPr>
                <w:b/>
              </w:rPr>
            </w:rPrChange>
          </w:rPr>
          <w:t xml:space="preserve">PDCP entity is associated with two </w:t>
        </w:r>
        <w:r>
          <w:rPr>
            <w:bCs/>
          </w:rPr>
          <w:t xml:space="preserve">sidelink </w:t>
        </w:r>
        <w:r w:rsidRPr="00FE678D">
          <w:rPr>
            <w:bCs/>
            <w:rPrChange w:id="54" w:author="作者">
              <w:rPr>
                <w:b/>
              </w:rPr>
            </w:rPrChange>
          </w:rPr>
          <w:t xml:space="preserve">RLC entities, the </w:t>
        </w:r>
        <w:r>
          <w:rPr>
            <w:bCs/>
          </w:rPr>
          <w:t>additional RLC bearer</w:t>
        </w:r>
        <w:r w:rsidRPr="00FE678D">
          <w:rPr>
            <w:bCs/>
            <w:rPrChange w:id="55" w:author="作者">
              <w:rPr>
                <w:b/>
              </w:rPr>
            </w:rPrChange>
          </w:rPr>
          <w:t xml:space="preserve"> is the RLC </w:t>
        </w:r>
        <w:r>
          <w:rPr>
            <w:bCs/>
          </w:rPr>
          <w:t xml:space="preserve">bearer configured by </w:t>
        </w:r>
        <w:r w:rsidRPr="00FE678D">
          <w:rPr>
            <w:bCs/>
            <w:i/>
            <w:iCs/>
            <w:rPrChange w:id="56" w:author="作者">
              <w:rPr>
                <w:bCs/>
              </w:rPr>
            </w:rPrChange>
          </w:rPr>
          <w:t>sl-RLC-BearerToAddModListSizeExt</w:t>
        </w:r>
        <w:r w:rsidRPr="00C30C86">
          <w:rPr>
            <w:bCs/>
          </w:rPr>
          <w:t xml:space="preserve"> in </w:t>
        </w:r>
        <w:r w:rsidRPr="00FE678D">
          <w:rPr>
            <w:bCs/>
            <w:i/>
            <w:iCs/>
            <w:rPrChange w:id="57" w:author="作者">
              <w:rPr>
                <w:bCs/>
              </w:rPr>
            </w:rPrChange>
          </w:rPr>
          <w:t>sl-ConfigDedicatedNR</w:t>
        </w:r>
        <w:r>
          <w:rPr>
            <w:bCs/>
          </w:rPr>
          <w:t>, or</w:t>
        </w:r>
        <w:r w:rsidRPr="00C30C86">
          <w:rPr>
            <w:bCs/>
          </w:rPr>
          <w:t xml:space="preserve"> </w:t>
        </w:r>
        <w:r w:rsidRPr="00FE678D">
          <w:rPr>
            <w:bCs/>
            <w:i/>
            <w:iCs/>
            <w:rPrChange w:id="58" w:author="作者">
              <w:rPr>
                <w:bCs/>
              </w:rPr>
            </w:rPrChange>
          </w:rPr>
          <w:t>sl-RLC-BearerConfigListSizeExt</w:t>
        </w:r>
        <w:r w:rsidRPr="00FE678D">
          <w:rPr>
            <w:bCs/>
            <w:rPrChange w:id="59" w:author="作者">
              <w:rPr>
                <w:b/>
              </w:rPr>
            </w:rPrChange>
          </w:rPr>
          <w:t xml:space="preserve"> </w:t>
        </w:r>
        <w:r w:rsidRPr="0095250E">
          <w:rPr>
            <w:lang w:eastAsia="zh-CN"/>
          </w:rPr>
          <w:t xml:space="preserve">in </w:t>
        </w:r>
        <w:r w:rsidRPr="0095250E">
          <w:rPr>
            <w:i/>
            <w:iCs/>
            <w:lang w:eastAsia="zh-CN"/>
          </w:rPr>
          <w:t>SIB12</w:t>
        </w:r>
        <w:r w:rsidRPr="0095250E">
          <w:rPr>
            <w:lang w:eastAsia="zh-CN"/>
          </w:rPr>
          <w:t xml:space="preserve"> or in </w:t>
        </w:r>
        <w:r w:rsidRPr="0095250E">
          <w:rPr>
            <w:i/>
            <w:iCs/>
            <w:lang w:eastAsia="zh-CN"/>
          </w:rPr>
          <w:t>SidelinkPreconfigNR</w:t>
        </w:r>
        <w:r w:rsidRPr="00FE678D">
          <w:rPr>
            <w:bCs/>
            <w:rPrChange w:id="60" w:author="作者">
              <w:rPr>
                <w:b/>
              </w:rPr>
            </w:rPrChange>
          </w:rPr>
          <w:t>.</w:t>
        </w:r>
      </w:ins>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lastRenderedPageBreak/>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4D8405D2"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ins w:id="61" w:author="CR#4604r1" w:date="2024-03-25T14:03:00Z">
        <w:r w:rsidR="000A5273">
          <w:t xml:space="preserve"> The mobile IAB-MT uses the same procedures and behaviours specified for the IAB-MT, unless explicitly stated otherwise.</w:t>
        </w:r>
      </w:ins>
    </w:p>
    <w:p w14:paraId="6D61D9B2" w14:textId="25238DA6"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ins w:id="62" w:author="CR#4604r1" w:date="2024-03-25T14:03:00Z">
        <w:r w:rsidR="000A5273" w:rsidRPr="00A17592">
          <w:t xml:space="preserve"> </w:t>
        </w:r>
        <w:r w:rsidR="000A5273">
          <w:t>The mobile IAB-node uses the same procedures and behaviours specified for the IAB-node, unless explicitly stated otherwise.</w:t>
        </w:r>
      </w:ins>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2CF95175"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AS functionality enabling at least V2X Communication as defined in TS 23.287 [55]</w:t>
      </w:r>
      <w:ins w:id="63" w:author="CR#4563r1" w:date="2024-03-22T22:53:00Z">
        <w:r w:rsidR="005C44F9" w:rsidRPr="00B270CE">
          <w:t xml:space="preserve"> </w:t>
        </w:r>
        <w:r w:rsidR="005C44F9">
          <w:t xml:space="preserve">and/or </w:t>
        </w:r>
        <w:r w:rsidR="005C44F9" w:rsidRPr="00B270CE">
          <w:t xml:space="preserve">A2X </w:t>
        </w:r>
        <w:r w:rsidR="005C44F9">
          <w:t>C</w:t>
        </w:r>
        <w:r w:rsidR="005C44F9" w:rsidRPr="00B270CE">
          <w:t>ommunication as defined in TS 23.256 [76]</w:t>
        </w:r>
      </w:ins>
      <w:del w:id="64" w:author="CR#4563r1" w:date="2024-03-22T22:53:00Z">
        <w:r w:rsidRPr="0095250E" w:rsidDel="005C44F9">
          <w:delText>,</w:delText>
        </w:r>
      </w:del>
      <w:r w:rsidRPr="0095250E">
        <w:t xml:space="preserve"> </w:t>
      </w:r>
      <w:r w:rsidR="001E5272" w:rsidRPr="0095250E">
        <w:t>and</w:t>
      </w:r>
      <w:ins w:id="65" w:author="CR#4563r1" w:date="2024-03-22T22:54:00Z">
        <w:r w:rsidR="005C44F9">
          <w:t>/or</w:t>
        </w:r>
      </w:ins>
      <w:r w:rsidR="001E5272" w:rsidRPr="0095250E">
        <w:t xml:space="preserve">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403BC4E5"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w:t>
      </w:r>
      <w:ins w:id="66" w:author="CR#4599r1" w:date="2024-03-24T23:41:00Z">
        <w:r w:rsidR="006A275C" w:rsidRPr="00C040C9">
          <w:rPr>
            <w:lang w:eastAsia="x-none"/>
          </w:rPr>
          <w:t>which determines geographical or relative location and possibly velocity</w:t>
        </w:r>
      </w:ins>
      <w:del w:id="67" w:author="CR#4599r1" w:date="2024-03-24T23:41:00Z">
        <w:r w:rsidRPr="0095250E" w:rsidDel="006A275C">
          <w:rPr>
            <w:rFonts w:eastAsia="Malgun Gothic"/>
            <w:lang w:eastAsia="ko-KR"/>
          </w:rPr>
          <w:delText>enabling absolute positioning</w:delText>
        </w:r>
      </w:del>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lastRenderedPageBreak/>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74B55009" w14:textId="77777777" w:rsidR="00E667BE" w:rsidRPr="0095250E" w:rsidRDefault="00E667BE" w:rsidP="00E667BE">
      <w:pPr>
        <w:rPr>
          <w:ins w:id="68" w:author="CR#4611r1" w:date="2024-03-25T21:58:00Z"/>
          <w:lang w:eastAsia="en-US"/>
        </w:rPr>
      </w:pPr>
      <w:ins w:id="69" w:author="CR#4611r1" w:date="2024-03-25T21:58:00Z">
        <w:r w:rsidRPr="0095250E">
          <w:rPr>
            <w:b/>
          </w:rPr>
          <w:t>P</w:t>
        </w:r>
        <w:r>
          <w:rPr>
            <w:b/>
          </w:rPr>
          <w:t>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r>
          <w:t>2</w:t>
        </w:r>
        <w:r w:rsidRPr="00A72023">
          <w:t>].</w:t>
        </w:r>
      </w:ins>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1B6D9CB0"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w:t>
      </w:r>
      <w:del w:id="70" w:author="CR#4549r2" w:date="2024-03-22T14:21:00Z">
        <w:r w:rsidRPr="0095250E" w:rsidDel="00D72068">
          <w:rPr>
            <w:rFonts w:eastAsia="SimSun"/>
          </w:rPr>
          <w:delText xml:space="preserve"> or MP</w:delText>
        </w:r>
      </w:del>
      <w:r w:rsidRPr="0095250E">
        <w:rPr>
          <w:rFonts w:eastAsia="SimSun"/>
        </w:rPr>
        <w:t>, a DRB that supports transmission via MCG and SCG</w:t>
      </w:r>
      <w:del w:id="71" w:author="CR#4549r2" w:date="2024-03-22T14:22:00Z">
        <w:r w:rsidRPr="0095250E" w:rsidDel="00D72068">
          <w:rPr>
            <w:rFonts w:eastAsia="SimSun"/>
          </w:rPr>
          <w:delText>/indirect path in MP</w:delText>
        </w:r>
      </w:del>
      <w:r w:rsidRPr="0095250E">
        <w:rPr>
          <w:rFonts w:eastAsia="SimSun"/>
        </w:rPr>
        <w:t>, as well as duplication of PDCP PDUs as defined in TS 37.340 [41]</w:t>
      </w:r>
      <w:ins w:id="72" w:author="CR#4549r2" w:date="2024-03-22T14:22:00Z">
        <w:r w:rsidR="00D72068">
          <w:rPr>
            <w:rFonts w:eastAsia="SimSun"/>
          </w:rPr>
          <w:t xml:space="preserve">; or in MP, a DRB </w:t>
        </w:r>
        <w:r w:rsidR="00D72068" w:rsidRPr="0095250E">
          <w:rPr>
            <w:rFonts w:eastAsia="SimSun"/>
          </w:rPr>
          <w:t xml:space="preserve">that supports transmission via </w:t>
        </w:r>
        <w:r w:rsidR="00D72068">
          <w:rPr>
            <w:rFonts w:eastAsia="SimSun"/>
          </w:rPr>
          <w:t>direct path</w:t>
        </w:r>
        <w:r w:rsidR="00D72068" w:rsidRPr="0095250E">
          <w:rPr>
            <w:rFonts w:eastAsia="SimSun"/>
          </w:rPr>
          <w:t xml:space="preserve"> and </w:t>
        </w:r>
        <w:r w:rsidR="00D72068">
          <w:rPr>
            <w:rFonts w:eastAsia="SimSun"/>
          </w:rPr>
          <w:t>indirect path</w:t>
        </w:r>
        <w:r w:rsidR="00D72068" w:rsidRPr="0095250E">
          <w:rPr>
            <w:rFonts w:eastAsia="SimSun"/>
          </w:rPr>
          <w:t>, as well as duplication of PDCP PDUs</w:t>
        </w:r>
      </w:ins>
      <w:r w:rsidRPr="0095250E">
        <w:rPr>
          <w:rFonts w:eastAsia="SimSun"/>
        </w:rPr>
        <w:t>.</w:t>
      </w:r>
    </w:p>
    <w:p w14:paraId="1EB6DEE7" w14:textId="3CE704C9" w:rsidR="00394471" w:rsidRPr="0095250E" w:rsidRDefault="00394471" w:rsidP="00394471">
      <w:pPr>
        <w:rPr>
          <w:noProof/>
        </w:rPr>
      </w:pPr>
      <w:r w:rsidRPr="0095250E">
        <w:rPr>
          <w:b/>
          <w:noProof/>
        </w:rPr>
        <w:t>Split SRB</w:t>
      </w:r>
      <w:r w:rsidRPr="0095250E">
        <w:rPr>
          <w:noProof/>
        </w:rPr>
        <w:t>: In MR-DC</w:t>
      </w:r>
      <w:del w:id="73" w:author="CR#4549r2" w:date="2024-03-22T14:22:00Z">
        <w:r w:rsidR="00AA2DA8" w:rsidRPr="0095250E" w:rsidDel="00D72068">
          <w:rPr>
            <w:noProof/>
          </w:rPr>
          <w:delText xml:space="preserve"> or MP</w:delText>
        </w:r>
      </w:del>
      <w:r w:rsidRPr="0095250E">
        <w:rPr>
          <w:noProof/>
        </w:rPr>
        <w:t>, an SRB that supports transmission via MCG and SCG</w:t>
      </w:r>
      <w:del w:id="74" w:author="CR#4549r2" w:date="2024-03-22T14:22:00Z">
        <w:r w:rsidR="00AA2DA8" w:rsidRPr="0095250E" w:rsidDel="00D72068">
          <w:rPr>
            <w:rFonts w:eastAsia="SimSun"/>
          </w:rPr>
          <w:delText>/indirect path in MP</w:delText>
        </w:r>
      </w:del>
      <w:r w:rsidRPr="0095250E">
        <w:rPr>
          <w:noProof/>
        </w:rPr>
        <w:t xml:space="preserve"> as well as duplication of RRC PDUs as defined in TS 37.340 [41]</w:t>
      </w:r>
      <w:ins w:id="75" w:author="CR#4549r2" w:date="2024-03-22T14:23:00Z">
        <w:r w:rsidR="00D72068">
          <w:rPr>
            <w:rFonts w:eastAsia="SimSun"/>
          </w:rPr>
          <w:t xml:space="preserve">; or in MP, a SRB </w:t>
        </w:r>
        <w:r w:rsidR="00D72068" w:rsidRPr="0095250E">
          <w:rPr>
            <w:rFonts w:eastAsia="SimSun"/>
          </w:rPr>
          <w:t xml:space="preserve">that supports transmission via </w:t>
        </w:r>
        <w:r w:rsidR="00D72068">
          <w:rPr>
            <w:rFonts w:eastAsia="SimSun"/>
          </w:rPr>
          <w:t>direct path</w:t>
        </w:r>
        <w:r w:rsidR="00D72068" w:rsidRPr="0095250E">
          <w:rPr>
            <w:rFonts w:eastAsia="SimSun"/>
          </w:rPr>
          <w:t xml:space="preserve"> and </w:t>
        </w:r>
        <w:r w:rsidR="00D72068">
          <w:rPr>
            <w:rFonts w:eastAsia="SimSun"/>
          </w:rPr>
          <w:t>indirect path</w:t>
        </w:r>
        <w:r w:rsidR="00D72068" w:rsidRPr="0095250E">
          <w:rPr>
            <w:rFonts w:eastAsia="SimSun"/>
          </w:rPr>
          <w:t xml:space="preserve">, as well as duplication of </w:t>
        </w:r>
        <w:del w:id="76" w:author="Draft_v2" w:date="2024-03-28T19:45:00Z">
          <w:r w:rsidR="00D72068" w:rsidRPr="0095250E" w:rsidDel="00FB4A24">
            <w:rPr>
              <w:noProof/>
            </w:rPr>
            <w:delText>RRC</w:delText>
          </w:r>
        </w:del>
      </w:ins>
      <w:ins w:id="77" w:author="Draft_v2" w:date="2024-03-28T19:45:00Z">
        <w:r w:rsidR="00FB4A24">
          <w:rPr>
            <w:noProof/>
          </w:rPr>
          <w:t>PDCP</w:t>
        </w:r>
      </w:ins>
      <w:ins w:id="78" w:author="CR#4549r2" w:date="2024-03-22T14:23:00Z">
        <w:r w:rsidR="00D72068" w:rsidRPr="0095250E">
          <w:rPr>
            <w:noProof/>
          </w:rPr>
          <w:t xml:space="preserve"> PDUs</w:t>
        </w:r>
      </w:ins>
      <w:r w:rsidRPr="0095250E">
        <w:rPr>
          <w:noProof/>
        </w:rPr>
        <w:t>.</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4FACF819"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w:t>
      </w:r>
      <w:ins w:id="79" w:author="CR#4549r2" w:date="2024-03-22T14:23:00Z">
        <w:r w:rsidR="00D72068">
          <w:t>two</w:t>
        </w:r>
        <w:r w:rsidR="00D72068" w:rsidRPr="0095250E">
          <w:rPr>
            <w:rFonts w:eastAsia="MS Mincho"/>
          </w:rPr>
          <w:t xml:space="preserve"> </w:t>
        </w:r>
      </w:ins>
      <w:r w:rsidRPr="0095250E">
        <w:rPr>
          <w:rFonts w:eastAsia="MS Mincho"/>
        </w:rPr>
        <w:t xml:space="preserve">U2U </w:t>
      </w:r>
      <w:r w:rsidRPr="0095250E">
        <w:rPr>
          <w:rFonts w:eastAsia="SimSun"/>
          <w:lang w:eastAsia="zh-CN"/>
        </w:rPr>
        <w:t>Remote</w:t>
      </w:r>
      <w:r w:rsidRPr="0095250E">
        <w:rPr>
          <w:rFonts w:eastAsia="MS Mincho"/>
        </w:rPr>
        <w:t xml:space="preserve"> UEs.</w:t>
      </w:r>
    </w:p>
    <w:p w14:paraId="5DAF9ADB" w14:textId="47C6FD9F"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 xml:space="preserve">A UE that communicates with </w:t>
      </w:r>
      <w:del w:id="80" w:author="CR#4549r2" w:date="2024-03-22T14:23:00Z">
        <w:r w:rsidRPr="0095250E" w:rsidDel="00D72068">
          <w:rPr>
            <w:rFonts w:eastAsia="SimSun"/>
            <w:lang w:eastAsia="zh-CN"/>
          </w:rPr>
          <w:delText>an</w:delText>
        </w:r>
      </w:del>
      <w:r w:rsidRPr="0095250E">
        <w:rPr>
          <w:rFonts w:eastAsia="SimSun"/>
          <w:lang w:eastAsia="zh-CN"/>
        </w:rPr>
        <w:t>other UE</w:t>
      </w:r>
      <w:ins w:id="81" w:author="CR#4549r2" w:date="2024-03-22T14:23:00Z">
        <w:r w:rsidR="00D72068">
          <w:rPr>
            <w:rFonts w:eastAsia="SimSun"/>
            <w:lang w:eastAsia="zh-CN"/>
          </w:rPr>
          <w:t>s</w:t>
        </w:r>
      </w:ins>
      <w:r w:rsidRPr="0095250E">
        <w:rPr>
          <w:rFonts w:eastAsia="SimSun"/>
          <w:lang w:eastAsia="zh-CN"/>
        </w:rPr>
        <w:t xml:space="preserv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lastRenderedPageBreak/>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82" w:name="_Toc60776687"/>
      <w:bookmarkStart w:id="83" w:name="_Toc156129608"/>
      <w:r w:rsidRPr="0095250E">
        <w:rPr>
          <w:rFonts w:eastAsia="MS Mincho"/>
        </w:rPr>
        <w:t>3.2</w:t>
      </w:r>
      <w:r w:rsidRPr="0095250E">
        <w:rPr>
          <w:rFonts w:eastAsia="MS Mincho"/>
        </w:rPr>
        <w:tab/>
        <w:t>Abbreviations</w:t>
      </w:r>
      <w:bookmarkEnd w:id="82"/>
      <w:bookmarkEnd w:id="83"/>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84" w:name="_Hlk153705065"/>
    </w:p>
    <w:p w14:paraId="555CADAB" w14:textId="65A3C4CE" w:rsidR="00394471" w:rsidRPr="0095250E" w:rsidRDefault="00806A70" w:rsidP="00806A70">
      <w:pPr>
        <w:pStyle w:val="EW"/>
      </w:pPr>
      <w:r w:rsidRPr="0095250E">
        <w:t>DTX</w:t>
      </w:r>
      <w:r w:rsidRPr="0095250E">
        <w:tab/>
        <w:t>Discontinuous Transmission</w:t>
      </w:r>
      <w:bookmarkEnd w:id="8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lastRenderedPageBreak/>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824890" w:rsidRDefault="00394471" w:rsidP="00394471">
      <w:pPr>
        <w:pStyle w:val="EW"/>
        <w:rPr>
          <w:lang w:val="fr-FR"/>
        </w:rPr>
      </w:pPr>
      <w:r w:rsidRPr="00824890">
        <w:rPr>
          <w:lang w:val="fr-FR"/>
        </w:rPr>
        <w:t>IAB-DU</w:t>
      </w:r>
      <w:r w:rsidRPr="00824890">
        <w:rPr>
          <w:lang w:val="fr-FR"/>
        </w:rPr>
        <w:tab/>
        <w:t>IAB-node DU</w:t>
      </w:r>
    </w:p>
    <w:p w14:paraId="2D3C10DD" w14:textId="77777777" w:rsidR="00394471" w:rsidRPr="00824890" w:rsidRDefault="00394471" w:rsidP="00394471">
      <w:pPr>
        <w:pStyle w:val="EW"/>
        <w:rPr>
          <w:lang w:val="fr-FR"/>
        </w:rPr>
      </w:pPr>
      <w:r w:rsidRPr="00824890">
        <w:rPr>
          <w:lang w:val="fr-FR"/>
        </w:rPr>
        <w:t>IAB-MT</w:t>
      </w:r>
      <w:r w:rsidRPr="00824890">
        <w:rPr>
          <w:lang w:val="fr-FR"/>
        </w:rPr>
        <w:tab/>
        <w:t>IAB Mobile Termination</w:t>
      </w:r>
    </w:p>
    <w:p w14:paraId="745FC726" w14:textId="77777777" w:rsidR="00394471" w:rsidRPr="00824890" w:rsidRDefault="00394471" w:rsidP="00394471">
      <w:pPr>
        <w:pStyle w:val="EW"/>
        <w:rPr>
          <w:lang w:val="fr-FR"/>
        </w:rPr>
      </w:pPr>
      <w:r w:rsidRPr="00824890">
        <w:rPr>
          <w:lang w:val="fr-FR"/>
        </w:rPr>
        <w:t>IDC</w:t>
      </w:r>
      <w:r w:rsidRPr="00824890">
        <w:rPr>
          <w:lang w:val="fr-FR"/>
        </w:rPr>
        <w:tab/>
        <w:t>In-Device Coexistence</w:t>
      </w:r>
    </w:p>
    <w:p w14:paraId="1967E6FB" w14:textId="77777777" w:rsidR="00394471" w:rsidRPr="00824890" w:rsidRDefault="00394471" w:rsidP="00394471">
      <w:pPr>
        <w:pStyle w:val="EW"/>
        <w:rPr>
          <w:lang w:val="fr-FR"/>
        </w:rPr>
      </w:pPr>
      <w:r w:rsidRPr="00824890">
        <w:rPr>
          <w:lang w:val="fr-FR"/>
        </w:rPr>
        <w:t>IE</w:t>
      </w:r>
      <w:r w:rsidRPr="00824890">
        <w:rPr>
          <w:lang w:val="fr-FR"/>
        </w:rPr>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85" w:name="_Hlk153705080"/>
    </w:p>
    <w:p w14:paraId="43F73D9F" w14:textId="59DD9820" w:rsidR="00394471" w:rsidRPr="0095250E" w:rsidRDefault="00806A70" w:rsidP="00806A70">
      <w:pPr>
        <w:pStyle w:val="EW"/>
      </w:pPr>
      <w:r w:rsidRPr="0095250E">
        <w:t>NES</w:t>
      </w:r>
      <w:r w:rsidRPr="0095250E">
        <w:tab/>
        <w:t>Network Energy Savings</w:t>
      </w:r>
      <w:bookmarkEnd w:id="8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lastRenderedPageBreak/>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86" w:name="_Hlk92652518"/>
      <w:r w:rsidRPr="0095250E">
        <w:rPr>
          <w:rFonts w:eastAsia="DengXian"/>
        </w:rPr>
        <w:t>PEI</w:t>
      </w:r>
      <w:r w:rsidRPr="0095250E">
        <w:rPr>
          <w:rFonts w:eastAsia="DengXian"/>
        </w:rPr>
        <w:tab/>
        <w:t>Paging Early Indication</w:t>
      </w:r>
    </w:p>
    <w:bookmarkEnd w:id="8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62988FBD" w14:textId="77777777" w:rsidR="004D2DFC" w:rsidRPr="0095250E" w:rsidRDefault="004D2DFC" w:rsidP="004D2DFC">
      <w:pPr>
        <w:pStyle w:val="EW"/>
        <w:rPr>
          <w:ins w:id="87" w:author="CR#4624" w:date="2024-03-25T23:28:00Z"/>
        </w:rPr>
      </w:pPr>
      <w:ins w:id="88" w:author="CR#4624" w:date="2024-03-25T23:28:00Z">
        <w:r w:rsidRPr="002D7649">
          <w:t>TSS</w:t>
        </w:r>
        <w:r>
          <w:t xml:space="preserve"> </w:t>
        </w:r>
        <w:r>
          <w:tab/>
          <w:t>T</w:t>
        </w:r>
        <w:r w:rsidRPr="00EE6233">
          <w:t xml:space="preserve">iming </w:t>
        </w:r>
        <w:r>
          <w:t>S</w:t>
        </w:r>
        <w:r w:rsidRPr="00EE6233">
          <w:t xml:space="preserve">ynchronization </w:t>
        </w:r>
        <w:r>
          <w:t>S</w:t>
        </w:r>
        <w:r w:rsidRPr="00EE6233">
          <w:t>tatus</w:t>
        </w:r>
        <w:r>
          <w:t>.</w:t>
        </w:r>
      </w:ins>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lastRenderedPageBreak/>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3FEF6C36" w14:textId="77777777" w:rsidR="001D07A9" w:rsidRDefault="001D07A9" w:rsidP="001D07A9">
      <w:pPr>
        <w:pStyle w:val="EW"/>
        <w:rPr>
          <w:ins w:id="89" w:author="CR#4610r1" w:date="2024-03-25T19:59:00Z"/>
        </w:rPr>
      </w:pPr>
      <w:ins w:id="90" w:author="CR#4610r1" w:date="2024-03-25T19:59:00Z">
        <w:r>
          <w:t>VSAT</w:t>
        </w:r>
        <w:r>
          <w:tab/>
          <w:t>Very Small Aperture Terminal</w:t>
        </w:r>
        <w:r w:rsidRPr="0095250E">
          <w:t xml:space="preserve"> </w:t>
        </w:r>
      </w:ins>
    </w:p>
    <w:p w14:paraId="4CC9CCB9" w14:textId="6047DCD3" w:rsidR="00A068B8" w:rsidRPr="0095250E" w:rsidRDefault="00A068B8">
      <w:pPr>
        <w:pStyle w:val="EX"/>
        <w:pPrChange w:id="91" w:author="CR#4610r1" w:date="2024-03-25T20:00:00Z">
          <w:pPr>
            <w:pStyle w:val="EW"/>
          </w:pPr>
        </w:pPrChange>
      </w:pPr>
      <w:r w:rsidRPr="0095250E">
        <w:t>XR</w:t>
      </w:r>
      <w:r w:rsidRPr="0095250E">
        <w:tab/>
        <w:t>eXtended Reality</w:t>
      </w:r>
    </w:p>
    <w:p w14:paraId="4B56E5E7" w14:textId="5F171A20" w:rsidR="00394471" w:rsidRPr="0095250E" w:rsidDel="001D07A9" w:rsidRDefault="00394471" w:rsidP="00394471">
      <w:pPr>
        <w:pStyle w:val="EW"/>
        <w:rPr>
          <w:del w:id="92" w:author="CR#4610r1" w:date="2024-03-25T20:00:00Z"/>
        </w:rPr>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93" w:name="_Toc60776688"/>
      <w:bookmarkStart w:id="94" w:name="_Toc156129609"/>
      <w:r w:rsidRPr="0095250E">
        <w:rPr>
          <w:rFonts w:eastAsia="MS Mincho"/>
        </w:rPr>
        <w:t>4</w:t>
      </w:r>
      <w:r w:rsidRPr="0095250E">
        <w:rPr>
          <w:rFonts w:eastAsia="MS Mincho"/>
        </w:rPr>
        <w:tab/>
        <w:t>General</w:t>
      </w:r>
      <w:bookmarkEnd w:id="93"/>
      <w:bookmarkEnd w:id="94"/>
    </w:p>
    <w:p w14:paraId="7D90F362" w14:textId="77777777" w:rsidR="00394471" w:rsidRPr="0095250E" w:rsidRDefault="00394471" w:rsidP="00394471">
      <w:pPr>
        <w:pStyle w:val="Heading2"/>
        <w:rPr>
          <w:rFonts w:eastAsia="MS Mincho"/>
        </w:rPr>
      </w:pPr>
      <w:bookmarkStart w:id="95" w:name="_Toc60776689"/>
      <w:bookmarkStart w:id="96" w:name="_Toc156129610"/>
      <w:r w:rsidRPr="0095250E">
        <w:rPr>
          <w:rFonts w:eastAsia="MS Mincho"/>
        </w:rPr>
        <w:t>4.1</w:t>
      </w:r>
      <w:r w:rsidRPr="0095250E">
        <w:rPr>
          <w:rFonts w:eastAsia="MS Mincho"/>
        </w:rPr>
        <w:tab/>
        <w:t>Introduction</w:t>
      </w:r>
      <w:bookmarkEnd w:id="95"/>
      <w:bookmarkEnd w:id="96"/>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97" w:name="_Toc60776690"/>
      <w:bookmarkStart w:id="98" w:name="_Toc156129611"/>
      <w:r w:rsidRPr="0095250E">
        <w:rPr>
          <w:rFonts w:eastAsia="MS Mincho"/>
        </w:rPr>
        <w:t>4.2</w:t>
      </w:r>
      <w:r w:rsidRPr="0095250E">
        <w:rPr>
          <w:rFonts w:eastAsia="MS Mincho"/>
        </w:rPr>
        <w:tab/>
        <w:t>Architecture</w:t>
      </w:r>
      <w:bookmarkEnd w:id="97"/>
      <w:bookmarkEnd w:id="98"/>
    </w:p>
    <w:p w14:paraId="113E532D" w14:textId="77777777" w:rsidR="00394471" w:rsidRPr="0095250E" w:rsidRDefault="00394471" w:rsidP="00394471">
      <w:pPr>
        <w:pStyle w:val="Heading3"/>
        <w:rPr>
          <w:rFonts w:eastAsia="MS Mincho"/>
        </w:rPr>
      </w:pPr>
      <w:bookmarkStart w:id="99" w:name="_Toc60776691"/>
      <w:bookmarkStart w:id="100" w:name="_Toc156129612"/>
      <w:r w:rsidRPr="0095250E">
        <w:rPr>
          <w:rFonts w:eastAsia="MS Mincho"/>
        </w:rPr>
        <w:t>4.2.1</w:t>
      </w:r>
      <w:r w:rsidRPr="0095250E">
        <w:rPr>
          <w:rFonts w:eastAsia="MS Mincho"/>
        </w:rPr>
        <w:tab/>
        <w:t>UE states and state transitions including inter RAT</w:t>
      </w:r>
      <w:bookmarkEnd w:id="99"/>
      <w:bookmarkEnd w:id="100"/>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lastRenderedPageBreak/>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lastRenderedPageBreak/>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101"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101"/>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7E3DB1C7" w14:textId="77777777" w:rsidR="00D72068" w:rsidRDefault="001E5272" w:rsidP="00D72068">
      <w:pPr>
        <w:pStyle w:val="B2"/>
        <w:rPr>
          <w:ins w:id="102" w:author="CR#4549r2" w:date="2024-03-22T14:24:00Z"/>
        </w:rPr>
      </w:pPr>
      <w:r w:rsidRPr="0095250E">
        <w:t>-</w:t>
      </w:r>
      <w:r w:rsidRPr="0095250E">
        <w:tab/>
        <w:t>Network controlled mobility (path switch) between a serving cell and a L2 U2N Relay UE, or vice versa</w:t>
      </w:r>
      <w:ins w:id="103" w:author="CR#4549r2" w:date="2024-03-22T14:24:00Z">
        <w:r w:rsidR="00D72068">
          <w:t>, or between a source L2 U2N Relay UE and a target L2 U2N Relay UE;</w:t>
        </w:r>
      </w:ins>
    </w:p>
    <w:p w14:paraId="42BDEA1F" w14:textId="1FDA2C63" w:rsidR="001E5272" w:rsidRPr="0095250E" w:rsidRDefault="00D72068" w:rsidP="00D72068">
      <w:pPr>
        <w:pStyle w:val="B2"/>
      </w:pPr>
      <w:ins w:id="104" w:author="CR#4549r2" w:date="2024-03-22T14:24:00Z">
        <w:r>
          <w:t xml:space="preserve">- </w:t>
        </w:r>
        <w:r>
          <w:tab/>
          <w:t>Network controlled MP operation</w:t>
        </w:r>
      </w:ins>
      <w:r w:rsidR="001E5272" w:rsidRPr="0095250E">
        <w:t>.</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2066E5FA" w:rsidR="00394471" w:rsidRPr="0095250E" w:rsidRDefault="00394471" w:rsidP="00394471">
      <w:pPr>
        <w:pStyle w:val="B3"/>
      </w:pPr>
      <w:r w:rsidRPr="0095250E">
        <w:t>-</w:t>
      </w:r>
      <w:r w:rsidRPr="0095250E">
        <w:tab/>
        <w:t xml:space="preserve">Performs neighbouring cell </w:t>
      </w:r>
      <w:ins w:id="105" w:author="CR#4548r1" w:date="2024-03-22T14:12:00Z">
        <w:r w:rsidR="005B2052">
          <w:rPr>
            <w:rFonts w:eastAsia="SimSun" w:hint="eastAsia"/>
            <w:lang w:val="en-US" w:eastAsia="zh-CN"/>
          </w:rPr>
          <w:t>and/or L2 U2N relay</w:t>
        </w:r>
        <w:r w:rsidR="005B2052" w:rsidRPr="0095250E">
          <w:t xml:space="preserve"> </w:t>
        </w:r>
      </w:ins>
      <w:r w:rsidRPr="0095250E">
        <w:t>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 id="_x0000_i1027" type="#_x0000_t75" style="width:251.25pt;height:243.75pt" o:ole="">
            <v:imagedata r:id="rId17" o:title=""/>
          </v:shape>
          <o:OLEObject Type="Embed" ProgID="Word.Document.12" ShapeID="_x0000_i1027" DrawAspect="Content" ObjectID="_1773177209" r:id="rId18">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lastRenderedPageBreak/>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8" type="#_x0000_t75" style="width:525.75pt;height:273.75pt" o:ole="">
            <v:imagedata r:id="rId19" o:title=""/>
          </v:shape>
          <o:OLEObject Type="Embed" ProgID="Word.Document.12" ShapeID="_x0000_i1028" DrawAspect="Content" ObjectID="_1773177210" r:id="rId20">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9" type="#_x0000_t75" style="width:413.25pt;height:51.75pt" o:ole="">
            <v:imagedata r:id="rId21" o:title=""/>
          </v:shape>
          <o:OLEObject Type="Embed" ProgID="Visio.Drawing.15" ShapeID="_x0000_i1029" DrawAspect="Content" ObjectID="_1773177211" r:id="rId22"/>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106" w:name="_Toc60776692"/>
      <w:bookmarkStart w:id="107" w:name="_Toc156129613"/>
      <w:r w:rsidRPr="0095250E">
        <w:rPr>
          <w:rFonts w:eastAsia="MS Mincho"/>
        </w:rPr>
        <w:t>4.2.2</w:t>
      </w:r>
      <w:r w:rsidRPr="0095250E">
        <w:rPr>
          <w:rFonts w:eastAsia="MS Mincho"/>
        </w:rPr>
        <w:tab/>
        <w:t>Signalling radio bearers</w:t>
      </w:r>
      <w:bookmarkEnd w:id="106"/>
      <w:bookmarkEnd w:id="107"/>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618A6C1E" w:rsidR="00394471" w:rsidRPr="0095250E" w:rsidRDefault="00394471" w:rsidP="00394471">
      <w:pPr>
        <w:pStyle w:val="B1"/>
      </w:pPr>
      <w:r w:rsidRPr="0095250E">
        <w:t>-</w:t>
      </w:r>
      <w:r w:rsidRPr="0095250E">
        <w:tab/>
        <w:t>SRB0 is for RRC messages using the CCCH logical channel</w:t>
      </w:r>
      <w:ins w:id="108" w:author="CR#4548r1" w:date="2024-03-22T14:12:00Z">
        <w:r w:rsidR="005B2052">
          <w:t xml:space="preserve"> </w:t>
        </w:r>
        <w:r w:rsidR="005B2052">
          <w:rPr>
            <w:rFonts w:eastAsia="SimSun" w:hint="eastAsia"/>
            <w:lang w:val="en-US" w:eastAsia="zh-CN"/>
          </w:rPr>
          <w:t>(except SRB0 of L2 U2N Remote UE)</w:t>
        </w:r>
      </w:ins>
      <w:r w:rsidRPr="0095250E">
        <w:t>;</w:t>
      </w:r>
    </w:p>
    <w:p w14:paraId="30E19ECC" w14:textId="27459B60"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ins w:id="109" w:author="CR#4548r1" w:date="2024-03-22T14:12:00Z">
        <w:r w:rsidR="005B2052">
          <w:t xml:space="preserve"> </w:t>
        </w:r>
        <w:r w:rsidR="005B2052">
          <w:rPr>
            <w:rFonts w:eastAsia="SimSun" w:hint="eastAsia"/>
            <w:lang w:val="en-US" w:eastAsia="zh-CN"/>
          </w:rPr>
          <w:t>(except SRB0 of L2 U2N Remote UE)</w:t>
        </w:r>
      </w:ins>
      <w:r w:rsidRPr="0095250E">
        <w:t>;</w:t>
      </w:r>
    </w:p>
    <w:p w14:paraId="5A95C9C8" w14:textId="16D98CBD" w:rsidR="00394471" w:rsidRPr="0095250E" w:rsidRDefault="00394471" w:rsidP="00394471">
      <w:pPr>
        <w:pStyle w:val="B1"/>
      </w:pPr>
      <w:r w:rsidRPr="0095250E">
        <w:t>-</w:t>
      </w:r>
      <w:r w:rsidRPr="0095250E">
        <w:tab/>
        <w:t>SRB2 is for NAS messages and for RRC messages which include logged measurement information, all using DCCH logical channel</w:t>
      </w:r>
      <w:ins w:id="110" w:author="CR#4548r1" w:date="2024-03-22T14:12:00Z">
        <w:r w:rsidR="005B2052">
          <w:t xml:space="preserve"> </w:t>
        </w:r>
        <w:r w:rsidR="005B2052">
          <w:rPr>
            <w:rFonts w:eastAsia="SimSun" w:hint="eastAsia"/>
            <w:lang w:val="en-US" w:eastAsia="zh-CN"/>
          </w:rPr>
          <w:t>(except SRB2 of L2 U2N Remote UE)</w:t>
        </w:r>
      </w:ins>
      <w:r w:rsidRPr="0095250E">
        <w:t>.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lastRenderedPageBreak/>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111" w:name="_Toc60776693"/>
      <w:bookmarkStart w:id="112" w:name="_Toc156129614"/>
      <w:r w:rsidRPr="0095250E">
        <w:rPr>
          <w:rFonts w:eastAsia="MS Mincho"/>
        </w:rPr>
        <w:t>4.3</w:t>
      </w:r>
      <w:r w:rsidRPr="0095250E">
        <w:rPr>
          <w:rFonts w:eastAsia="MS Mincho"/>
        </w:rPr>
        <w:tab/>
        <w:t>Services</w:t>
      </w:r>
      <w:bookmarkEnd w:id="111"/>
      <w:bookmarkEnd w:id="112"/>
    </w:p>
    <w:p w14:paraId="1496A57A" w14:textId="77777777" w:rsidR="00394471" w:rsidRPr="0095250E" w:rsidRDefault="00394471" w:rsidP="00394471">
      <w:pPr>
        <w:pStyle w:val="Heading3"/>
        <w:rPr>
          <w:rFonts w:eastAsia="MS Mincho"/>
        </w:rPr>
      </w:pPr>
      <w:bookmarkStart w:id="113" w:name="_Toc60776694"/>
      <w:bookmarkStart w:id="114" w:name="_Toc156129615"/>
      <w:r w:rsidRPr="0095250E">
        <w:rPr>
          <w:rFonts w:eastAsia="MS Mincho"/>
        </w:rPr>
        <w:t>4.3.1</w:t>
      </w:r>
      <w:r w:rsidRPr="0095250E">
        <w:rPr>
          <w:rFonts w:eastAsia="MS Mincho"/>
        </w:rPr>
        <w:tab/>
        <w:t>Services provided to upper layers</w:t>
      </w:r>
      <w:bookmarkEnd w:id="113"/>
      <w:bookmarkEnd w:id="114"/>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115"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116" w:name="_Toc156129616"/>
      <w:r w:rsidRPr="0095250E">
        <w:rPr>
          <w:rFonts w:eastAsia="MS Mincho"/>
        </w:rPr>
        <w:t>4.3.2</w:t>
      </w:r>
      <w:r w:rsidRPr="0095250E">
        <w:rPr>
          <w:rFonts w:eastAsia="MS Mincho"/>
        </w:rPr>
        <w:tab/>
        <w:t>Services expected from lower layers</w:t>
      </w:r>
      <w:bookmarkEnd w:id="115"/>
      <w:bookmarkEnd w:id="116"/>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117" w:name="_Toc60776696"/>
      <w:bookmarkStart w:id="118" w:name="_Toc156129617"/>
      <w:r w:rsidRPr="0095250E">
        <w:rPr>
          <w:rFonts w:eastAsia="MS Mincho"/>
        </w:rPr>
        <w:t>4.4</w:t>
      </w:r>
      <w:r w:rsidRPr="0095250E">
        <w:rPr>
          <w:rFonts w:eastAsia="MS Mincho"/>
        </w:rPr>
        <w:tab/>
        <w:t>Functions</w:t>
      </w:r>
      <w:bookmarkEnd w:id="117"/>
      <w:bookmarkEnd w:id="118"/>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lastRenderedPageBreak/>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7A4FEC79" w14:textId="77777777" w:rsidR="00D72068" w:rsidRDefault="00D72068" w:rsidP="00D72068">
      <w:pPr>
        <w:pStyle w:val="B1"/>
        <w:rPr>
          <w:ins w:id="119" w:author="CR#4549r2" w:date="2024-03-22T14:24:00Z"/>
        </w:rPr>
      </w:pPr>
      <w:ins w:id="120" w:author="CR#4549r2" w:date="2024-03-22T14:24:00Z">
        <w:r>
          <w:t>-</w:t>
        </w:r>
        <w:r>
          <w:tab/>
        </w:r>
        <w:r>
          <w:rPr>
            <w:lang w:eastAsia="zh-CN"/>
          </w:rPr>
          <w:t>Configuration of SRAP entity and PC5 Relay RLC channels for the support of L2 U2U relay operation.</w:t>
        </w:r>
      </w:ins>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12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122" w:name="_Toc156129618"/>
      <w:r w:rsidRPr="0095250E">
        <w:rPr>
          <w:rFonts w:eastAsia="MS Mincho"/>
        </w:rPr>
        <w:lastRenderedPageBreak/>
        <w:t>5</w:t>
      </w:r>
      <w:r w:rsidRPr="0095250E">
        <w:rPr>
          <w:rFonts w:eastAsia="MS Mincho"/>
        </w:rPr>
        <w:tab/>
        <w:t>Procedures</w:t>
      </w:r>
      <w:bookmarkEnd w:id="121"/>
      <w:bookmarkEnd w:id="122"/>
    </w:p>
    <w:p w14:paraId="39F4FD16" w14:textId="77777777" w:rsidR="00394471" w:rsidRPr="0095250E" w:rsidRDefault="00394471" w:rsidP="00394471">
      <w:pPr>
        <w:pStyle w:val="Heading2"/>
        <w:rPr>
          <w:rFonts w:eastAsia="MS Mincho"/>
        </w:rPr>
      </w:pPr>
      <w:bookmarkStart w:id="123" w:name="_Toc60776698"/>
      <w:bookmarkStart w:id="124" w:name="_Toc156129619"/>
      <w:r w:rsidRPr="0095250E">
        <w:rPr>
          <w:rFonts w:eastAsia="MS Mincho"/>
        </w:rPr>
        <w:t>5.1</w:t>
      </w:r>
      <w:r w:rsidRPr="0095250E">
        <w:rPr>
          <w:rFonts w:eastAsia="MS Mincho"/>
        </w:rPr>
        <w:tab/>
        <w:t>General</w:t>
      </w:r>
      <w:bookmarkEnd w:id="123"/>
      <w:bookmarkEnd w:id="124"/>
    </w:p>
    <w:p w14:paraId="069E1128" w14:textId="77777777" w:rsidR="00394471" w:rsidRPr="0095250E" w:rsidRDefault="00394471" w:rsidP="00394471">
      <w:pPr>
        <w:pStyle w:val="Heading3"/>
        <w:rPr>
          <w:rFonts w:eastAsia="MS Mincho"/>
        </w:rPr>
      </w:pPr>
      <w:bookmarkStart w:id="125" w:name="_Toc60776699"/>
      <w:bookmarkStart w:id="126" w:name="_Toc156129620"/>
      <w:r w:rsidRPr="0095250E">
        <w:rPr>
          <w:rFonts w:eastAsia="MS Mincho"/>
        </w:rPr>
        <w:t>5.1.1</w:t>
      </w:r>
      <w:r w:rsidRPr="0095250E">
        <w:rPr>
          <w:rFonts w:eastAsia="MS Mincho"/>
        </w:rPr>
        <w:tab/>
        <w:t>Introduction</w:t>
      </w:r>
      <w:bookmarkEnd w:id="125"/>
      <w:bookmarkEnd w:id="12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127" w:name="_Toc60776700"/>
      <w:bookmarkStart w:id="128" w:name="_Toc156129621"/>
      <w:r w:rsidRPr="0095250E">
        <w:t>5.1.2</w:t>
      </w:r>
      <w:r w:rsidRPr="0095250E">
        <w:tab/>
        <w:t>General requirements</w:t>
      </w:r>
      <w:bookmarkEnd w:id="127"/>
      <w:bookmarkEnd w:id="12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129" w:name="_Toc60776701"/>
      <w:bookmarkStart w:id="130" w:name="_Toc156129622"/>
      <w:r w:rsidRPr="0095250E">
        <w:t>5.1.3</w:t>
      </w:r>
      <w:r w:rsidRPr="0095250E">
        <w:tab/>
        <w:t>Requirements for UE in MR-DC</w:t>
      </w:r>
      <w:bookmarkEnd w:id="129"/>
      <w:bookmarkEnd w:id="13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131" w:name="_Hlk54254669"/>
      <w:r w:rsidRPr="0095250E">
        <w:t xml:space="preserve">TS 36.331[10], </w:t>
      </w:r>
      <w:bookmarkEnd w:id="13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132" w:name="_Toc60776702"/>
      <w:bookmarkStart w:id="133" w:name="_Toc156129623"/>
      <w:r w:rsidRPr="0095250E">
        <w:rPr>
          <w:rFonts w:eastAsia="MS Mincho"/>
        </w:rPr>
        <w:t>5.2</w:t>
      </w:r>
      <w:r w:rsidRPr="0095250E">
        <w:rPr>
          <w:rFonts w:eastAsia="MS Mincho"/>
        </w:rPr>
        <w:tab/>
        <w:t>System information</w:t>
      </w:r>
      <w:bookmarkEnd w:id="132"/>
      <w:bookmarkEnd w:id="133"/>
    </w:p>
    <w:p w14:paraId="5256C0C4" w14:textId="77777777" w:rsidR="00394471" w:rsidRPr="0095250E" w:rsidRDefault="00394471" w:rsidP="00394471">
      <w:pPr>
        <w:pStyle w:val="Heading3"/>
        <w:rPr>
          <w:rFonts w:eastAsia="MS Mincho"/>
        </w:rPr>
      </w:pPr>
      <w:bookmarkStart w:id="134" w:name="_Toc60776703"/>
      <w:bookmarkStart w:id="135" w:name="_Toc156129624"/>
      <w:r w:rsidRPr="0095250E">
        <w:rPr>
          <w:rFonts w:eastAsia="MS Mincho"/>
        </w:rPr>
        <w:t>5.2.1</w:t>
      </w:r>
      <w:r w:rsidRPr="0095250E">
        <w:rPr>
          <w:rFonts w:eastAsia="MS Mincho"/>
        </w:rPr>
        <w:tab/>
        <w:t>Introduction</w:t>
      </w:r>
      <w:bookmarkEnd w:id="134"/>
      <w:bookmarkEnd w:id="13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136" w:name="_Hlk133346316"/>
      <w:r w:rsidR="008A24B0" w:rsidRPr="0095250E">
        <w:t>segment</w:t>
      </w:r>
      <w:bookmarkEnd w:id="13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137" w:name="_Toc60776704"/>
      <w:bookmarkStart w:id="138" w:name="_Toc156129625"/>
      <w:r w:rsidRPr="0095250E">
        <w:rPr>
          <w:rFonts w:eastAsia="MS Mincho"/>
        </w:rPr>
        <w:t>5.2.2</w:t>
      </w:r>
      <w:r w:rsidRPr="0095250E">
        <w:rPr>
          <w:rFonts w:eastAsia="MS Mincho"/>
        </w:rPr>
        <w:tab/>
        <w:t>System information acquisition</w:t>
      </w:r>
      <w:bookmarkEnd w:id="137"/>
      <w:bookmarkEnd w:id="138"/>
    </w:p>
    <w:p w14:paraId="26864FF0" w14:textId="77777777" w:rsidR="00394471" w:rsidRPr="0095250E" w:rsidRDefault="00394471" w:rsidP="00394471">
      <w:pPr>
        <w:pStyle w:val="Heading4"/>
        <w:rPr>
          <w:rFonts w:eastAsia="MS Mincho"/>
        </w:rPr>
      </w:pPr>
      <w:bookmarkStart w:id="139" w:name="_Toc60776705"/>
      <w:bookmarkStart w:id="140" w:name="_Toc156129626"/>
      <w:r w:rsidRPr="0095250E">
        <w:rPr>
          <w:rFonts w:eastAsia="MS Mincho"/>
        </w:rPr>
        <w:t>5.2.2.1</w:t>
      </w:r>
      <w:r w:rsidRPr="0095250E">
        <w:rPr>
          <w:rFonts w:eastAsia="MS Mincho"/>
        </w:rPr>
        <w:tab/>
        <w:t>General UE requirements</w:t>
      </w:r>
      <w:bookmarkEnd w:id="139"/>
      <w:bookmarkEnd w:id="140"/>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73177212" r:id="rId24"/>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14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14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141"/>
      <w:bookmarkEnd w:id="142"/>
    </w:p>
    <w:p w14:paraId="68D47CC2" w14:textId="77777777" w:rsidR="00394471" w:rsidRPr="0095250E" w:rsidRDefault="00394471" w:rsidP="00394471">
      <w:pPr>
        <w:pStyle w:val="Heading5"/>
        <w:rPr>
          <w:rFonts w:eastAsia="MS Mincho"/>
        </w:rPr>
      </w:pPr>
      <w:bookmarkStart w:id="143" w:name="_Toc60776707"/>
      <w:bookmarkStart w:id="144" w:name="_Toc156129628"/>
      <w:r w:rsidRPr="0095250E">
        <w:rPr>
          <w:rFonts w:eastAsia="MS Mincho"/>
        </w:rPr>
        <w:t>5.2.2.2.1</w:t>
      </w:r>
      <w:r w:rsidRPr="0095250E">
        <w:rPr>
          <w:rFonts w:eastAsia="MS Mincho"/>
        </w:rPr>
        <w:tab/>
        <w:t>SIB validity</w:t>
      </w:r>
      <w:bookmarkEnd w:id="143"/>
      <w:bookmarkEnd w:id="144"/>
    </w:p>
    <w:p w14:paraId="3AC2FD1D" w14:textId="03409DDA"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 xml:space="preserve">completion, </w:t>
      </w:r>
      <w:ins w:id="145" w:author="CR#4610r1" w:date="2024-03-25T20:00:00Z">
        <w:r w:rsidR="001D07A9">
          <w:t xml:space="preserve">after satellite switch with resynchronization, </w:t>
        </w:r>
      </w:ins>
      <w:r w:rsidRPr="0095250E">
        <w:t>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074F83CC"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w:t>
      </w:r>
      <w:r w:rsidRPr="0095250E">
        <w:rPr>
          <w:lang w:eastAsia="zh-TW"/>
        </w:rPr>
        <w:lastRenderedPageBreak/>
        <w:t xml:space="preserve">message and performs on-demand SI request if required, as defined in clause 5.2.2.3.5 and 5.2.2.3.6. The L2 U2N Remote UE in RRC_IDLE or RRC_INACTIVE or RRC_CONNECTED </w:t>
      </w:r>
      <w:ins w:id="146" w:author="CR#4549r2" w:date="2024-03-22T14:24:00Z">
        <w:r w:rsidR="00D72068">
          <w:rPr>
            <w:lang w:eastAsia="zh-TW"/>
          </w:rPr>
          <w:t xml:space="preserve">(when MP is not configured) </w:t>
        </w:r>
      </w:ins>
      <w:r w:rsidRPr="0095250E">
        <w:rPr>
          <w:lang w:eastAsia="zh-TW"/>
        </w:rPr>
        <w:t>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147" w:name="_Toc60776708"/>
      <w:bookmarkStart w:id="148" w:name="_Toc156129629"/>
      <w:r w:rsidRPr="0095250E">
        <w:rPr>
          <w:rFonts w:eastAsia="MS Mincho"/>
        </w:rPr>
        <w:t>5.2.2.2.2</w:t>
      </w:r>
      <w:r w:rsidRPr="0095250E">
        <w:rPr>
          <w:rFonts w:eastAsia="MS Mincho"/>
        </w:rPr>
        <w:tab/>
        <w:t>SI change indication and PWS notification</w:t>
      </w:r>
      <w:bookmarkEnd w:id="147"/>
      <w:bookmarkEnd w:id="148"/>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149" w:name="_Toc60776709"/>
      <w:bookmarkStart w:id="150" w:name="_Toc156129630"/>
      <w:r w:rsidRPr="0095250E">
        <w:rPr>
          <w:rFonts w:eastAsia="MS Mincho"/>
        </w:rPr>
        <w:t>5.2.2.3</w:t>
      </w:r>
      <w:r w:rsidRPr="0095250E">
        <w:rPr>
          <w:rFonts w:eastAsia="MS Mincho"/>
        </w:rPr>
        <w:tab/>
        <w:t>Acquisition of System Information</w:t>
      </w:r>
      <w:bookmarkEnd w:id="149"/>
      <w:bookmarkEnd w:id="150"/>
    </w:p>
    <w:p w14:paraId="4942643F" w14:textId="77777777" w:rsidR="00394471" w:rsidRPr="0095250E" w:rsidRDefault="00394471" w:rsidP="00394471">
      <w:pPr>
        <w:pStyle w:val="Heading5"/>
        <w:rPr>
          <w:rFonts w:eastAsia="MS Mincho"/>
        </w:rPr>
      </w:pPr>
      <w:bookmarkStart w:id="151" w:name="_Toc60776710"/>
      <w:bookmarkStart w:id="15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151"/>
      <w:bookmarkEnd w:id="15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153" w:name="_Hlk120540406"/>
      <w:bookmarkStart w:id="154" w:name="_Toc60776711"/>
      <w:r w:rsidRPr="0095250E">
        <w:t>NOTE 2:</w:t>
      </w:r>
      <w:bookmarkStart w:id="15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156" w:name="_Toc156129632"/>
      <w:bookmarkEnd w:id="153"/>
      <w:bookmarkEnd w:id="155"/>
      <w:r w:rsidRPr="0095250E">
        <w:rPr>
          <w:rFonts w:eastAsia="MS Mincho"/>
        </w:rPr>
        <w:t>5.2.2.3.2</w:t>
      </w:r>
      <w:r w:rsidRPr="0095250E">
        <w:rPr>
          <w:rFonts w:eastAsia="MS Mincho"/>
        </w:rPr>
        <w:tab/>
        <w:t>Acquisition of an SI message</w:t>
      </w:r>
      <w:bookmarkEnd w:id="154"/>
      <w:bookmarkEnd w:id="15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FAE74E2"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w:t>
      </w:r>
      <w:ins w:id="157" w:author="CR#4564r2" w:date="2024-03-22T23:27:00Z">
        <w:r w:rsidR="005023C3">
          <w:t>1</w:t>
        </w:r>
      </w:ins>
      <w:del w:id="158" w:author="CR#4564r2" w:date="2024-03-22T23:27:00Z">
        <w:r w:rsidRPr="0095250E" w:rsidDel="005023C3">
          <w:delText>3</w:delText>
        </w:r>
      </w:del>
      <w:r w:rsidRPr="0095250E">
        <w:t xml:space="preserve"> [1</w:t>
      </w:r>
      <w:ins w:id="159" w:author="CR#4564r2" w:date="2024-03-22T23:27:00Z">
        <w:r w:rsidR="005023C3">
          <w:t>6</w:t>
        </w:r>
      </w:ins>
      <w:del w:id="160" w:author="CR#4564r2" w:date="2024-03-22T23:27:00Z">
        <w:r w:rsidRPr="0095250E" w:rsidDel="005023C3">
          <w:delText>3</w:delText>
        </w:r>
      </w:del>
      <w:r w:rsidRPr="0095250E">
        <w:t>];</w:t>
      </w:r>
    </w:p>
    <w:p w14:paraId="09A82674" w14:textId="77777777" w:rsidR="00F747EB" w:rsidRPr="0095250E" w:rsidRDefault="00B44B7F" w:rsidP="000830BB">
      <w:pPr>
        <w:pStyle w:val="B2"/>
      </w:pPr>
      <w:bookmarkStart w:id="161" w:name="_Hlk71038631"/>
      <w:r w:rsidRPr="0095250E">
        <w:t>2&gt;</w:t>
      </w:r>
      <w:r w:rsidRPr="0095250E">
        <w:tab/>
        <w:t xml:space="preserve">else if the concerned SI message is configured in the </w:t>
      </w:r>
      <w:r w:rsidRPr="0095250E">
        <w:rPr>
          <w:i/>
        </w:rPr>
        <w:t>schedulingInfoList2</w:t>
      </w:r>
      <w:r w:rsidRPr="0095250E">
        <w:t>;</w:t>
      </w:r>
      <w:bookmarkEnd w:id="161"/>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95869DD"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162" w:name="_Hlk71031886"/>
      <w:r w:rsidRPr="0095250E">
        <w:rPr>
          <w:i/>
        </w:rPr>
        <w:t>a</w:t>
      </w:r>
      <w:r w:rsidRPr="0095250E">
        <w:t xml:space="preserve"> = </w:t>
      </w:r>
      <w:r w:rsidRPr="0095250E">
        <w:rPr>
          <w:i/>
        </w:rPr>
        <w:t>x</w:t>
      </w:r>
      <w:r w:rsidRPr="0095250E">
        <w:t xml:space="preserve"> mod N</w:t>
      </w:r>
      <w:bookmarkEnd w:id="162"/>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w:t>
      </w:r>
      <w:ins w:id="163" w:author="CR#4564r2" w:date="2024-03-22T23:27:00Z">
        <w:r w:rsidR="005023C3">
          <w:t>1</w:t>
        </w:r>
      </w:ins>
      <w:del w:id="164" w:author="CR#4564r2" w:date="2024-03-22T23:27:00Z">
        <w:r w:rsidRPr="0095250E" w:rsidDel="005023C3">
          <w:delText>3</w:delText>
        </w:r>
      </w:del>
      <w:r w:rsidRPr="0095250E">
        <w:t xml:space="preserve"> [1</w:t>
      </w:r>
      <w:ins w:id="165" w:author="CR#4564r2" w:date="2024-03-22T23:27:00Z">
        <w:r w:rsidR="005023C3">
          <w:t>6</w:t>
        </w:r>
      </w:ins>
      <w:del w:id="166" w:author="CR#4564r2" w:date="2024-03-22T23:27:00Z">
        <w:r w:rsidRPr="0095250E" w:rsidDel="005023C3">
          <w:delText>3</w:delText>
        </w:r>
      </w:del>
      <w:r w:rsidRPr="0095250E">
        <w:t>];</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3D667506"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w:t>
      </w:r>
      <w:ins w:id="167" w:author="CR#4564r2" w:date="2024-03-22T23:27:00Z">
        <w:r w:rsidR="005023C3">
          <w:t>1</w:t>
        </w:r>
      </w:ins>
      <w:del w:id="168" w:author="CR#4564r2" w:date="2024-03-22T23:27:00Z">
        <w:r w:rsidRPr="0095250E" w:rsidDel="005023C3">
          <w:delText>3</w:delText>
        </w:r>
      </w:del>
      <w:r w:rsidRPr="0095250E">
        <w:t xml:space="preserve"> [1</w:t>
      </w:r>
      <w:ins w:id="169" w:author="CR#4564r2" w:date="2024-03-22T23:27:00Z">
        <w:r w:rsidR="005023C3">
          <w:t>6</w:t>
        </w:r>
      </w:ins>
      <w:del w:id="170" w:author="CR#4564r2" w:date="2024-03-22T23:27:00Z">
        <w:r w:rsidRPr="0095250E" w:rsidDel="005023C3">
          <w:delText>3</w:delText>
        </w:r>
      </w:del>
      <w:r w:rsidRPr="0095250E">
        <w:t>];</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06529C11"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w:t>
      </w:r>
      <w:ins w:id="171" w:author="CR#4564r2" w:date="2024-03-22T23:27:00Z">
        <w:r w:rsidR="005023C3">
          <w:t>1</w:t>
        </w:r>
      </w:ins>
      <w:del w:id="172" w:author="CR#4564r2" w:date="2024-03-22T23:27:00Z">
        <w:r w:rsidRPr="0095250E" w:rsidDel="005023C3">
          <w:delText>3</w:delText>
        </w:r>
      </w:del>
      <w:r w:rsidRPr="0095250E">
        <w:t xml:space="preserve"> [1</w:t>
      </w:r>
      <w:ins w:id="173" w:author="CR#4564r2" w:date="2024-03-22T23:28:00Z">
        <w:r w:rsidR="005023C3">
          <w:t>6</w:t>
        </w:r>
      </w:ins>
      <w:del w:id="174" w:author="CR#4564r2" w:date="2024-03-22T23:28:00Z">
        <w:r w:rsidRPr="0095250E" w:rsidDel="005023C3">
          <w:delText>3</w:delText>
        </w:r>
      </w:del>
      <w:r w:rsidRPr="0095250E">
        <w:t>];</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175" w:name="_Toc60776712"/>
      <w:bookmarkStart w:id="176" w:name="_Toc156129633"/>
      <w:r w:rsidRPr="0095250E">
        <w:rPr>
          <w:rFonts w:eastAsia="MS Mincho"/>
        </w:rPr>
        <w:t>5.2.2.3.3</w:t>
      </w:r>
      <w:r w:rsidRPr="0095250E">
        <w:rPr>
          <w:rFonts w:eastAsia="MS Mincho"/>
        </w:rPr>
        <w:tab/>
        <w:t>Request for on demand system information</w:t>
      </w:r>
      <w:bookmarkEnd w:id="175"/>
      <w:bookmarkEnd w:id="176"/>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2EB8204E" w:rsidR="005D7A84" w:rsidRPr="0095250E" w:rsidRDefault="005D7A84" w:rsidP="005D7A84">
      <w:pPr>
        <w:pStyle w:val="B1"/>
      </w:pPr>
      <w:r w:rsidRPr="0095250E">
        <w:t>1&gt;</w:t>
      </w:r>
      <w:r w:rsidRPr="0095250E">
        <w:tab/>
        <w:t>else if the UE is a</w:t>
      </w:r>
      <w:ins w:id="177" w:author="CR#4516r1" w:date="2024-03-20T23:09:00Z">
        <w:r w:rsidR="007506DF">
          <w:t>n</w:t>
        </w:r>
      </w:ins>
      <w:r w:rsidRPr="0095250E">
        <w:t xml:space="preserve"> </w:t>
      </w:r>
      <w:ins w:id="178" w:author="CR#4516r1" w:date="2024-03-20T23:09:00Z">
        <w:r w:rsidR="007506DF">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75C79EE6"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ins w:id="179" w:author="CR#4516r1" w:date="2024-03-20T23:10:00Z">
        <w:r w:rsidR="007506DF">
          <w:t>neither</w:t>
        </w:r>
        <w:r w:rsidR="007506DF" w:rsidRPr="0095250E">
          <w:t xml:space="preserve"> </w:t>
        </w:r>
      </w:ins>
      <w:del w:id="180" w:author="CR#4516r1" w:date="2024-03-20T23:10:00Z">
        <w:r w:rsidRPr="0095250E" w:rsidDel="007506DF">
          <w:delText xml:space="preserve">not </w:delText>
        </w:r>
      </w:del>
      <w:r w:rsidRPr="0095250E">
        <w:t xml:space="preserve">a RedCap </w:t>
      </w:r>
      <w:ins w:id="181" w:author="CR#4516r1" w:date="2024-03-20T23:10:00Z">
        <w:r w:rsidR="007506DF">
          <w:t xml:space="preserve">nor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17B0BDE1" w:rsidR="005D7A84" w:rsidRPr="0095250E" w:rsidRDefault="005D7A84" w:rsidP="005D7A84">
      <w:pPr>
        <w:pStyle w:val="B2"/>
      </w:pPr>
      <w:r w:rsidRPr="0095250E">
        <w:t>2&gt;</w:t>
      </w:r>
      <w:r w:rsidRPr="0095250E">
        <w:tab/>
        <w:t>if the UE is a</w:t>
      </w:r>
      <w:ins w:id="182" w:author="CR#4516r1" w:date="2024-03-20T23:10:00Z">
        <w:r w:rsidR="007506DF">
          <w:t>n</w:t>
        </w:r>
      </w:ins>
      <w:r w:rsidRPr="0095250E">
        <w:t xml:space="preserve"> </w:t>
      </w:r>
      <w:ins w:id="183" w:author="CR#4516r1" w:date="2024-03-20T23:10:00Z">
        <w:r w:rsidR="007506DF">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84" w:name="_Toc60776713"/>
      <w:bookmarkStart w:id="185" w:name="_Toc156129634"/>
      <w:r w:rsidRPr="0095250E">
        <w:rPr>
          <w:rFonts w:eastAsia="MS Mincho"/>
        </w:rPr>
        <w:t>5.2.2.3.3a</w:t>
      </w:r>
      <w:r w:rsidRPr="0095250E">
        <w:rPr>
          <w:rFonts w:eastAsia="MS Mincho"/>
        </w:rPr>
        <w:tab/>
        <w:t>Request for on demand positioning system information</w:t>
      </w:r>
      <w:bookmarkEnd w:id="184"/>
      <w:bookmarkEnd w:id="185"/>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F05A63A" w:rsidR="005D7A84" w:rsidRPr="0095250E" w:rsidRDefault="005D7A84" w:rsidP="005D7A84">
      <w:pPr>
        <w:pStyle w:val="B1"/>
      </w:pPr>
      <w:r w:rsidRPr="0095250E">
        <w:t>1&gt;</w:t>
      </w:r>
      <w:r w:rsidRPr="0095250E">
        <w:tab/>
        <w:t>else if the UE is a</w:t>
      </w:r>
      <w:ins w:id="186" w:author="CR#4516r1" w:date="2024-03-20T23:11:00Z">
        <w:r w:rsidR="007506DF">
          <w:t>n</w:t>
        </w:r>
      </w:ins>
      <w:r w:rsidRPr="0095250E">
        <w:t xml:space="preserve"> </w:t>
      </w:r>
      <w:ins w:id="187" w:author="CR#4516r1" w:date="2024-03-20T23:11:00Z">
        <w:r w:rsidR="007506DF">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1807ED6A"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ins w:id="188" w:author="CR#4516r1" w:date="2024-03-20T23:11:00Z">
        <w:r w:rsidR="007506DF">
          <w:t>neither</w:t>
        </w:r>
        <w:r w:rsidR="007506DF" w:rsidRPr="0095250E">
          <w:t xml:space="preserve"> </w:t>
        </w:r>
      </w:ins>
      <w:del w:id="189" w:author="CR#4516r1" w:date="2024-03-20T23:11:00Z">
        <w:r w:rsidRPr="0095250E" w:rsidDel="007506DF">
          <w:delText xml:space="preserve">not </w:delText>
        </w:r>
      </w:del>
      <w:r w:rsidRPr="0095250E">
        <w:t xml:space="preserve">a RedCap </w:t>
      </w:r>
      <w:ins w:id="190" w:author="CR#4516r1" w:date="2024-03-20T23:11:00Z">
        <w:r w:rsidR="007506DF">
          <w:t xml:space="preserve">nor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1DE9F3DA" w:rsidR="005D7A84" w:rsidRPr="0095250E" w:rsidRDefault="005D7A84" w:rsidP="005D7A84">
      <w:pPr>
        <w:pStyle w:val="B2"/>
      </w:pPr>
      <w:r w:rsidRPr="0095250E">
        <w:t>2&gt;</w:t>
      </w:r>
      <w:r w:rsidRPr="0095250E">
        <w:tab/>
        <w:t>if the UE is a</w:t>
      </w:r>
      <w:ins w:id="191" w:author="CR#4516r1" w:date="2024-03-20T23:11:00Z">
        <w:r w:rsidR="007506DF">
          <w:t>n</w:t>
        </w:r>
      </w:ins>
      <w:r w:rsidRPr="0095250E">
        <w:t xml:space="preserve"> </w:t>
      </w:r>
      <w:ins w:id="192" w:author="CR#4516r1" w:date="2024-03-20T23:12:00Z">
        <w:r w:rsidR="007506DF">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28C1539"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 xml:space="preserve">if the UE is </w:t>
      </w:r>
      <w:ins w:id="193" w:author="CR#4565r2" w:date="2024-03-22T23:49:00Z">
        <w:r w:rsidR="008E74D8">
          <w:t>neither a RedCap nor</w:t>
        </w:r>
      </w:ins>
      <w:del w:id="194" w:author="CR#4565r2" w:date="2024-03-22T23:49:00Z">
        <w:r w:rsidRPr="0095250E" w:rsidDel="008E74D8">
          <w:delText>not</w:delText>
        </w:r>
      </w:del>
      <w:r w:rsidRPr="0095250E">
        <w:t xml:space="preserve"> a</w:t>
      </w:r>
      <w:r w:rsidR="006177DD" w:rsidRPr="0095250E">
        <w:t>n</w:t>
      </w:r>
      <w:r w:rsidRPr="0095250E">
        <w:t xml:space="preserve"> </w:t>
      </w:r>
      <w:del w:id="195" w:author="CR#4565r2" w:date="2024-03-22T23:50:00Z">
        <w:r w:rsidR="006177DD" w:rsidRPr="0095250E" w:rsidDel="008E74D8">
          <w:delText>(</w:delText>
        </w:r>
      </w:del>
      <w:r w:rsidR="006177DD" w:rsidRPr="0095250E">
        <w:t>e</w:t>
      </w:r>
      <w:del w:id="196" w:author="CR#4565r2" w:date="2024-03-22T23:50:00Z">
        <w:r w:rsidR="006177DD" w:rsidRPr="0095250E" w:rsidDel="008E74D8">
          <w:delText>)</w:delText>
        </w:r>
      </w:del>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97" w:name="_Toc60776714"/>
      <w:bookmarkStart w:id="198" w:name="_Toc156129635"/>
      <w:r w:rsidRPr="0095250E">
        <w:t>5.2.2.3.4</w:t>
      </w:r>
      <w:r w:rsidRPr="0095250E">
        <w:tab/>
        <w:t xml:space="preserve">Actions related to transmission of </w:t>
      </w:r>
      <w:r w:rsidRPr="0095250E">
        <w:rPr>
          <w:i/>
        </w:rPr>
        <w:t>RRCSystemInfoRequest</w:t>
      </w:r>
      <w:r w:rsidRPr="0095250E">
        <w:t xml:space="preserve"> message</w:t>
      </w:r>
      <w:bookmarkEnd w:id="197"/>
      <w:bookmarkEnd w:id="198"/>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99" w:name="_Toc60776715"/>
      <w:bookmarkStart w:id="200" w:name="_Toc156129636"/>
      <w:r w:rsidRPr="0095250E">
        <w:t>5.2.2.3.5</w:t>
      </w:r>
      <w:r w:rsidRPr="0095250E">
        <w:tab/>
        <w:t>Acquisition of SIB(s) or posSIB(s) in RRC_CONNECTED</w:t>
      </w:r>
      <w:bookmarkEnd w:id="199"/>
      <w:bookmarkEnd w:id="200"/>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lastRenderedPageBreak/>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201" w:name="_Toc60776716"/>
      <w:bookmarkStart w:id="20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201"/>
      <w:bookmarkEnd w:id="202"/>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lastRenderedPageBreak/>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203" w:name="_Toc60776717"/>
      <w:bookmarkStart w:id="204"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203"/>
      <w:bookmarkEnd w:id="204"/>
    </w:p>
    <w:p w14:paraId="6578FEA6" w14:textId="77777777" w:rsidR="00394471" w:rsidRPr="0095250E" w:rsidRDefault="00394471" w:rsidP="00394471">
      <w:pPr>
        <w:pStyle w:val="Heading5"/>
        <w:rPr>
          <w:rFonts w:eastAsia="MS Mincho"/>
        </w:rPr>
      </w:pPr>
      <w:bookmarkStart w:id="205" w:name="_Toc60776718"/>
      <w:bookmarkStart w:id="206"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205"/>
      <w:bookmarkEnd w:id="206"/>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04CDA2E1" w14:textId="77777777" w:rsidR="00467478" w:rsidRDefault="009518E8" w:rsidP="00467478">
      <w:pPr>
        <w:pStyle w:val="B2"/>
        <w:rPr>
          <w:ins w:id="207" w:author="CR#4522r2" w:date="2024-03-21T22:48:00Z"/>
        </w:rPr>
      </w:pPr>
      <w:r w:rsidRPr="0095250E">
        <w:t>2</w:t>
      </w:r>
      <w:r w:rsidR="00247F5B" w:rsidRPr="0095250E">
        <w:t>&gt;</w:t>
      </w:r>
      <w:r w:rsidR="00247F5B" w:rsidRPr="0095250E">
        <w:tab/>
        <w:t>if the access is not for NTN or the UE is not capable of NTN</w:t>
      </w:r>
      <w:del w:id="208" w:author="CR#4522r2" w:date="2024-03-21T22:48:00Z">
        <w:r w:rsidR="00806A70" w:rsidRPr="0095250E" w:rsidDel="00467478">
          <w:delText xml:space="preserve"> </w:delText>
        </w:r>
        <w:bookmarkStart w:id="209" w:name="_Hlk153705162"/>
        <w:r w:rsidR="00806A70" w:rsidRPr="0095250E" w:rsidDel="00467478">
          <w:delText>or the UE is not capable of NES cell DTX/DRX</w:delText>
        </w:r>
      </w:del>
      <w:bookmarkEnd w:id="209"/>
      <w:r w:rsidRPr="0095250E">
        <w:t>; and</w:t>
      </w:r>
    </w:p>
    <w:p w14:paraId="3DAC1CB8" w14:textId="5FEE5566" w:rsidR="00374D1C" w:rsidRPr="0095250E" w:rsidRDefault="00467478" w:rsidP="00467478">
      <w:pPr>
        <w:pStyle w:val="B2"/>
      </w:pPr>
      <w:ins w:id="210" w:author="CR#4522r2" w:date="2024-03-21T22:48:00Z">
        <w:r w:rsidRPr="0095250E">
          <w:t>2&gt;</w:t>
        </w:r>
        <w:r w:rsidRPr="0095250E">
          <w:tab/>
          <w:t xml:space="preserve">if the UE </w:t>
        </w:r>
        <w:r>
          <w:t>doe</w:t>
        </w:r>
        <w:r w:rsidRPr="0095250E">
          <w:t xml:space="preserve">s not </w:t>
        </w:r>
        <w:r w:rsidRPr="003637D0">
          <w:t>suppor</w:t>
        </w:r>
        <w:r>
          <w:t>t</w:t>
        </w:r>
        <w:r w:rsidRPr="003637D0">
          <w:t xml:space="preserve"> </w:t>
        </w:r>
        <w:r w:rsidRPr="00663A63">
          <w:rPr>
            <w:i/>
          </w:rPr>
          <w:t>nes-CellDTX-DRX</w:t>
        </w:r>
        <w:r w:rsidRPr="0095250E">
          <w:t>; and</w:t>
        </w:r>
      </w:ins>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6D9C224F"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w:t>
      </w:r>
      <w:ins w:id="211" w:author="CR#4572r3" w:date="2024-03-26T16:10:00Z">
        <w:r w:rsidR="003A4A95">
          <w:t xml:space="preserve">or a 2Rx XR UE </w:t>
        </w:r>
      </w:ins>
      <w:r w:rsidR="00A60929" w:rsidRPr="0095250E">
        <w:t xml:space="preserve">and </w:t>
      </w:r>
      <w:ins w:id="212" w:author="CR#4572r3" w:date="2024-03-26T16:11:00Z">
        <w:r w:rsidR="003A4A95">
          <w:t xml:space="preserve">if </w:t>
        </w:r>
      </w:ins>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213" w:name="_Hlk153705184"/>
    </w:p>
    <w:p w14:paraId="5CFCFC0C" w14:textId="63CCF249" w:rsidR="00247F5B" w:rsidRPr="0095250E" w:rsidRDefault="00806A70" w:rsidP="00374D1C">
      <w:pPr>
        <w:pStyle w:val="NO"/>
      </w:pPr>
      <w:r w:rsidRPr="0095250E">
        <w:t>NOTE 3:</w:t>
      </w:r>
      <w:r w:rsidRPr="0095250E">
        <w:tab/>
        <w:t xml:space="preserve">A UE </w:t>
      </w:r>
      <w:ins w:id="214" w:author="CR#4522r2" w:date="2024-03-21T22:48:00Z">
        <w:r w:rsidR="00467478" w:rsidRPr="00B52883">
          <w:t xml:space="preserve">indicating any of the values in </w:t>
        </w:r>
        <w:r w:rsidR="00467478" w:rsidRPr="00663A63">
          <w:rPr>
            <w:i/>
          </w:rPr>
          <w:t>nes-CellDTX-DRX</w:t>
        </w:r>
      </w:ins>
      <w:del w:id="215" w:author="CR#4522r2" w:date="2024-03-21T22:48:00Z">
        <w:r w:rsidRPr="0095250E" w:rsidDel="00467478">
          <w:delText>capable of NES cell DTX/DRX</w:delText>
        </w:r>
      </w:del>
      <w:r w:rsidRPr="0095250E">
        <w:t xml:space="preserve"> should acquire SIB1 to determine the cell barring status when the </w:t>
      </w:r>
      <w:r w:rsidRPr="0095250E">
        <w:rPr>
          <w:i/>
        </w:rPr>
        <w:t>cellBarred</w:t>
      </w:r>
      <w:r w:rsidRPr="0095250E">
        <w:t xml:space="preserve"> in MIB is set to </w:t>
      </w:r>
      <w:r w:rsidRPr="0095250E">
        <w:rPr>
          <w:i/>
        </w:rPr>
        <w:t>barred</w:t>
      </w:r>
      <w:r w:rsidRPr="0095250E">
        <w:t>.</w:t>
      </w:r>
      <w:bookmarkEnd w:id="213"/>
    </w:p>
    <w:p w14:paraId="55E75345" w14:textId="6579EE53" w:rsidR="00394471" w:rsidRPr="0095250E" w:rsidRDefault="00394471" w:rsidP="00394471">
      <w:pPr>
        <w:pStyle w:val="Heading5"/>
        <w:rPr>
          <w:rFonts w:eastAsia="MS Mincho"/>
        </w:rPr>
      </w:pPr>
      <w:bookmarkStart w:id="216" w:name="_Toc60776719"/>
      <w:bookmarkStart w:id="21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216"/>
      <w:bookmarkEnd w:id="21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17E5F710"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w:t>
      </w:r>
      <w:ins w:id="218" w:author="CR#4610r1" w:date="2024-03-25T20:01:00Z">
        <w:r w:rsidR="001D07A9">
          <w:t>:</w:t>
        </w:r>
      </w:ins>
      <w:del w:id="219" w:author="CR#4610r1" w:date="2024-03-25T20:01:00Z">
        <w:r w:rsidRPr="0095250E" w:rsidDel="001D07A9">
          <w:delText>; and</w:delText>
        </w:r>
      </w:del>
    </w:p>
    <w:p w14:paraId="7F0F3DEB" w14:textId="02E8D8E7" w:rsidR="009518E8" w:rsidRPr="0095250E" w:rsidRDefault="001D07A9">
      <w:pPr>
        <w:pStyle w:val="B3"/>
        <w:pPrChange w:id="220" w:author="CR#4610r1" w:date="2024-03-25T20:01:00Z">
          <w:pPr>
            <w:pStyle w:val="B2"/>
          </w:pPr>
        </w:pPrChange>
      </w:pPr>
      <w:ins w:id="221" w:author="CR#4610r1" w:date="2024-03-25T20:01:00Z">
        <w:r>
          <w:t>3</w:t>
        </w:r>
      </w:ins>
      <w:del w:id="222" w:author="CR#4610r1" w:date="2024-03-25T20:01:00Z">
        <w:r w:rsidR="00071DD3" w:rsidRPr="0095250E" w:rsidDel="001D07A9">
          <w:delText>2</w:delText>
        </w:r>
      </w:del>
      <w:r w:rsidR="00071DD3" w:rsidRPr="0095250E">
        <w:t>&gt;</w:t>
      </w:r>
      <w:r w:rsidR="00071DD3"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4C52C677" w14:textId="1BBC2571" w:rsidR="001D07A9" w:rsidDel="00FB4A24" w:rsidRDefault="001D07A9" w:rsidP="001D07A9">
      <w:pPr>
        <w:pStyle w:val="B3"/>
        <w:rPr>
          <w:ins w:id="223" w:author="CR#4610r1" w:date="2024-03-25T20:02:00Z"/>
          <w:del w:id="224" w:author="Draft_v2" w:date="2024-03-28T19:47:00Z"/>
          <w:iCs/>
        </w:rPr>
      </w:pPr>
      <w:ins w:id="225" w:author="CR#4610r1" w:date="2024-03-25T20:02:00Z">
        <w:del w:id="226" w:author="Draft_v2" w:date="2024-03-28T19:47:00Z">
          <w:r w:rsidDel="00FB4A24">
            <w:delText xml:space="preserve">acquired </w:delText>
          </w:r>
          <w:r w:rsidDel="00FB4A24">
            <w:rPr>
              <w:i/>
            </w:rPr>
            <w:delText>SIB1</w:delText>
          </w:r>
          <w:r w:rsidDel="00FB4A24">
            <w:rPr>
              <w:iCs/>
            </w:rPr>
            <w:delText>:</w:delText>
          </w:r>
          <w:r w:rsidDel="00FB4A24">
            <w:delText>:</w:delText>
          </w:r>
        </w:del>
      </w:ins>
    </w:p>
    <w:p w14:paraId="1E948EC3" w14:textId="77777777" w:rsidR="001D07A9" w:rsidRDefault="001D07A9" w:rsidP="001D07A9">
      <w:pPr>
        <w:pStyle w:val="B4"/>
        <w:rPr>
          <w:ins w:id="227" w:author="CR#4610r1" w:date="2024-03-25T20:02:00Z"/>
        </w:rPr>
      </w:pPr>
      <w:ins w:id="228" w:author="CR#4610r1" w:date="2024-03-25T20:02:00Z">
        <w:r>
          <w:t>4&gt;</w:t>
        </w:r>
        <w:r>
          <w:tab/>
          <w:t>consider the cell as barred in accordance with TS 38.304 [20];</w:t>
        </w:r>
      </w:ins>
    </w:p>
    <w:p w14:paraId="443585EA" w14:textId="77777777" w:rsidR="001D07A9" w:rsidRPr="00192437" w:rsidRDefault="001D07A9">
      <w:pPr>
        <w:pStyle w:val="B4"/>
        <w:rPr>
          <w:ins w:id="229" w:author="CR#4610r1" w:date="2024-03-25T20:02:00Z"/>
          <w:iCs/>
        </w:rPr>
        <w:pPrChange w:id="230" w:author="RAN2#125" w:date="2024-03-05T10:19:00Z">
          <w:pPr>
            <w:pStyle w:val="B2"/>
          </w:pPr>
        </w:pPrChange>
      </w:pPr>
      <w:ins w:id="231" w:author="CR#4610r1" w:date="2024-03-25T20:02:00Z">
        <w:r>
          <w:t>4&gt;</w:t>
        </w:r>
        <w:r>
          <w:tab/>
          <w:t>perform cell re-selection to other cells on the same frequency as the barred cell as specified in TS 38.304 [20], upon which the procedure ends</w:t>
        </w:r>
        <w:r>
          <w:rPr>
            <w:iCs/>
          </w:rPr>
          <w:t>;</w:t>
        </w:r>
      </w:ins>
    </w:p>
    <w:p w14:paraId="545F28E4" w14:textId="77777777" w:rsidR="001D07A9" w:rsidRDefault="001D07A9" w:rsidP="001D07A9">
      <w:pPr>
        <w:pStyle w:val="B3"/>
        <w:rPr>
          <w:ins w:id="232" w:author="CR#4610r1" w:date="2024-03-25T20:02:00Z"/>
        </w:rPr>
      </w:pPr>
      <w:ins w:id="233" w:author="CR#4610r1" w:date="2024-03-25T20:02:00Z">
        <w:r>
          <w:lastRenderedPageBreak/>
          <w:t>3&gt;</w:t>
        </w:r>
        <w:r>
          <w:tab/>
          <w:t xml:space="preserve">if the UE is a fixed VSAT UE and the </w:t>
        </w:r>
        <w:r>
          <w:rPr>
            <w:i/>
            <w:iCs/>
          </w:rPr>
          <w:t>cellBarredFixedVSAT</w:t>
        </w:r>
        <w:r>
          <w:t xml:space="preserve"> in the acquired </w:t>
        </w:r>
        <w:r>
          <w:rPr>
            <w:i/>
            <w:iCs/>
          </w:rPr>
          <w:t>SIB1</w:t>
        </w:r>
        <w:r>
          <w:t xml:space="preserve"> is set to </w:t>
        </w:r>
        <w:r w:rsidRPr="00192437">
          <w:rPr>
            <w:i/>
            <w:iCs/>
          </w:rPr>
          <w:t>barred</w:t>
        </w:r>
        <w:r>
          <w:t xml:space="preserve"> or the </w:t>
        </w:r>
        <w:r>
          <w:rPr>
            <w:i/>
            <w:iCs/>
          </w:rPr>
          <w:t>cellBarredFixedVSAT</w:t>
        </w:r>
        <w:r>
          <w:t xml:space="preserve"> is not included in the acquired </w:t>
        </w:r>
        <w:r>
          <w:rPr>
            <w:i/>
            <w:iCs/>
          </w:rPr>
          <w:t>SIB1</w:t>
        </w:r>
        <w:r>
          <w:rPr>
            <w:iCs/>
          </w:rPr>
          <w:t>, or</w:t>
        </w:r>
      </w:ins>
    </w:p>
    <w:p w14:paraId="61B08639" w14:textId="77777777" w:rsidR="001D07A9" w:rsidRDefault="001D07A9" w:rsidP="001D07A9">
      <w:pPr>
        <w:pStyle w:val="B3"/>
        <w:rPr>
          <w:ins w:id="234" w:author="CR#4610r1" w:date="2024-03-25T20:02:00Z"/>
        </w:rPr>
      </w:pPr>
      <w:ins w:id="235" w:author="CR#4610r1" w:date="2024-03-25T20:02:00Z">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ins>
    </w:p>
    <w:p w14:paraId="06C74B13" w14:textId="31DB073A" w:rsidR="009518E8" w:rsidRPr="0095250E" w:rsidRDefault="001D07A9">
      <w:pPr>
        <w:pStyle w:val="B4"/>
        <w:pPrChange w:id="236" w:author="CR#4610r1" w:date="2024-03-25T20:02:00Z">
          <w:pPr>
            <w:pStyle w:val="B3"/>
          </w:pPr>
        </w:pPrChange>
      </w:pPr>
      <w:ins w:id="237" w:author="CR#4610r1" w:date="2024-03-25T20:02:00Z">
        <w:r>
          <w:t>4</w:t>
        </w:r>
      </w:ins>
      <w:del w:id="238" w:author="CR#4610r1" w:date="2024-03-25T20:02:00Z">
        <w:r w:rsidR="00071DD3" w:rsidRPr="0095250E" w:rsidDel="001D07A9">
          <w:delText>3</w:delText>
        </w:r>
      </w:del>
      <w:r w:rsidR="009518E8" w:rsidRPr="0095250E">
        <w:t>&gt;</w:t>
      </w:r>
      <w:r w:rsidR="009518E8" w:rsidRPr="0095250E">
        <w:tab/>
        <w:t>consider the cell as barred in accordance with TS 38.304 [20];</w:t>
      </w:r>
    </w:p>
    <w:p w14:paraId="2697BE31" w14:textId="33890103" w:rsidR="009518E8" w:rsidRPr="0095250E" w:rsidRDefault="001D07A9">
      <w:pPr>
        <w:pStyle w:val="B4"/>
        <w:rPr>
          <w:iCs/>
        </w:rPr>
        <w:pPrChange w:id="239" w:author="CR#4610r1" w:date="2024-03-25T20:02:00Z">
          <w:pPr>
            <w:pStyle w:val="B3"/>
          </w:pPr>
        </w:pPrChange>
      </w:pPr>
      <w:ins w:id="240" w:author="CR#4610r1" w:date="2024-03-25T20:02:00Z">
        <w:r>
          <w:t>4</w:t>
        </w:r>
      </w:ins>
      <w:del w:id="241" w:author="CR#4610r1" w:date="2024-03-25T20:02:00Z">
        <w:r w:rsidR="00071DD3" w:rsidRPr="0095250E" w:rsidDel="001D07A9">
          <w:delText>3</w:delText>
        </w:r>
      </w:del>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5CC7BCB5" w:rsidR="00374D1C" w:rsidRPr="0095250E" w:rsidRDefault="00374D1C" w:rsidP="00374D1C">
      <w:pPr>
        <w:pStyle w:val="B2"/>
      </w:pPr>
      <w:r w:rsidRPr="0095250E">
        <w:t>2&gt;</w:t>
      </w:r>
      <w:r w:rsidRPr="0095250E">
        <w:tab/>
        <w:t xml:space="preserve">if the </w:t>
      </w:r>
      <w:r w:rsidRPr="0095250E">
        <w:rPr>
          <w:i/>
        </w:rPr>
        <w:t>cellBarred</w:t>
      </w:r>
      <w:ins w:id="242" w:author="CR#4587r1" w:date="2024-03-23T22:36:00Z">
        <w:r w:rsidR="00CC0854">
          <w:rPr>
            <w:rFonts w:eastAsia="SimSun" w:hint="eastAsia"/>
            <w:i/>
            <w:lang w:val="en-US" w:eastAsia="zh-CN"/>
          </w:rPr>
          <w:t>ATG</w:t>
        </w:r>
      </w:ins>
      <w:del w:id="243" w:author="CR#4587r1" w:date="2024-03-23T22:36:00Z">
        <w:r w:rsidRPr="0095250E" w:rsidDel="00CC0854">
          <w:rPr>
            <w:i/>
          </w:rPr>
          <w:delText>NTN</w:delText>
        </w:r>
      </w:del>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w:t>
      </w:r>
      <w:ins w:id="244" w:author="CR#4587r1" w:date="2024-03-23T22:36:00Z">
        <w:r w:rsidR="00CC0854">
          <w:rPr>
            <w:rFonts w:eastAsia="SimSun" w:hint="eastAsia"/>
            <w:i/>
            <w:lang w:val="en-US" w:eastAsia="zh-CN"/>
          </w:rPr>
          <w:t>ATG</w:t>
        </w:r>
      </w:ins>
      <w:del w:id="245" w:author="CR#4587r1" w:date="2024-03-23T22:36:00Z">
        <w:r w:rsidRPr="0095250E" w:rsidDel="00CC0854">
          <w:rPr>
            <w:i/>
          </w:rPr>
          <w:delText>NTN</w:delText>
        </w:r>
      </w:del>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203CD402" w:rsidR="00374D1C" w:rsidRPr="0095250E" w:rsidRDefault="00374D1C" w:rsidP="00374D1C">
      <w:pPr>
        <w:pStyle w:val="B3"/>
      </w:pPr>
      <w:r w:rsidRPr="0095250E">
        <w:t>3&gt;</w:t>
      </w:r>
      <w:r w:rsidRPr="0095250E">
        <w:tab/>
        <w:t>perform cell re-selection to other cells on the same frequency as the barred cell as specified in TS 38.304 [20]</w:t>
      </w:r>
      <w:ins w:id="246" w:author="CR#4564r2" w:date="2024-03-22T23:28:00Z">
        <w:r w:rsidR="005023C3" w:rsidRPr="000849D9">
          <w:t>, upon which the procedure ends</w:t>
        </w:r>
      </w:ins>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247" w:name="OLE_LINK100"/>
      <w:bookmarkStart w:id="24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247"/>
      <w:bookmarkEnd w:id="24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54940785" w14:textId="77777777" w:rsidR="003A4A95" w:rsidRDefault="00CD6E06" w:rsidP="003A4A95">
      <w:pPr>
        <w:pStyle w:val="B4"/>
        <w:rPr>
          <w:ins w:id="249" w:author="CR#4572r3" w:date="2024-03-26T16:11:00Z"/>
        </w:rPr>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DF14C30" w14:textId="77777777" w:rsidR="003A4A95" w:rsidRPr="006436B8" w:rsidRDefault="003A4A95" w:rsidP="003A4A95">
      <w:pPr>
        <w:pStyle w:val="B1"/>
        <w:rPr>
          <w:ins w:id="250" w:author="CR#4572r3" w:date="2024-03-26T16:11:00Z"/>
        </w:rPr>
      </w:pPr>
      <w:ins w:id="251" w:author="CR#4572r3" w:date="2024-03-26T16:11:00Z">
        <w:r w:rsidRPr="006436B8">
          <w:t>1&gt;</w:t>
        </w:r>
        <w:r w:rsidRPr="006436B8">
          <w:tab/>
          <w:t>if the UE is a</w:t>
        </w:r>
        <w:r>
          <w:t xml:space="preserve"> 2Rx XR </w:t>
        </w:r>
        <w:r w:rsidRPr="006436B8">
          <w:t xml:space="preserve">UE and is in RRC_IDLE or in RRC_INACTIVE, or if the </w:t>
        </w:r>
        <w:r>
          <w:t>2Rx</w:t>
        </w:r>
        <w:r w:rsidRPr="006436B8">
          <w:t xml:space="preserve"> </w:t>
        </w:r>
        <w:r>
          <w:t xml:space="preserve">XR </w:t>
        </w:r>
        <w:r w:rsidRPr="006436B8">
          <w:t xml:space="preserve">UE is in RRC_CONNECTED while </w:t>
        </w:r>
        <w:r w:rsidRPr="006436B8">
          <w:rPr>
            <w:i/>
          </w:rPr>
          <w:t>T311</w:t>
        </w:r>
        <w:r w:rsidRPr="006436B8">
          <w:t xml:space="preserve"> is running:</w:t>
        </w:r>
      </w:ins>
    </w:p>
    <w:p w14:paraId="3D04A33B" w14:textId="77777777" w:rsidR="003A4A95" w:rsidRPr="006436B8" w:rsidRDefault="003A4A95" w:rsidP="003A4A95">
      <w:pPr>
        <w:pStyle w:val="B2"/>
        <w:rPr>
          <w:ins w:id="252" w:author="CR#4572r3" w:date="2024-03-26T16:11:00Z"/>
        </w:rPr>
      </w:pPr>
      <w:ins w:id="253" w:author="CR#4572r3" w:date="2024-03-26T16:11:00Z">
        <w:r w:rsidRPr="006436B8">
          <w:t>2&gt;</w:t>
        </w:r>
        <w:r w:rsidRPr="006436B8">
          <w:tab/>
        </w:r>
        <w:r>
          <w:t xml:space="preserve">if </w:t>
        </w:r>
        <w:r w:rsidRPr="006436B8">
          <w:t xml:space="preserve">the </w:t>
        </w:r>
        <w:r w:rsidRPr="006436B8">
          <w:rPr>
            <w:i/>
            <w:iCs/>
          </w:rPr>
          <w:t>cellBarred</w:t>
        </w:r>
        <w:r>
          <w:rPr>
            <w:i/>
            <w:iCs/>
          </w:rPr>
          <w:t>2RxXR</w:t>
        </w:r>
        <w:r w:rsidRPr="006436B8">
          <w:t xml:space="preserve"> is present in the acquired </w:t>
        </w:r>
        <w:r w:rsidRPr="006436B8">
          <w:rPr>
            <w:i/>
            <w:iCs/>
          </w:rPr>
          <w:t>SIB1</w:t>
        </w:r>
        <w:r w:rsidRPr="006436B8">
          <w:t>:</w:t>
        </w:r>
      </w:ins>
    </w:p>
    <w:p w14:paraId="75F6E772" w14:textId="77777777" w:rsidR="003A4A95" w:rsidRDefault="003A4A95" w:rsidP="003A4A95">
      <w:pPr>
        <w:pStyle w:val="B3"/>
        <w:rPr>
          <w:ins w:id="254" w:author="CR#4572r3" w:date="2024-03-26T16:11:00Z"/>
        </w:rPr>
      </w:pPr>
      <w:ins w:id="255" w:author="CR#4572r3" w:date="2024-03-26T16:11:00Z">
        <w:r w:rsidRPr="006436B8">
          <w:t>3&gt;</w:t>
        </w:r>
        <w:r w:rsidRPr="006436B8">
          <w:tab/>
          <w:t>consider the cell as barred in accordance with TS 38.304 [20];</w:t>
        </w:r>
      </w:ins>
    </w:p>
    <w:p w14:paraId="1C19F887" w14:textId="17E4978E" w:rsidR="003A4A95" w:rsidRDefault="00346B42">
      <w:pPr>
        <w:pStyle w:val="B3"/>
        <w:rPr>
          <w:ins w:id="256" w:author="CR#4572r3" w:date="2024-03-26T16:11:00Z"/>
        </w:rPr>
        <w:pPrChange w:id="257" w:author="CR#4572r3" w:date="2024-03-26T18:14:00Z">
          <w:pPr>
            <w:pStyle w:val="B4"/>
          </w:pPr>
        </w:pPrChange>
      </w:pPr>
      <w:ins w:id="258" w:author="CR#4572r3" w:date="2024-03-26T18:14:00Z">
        <w:r>
          <w:t>3</w:t>
        </w:r>
      </w:ins>
      <w:ins w:id="259" w:author="CR#4572r3" w:date="2024-03-26T16:11:00Z">
        <w:r w:rsidR="003A4A95" w:rsidRPr="006436B8">
          <w:t>&gt;</w:t>
        </w:r>
        <w:r w:rsidR="003A4A95" w:rsidRPr="006436B8">
          <w:tab/>
        </w:r>
        <w:r w:rsidR="003A4A95">
          <w:t xml:space="preserve">if </w:t>
        </w:r>
        <w:r w:rsidR="003A4A95" w:rsidRPr="006436B8">
          <w:t xml:space="preserve">the </w:t>
        </w:r>
        <w:r w:rsidR="003A4A95">
          <w:rPr>
            <w:rFonts w:eastAsia="SimSun"/>
            <w:i/>
            <w:iCs/>
          </w:rPr>
          <w:t>intraFreqReselection</w:t>
        </w:r>
        <w:r w:rsidR="003A4A95">
          <w:rPr>
            <w:i/>
            <w:iCs/>
          </w:rPr>
          <w:t>2RxXR</w:t>
        </w:r>
        <w:r w:rsidR="003A4A95" w:rsidRPr="006436B8">
          <w:t xml:space="preserve"> is present in the acquired </w:t>
        </w:r>
        <w:r w:rsidR="003A4A95" w:rsidRPr="006436B8">
          <w:rPr>
            <w:i/>
            <w:iCs/>
          </w:rPr>
          <w:t>SIB1</w:t>
        </w:r>
      </w:ins>
      <w:ins w:id="260" w:author="CR#4572r3" w:date="2024-03-26T18:15:00Z">
        <w:r>
          <w:t>:</w:t>
        </w:r>
      </w:ins>
    </w:p>
    <w:p w14:paraId="2B600D1D" w14:textId="77777777" w:rsidR="003A4A95" w:rsidRDefault="003A4A95" w:rsidP="00346B42">
      <w:pPr>
        <w:pStyle w:val="B4"/>
        <w:rPr>
          <w:ins w:id="261" w:author="CR#4572r3" w:date="2024-03-26T16:11:00Z"/>
        </w:rPr>
      </w:pPr>
      <w:ins w:id="262" w:author="CR#4572r3" w:date="2024-03-26T16:11:00Z">
        <w:r w:rsidRPr="006436B8">
          <w:t>4&gt;</w:t>
        </w:r>
        <w:r w:rsidRPr="006436B8">
          <w:tab/>
        </w:r>
        <w:r w:rsidRPr="006436B8">
          <w:rPr>
            <w:rFonts w:eastAsia="SimSun"/>
          </w:rPr>
          <w:t xml:space="preserve">perform barring based on </w:t>
        </w:r>
        <w:r>
          <w:rPr>
            <w:rFonts w:eastAsia="SimSun"/>
            <w:i/>
            <w:iCs/>
          </w:rPr>
          <w:t>intraFreqReselection</w:t>
        </w:r>
        <w:r>
          <w:rPr>
            <w:i/>
            <w:iCs/>
          </w:rPr>
          <w:t>2RxXR</w:t>
        </w:r>
        <w:r w:rsidRPr="006436B8">
          <w:t xml:space="preserve"> as specified in TS 38.304 [20] upon which the procedure ends;</w:t>
        </w:r>
      </w:ins>
    </w:p>
    <w:p w14:paraId="1EE3E29C" w14:textId="6B260E3F" w:rsidR="003A4A95" w:rsidRPr="0095250E" w:rsidRDefault="00346B42">
      <w:pPr>
        <w:pStyle w:val="B3"/>
        <w:rPr>
          <w:ins w:id="263" w:author="CR#4572r3" w:date="2024-03-26T16:11:00Z"/>
          <w:rFonts w:eastAsia="SimSun"/>
          <w:lang w:eastAsia="en-US"/>
        </w:rPr>
        <w:pPrChange w:id="264" w:author="CR#4572r3" w:date="2024-03-26T18:14:00Z">
          <w:pPr>
            <w:pStyle w:val="B4"/>
          </w:pPr>
        </w:pPrChange>
      </w:pPr>
      <w:ins w:id="265" w:author="CR#4572r3" w:date="2024-03-26T18:14:00Z">
        <w:r>
          <w:rPr>
            <w:rFonts w:eastAsia="SimSun"/>
            <w:lang w:eastAsia="en-US"/>
          </w:rPr>
          <w:t>3</w:t>
        </w:r>
      </w:ins>
      <w:ins w:id="266" w:author="CR#4572r3" w:date="2024-03-26T16:11:00Z">
        <w:r w:rsidR="003A4A95" w:rsidRPr="0095250E">
          <w:rPr>
            <w:rFonts w:eastAsia="SimSun"/>
            <w:lang w:eastAsia="en-US"/>
          </w:rPr>
          <w:t>&gt;</w:t>
        </w:r>
        <w:r w:rsidR="003A4A95" w:rsidRPr="0095250E">
          <w:rPr>
            <w:rFonts w:eastAsia="SimSun"/>
            <w:lang w:eastAsia="en-US"/>
          </w:rPr>
          <w:tab/>
          <w:t>else:</w:t>
        </w:r>
      </w:ins>
    </w:p>
    <w:p w14:paraId="20B5B2DC" w14:textId="3BE8EDE7" w:rsidR="00CD6E06" w:rsidRPr="0095250E" w:rsidRDefault="00346B42" w:rsidP="00346B42">
      <w:pPr>
        <w:pStyle w:val="B4"/>
      </w:pPr>
      <w:ins w:id="267" w:author="CR#4572r3" w:date="2024-03-26T18:14:00Z">
        <w:r>
          <w:t>4</w:t>
        </w:r>
      </w:ins>
      <w:ins w:id="268" w:author="CR#4572r3" w:date="2024-03-26T16:11:00Z">
        <w:r w:rsidR="003A4A95" w:rsidRPr="0095250E">
          <w:t>&gt;</w:t>
        </w:r>
        <w:r w:rsidR="003A4A95" w:rsidRPr="0095250E">
          <w:tab/>
        </w:r>
        <w:r w:rsidR="003A4A95" w:rsidRPr="006436B8">
          <w:t xml:space="preserve">perform barring as if </w:t>
        </w:r>
        <w:r w:rsidR="003A4A95" w:rsidRPr="006436B8">
          <w:rPr>
            <w:i/>
          </w:rPr>
          <w:t>intraFreqReselection</w:t>
        </w:r>
        <w:r w:rsidR="003A4A95">
          <w:rPr>
            <w:i/>
          </w:rPr>
          <w:t>2RxXR</w:t>
        </w:r>
        <w:r w:rsidR="003A4A95" w:rsidRPr="006436B8">
          <w:t xml:space="preserve"> is set to allowed upon which the procedure ends;</w:t>
        </w:r>
      </w:ins>
    </w:p>
    <w:p w14:paraId="41BD059C" w14:textId="54994EAF" w:rsidR="00806A70" w:rsidRPr="0095250E" w:rsidRDefault="00806A70" w:rsidP="00806A70">
      <w:pPr>
        <w:pStyle w:val="B1"/>
      </w:pPr>
      <w:r w:rsidRPr="0095250E">
        <w:t>1&gt;</w:t>
      </w:r>
      <w:r w:rsidRPr="0095250E">
        <w:tab/>
        <w:t xml:space="preserve">if the UE supports </w:t>
      </w:r>
      <w:ins w:id="269" w:author="CR#4522r2" w:date="2024-03-21T22:49:00Z">
        <w:r w:rsidR="00467478" w:rsidRPr="00663A63">
          <w:rPr>
            <w:i/>
          </w:rPr>
          <w:t>nes-CellDTX-DRX</w:t>
        </w:r>
      </w:ins>
      <w:del w:id="270" w:author="CR#4522r2" w:date="2024-03-21T22:49:00Z">
        <w:r w:rsidRPr="0095250E" w:rsidDel="00467478">
          <w:delText>NES cell DTX/DRX</w:delText>
        </w:r>
      </w:del>
      <w:r w:rsidRPr="0095250E">
        <w:t xml:space="preserve"> and it is in RRC_IDLE or in RRC_INACTIVE, or if the UE supporting </w:t>
      </w:r>
      <w:ins w:id="271" w:author="CR#4522r2" w:date="2024-03-21T22:49:00Z">
        <w:r w:rsidR="00467478" w:rsidRPr="00663A63">
          <w:rPr>
            <w:i/>
          </w:rPr>
          <w:t>nes-CellDTX-DRX</w:t>
        </w:r>
      </w:ins>
      <w:del w:id="272" w:author="CR#4522r2" w:date="2024-03-21T22:49:00Z">
        <w:r w:rsidRPr="0095250E" w:rsidDel="00467478">
          <w:delText>NES cell DTX/DRX</w:delText>
        </w:r>
      </w:del>
      <w:r w:rsidRPr="0095250E">
        <w:t xml:space="preserve">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lastRenderedPageBreak/>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46098924" w:rsidR="00806A70" w:rsidRPr="0095250E" w:rsidRDefault="00806A70" w:rsidP="00806A70">
      <w:pPr>
        <w:pStyle w:val="B4"/>
      </w:pPr>
      <w:r w:rsidRPr="0095250E">
        <w:t>4&gt;</w:t>
      </w:r>
      <w:r w:rsidRPr="0095250E">
        <w:tab/>
        <w:t>perform cell re-selection to other cells on the same frequency as the barred cell as specified in TS 38.304 [20]</w:t>
      </w:r>
      <w:ins w:id="273" w:author="CR#4564r2" w:date="2024-03-22T23:28:00Z">
        <w:r w:rsidR="005023C3">
          <w:t>, upon which the procedure ends</w:t>
        </w:r>
      </w:ins>
      <w:r w:rsidRPr="0095250E">
        <w:t>;</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lastRenderedPageBreak/>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del w:id="274" w:author="CR#4565r2" w:date="2024-03-22T23:51:00Z">
        <w:r w:rsidR="006177DD" w:rsidRPr="0095250E" w:rsidDel="008E74D8">
          <w:delText>(e)</w:delText>
        </w:r>
      </w:del>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del w:id="275" w:author="CR#4565r2" w:date="2024-03-22T23:51:00Z">
        <w:r w:rsidR="006177DD" w:rsidRPr="0095250E" w:rsidDel="008E74D8">
          <w:delText>(e)</w:delText>
        </w:r>
      </w:del>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del w:id="276" w:author="CR#4565r2" w:date="2024-03-22T23:51:00Z">
        <w:r w:rsidR="006177DD" w:rsidRPr="0095250E" w:rsidDel="008E74D8">
          <w:delText>(e)</w:delText>
        </w:r>
      </w:del>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del w:id="277" w:author="CR#4565r2" w:date="2024-03-22T23:51:00Z">
        <w:r w:rsidR="006177DD" w:rsidRPr="0095250E" w:rsidDel="008E74D8">
          <w:delText>(e)</w:delText>
        </w:r>
      </w:del>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278" w:name="_Hlk55890539"/>
      <w:r w:rsidRPr="0095250E">
        <w:t xml:space="preserve">or </w:t>
      </w:r>
      <w:r w:rsidRPr="0095250E">
        <w:rPr>
          <w:i/>
          <w:iCs/>
        </w:rPr>
        <w:t>frequencyShift7p5khz</w:t>
      </w:r>
      <w:r w:rsidRPr="0095250E">
        <w:t xml:space="preserve"> </w:t>
      </w:r>
      <w:bookmarkEnd w:id="278"/>
      <w:r w:rsidRPr="0095250E">
        <w:t>is not present</w:t>
      </w:r>
      <w:r w:rsidR="00DE108C" w:rsidRPr="0095250E">
        <w:t>, and</w:t>
      </w:r>
    </w:p>
    <w:p w14:paraId="3A0B39B3" w14:textId="757561B2" w:rsidR="00261BA1" w:rsidRPr="0095250E" w:rsidRDefault="00DE108C">
      <w:pPr>
        <w:pStyle w:val="B2"/>
        <w:spacing w:before="240"/>
        <w:pPrChange w:id="279" w:author="Draft_v2" w:date="2024-03-28T19:48:00Z">
          <w:pPr>
            <w:pStyle w:val="B2"/>
          </w:pPr>
        </w:pPrChange>
      </w:pPr>
      <w:r w:rsidRPr="0095250E">
        <w:t>2&gt;</w:t>
      </w:r>
      <w:r w:rsidRPr="0095250E">
        <w:tab/>
        <w:t xml:space="preserve">if the UE is </w:t>
      </w:r>
      <w:ins w:id="280" w:author="CR#4565r2" w:date="2024-03-22T23:51:00Z">
        <w:r w:rsidR="008E74D8">
          <w:t xml:space="preserve">neither </w:t>
        </w:r>
      </w:ins>
      <w:del w:id="281" w:author="CR#4565r2" w:date="2024-03-22T23:51:00Z">
        <w:r w:rsidRPr="0095250E" w:rsidDel="008E74D8">
          <w:delText xml:space="preserve">not </w:delText>
        </w:r>
      </w:del>
      <w:r w:rsidRPr="0095250E">
        <w:t xml:space="preserve">a RedCap </w:t>
      </w:r>
      <w:ins w:id="282" w:author="CR#4565r2" w:date="2024-03-22T23:51:00Z">
        <w:r w:rsidR="008E74D8">
          <w:t xml:space="preserve">nor an eRedCap </w:t>
        </w:r>
      </w:ins>
      <w:r w:rsidRPr="0095250E">
        <w:t xml:space="preserve">UE, </w:t>
      </w:r>
      <w:ins w:id="283" w:author="CR#4578r1" w:date="2024-03-23T17:43:00Z">
        <w:r w:rsidR="008A0258">
          <w:t>or for TDD if the UE is a</w:t>
        </w:r>
      </w:ins>
      <w:ins w:id="284" w:author="Draft_v2" w:date="2024-03-28T19:48:00Z">
        <w:r w:rsidR="00FB4A24">
          <w:t>n</w:t>
        </w:r>
      </w:ins>
      <w:ins w:id="285" w:author="CR#4578r1" w:date="2024-03-23T17:43:00Z">
        <w:r w:rsidR="008A0258">
          <w:t xml:space="preserve"> </w:t>
        </w:r>
      </w:ins>
      <w:ins w:id="286" w:author="Draft_v2" w:date="2024-03-28T19:48:00Z">
        <w:r w:rsidR="00FB4A24">
          <w:t>(e)</w:t>
        </w:r>
      </w:ins>
      <w:ins w:id="287" w:author="CR#4578r1" w:date="2024-03-23T17:43:00Z">
        <w:r w:rsidR="008A0258">
          <w:t xml:space="preserve">RedCap UE, </w:t>
        </w:r>
      </w:ins>
      <w:r w:rsidRPr="0095250E">
        <w:t xml:space="preserve">or </w:t>
      </w:r>
      <w:ins w:id="288" w:author="CR#4578r1" w:date="2024-03-23T17:44:00Z">
        <w:r w:rsidR="008A0258">
          <w:t xml:space="preserve">for FDD </w:t>
        </w:r>
      </w:ins>
      <w:r w:rsidRPr="0095250E">
        <w:t>if the UE is a</w:t>
      </w:r>
      <w:ins w:id="289" w:author="CR#4565r2" w:date="2024-03-22T23:52:00Z">
        <w:r w:rsidR="008E74D8">
          <w:t>n</w:t>
        </w:r>
      </w:ins>
      <w:r w:rsidRPr="0095250E">
        <w:t xml:space="preserve"> </w:t>
      </w:r>
      <w:ins w:id="290" w:author="CR#4565r2" w:date="2024-03-22T23:52:00Z">
        <w:r w:rsidR="008E74D8">
          <w:t>(e)</w:t>
        </w:r>
      </w:ins>
      <w:r w:rsidRPr="0095250E">
        <w:t xml:space="preserve">RedCap UE and </w:t>
      </w:r>
      <w:r w:rsidRPr="0095250E">
        <w:rPr>
          <w:i/>
          <w:iCs/>
        </w:rPr>
        <w:t>halfDuplexRedCapAllowed</w:t>
      </w:r>
      <w:r w:rsidRPr="0095250E">
        <w:t xml:space="preserve"> is present, or if the UE is a</w:t>
      </w:r>
      <w:ins w:id="291" w:author="CR#4565r2" w:date="2024-03-22T23:52:00Z">
        <w:r w:rsidR="008E74D8">
          <w:t>n</w:t>
        </w:r>
      </w:ins>
      <w:r w:rsidRPr="0095250E">
        <w:t xml:space="preserve"> </w:t>
      </w:r>
      <w:ins w:id="292" w:author="CR#4565r2" w:date="2024-03-22T23:52:00Z">
        <w:r w:rsidR="008E74D8">
          <w:t>(e)</w:t>
        </w:r>
      </w:ins>
      <w:r w:rsidRPr="0095250E">
        <w:t xml:space="preserve">RedCap UE and the </w:t>
      </w:r>
      <w:ins w:id="293" w:author="CR#4565r2" w:date="2024-03-22T23:52:00Z">
        <w:r w:rsidR="008E74D8">
          <w:t>(e)</w:t>
        </w:r>
      </w:ins>
      <w:r w:rsidRPr="0095250E">
        <w:t>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6932921C" w:rsidR="00394471" w:rsidRPr="0095250E" w:rsidRDefault="00394471" w:rsidP="00394471">
      <w:pPr>
        <w:pStyle w:val="B3"/>
      </w:pPr>
      <w:r w:rsidRPr="0095250E">
        <w:t>3&gt;</w:t>
      </w:r>
      <w:r w:rsidRPr="0095250E">
        <w:tab/>
        <w:t xml:space="preserve">else if UE is IAB-MT </w:t>
      </w:r>
      <w:ins w:id="294" w:author="CR#4604r1" w:date="2024-03-25T14:04:00Z">
        <w:r w:rsidR="000A5273">
          <w:t xml:space="preserve">but not a mobile IAB-MT </w:t>
        </w:r>
      </w:ins>
      <w:r w:rsidRPr="0095250E">
        <w:t xml:space="preserve">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032CE6D" w:rsidR="00370A35" w:rsidRPr="0095250E" w:rsidDel="000A5273" w:rsidRDefault="002B77E1" w:rsidP="00B4120F">
      <w:pPr>
        <w:pStyle w:val="Editorsnote0"/>
        <w:ind w:left="852"/>
        <w:rPr>
          <w:del w:id="295" w:author="CR#4604r1" w:date="2024-03-25T14:04:00Z"/>
          <w:lang w:eastAsia="zh-CN"/>
        </w:rPr>
      </w:pPr>
      <w:del w:id="296" w:author="CR#4604r1" w:date="2024-03-25T14:04:00Z">
        <w:r w:rsidRPr="0095250E" w:rsidDel="000A5273">
          <w:rPr>
            <w:i/>
            <w:iCs/>
          </w:rPr>
          <w:delText>Editor</w:delText>
        </w:r>
        <w:r w:rsidR="00D929B5" w:rsidRPr="0095250E" w:rsidDel="000A5273">
          <w:rPr>
            <w:i/>
            <w:iCs/>
          </w:rPr>
          <w:delText>'</w:delText>
        </w:r>
        <w:r w:rsidRPr="0095250E" w:rsidDel="000A5273">
          <w:rPr>
            <w:i/>
            <w:iCs/>
          </w:rPr>
          <w:delText>s Note: FFS whether a cell can be barred for a mobile IAB-MT.</w:delText>
        </w:r>
      </w:del>
    </w:p>
    <w:p w14:paraId="13953412" w14:textId="77777777" w:rsidR="00394471" w:rsidRPr="0095250E" w:rsidRDefault="00394471" w:rsidP="00394471">
      <w:pPr>
        <w:pStyle w:val="B3"/>
      </w:pPr>
      <w:r w:rsidRPr="0095250E">
        <w:lastRenderedPageBreak/>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del w:id="297" w:author="CR#4565r2" w:date="2024-03-22T23:52:00Z">
        <w:r w:rsidR="006177DD" w:rsidRPr="0095250E" w:rsidDel="008E74D8">
          <w:delText>(e)</w:delText>
        </w:r>
      </w:del>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del w:id="298" w:author="CR#4565r2" w:date="2024-03-22T23:53:00Z">
        <w:r w:rsidR="006177DD" w:rsidRPr="0095250E" w:rsidDel="008E74D8">
          <w:delText>(e)</w:delText>
        </w:r>
      </w:del>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del w:id="299" w:author="CR#4565r2" w:date="2024-03-22T23:53:00Z">
        <w:r w:rsidR="006177DD" w:rsidRPr="0095250E" w:rsidDel="008E74D8">
          <w:delText>(e)</w:delText>
        </w:r>
      </w:del>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del w:id="300" w:author="CR#4565r2" w:date="2024-03-22T23:53:00Z">
        <w:r w:rsidR="006177DD" w:rsidRPr="0095250E" w:rsidDel="008E74D8">
          <w:delText>(e)</w:delText>
        </w:r>
      </w:del>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del w:id="301" w:author="CR#4563r1" w:date="2024-03-22T22:54:00Z">
        <w:r w:rsidRPr="0095250E" w:rsidDel="005C44F9">
          <w:rPr>
            <w:rFonts w:eastAsia="SimSun"/>
            <w:lang w:eastAsia="en-US"/>
          </w:rPr>
          <w:delText>, if present</w:delText>
        </w:r>
      </w:del>
      <w:r w:rsidRPr="0095250E">
        <w:rPr>
          <w:rFonts w:eastAsia="SimSun"/>
          <w:lang w:eastAsia="en-US"/>
        </w:rPr>
        <w: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2327ABB5"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ins w:id="302" w:author="CR#4565r2" w:date="2024-03-22T23:53:00Z">
        <w:r w:rsidR="008E74D8">
          <w:t>(e)</w:t>
        </w:r>
      </w:ins>
      <w:r w:rsidR="00DE108C" w:rsidRPr="0095250E">
        <w:t xml:space="preserve">RedCap UEs </w:t>
      </w:r>
      <w:ins w:id="303" w:author="CR#4578r1" w:date="2024-03-23T17:44:00Z">
        <w:r w:rsidR="008A0258">
          <w:t xml:space="preserve">in FDD, </w:t>
        </w:r>
      </w:ins>
      <w:r w:rsidR="00DE108C" w:rsidRPr="0095250E">
        <w:t xml:space="preserve">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0E7CD408"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w:t>
      </w:r>
      <w:ins w:id="304" w:author="CR#4593r2" w:date="2024-03-23T22:52:00Z">
        <w:r w:rsidR="0010239E">
          <w:rPr>
            <w:lang w:val="en-GB"/>
          </w:rPr>
          <w:t xml:space="preserve">new </w:t>
        </w:r>
      </w:ins>
      <w:r w:rsidRPr="0095250E">
        <w:rPr>
          <w:lang w:val="en-GB"/>
        </w:rPr>
        <w:t>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lastRenderedPageBreak/>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305" w:name="_Hlk87546062"/>
      <w:r w:rsidRPr="0095250E">
        <w:rPr>
          <w:i/>
          <w:iCs/>
        </w:rPr>
        <w:t>imsEmergencySupportForSNPN</w:t>
      </w:r>
      <w:r w:rsidRPr="0095250E">
        <w:rPr>
          <w:i/>
        </w:rPr>
        <w:t xml:space="preserve"> </w:t>
      </w:r>
      <w:bookmarkEnd w:id="305"/>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lastRenderedPageBreak/>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330D93FD" w:rsidR="00DE108C" w:rsidRPr="0095250E" w:rsidRDefault="00DE108C" w:rsidP="00B4120F">
      <w:pPr>
        <w:pStyle w:val="B4"/>
      </w:pPr>
      <w:r w:rsidRPr="0095250E">
        <w:t>4&gt;</w:t>
      </w:r>
      <w:r w:rsidRPr="0095250E">
        <w:tab/>
        <w:t xml:space="preserve">if the UE is </w:t>
      </w:r>
      <w:ins w:id="306" w:author="CR#4565r2" w:date="2024-03-22T23:54:00Z">
        <w:r w:rsidR="008E74D8">
          <w:t xml:space="preserve">neither </w:t>
        </w:r>
      </w:ins>
      <w:del w:id="307" w:author="CR#4565r2" w:date="2024-03-22T23:54:00Z">
        <w:r w:rsidRPr="0095250E" w:rsidDel="008E74D8">
          <w:delText xml:space="preserve">not </w:delText>
        </w:r>
      </w:del>
      <w:r w:rsidRPr="0095250E">
        <w:t xml:space="preserve">a RedCap </w:t>
      </w:r>
      <w:ins w:id="308" w:author="CR#4565r2" w:date="2024-03-22T23:54:00Z">
        <w:r w:rsidR="008E74D8">
          <w:t xml:space="preserve">nor an eRedCap </w:t>
        </w:r>
      </w:ins>
      <w:r w:rsidRPr="0095250E">
        <w:t xml:space="preserve">UE, </w:t>
      </w:r>
      <w:ins w:id="309" w:author="CR#4578r1" w:date="2024-03-23T17:45:00Z">
        <w:r w:rsidR="008A0258">
          <w:t>or for TDD if the UE is a</w:t>
        </w:r>
      </w:ins>
      <w:ins w:id="310" w:author="Draft_v2" w:date="2024-03-28T19:50:00Z">
        <w:r w:rsidR="00FB4A24">
          <w:t>n</w:t>
        </w:r>
      </w:ins>
      <w:ins w:id="311" w:author="CR#4578r1" w:date="2024-03-23T17:45:00Z">
        <w:r w:rsidR="008A0258">
          <w:t xml:space="preserve"> </w:t>
        </w:r>
      </w:ins>
      <w:ins w:id="312" w:author="Draft_v2" w:date="2024-03-28T19:50:00Z">
        <w:r w:rsidR="00FB4A24">
          <w:t>(e)</w:t>
        </w:r>
      </w:ins>
      <w:ins w:id="313" w:author="CR#4578r1" w:date="2024-03-23T17:45:00Z">
        <w:r w:rsidR="008A0258">
          <w:t xml:space="preserve">RedCap UE, </w:t>
        </w:r>
      </w:ins>
      <w:r w:rsidRPr="0095250E">
        <w:t xml:space="preserve">or </w:t>
      </w:r>
      <w:ins w:id="314" w:author="CR#4578r1" w:date="2024-03-23T17:45:00Z">
        <w:r w:rsidR="008A0258">
          <w:t xml:space="preserve">for FDD </w:t>
        </w:r>
      </w:ins>
      <w:r w:rsidRPr="0095250E">
        <w:t>if the UE is a</w:t>
      </w:r>
      <w:ins w:id="315" w:author="CR#4565r2" w:date="2024-03-22T23:54:00Z">
        <w:r w:rsidR="008E74D8">
          <w:t>n</w:t>
        </w:r>
      </w:ins>
      <w:r w:rsidRPr="0095250E">
        <w:t xml:space="preserve"> </w:t>
      </w:r>
      <w:ins w:id="316" w:author="CR#4565r2" w:date="2024-03-22T23:54:00Z">
        <w:r w:rsidR="008E74D8">
          <w:t>(e)</w:t>
        </w:r>
      </w:ins>
      <w:r w:rsidRPr="0095250E">
        <w:t xml:space="preserve">RedCap UE and </w:t>
      </w:r>
      <w:r w:rsidRPr="0095250E">
        <w:rPr>
          <w:i/>
          <w:iCs/>
        </w:rPr>
        <w:t>halfDuplexRedCapAllowed</w:t>
      </w:r>
      <w:r w:rsidRPr="0095250E">
        <w:t xml:space="preserve"> is present, or if the UE is a</w:t>
      </w:r>
      <w:ins w:id="317" w:author="CR#4565r2" w:date="2024-03-22T23:55:00Z">
        <w:r w:rsidR="008E74D8">
          <w:t>n</w:t>
        </w:r>
      </w:ins>
      <w:r w:rsidRPr="0095250E">
        <w:t xml:space="preserve"> </w:t>
      </w:r>
      <w:ins w:id="318" w:author="CR#4565r2" w:date="2024-03-22T23:55:00Z">
        <w:r w:rsidR="008E74D8">
          <w:t>(e)</w:t>
        </w:r>
      </w:ins>
      <w:r w:rsidRPr="0095250E">
        <w:t xml:space="preserve">RedCap UE and the </w:t>
      </w:r>
      <w:ins w:id="319" w:author="CR#4565r2" w:date="2024-03-22T23:55:00Z">
        <w:r w:rsidR="008E74D8">
          <w:t>(e)</w:t>
        </w:r>
      </w:ins>
      <w:r w:rsidRPr="0095250E">
        <w:t xml:space="preserve">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604CD32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w:t>
      </w:r>
      <w:ins w:id="320" w:author="CR#4565r2" w:date="2024-03-22T23:55:00Z">
        <w:r w:rsidR="008E74D8">
          <w:t>(e)</w:t>
        </w:r>
      </w:ins>
      <w:r w:rsidR="00DE108C" w:rsidRPr="0095250E">
        <w:t xml:space="preserve">RedCap UEs </w:t>
      </w:r>
      <w:ins w:id="321" w:author="CR#4578r1" w:date="2024-03-23T17:45:00Z">
        <w:r w:rsidR="008A0258">
          <w:t xml:space="preserve">in FDD, </w:t>
        </w:r>
      </w:ins>
      <w:r w:rsidR="00DE108C" w:rsidRPr="0095250E">
        <w:t xml:space="preserve">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2E7242"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w:t>
      </w:r>
      <w:ins w:id="322" w:author="CR#4572r3" w:date="2024-03-26T18:17:00Z">
        <w:r w:rsidR="00346B42">
          <w:t xml:space="preserve">or </w:t>
        </w:r>
        <w:r w:rsidR="00346B42" w:rsidRPr="00E07F1B">
          <w:rPr>
            <w:i/>
            <w:iCs/>
          </w:rPr>
          <w:t>intraFreqRes</w:t>
        </w:r>
        <w:r w:rsidR="00346B42">
          <w:rPr>
            <w:i/>
            <w:iCs/>
          </w:rPr>
          <w:t>e</w:t>
        </w:r>
        <w:r w:rsidR="00346B42" w:rsidRPr="00E07F1B">
          <w:rPr>
            <w:i/>
            <w:iCs/>
          </w:rPr>
          <w:t>lection2Rx</w:t>
        </w:r>
        <w:r w:rsidR="00346B42">
          <w:rPr>
            <w:i/>
            <w:iCs/>
          </w:rPr>
          <w:t>XR</w:t>
        </w:r>
        <w:r w:rsidR="00346B42">
          <w:t xml:space="preserve"> for 2Rx XR UEs </w:t>
        </w:r>
      </w:ins>
      <w:r w:rsidRPr="0095250E">
        <w:t xml:space="preserve">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323" w:name="_Toc60776720"/>
      <w:bookmarkStart w:id="324" w:name="_Toc156129641"/>
      <w:r w:rsidRPr="0095250E">
        <w:rPr>
          <w:rFonts w:eastAsia="MS Mincho"/>
        </w:rPr>
        <w:lastRenderedPageBreak/>
        <w:t>5.2.2.4.3</w:t>
      </w:r>
      <w:r w:rsidRPr="0095250E">
        <w:rPr>
          <w:rFonts w:eastAsia="MS Mincho"/>
        </w:rPr>
        <w:tab/>
        <w:t xml:space="preserve">Actions upon reception of </w:t>
      </w:r>
      <w:r w:rsidRPr="0095250E">
        <w:rPr>
          <w:rFonts w:eastAsia="MS Mincho"/>
          <w:i/>
        </w:rPr>
        <w:t>SIB2</w:t>
      </w:r>
      <w:bookmarkEnd w:id="323"/>
      <w:bookmarkEnd w:id="324"/>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36CB838E"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ins w:id="325" w:author="CR#4563r1" w:date="2024-03-22T22:55:00Z">
        <w:r w:rsidR="005C44F9" w:rsidRPr="005C44F9">
          <w:rPr>
            <w:iCs/>
            <w:rPrChange w:id="326" w:author="CR#4563r1" w:date="2024-03-22T22:55:00Z">
              <w:rPr>
                <w:i/>
              </w:rPr>
            </w:rPrChange>
          </w:rPr>
          <w:t>;</w:t>
        </w:r>
      </w:ins>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327" w:name="_Toc60776721"/>
      <w:bookmarkStart w:id="328" w:name="_Toc156129642"/>
      <w:r w:rsidRPr="0095250E">
        <w:t>5.2.2.4.4</w:t>
      </w:r>
      <w:r w:rsidRPr="0095250E">
        <w:tab/>
        <w:t xml:space="preserve">Actions upon reception of </w:t>
      </w:r>
      <w:r w:rsidRPr="0095250E">
        <w:rPr>
          <w:i/>
        </w:rPr>
        <w:t>SIB3</w:t>
      </w:r>
      <w:bookmarkEnd w:id="327"/>
      <w:bookmarkEnd w:id="32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329" w:name="_Toc60776722"/>
      <w:bookmarkStart w:id="330" w:name="_Toc156129643"/>
      <w:r w:rsidRPr="0095250E">
        <w:lastRenderedPageBreak/>
        <w:t>5.2.2.4.5</w:t>
      </w:r>
      <w:r w:rsidRPr="0095250E">
        <w:tab/>
        <w:t xml:space="preserve">Actions upon reception of </w:t>
      </w:r>
      <w:r w:rsidRPr="0095250E">
        <w:rPr>
          <w:i/>
        </w:rPr>
        <w:t>SIB4</w:t>
      </w:r>
      <w:bookmarkEnd w:id="329"/>
      <w:bookmarkEnd w:id="33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0537FE6A"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ins w:id="331" w:author="CR#4572r3" w:date="2024-03-26T18:17:00Z">
        <w:r w:rsidR="00346B42">
          <w:t xml:space="preserve"> nor 2Rx XR UE</w:t>
        </w:r>
      </w:ins>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F36A13B" w14:textId="77777777" w:rsidR="00346B42" w:rsidRDefault="00346B42" w:rsidP="00346B42">
      <w:pPr>
        <w:pStyle w:val="B3"/>
        <w:rPr>
          <w:ins w:id="332" w:author="CR#4572r3" w:date="2024-03-26T18:17:00Z"/>
        </w:rPr>
      </w:pPr>
      <w:ins w:id="333" w:author="CR#4572r3" w:date="2024-03-26T18:17:00Z">
        <w:r w:rsidRPr="0095250E">
          <w:t>3&gt;</w:t>
        </w:r>
        <w:r w:rsidRPr="0095250E">
          <w:tab/>
          <w:t>if the UE is a</w:t>
        </w:r>
        <w:r>
          <w:t xml:space="preserve"> 2Rx XR</w:t>
        </w:r>
        <w:r w:rsidRPr="0095250E">
          <w:t xml:space="preserve"> UE and the </w:t>
        </w:r>
        <w:r w:rsidRPr="0095250E">
          <w:rPr>
            <w:i/>
          </w:rPr>
          <w:t>interFreqCarrierFreqList-v1800</w:t>
        </w:r>
        <w:r w:rsidRPr="0095250E">
          <w:t xml:space="preserve"> is absent; or</w:t>
        </w:r>
      </w:ins>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19FED233" w14:textId="79D60A35" w:rsidR="00346B42" w:rsidRPr="00346B42" w:rsidRDefault="006177DD" w:rsidP="00346B42">
      <w:pPr>
        <w:pStyle w:val="B3"/>
        <w:rPr>
          <w:ins w:id="334" w:author="CR#4572r3" w:date="2024-03-26T18:18:00Z"/>
          <w:iCs/>
          <w:rPrChange w:id="335" w:author="CR#4572r3" w:date="2024-03-26T18:18:00Z">
            <w:rPr>
              <w:ins w:id="336" w:author="CR#4572r3" w:date="2024-03-26T18:18:00Z"/>
              <w:i/>
            </w:rPr>
          </w:rPrChange>
        </w:rPr>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ins w:id="337" w:author="CR#4572r3" w:date="2024-03-26T18:18:00Z">
        <w:r w:rsidR="00346B42" w:rsidRPr="00346B42">
          <w:rPr>
            <w:iCs/>
            <w:rPrChange w:id="338" w:author="CR#4572r3" w:date="2024-03-26T18:18:00Z">
              <w:rPr>
                <w:i/>
              </w:rPr>
            </w:rPrChange>
          </w:rPr>
          <w:t>;</w:t>
        </w:r>
        <w:r w:rsidR="00346B42">
          <w:rPr>
            <w:iCs/>
          </w:rPr>
          <w:t xml:space="preserve"> </w:t>
        </w:r>
        <w:r w:rsidR="00346B42" w:rsidRPr="00346B42">
          <w:rPr>
            <w:iCs/>
            <w:rPrChange w:id="339" w:author="CR#4572r3" w:date="2024-03-26T18:18:00Z">
              <w:rPr>
                <w:i/>
              </w:rPr>
            </w:rPrChange>
          </w:rPr>
          <w:t>or</w:t>
        </w:r>
      </w:ins>
    </w:p>
    <w:p w14:paraId="2FD46B81" w14:textId="0D35B814" w:rsidR="00CD6E06" w:rsidRPr="0095250E" w:rsidRDefault="00346B42" w:rsidP="00346B42">
      <w:pPr>
        <w:pStyle w:val="B3"/>
      </w:pPr>
      <w:ins w:id="340" w:author="CR#4572r3" w:date="2024-03-26T18:18:00Z">
        <w:r w:rsidRPr="0095250E">
          <w:t>3&gt;</w:t>
        </w:r>
        <w:r w:rsidRPr="0095250E">
          <w:tab/>
          <w:t>if the UE is a</w:t>
        </w:r>
        <w:r>
          <w:t xml:space="preserve"> 2Rx XR</w:t>
        </w:r>
        <w:r w:rsidRPr="0095250E">
          <w:t xml:space="preserve"> UE and </w:t>
        </w:r>
      </w:ins>
      <w:ins w:id="341" w:author="Draft_v2" w:date="2024-03-28T23:15:00Z">
        <w:r w:rsidR="0065345B">
          <w:rPr>
            <w:i/>
            <w:iCs/>
          </w:rPr>
          <w:t>a</w:t>
        </w:r>
      </w:ins>
      <w:ins w:id="342" w:author="CR#4572r3" w:date="2024-03-26T18:18:00Z">
        <w:del w:id="343" w:author="Draft_v2" w:date="2024-03-28T23:15:00Z">
          <w:r w:rsidDel="0065345B">
            <w:rPr>
              <w:i/>
              <w:iCs/>
            </w:rPr>
            <w:delText>A</w:delText>
          </w:r>
        </w:del>
        <w:r w:rsidRPr="0095250E">
          <w:rPr>
            <w:i/>
            <w:iCs/>
          </w:rPr>
          <w:t>ccessAllowed</w:t>
        </w:r>
        <w:r>
          <w:rPr>
            <w:i/>
            <w:iCs/>
          </w:rPr>
          <w:t>2RxXR</w:t>
        </w:r>
        <w:r w:rsidRPr="0095250E">
          <w:rPr>
            <w:i/>
            <w:iCs/>
          </w:rPr>
          <w:t xml:space="preserve"> </w:t>
        </w:r>
        <w:r w:rsidRPr="0095250E">
          <w:t xml:space="preserve">is present in </w:t>
        </w:r>
        <w:r w:rsidRPr="0095250E">
          <w:rPr>
            <w:i/>
          </w:rPr>
          <w:t>interFreqCarrierFreqList-v1800</w:t>
        </w:r>
      </w:ins>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lastRenderedPageBreak/>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344" w:name="_Toc60776723"/>
      <w:bookmarkStart w:id="345" w:name="_Toc156129644"/>
      <w:r w:rsidRPr="0095250E">
        <w:t>5.2.2.4.6</w:t>
      </w:r>
      <w:r w:rsidRPr="0095250E">
        <w:tab/>
        <w:t xml:space="preserve">Actions upon reception of </w:t>
      </w:r>
      <w:r w:rsidRPr="0095250E">
        <w:rPr>
          <w:i/>
        </w:rPr>
        <w:t>SIB5</w:t>
      </w:r>
      <w:bookmarkEnd w:id="344"/>
      <w:bookmarkEnd w:id="345"/>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346" w:name="_Toc60776724"/>
      <w:bookmarkStart w:id="347" w:name="_Toc156129645"/>
      <w:r w:rsidRPr="0095250E">
        <w:t>5.2.2.4.7</w:t>
      </w:r>
      <w:r w:rsidRPr="0095250E">
        <w:tab/>
        <w:t xml:space="preserve">Actions upon reception of </w:t>
      </w:r>
      <w:r w:rsidRPr="0095250E">
        <w:rPr>
          <w:i/>
        </w:rPr>
        <w:t>SIB6</w:t>
      </w:r>
      <w:bookmarkEnd w:id="346"/>
      <w:bookmarkEnd w:id="347"/>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348" w:name="_Toc60776725"/>
      <w:bookmarkStart w:id="349" w:name="_Toc156129646"/>
      <w:r w:rsidRPr="0095250E">
        <w:t>5.2.2.4.8</w:t>
      </w:r>
      <w:r w:rsidRPr="0095250E">
        <w:tab/>
        <w:t xml:space="preserve">Actions upon reception of </w:t>
      </w:r>
      <w:r w:rsidRPr="0095250E">
        <w:rPr>
          <w:i/>
        </w:rPr>
        <w:t>SIB7</w:t>
      </w:r>
      <w:bookmarkEnd w:id="348"/>
      <w:bookmarkEnd w:id="349"/>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lastRenderedPageBreak/>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350" w:name="_Toc60776726"/>
      <w:bookmarkStart w:id="351" w:name="_Toc156129647"/>
      <w:r w:rsidRPr="0095250E">
        <w:t>5.2.2.4.9</w:t>
      </w:r>
      <w:r w:rsidRPr="0095250E">
        <w:tab/>
        <w:t xml:space="preserve">Actions upon reception of </w:t>
      </w:r>
      <w:r w:rsidRPr="0095250E">
        <w:rPr>
          <w:i/>
        </w:rPr>
        <w:t>SIB8</w:t>
      </w:r>
      <w:bookmarkEnd w:id="350"/>
      <w:bookmarkEnd w:id="351"/>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352" w:name="_Toc60776727"/>
      <w:bookmarkStart w:id="353" w:name="_Toc156129648"/>
      <w:r w:rsidRPr="0095250E">
        <w:lastRenderedPageBreak/>
        <w:t>5.2.2.4.10</w:t>
      </w:r>
      <w:r w:rsidRPr="0095250E">
        <w:tab/>
        <w:t xml:space="preserve">Actions upon reception of </w:t>
      </w:r>
      <w:r w:rsidRPr="0095250E">
        <w:rPr>
          <w:i/>
        </w:rPr>
        <w:t>SIB9</w:t>
      </w:r>
      <w:bookmarkEnd w:id="352"/>
      <w:bookmarkEnd w:id="353"/>
    </w:p>
    <w:p w14:paraId="585EA4AA" w14:textId="46CD1E65" w:rsidR="00394471" w:rsidRPr="0095250E" w:rsidRDefault="00394471" w:rsidP="00394471">
      <w:r w:rsidRPr="0095250E">
        <w:t xml:space="preserve">Upon receiving </w:t>
      </w:r>
      <w:r w:rsidRPr="0095250E">
        <w:rPr>
          <w:i/>
        </w:rPr>
        <w:t>SIB9</w:t>
      </w:r>
      <w:r w:rsidRPr="0095250E">
        <w:t xml:space="preserve"> with </w:t>
      </w:r>
      <w:r w:rsidRPr="004D2DFC">
        <w:rPr>
          <w:i/>
          <w:iCs/>
          <w:rPrChange w:id="354" w:author="CR#4624" w:date="2024-03-25T23:29:00Z">
            <w:rPr/>
          </w:rPrChange>
        </w:rPr>
        <w:t>r</w:t>
      </w:r>
      <w:r w:rsidRPr="0095250E">
        <w:rPr>
          <w:i/>
        </w:rPr>
        <w:t>eferenceTimeInfo</w:t>
      </w:r>
      <w:r w:rsidRPr="0095250E">
        <w:t xml:space="preserve">, the UE may perform the related actions </w:t>
      </w:r>
      <w:ins w:id="355" w:author="CR#4624" w:date="2024-03-25T23:29:00Z">
        <w:r w:rsidR="004D2DFC">
          <w:t xml:space="preserve">in clause 5.7.1.3 </w:t>
        </w:r>
      </w:ins>
      <w:r w:rsidR="00953BC4" w:rsidRPr="0095250E">
        <w:t xml:space="preserve">except for </w:t>
      </w:r>
      <w:del w:id="356" w:author="CR#4624" w:date="2024-03-25T23:30:00Z">
        <w:r w:rsidR="00953BC4" w:rsidRPr="0095250E" w:rsidDel="004D2DFC">
          <w:delText xml:space="preserve">the action of </w:delText>
        </w:r>
      </w:del>
      <w:r w:rsidR="00953BC4" w:rsidRPr="0095250E">
        <w:t xml:space="preserve">ignoring all further </w:t>
      </w:r>
      <w:r w:rsidR="00953BC4" w:rsidRPr="0095250E">
        <w:rPr>
          <w:i/>
          <w:iCs/>
        </w:rPr>
        <w:t xml:space="preserve">referenceTimeInfo </w:t>
      </w:r>
      <w:r w:rsidR="00953BC4" w:rsidRPr="0095250E">
        <w:t>received in SIB9</w:t>
      </w:r>
      <w:del w:id="357" w:author="CR#4624" w:date="2024-03-25T23:30:00Z">
        <w:r w:rsidR="00953BC4" w:rsidRPr="0095250E" w:rsidDel="004D2DFC">
          <w:delText xml:space="preserve"> </w:delText>
        </w:r>
        <w:r w:rsidRPr="0095250E" w:rsidDel="004D2DFC">
          <w:delText xml:space="preserve">as specified in </w:delText>
        </w:r>
        <w:r w:rsidR="009C7196" w:rsidRPr="0095250E" w:rsidDel="004D2DFC">
          <w:delText>clause</w:delText>
        </w:r>
        <w:r w:rsidRPr="0095250E" w:rsidDel="004D2DFC">
          <w:delText xml:space="preserve"> 5.7.1.3</w:delText>
        </w:r>
      </w:del>
      <w:r w:rsidRPr="0095250E">
        <w:t>.</w:t>
      </w:r>
    </w:p>
    <w:p w14:paraId="5E749259" w14:textId="29C9FFE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 xml:space="preserve">the UE shall perform the </w:t>
      </w:r>
      <w:del w:id="358" w:author="CR#4624" w:date="2024-03-25T23:30:00Z">
        <w:r w:rsidRPr="0095250E" w:rsidDel="004D2DFC">
          <w:delText xml:space="preserve">related </w:delText>
        </w:r>
      </w:del>
      <w:r w:rsidRPr="0095250E">
        <w:t xml:space="preserve">actions </w:t>
      </w:r>
      <w:ins w:id="359" w:author="CR#4624" w:date="2024-03-25T23:30:00Z">
        <w:r w:rsidR="004D2DFC">
          <w:t xml:space="preserve">below </w:t>
        </w:r>
      </w:ins>
      <w:r w:rsidRPr="0095250E">
        <w:t>if requested by upper layers:</w:t>
      </w:r>
    </w:p>
    <w:p w14:paraId="391F4ACE" w14:textId="7F539797" w:rsidR="00BB7E8C" w:rsidRPr="0095250E" w:rsidRDefault="00BB7E8C" w:rsidP="00BB7E8C">
      <w:pPr>
        <w:pStyle w:val="B1"/>
      </w:pPr>
      <w:r w:rsidRPr="0095250E">
        <w:t>1&gt;</w:t>
      </w:r>
      <w:r w:rsidRPr="0095250E">
        <w:tab/>
        <w:t xml:space="preserve">if </w:t>
      </w:r>
      <w:ins w:id="360" w:author="CR#4624" w:date="2024-03-25T23:30:00Z">
        <w:r w:rsidR="004D2DFC">
          <w:rPr>
            <w:i/>
          </w:rPr>
          <w:t>VarTSS-Info</w:t>
        </w:r>
      </w:ins>
      <w:del w:id="361" w:author="CR#4624" w:date="2024-03-25T23:30:00Z">
        <w:r w:rsidRPr="0095250E" w:rsidDel="004D2DFC">
          <w:rPr>
            <w:i/>
          </w:rPr>
          <w:delText>VarEventID</w:delText>
        </w:r>
      </w:del>
      <w:r w:rsidRPr="0095250E">
        <w:rPr>
          <w:iCs/>
        </w:rPr>
        <w:t xml:space="preserve"> has </w:t>
      </w:r>
      <w:del w:id="362" w:author="CR#4624" w:date="2024-03-25T23:30:00Z">
        <w:r w:rsidRPr="0095250E" w:rsidDel="004D2DFC">
          <w:rPr>
            <w:iCs/>
          </w:rPr>
          <w:delText xml:space="preserve">an entry with </w:delText>
        </w:r>
      </w:del>
      <w:r w:rsidRPr="0095250E">
        <w:rPr>
          <w:iCs/>
        </w:rPr>
        <w:t xml:space="preserve">a </w:t>
      </w:r>
      <w:r w:rsidRPr="0095250E">
        <w:rPr>
          <w:i/>
        </w:rPr>
        <w:t>storedEventID</w:t>
      </w:r>
      <w:del w:id="363" w:author="CR#4624" w:date="2024-03-25T23:31:00Z">
        <w:r w:rsidRPr="0095250E" w:rsidDel="004D2DFC">
          <w:rPr>
            <w:iCs/>
          </w:rPr>
          <w:delText xml:space="preserve"> value</w:delText>
        </w:r>
      </w:del>
      <w:r w:rsidRPr="0095250E">
        <w:t>:</w:t>
      </w:r>
    </w:p>
    <w:p w14:paraId="00859EF3" w14:textId="7D920A96"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w:t>
      </w:r>
      <w:del w:id="364" w:author="CR#4624" w:date="2024-03-25T23:31:00Z">
        <w:r w:rsidRPr="0095250E" w:rsidDel="004D2DFC">
          <w:rPr>
            <w:iCs/>
          </w:rPr>
          <w:delText xml:space="preserve">value </w:delText>
        </w:r>
      </w:del>
      <w:r w:rsidRPr="0095250E">
        <w:rPr>
          <w:iCs/>
        </w:rPr>
        <w:t>within</w:t>
      </w:r>
      <w:r w:rsidRPr="0095250E">
        <w:t xml:space="preserve"> </w:t>
      </w:r>
      <w:ins w:id="365" w:author="CR#4624" w:date="2024-03-25T23:31:00Z">
        <w:r w:rsidR="004D2DFC">
          <w:rPr>
            <w:i/>
          </w:rPr>
          <w:t>VarTSS-Info</w:t>
        </w:r>
      </w:ins>
      <w:del w:id="366" w:author="CR#4624" w:date="2024-03-25T23:31:00Z">
        <w:r w:rsidRPr="0095250E" w:rsidDel="004D2DFC">
          <w:rPr>
            <w:i/>
          </w:rPr>
          <w:delText>VarEventID</w:delText>
        </w:r>
      </w:del>
      <w:r w:rsidRPr="0095250E">
        <w:t xml:space="preserve"> is different from the </w:t>
      </w:r>
      <w:ins w:id="367" w:author="CR#4624" w:date="2024-03-25T23:31:00Z">
        <w:r w:rsidR="004D2DFC" w:rsidRPr="0095250E">
          <w:rPr>
            <w:i/>
            <w:iCs/>
          </w:rPr>
          <w:t>eventID-TSS</w:t>
        </w:r>
      </w:ins>
      <w:del w:id="368" w:author="CR#4624" w:date="2024-03-25T23:31:00Z">
        <w:r w:rsidRPr="0095250E" w:rsidDel="004D2DFC">
          <w:rPr>
            <w:i/>
            <w:iCs/>
          </w:rPr>
          <w:delText>eventID-TSS</w:delText>
        </w:r>
        <w:r w:rsidRPr="0095250E" w:rsidDel="004D2DFC">
          <w:delText xml:space="preserve"> value</w:delText>
        </w:r>
      </w:del>
      <w:r w:rsidRPr="0095250E">
        <w:t xml:space="preserve"> received within </w:t>
      </w:r>
      <w:r w:rsidRPr="0095250E">
        <w:rPr>
          <w:i/>
          <w:iCs/>
        </w:rPr>
        <w:t>SIB9</w:t>
      </w:r>
      <w:r w:rsidRPr="0095250E">
        <w:t>:</w:t>
      </w:r>
    </w:p>
    <w:p w14:paraId="212F8926" w14:textId="78567669" w:rsidR="00BB7E8C" w:rsidRPr="0095250E" w:rsidDel="004D2DFC" w:rsidRDefault="00BB7E8C" w:rsidP="00BB7E8C">
      <w:pPr>
        <w:pStyle w:val="B3"/>
        <w:rPr>
          <w:del w:id="369" w:author="CR#4624" w:date="2024-03-25T23:31:00Z"/>
        </w:rPr>
      </w:pPr>
      <w:del w:id="370" w:author="CR#4624" w:date="2024-03-25T23:31:00Z">
        <w:r w:rsidRPr="0095250E" w:rsidDel="004D2DFC">
          <w:delText>3&gt;</w:delText>
        </w:r>
        <w:r w:rsidRPr="0095250E" w:rsidDel="004D2DFC">
          <w:tab/>
          <w:delText xml:space="preserve">consider that the content of </w:delText>
        </w:r>
        <w:r w:rsidRPr="0095250E" w:rsidDel="004D2DFC">
          <w:rPr>
            <w:i/>
            <w:iCs/>
          </w:rPr>
          <w:delText>clockQualityDetailsLevel</w:delText>
        </w:r>
        <w:r w:rsidRPr="0095250E" w:rsidDel="004D2DFC">
          <w:delText xml:space="preserve"> may have changed;</w:delText>
        </w:r>
      </w:del>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65EB28FF" w:rsidR="00BB7E8C" w:rsidRPr="0095250E" w:rsidRDefault="00BB7E8C" w:rsidP="00BB7E8C">
      <w:pPr>
        <w:pStyle w:val="B3"/>
      </w:pPr>
      <w:r w:rsidRPr="0095250E">
        <w:t>3&gt;</w:t>
      </w:r>
      <w:r w:rsidRPr="0095250E">
        <w:tab/>
      </w:r>
      <w:ins w:id="371" w:author="CR#4624" w:date="2024-03-25T23:31:00Z">
        <w:r w:rsidR="004D2DFC">
          <w:t>store</w:t>
        </w:r>
      </w:ins>
      <w:del w:id="372" w:author="CR#4624" w:date="2024-03-25T23:31:00Z">
        <w:r w:rsidRPr="0095250E" w:rsidDel="004D2DFC">
          <w:delText>replace</w:delText>
        </w:r>
      </w:del>
      <w:r w:rsidRPr="0095250E">
        <w:t xml:space="preserve"> the </w:t>
      </w:r>
      <w:ins w:id="373" w:author="CR#4624" w:date="2024-03-25T23:32:00Z">
        <w:r w:rsidR="004D2DFC" w:rsidRPr="0095250E">
          <w:rPr>
            <w:i/>
            <w:iCs/>
          </w:rPr>
          <w:t>eventID-TSS</w:t>
        </w:r>
        <w:r w:rsidR="004D2DFC" w:rsidRPr="0095250E">
          <w:t xml:space="preserve"> received within </w:t>
        </w:r>
        <w:r w:rsidR="004D2DFC" w:rsidRPr="0095250E">
          <w:rPr>
            <w:i/>
            <w:iCs/>
          </w:rPr>
          <w:t>SIB9</w:t>
        </w:r>
        <w:r w:rsidR="004D2DFC">
          <w:rPr>
            <w:i/>
            <w:iCs/>
          </w:rPr>
          <w:t xml:space="preserve"> </w:t>
        </w:r>
        <w:r w:rsidR="004D2DFC" w:rsidRPr="002D7649">
          <w:t xml:space="preserve">as the </w:t>
        </w:r>
      </w:ins>
      <w:r w:rsidRPr="0095250E">
        <w:rPr>
          <w:i/>
        </w:rPr>
        <w:t>storedEventID</w:t>
      </w:r>
      <w:r w:rsidRPr="0095250E">
        <w:rPr>
          <w:iCs/>
        </w:rPr>
        <w:t xml:space="preserve"> </w:t>
      </w:r>
      <w:del w:id="374" w:author="CR#4624" w:date="2024-03-25T23:32:00Z">
        <w:r w:rsidRPr="0095250E" w:rsidDel="004D2DFC">
          <w:rPr>
            <w:iCs/>
          </w:rPr>
          <w:delText xml:space="preserve">value </w:delText>
        </w:r>
      </w:del>
      <w:r w:rsidRPr="0095250E">
        <w:rPr>
          <w:iCs/>
        </w:rPr>
        <w:t>within</w:t>
      </w:r>
      <w:r w:rsidRPr="0095250E">
        <w:t xml:space="preserve"> </w:t>
      </w:r>
      <w:del w:id="375" w:author="Draft_v2" w:date="2024-03-28T19:51:00Z">
        <w:r w:rsidRPr="0095250E" w:rsidDel="00FB4A24">
          <w:rPr>
            <w:i/>
          </w:rPr>
          <w:delText>VarEventID</w:delText>
        </w:r>
        <w:r w:rsidRPr="0095250E" w:rsidDel="00FB4A24">
          <w:delText xml:space="preserve"> with </w:delText>
        </w:r>
      </w:del>
      <w:ins w:id="376" w:author="CR#4624" w:date="2024-03-25T23:32:00Z">
        <w:r w:rsidR="004D2DFC">
          <w:rPr>
            <w:i/>
          </w:rPr>
          <w:t>VarTSS-Info</w:t>
        </w:r>
      </w:ins>
      <w:del w:id="377" w:author="CR#4624" w:date="2024-03-25T23:32:00Z">
        <w:r w:rsidRPr="0095250E" w:rsidDel="004D2DFC">
          <w:delText xml:space="preserve">the </w:delText>
        </w:r>
        <w:r w:rsidRPr="0095250E" w:rsidDel="004D2DFC">
          <w:rPr>
            <w:i/>
            <w:iCs/>
          </w:rPr>
          <w:delText>eventID-TSS</w:delText>
        </w:r>
        <w:r w:rsidRPr="0095250E" w:rsidDel="004D2DFC">
          <w:delText xml:space="preserve"> value received within </w:delText>
        </w:r>
        <w:r w:rsidRPr="0095250E" w:rsidDel="004D2DFC">
          <w:rPr>
            <w:i/>
            <w:iCs/>
          </w:rPr>
          <w:delText>SIB9</w:delText>
        </w:r>
      </w:del>
      <w:r w:rsidRPr="0095250E">
        <w:t>;</w:t>
      </w:r>
    </w:p>
    <w:p w14:paraId="5CF3E7F3" w14:textId="77777777" w:rsidR="004D2DFC" w:rsidRDefault="004D2DFC" w:rsidP="004D2DFC">
      <w:pPr>
        <w:pStyle w:val="B3"/>
        <w:rPr>
          <w:ins w:id="378" w:author="CR#4624" w:date="2024-03-25T23:32:00Z"/>
        </w:rPr>
      </w:pPr>
      <w:ins w:id="379" w:author="CR#4624" w:date="2024-03-25T23:32:00Z">
        <w:r>
          <w:t>3&gt;</w:t>
        </w:r>
        <w:r>
          <w:tab/>
        </w:r>
        <w:r w:rsidRPr="0095250E">
          <w:t>if the UE is NPN capable and the cell is an NPN-only cell:</w:t>
        </w:r>
      </w:ins>
    </w:p>
    <w:p w14:paraId="14164FDD" w14:textId="3E6AD90D" w:rsidR="004D2DFC" w:rsidRDefault="004D2DFC" w:rsidP="004D2DFC">
      <w:pPr>
        <w:pStyle w:val="B4"/>
        <w:rPr>
          <w:ins w:id="380" w:author="CR#4624" w:date="2024-03-25T23:32:00Z"/>
          <w:iCs/>
        </w:rPr>
      </w:pPr>
      <w:ins w:id="381" w:author="CR#4624" w:date="2024-03-25T23:32:00Z">
        <w:r>
          <w:t>4&gt;</w:t>
        </w:r>
        <w:r>
          <w:tab/>
          <w:t>derive</w:t>
        </w:r>
        <w:r w:rsidRPr="00324E40">
          <w:t xml:space="preserve"> the gNB identity </w:t>
        </w:r>
        <w:r>
          <w:t>from</w:t>
        </w:r>
        <w:r w:rsidRPr="00324E40">
          <w:t xml:space="preserve"> </w:t>
        </w:r>
        <w:r w:rsidRPr="00324E40">
          <w:rPr>
            <w:i/>
            <w:iCs/>
          </w:rPr>
          <w:t>gNB-ID-Length</w:t>
        </w:r>
      </w:ins>
      <w:ins w:id="382" w:author="Draft_v2" w:date="2024-03-28T19:52:00Z">
        <w:r w:rsidR="00FB4A24">
          <w:t xml:space="preserve"> </w:t>
        </w:r>
      </w:ins>
      <w:ins w:id="383" w:author="CR#4624" w:date="2024-03-25T23:32:00Z">
        <w:del w:id="384" w:author="Draft_v2" w:date="2024-03-28T19:52:00Z">
          <w:r w:rsidRPr="00324E40" w:rsidDel="00FB4A24">
            <w:delText> </w:delText>
          </w:r>
        </w:del>
        <w:r>
          <w:t>and</w:t>
        </w:r>
      </w:ins>
      <w:ins w:id="385" w:author="Draft_v2" w:date="2024-03-28T19:52:00Z">
        <w:r w:rsidR="00FB4A24">
          <w:t xml:space="preserve"> </w:t>
        </w:r>
      </w:ins>
      <w:ins w:id="386" w:author="CR#4624" w:date="2024-03-25T23:32:00Z">
        <w:del w:id="387" w:author="Draft_v2" w:date="2024-03-28T19:52:00Z">
          <w:r w:rsidRPr="00324E40" w:rsidDel="00FB4A24">
            <w:delText> </w:delText>
          </w:r>
        </w:del>
        <w:r w:rsidRPr="00324E40">
          <w:rPr>
            <w:i/>
            <w:iCs/>
          </w:rPr>
          <w:t>cellIdentity</w:t>
        </w:r>
      </w:ins>
      <w:ins w:id="388" w:author="Draft_v2" w:date="2024-03-28T19:52:00Z">
        <w:r w:rsidR="00FB4A24">
          <w:t xml:space="preserve"> </w:t>
        </w:r>
      </w:ins>
      <w:ins w:id="389" w:author="CR#4624" w:date="2024-03-25T23:32:00Z">
        <w:del w:id="390" w:author="Draft_v2" w:date="2024-03-28T19:52:00Z">
          <w:r w:rsidRPr="00324E40" w:rsidDel="00FB4A24">
            <w:delText> </w:delText>
          </w:r>
        </w:del>
        <w:r>
          <w:t>of</w:t>
        </w:r>
        <w:r w:rsidRPr="00EA1B05">
          <w:t xml:space="preserve"> the first </w:t>
        </w:r>
        <w:r w:rsidRPr="000D291B">
          <w:rPr>
            <w:i/>
            <w:iCs/>
          </w:rPr>
          <w:t>PLMN-IdentityInfo</w:t>
        </w:r>
        <w:r w:rsidRPr="00EA1B05">
          <w:t xml:space="preserve"> </w:t>
        </w:r>
        <w:r>
          <w:t>list entry</w:t>
        </w:r>
        <w:r w:rsidRPr="00324E40">
          <w:t xml:space="preserve"> of</w:t>
        </w:r>
      </w:ins>
      <w:ins w:id="391" w:author="Draft_v2" w:date="2024-03-28T19:52:00Z">
        <w:r w:rsidR="00FB4A24">
          <w:t xml:space="preserve"> </w:t>
        </w:r>
      </w:ins>
      <w:ins w:id="392" w:author="CR#4624" w:date="2024-03-25T23:32:00Z">
        <w:del w:id="393" w:author="Draft_v2" w:date="2024-03-28T19:52:00Z">
          <w:r w:rsidRPr="00324E40" w:rsidDel="00FB4A24">
            <w:delText> </w:delText>
          </w:r>
        </w:del>
        <w:r w:rsidRPr="00324E40">
          <w:rPr>
            <w:i/>
            <w:iCs/>
          </w:rPr>
          <w:t>NPN-IdentityInfoList</w:t>
        </w:r>
      </w:ins>
      <w:ins w:id="394" w:author="Draft_v2" w:date="2024-03-28T19:52:00Z">
        <w:r w:rsidR="00FB4A24">
          <w:rPr>
            <w:i/>
            <w:iCs/>
          </w:rPr>
          <w:t xml:space="preserve"> </w:t>
        </w:r>
      </w:ins>
      <w:ins w:id="395" w:author="CR#4624" w:date="2024-03-25T23:32:00Z">
        <w:del w:id="396" w:author="Draft_v2" w:date="2024-03-28T19:52:00Z">
          <w:r w:rsidRPr="00324E40" w:rsidDel="00FB4A24">
            <w:rPr>
              <w:i/>
              <w:iCs/>
            </w:rPr>
            <w:delText> </w:delText>
          </w:r>
        </w:del>
        <w:r w:rsidRPr="00324E40">
          <w:t>in</w:t>
        </w:r>
      </w:ins>
      <w:ins w:id="397" w:author="Draft_v2" w:date="2024-03-28T19:52:00Z">
        <w:r w:rsidR="00FB4A24">
          <w:t xml:space="preserve"> </w:t>
        </w:r>
      </w:ins>
      <w:ins w:id="398" w:author="CR#4624" w:date="2024-03-25T23:32:00Z">
        <w:del w:id="399" w:author="Draft_v2" w:date="2024-03-28T19:52:00Z">
          <w:r w:rsidRPr="00324E40" w:rsidDel="00FB4A24">
            <w:delText> </w:delText>
          </w:r>
        </w:del>
        <w:r w:rsidRPr="00324E40">
          <w:rPr>
            <w:i/>
            <w:iCs/>
          </w:rPr>
          <w:t>SIB1</w:t>
        </w:r>
        <w:r>
          <w:rPr>
            <w:i/>
            <w:iCs/>
          </w:rPr>
          <w:t xml:space="preserve"> </w:t>
        </w:r>
        <w:r>
          <w:t xml:space="preserve">as defined in </w:t>
        </w:r>
        <w:r>
          <w:rPr>
            <w:iCs/>
          </w:rPr>
          <w:t>TS 38.413 [42];</w:t>
        </w:r>
      </w:ins>
    </w:p>
    <w:p w14:paraId="37028B0E" w14:textId="77777777" w:rsidR="004D2DFC" w:rsidRDefault="004D2DFC" w:rsidP="004D2DFC">
      <w:pPr>
        <w:pStyle w:val="B3"/>
        <w:rPr>
          <w:ins w:id="400" w:author="CR#4624" w:date="2024-03-25T23:32:00Z"/>
        </w:rPr>
      </w:pPr>
      <w:ins w:id="401" w:author="CR#4624" w:date="2024-03-25T23:32:00Z">
        <w:r>
          <w:t>3&gt;</w:t>
        </w:r>
        <w:r>
          <w:tab/>
          <w:t>else:</w:t>
        </w:r>
      </w:ins>
    </w:p>
    <w:p w14:paraId="57019D92" w14:textId="77777777" w:rsidR="004D2DFC" w:rsidRDefault="004D2DFC">
      <w:pPr>
        <w:pStyle w:val="B4"/>
        <w:rPr>
          <w:ins w:id="402" w:author="CR#4624" w:date="2024-03-25T23:32:00Z"/>
        </w:rPr>
        <w:pPrChange w:id="403" w:author="CR#4624" w:date="2024-03-25T23:33:00Z">
          <w:pPr>
            <w:pStyle w:val="B3"/>
          </w:pPr>
        </w:pPrChange>
      </w:pPr>
      <w:ins w:id="404" w:author="CR#4624" w:date="2024-03-25T23:32:00Z">
        <w:r>
          <w:t>4&gt;</w:t>
        </w:r>
        <w:r>
          <w:tab/>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EA1B05">
          <w:t xml:space="preserve"> </w:t>
        </w:r>
        <w:r w:rsidRPr="000D291B">
          <w:rPr>
            <w:i/>
            <w:iCs/>
          </w:rPr>
          <w:t>of PLMN-IdentityInfoList</w:t>
        </w:r>
        <w:r w:rsidRPr="00EA1B05">
          <w:t xml:space="preserve"> </w:t>
        </w:r>
        <w:r>
          <w:t>in</w:t>
        </w:r>
        <w:r w:rsidRPr="00CC35F4">
          <w:t xml:space="preserve"> </w:t>
        </w:r>
        <w:r w:rsidRPr="00FB4A24">
          <w:rPr>
            <w:i/>
            <w:iCs/>
            <w:rPrChange w:id="405" w:author="Draft_v2" w:date="2024-03-28T19:53:00Z">
              <w:rPr/>
            </w:rPrChange>
          </w:rPr>
          <w:t>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w:t>
        </w:r>
        <w:r w:rsidRPr="00FB4A24">
          <w:rPr>
            <w:i/>
            <w:iCs/>
            <w:rPrChange w:id="406" w:author="Draft_v2" w:date="2024-03-28T19:53:00Z">
              <w:rPr/>
            </w:rPrChange>
          </w:rPr>
          <w:t>SIB1</w:t>
        </w:r>
        <w:r>
          <w:t>, as defined in TS 38.413 [42];</w:t>
        </w:r>
      </w:ins>
    </w:p>
    <w:p w14:paraId="2E4C6128" w14:textId="7F6D1EF0" w:rsidR="00BB7E8C" w:rsidRPr="0095250E" w:rsidRDefault="00BB7E8C" w:rsidP="00FB4A24">
      <w:pPr>
        <w:pStyle w:val="B3"/>
      </w:pPr>
      <w:r w:rsidRPr="0095250E">
        <w:t xml:space="preserve">3&gt; </w:t>
      </w:r>
      <w:ins w:id="407" w:author="CR#4624" w:date="2024-03-25T23:34:00Z">
        <w:r w:rsidR="004D2DFC">
          <w:t>store</w:t>
        </w:r>
      </w:ins>
      <w:del w:id="408" w:author="CR#4624" w:date="2024-03-25T23:34:00Z">
        <w:r w:rsidRPr="0095250E" w:rsidDel="004D2DFC">
          <w:delText>replace</w:delText>
        </w:r>
      </w:del>
      <w:r w:rsidRPr="0095250E">
        <w:t xml:space="preserve"> the</w:t>
      </w:r>
      <w:ins w:id="409" w:author="CR#4624" w:date="2024-03-25T23:34:00Z">
        <w:r w:rsidR="004D2DFC" w:rsidRPr="004D2DFC">
          <w:t xml:space="preserve"> </w:t>
        </w:r>
        <w:r w:rsidR="004D2DFC" w:rsidRPr="0095250E">
          <w:t xml:space="preserve">gNB identity </w:t>
        </w:r>
        <w:r w:rsidR="004D2DFC">
          <w:t xml:space="preserve">derived from </w:t>
        </w:r>
        <w:r w:rsidR="004D2DFC" w:rsidRPr="0095250E">
          <w:rPr>
            <w:i/>
          </w:rPr>
          <w:t>SIB1</w:t>
        </w:r>
        <w:r w:rsidR="004D2DFC">
          <w:rPr>
            <w:i/>
          </w:rPr>
          <w:t xml:space="preserve"> </w:t>
        </w:r>
        <w:r w:rsidR="004D2DFC" w:rsidRPr="002D7649">
          <w:t>as the</w:t>
        </w:r>
      </w:ins>
      <w:r w:rsidRPr="0095250E">
        <w:t xml:space="preserve"> </w:t>
      </w:r>
      <w:r w:rsidRPr="0095250E">
        <w:rPr>
          <w:i/>
        </w:rPr>
        <w:t>storedGnbID</w:t>
      </w:r>
      <w:r w:rsidRPr="0095250E">
        <w:t xml:space="preserve"> </w:t>
      </w:r>
      <w:del w:id="410" w:author="CR#4624" w:date="2024-03-25T23:34:00Z">
        <w:r w:rsidRPr="0095250E" w:rsidDel="004D2DFC">
          <w:delText xml:space="preserve">value </w:delText>
        </w:r>
      </w:del>
      <w:r w:rsidRPr="0095250E">
        <w:t xml:space="preserve">within </w:t>
      </w:r>
      <w:ins w:id="411" w:author="CR#4624" w:date="2024-03-25T23:34:00Z">
        <w:r w:rsidR="004D2DFC">
          <w:rPr>
            <w:i/>
          </w:rPr>
          <w:t>VarTSS-Info</w:t>
        </w:r>
      </w:ins>
      <w:del w:id="412" w:author="CR#4624" w:date="2024-03-25T23:34:00Z">
        <w:r w:rsidRPr="0095250E" w:rsidDel="004D2DFC">
          <w:rPr>
            <w:i/>
          </w:rPr>
          <w:delText xml:space="preserve">VarGnbID </w:delText>
        </w:r>
        <w:r w:rsidRPr="0095250E" w:rsidDel="004D2DFC">
          <w:delText xml:space="preserve">with the gNB identity value received within </w:delText>
        </w:r>
        <w:r w:rsidRPr="0095250E" w:rsidDel="004D2DFC">
          <w:rPr>
            <w:i/>
          </w:rPr>
          <w:delText>SIB1</w:delText>
        </w:r>
      </w:del>
      <w:ins w:id="413" w:author="CR#4624" w:date="2024-03-25T23:34:00Z">
        <w:r w:rsidR="004D2DFC">
          <w:t>.</w:t>
        </w:r>
      </w:ins>
      <w:del w:id="414" w:author="CR#4624" w:date="2024-03-25T23:34:00Z">
        <w:r w:rsidRPr="0095250E" w:rsidDel="004D2DFC">
          <w:delText>;</w:delText>
        </w:r>
      </w:del>
    </w:p>
    <w:p w14:paraId="433806FC" w14:textId="77777777" w:rsidR="00BB7E8C" w:rsidRPr="0095250E" w:rsidRDefault="00BB7E8C" w:rsidP="00BB7E8C">
      <w:pPr>
        <w:pStyle w:val="B2"/>
      </w:pPr>
      <w:r w:rsidRPr="0095250E">
        <w:t>2&gt;</w:t>
      </w:r>
      <w:r w:rsidRPr="0095250E">
        <w:tab/>
        <w:t>else:</w:t>
      </w:r>
    </w:p>
    <w:p w14:paraId="5770C803" w14:textId="6CBE65A3" w:rsidR="00BB7E8C" w:rsidRPr="0095250E" w:rsidDel="004D2DFC" w:rsidRDefault="00BB7E8C" w:rsidP="00BB7E8C">
      <w:pPr>
        <w:pStyle w:val="B3"/>
        <w:rPr>
          <w:del w:id="415" w:author="CR#4624" w:date="2024-03-25T23:35:00Z"/>
          <w:iCs/>
        </w:rPr>
      </w:pPr>
      <w:del w:id="416" w:author="CR#4624" w:date="2024-03-25T23:35:00Z">
        <w:r w:rsidRPr="0095250E" w:rsidDel="004D2DFC">
          <w:delText>3&gt;</w:delText>
        </w:r>
        <w:r w:rsidRPr="0095250E" w:rsidDel="004D2DFC">
          <w:tab/>
          <w:delText xml:space="preserve">if the </w:delText>
        </w:r>
        <w:r w:rsidRPr="0095250E" w:rsidDel="004D2DFC">
          <w:rPr>
            <w:i/>
          </w:rPr>
          <w:delText xml:space="preserve">VarGnbID </w:delText>
        </w:r>
        <w:r w:rsidRPr="0095250E" w:rsidDel="004D2DFC">
          <w:rPr>
            <w:iCs/>
          </w:rPr>
          <w:delText xml:space="preserve">has an entry with a </w:delText>
        </w:r>
        <w:r w:rsidRPr="0095250E" w:rsidDel="004D2DFC">
          <w:rPr>
            <w:i/>
          </w:rPr>
          <w:delText>storedGnbID</w:delText>
        </w:r>
        <w:r w:rsidRPr="0095250E" w:rsidDel="004D2DFC">
          <w:rPr>
            <w:iCs/>
          </w:rPr>
          <w:delText xml:space="preserve"> value:</w:delText>
        </w:r>
      </w:del>
    </w:p>
    <w:p w14:paraId="3979B467" w14:textId="77777777" w:rsidR="004D2DFC" w:rsidRDefault="004D2DFC" w:rsidP="004D2DFC">
      <w:pPr>
        <w:pStyle w:val="B3"/>
        <w:rPr>
          <w:ins w:id="417" w:author="CR#4624" w:date="2024-03-25T23:35:00Z"/>
        </w:rPr>
      </w:pPr>
      <w:ins w:id="418" w:author="CR#4624" w:date="2024-03-25T23:35:00Z">
        <w:r>
          <w:t>3&gt;</w:t>
        </w:r>
        <w:r>
          <w:tab/>
        </w:r>
        <w:r w:rsidRPr="0095250E">
          <w:t>if the UE is NPN capable and the cell is an NPN-only cell:</w:t>
        </w:r>
      </w:ins>
    </w:p>
    <w:p w14:paraId="0D0AA000" w14:textId="75CEE659" w:rsidR="004D2DFC" w:rsidRDefault="004D2DFC" w:rsidP="004D2DFC">
      <w:pPr>
        <w:pStyle w:val="B4"/>
        <w:rPr>
          <w:ins w:id="419" w:author="CR#4624" w:date="2024-03-25T23:35:00Z"/>
          <w:iCs/>
        </w:rPr>
      </w:pPr>
      <w:ins w:id="420" w:author="CR#4624" w:date="2024-03-25T23:35:00Z">
        <w:r>
          <w:t>4&gt;</w:t>
        </w:r>
        <w:r>
          <w:tab/>
          <w:t>derive</w:t>
        </w:r>
      </w:ins>
      <w:ins w:id="421" w:author="Draft_v2" w:date="2024-03-28T19:54:00Z">
        <w:r w:rsidR="00FB4A24">
          <w:t xml:space="preserve"> </w:t>
        </w:r>
      </w:ins>
      <w:ins w:id="422" w:author="CR#4624" w:date="2024-03-25T23:35:00Z">
        <w:del w:id="423" w:author="Draft_v2" w:date="2024-03-28T19:54:00Z">
          <w:r w:rsidRPr="00324E40" w:rsidDel="00FB4A24">
            <w:delText> </w:delText>
          </w:r>
        </w:del>
        <w:r w:rsidRPr="00324E40">
          <w:t xml:space="preserve">the gNB identity </w:t>
        </w:r>
        <w:r>
          <w:t>from</w:t>
        </w:r>
        <w:r w:rsidRPr="00324E40">
          <w:t xml:space="preserve"> </w:t>
        </w:r>
        <w:r w:rsidRPr="00324E40">
          <w:rPr>
            <w:i/>
            <w:iCs/>
          </w:rPr>
          <w:t>gNB-ID-Length</w:t>
        </w:r>
      </w:ins>
      <w:ins w:id="424" w:author="Draft_v2" w:date="2024-03-28T19:54:00Z">
        <w:r w:rsidR="00FB4A24">
          <w:t xml:space="preserve"> </w:t>
        </w:r>
      </w:ins>
      <w:ins w:id="425" w:author="CR#4624" w:date="2024-03-25T23:35:00Z">
        <w:del w:id="426" w:author="Draft_v2" w:date="2024-03-28T19:54:00Z">
          <w:r w:rsidRPr="00324E40" w:rsidDel="00FB4A24">
            <w:delText> </w:delText>
          </w:r>
        </w:del>
        <w:r>
          <w:t>and</w:t>
        </w:r>
      </w:ins>
      <w:ins w:id="427" w:author="Draft_v2" w:date="2024-03-28T19:54:00Z">
        <w:r w:rsidR="00FB4A24">
          <w:t xml:space="preserve"> </w:t>
        </w:r>
      </w:ins>
      <w:ins w:id="428" w:author="CR#4624" w:date="2024-03-25T23:35:00Z">
        <w:del w:id="429" w:author="Draft_v2" w:date="2024-03-28T19:54:00Z">
          <w:r w:rsidRPr="00324E40" w:rsidDel="00FB4A24">
            <w:delText> </w:delText>
          </w:r>
        </w:del>
        <w:r w:rsidRPr="00324E40">
          <w:rPr>
            <w:i/>
            <w:iCs/>
          </w:rPr>
          <w:t>cellIdentity</w:t>
        </w:r>
      </w:ins>
      <w:ins w:id="430" w:author="Draft_v2" w:date="2024-03-28T19:54:00Z">
        <w:r w:rsidR="00FB4A24">
          <w:t xml:space="preserve"> </w:t>
        </w:r>
      </w:ins>
      <w:ins w:id="431" w:author="CR#4624" w:date="2024-03-25T23:35:00Z">
        <w:del w:id="432" w:author="Draft_v2" w:date="2024-03-28T19:54:00Z">
          <w:r w:rsidRPr="00324E40" w:rsidDel="00FB4A24">
            <w:delText> </w:delText>
          </w:r>
        </w:del>
        <w:r>
          <w:t>of</w:t>
        </w:r>
        <w:r w:rsidRPr="00EA1B05">
          <w:t xml:space="preserve"> the first </w:t>
        </w:r>
        <w:r w:rsidRPr="000D291B">
          <w:rPr>
            <w:i/>
            <w:iCs/>
          </w:rPr>
          <w:t>PLMN-IdentityInfo</w:t>
        </w:r>
        <w:r w:rsidRPr="00EA1B05">
          <w:t xml:space="preserve"> </w:t>
        </w:r>
        <w:r>
          <w:t>list entry</w:t>
        </w:r>
        <w:r w:rsidRPr="00324E40">
          <w:t xml:space="preserve"> of</w:t>
        </w:r>
      </w:ins>
      <w:ins w:id="433" w:author="Draft_v2" w:date="2024-03-28T19:54:00Z">
        <w:r w:rsidR="00FB4A24">
          <w:t xml:space="preserve"> </w:t>
        </w:r>
      </w:ins>
      <w:ins w:id="434" w:author="CR#4624" w:date="2024-03-25T23:35:00Z">
        <w:del w:id="435" w:author="Draft_v2" w:date="2024-03-28T19:54:00Z">
          <w:r w:rsidRPr="00324E40" w:rsidDel="00FB4A24">
            <w:delText> </w:delText>
          </w:r>
        </w:del>
        <w:r w:rsidRPr="00324E40">
          <w:rPr>
            <w:i/>
            <w:iCs/>
          </w:rPr>
          <w:t>NPN-IdentityInfoList</w:t>
        </w:r>
      </w:ins>
      <w:ins w:id="436" w:author="Draft_v2" w:date="2024-03-28T19:54:00Z">
        <w:r w:rsidR="00FB4A24">
          <w:rPr>
            <w:i/>
            <w:iCs/>
          </w:rPr>
          <w:t xml:space="preserve"> </w:t>
        </w:r>
      </w:ins>
      <w:ins w:id="437" w:author="CR#4624" w:date="2024-03-25T23:35:00Z">
        <w:del w:id="438" w:author="Draft_v2" w:date="2024-03-28T19:54:00Z">
          <w:r w:rsidRPr="00324E40" w:rsidDel="00FB4A24">
            <w:rPr>
              <w:i/>
              <w:iCs/>
            </w:rPr>
            <w:delText> </w:delText>
          </w:r>
        </w:del>
        <w:r w:rsidRPr="00324E40">
          <w:t>in</w:t>
        </w:r>
      </w:ins>
      <w:ins w:id="439" w:author="Draft_v2" w:date="2024-03-28T19:54:00Z">
        <w:r w:rsidR="00FB4A24">
          <w:t xml:space="preserve"> </w:t>
        </w:r>
      </w:ins>
      <w:ins w:id="440" w:author="CR#4624" w:date="2024-03-25T23:35:00Z">
        <w:del w:id="441" w:author="Draft_v2" w:date="2024-03-28T19:54:00Z">
          <w:r w:rsidRPr="00324E40" w:rsidDel="00FB4A24">
            <w:delText> </w:delText>
          </w:r>
        </w:del>
        <w:r w:rsidRPr="00324E40">
          <w:rPr>
            <w:i/>
            <w:iCs/>
          </w:rPr>
          <w:t>SIB1</w:t>
        </w:r>
        <w:r>
          <w:rPr>
            <w:i/>
            <w:iCs/>
          </w:rPr>
          <w:t xml:space="preserve"> </w:t>
        </w:r>
        <w:r>
          <w:t xml:space="preserve">as defined in </w:t>
        </w:r>
        <w:r>
          <w:rPr>
            <w:iCs/>
          </w:rPr>
          <w:t>TS 38.413 [42];</w:t>
        </w:r>
      </w:ins>
    </w:p>
    <w:p w14:paraId="6BA8C589" w14:textId="77777777" w:rsidR="004D2DFC" w:rsidRDefault="004D2DFC" w:rsidP="004D2DFC">
      <w:pPr>
        <w:pStyle w:val="B3"/>
        <w:rPr>
          <w:ins w:id="442" w:author="CR#4624" w:date="2024-03-25T23:35:00Z"/>
          <w:iCs/>
        </w:rPr>
      </w:pPr>
      <w:ins w:id="443" w:author="CR#4624" w:date="2024-03-25T23:35:00Z">
        <w:r>
          <w:rPr>
            <w:iCs/>
          </w:rPr>
          <w:t>3&gt;</w:t>
        </w:r>
        <w:r>
          <w:rPr>
            <w:iCs/>
          </w:rPr>
          <w:tab/>
          <w:t>else:</w:t>
        </w:r>
      </w:ins>
    </w:p>
    <w:p w14:paraId="44AF190C" w14:textId="77777777" w:rsidR="004D2DFC" w:rsidRPr="00CD31D7" w:rsidRDefault="004D2DFC" w:rsidP="004D2DFC">
      <w:pPr>
        <w:pStyle w:val="B4"/>
        <w:rPr>
          <w:ins w:id="444" w:author="CR#4624" w:date="2024-03-25T23:35:00Z"/>
        </w:rPr>
      </w:pPr>
      <w:ins w:id="445" w:author="CR#4624" w:date="2024-03-25T23:35:00Z">
        <w:r>
          <w:rPr>
            <w:iCs/>
          </w:rPr>
          <w:t>4&gt;</w:t>
        </w:r>
        <w:r>
          <w:rPr>
            <w:iCs/>
          </w:rPr>
          <w:tab/>
        </w:r>
        <w:r>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EA1B05">
          <w:t xml:space="preserve"> </w:t>
        </w:r>
        <w:r w:rsidRPr="000D291B">
          <w:rPr>
            <w:i/>
            <w:iCs/>
          </w:rPr>
          <w:t>of PLMN-IdentityInfoList</w:t>
        </w:r>
        <w:r w:rsidRPr="00EA1B05">
          <w:t xml:space="preserve"> </w:t>
        </w:r>
        <w:r>
          <w:t>in</w:t>
        </w:r>
        <w:r w:rsidRPr="00CC35F4">
          <w:t xml:space="preserve"> </w:t>
        </w:r>
        <w:r w:rsidRPr="00FB4A24">
          <w:rPr>
            <w:i/>
            <w:iCs/>
            <w:rPrChange w:id="446" w:author="Draft_v2" w:date="2024-03-28T19:54:00Z">
              <w:rPr/>
            </w:rPrChange>
          </w:rPr>
          <w:t>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w:t>
        </w:r>
        <w:r w:rsidRPr="00FB4A24">
          <w:rPr>
            <w:i/>
            <w:iCs/>
            <w:rPrChange w:id="447" w:author="Draft_v2" w:date="2024-03-28T19:54:00Z">
              <w:rPr/>
            </w:rPrChange>
          </w:rPr>
          <w:t>SIB1</w:t>
        </w:r>
        <w:r>
          <w:t>, as defined in TS 38.413 [42];</w:t>
        </w:r>
      </w:ins>
    </w:p>
    <w:p w14:paraId="1CB60C75" w14:textId="6E216BCC" w:rsidR="00BB7E8C" w:rsidRPr="0095250E" w:rsidRDefault="004D2DFC">
      <w:pPr>
        <w:pStyle w:val="B3"/>
        <w:pPrChange w:id="448" w:author="CR#4624" w:date="2024-03-25T23:35:00Z">
          <w:pPr>
            <w:pStyle w:val="B4"/>
          </w:pPr>
        </w:pPrChange>
      </w:pPr>
      <w:ins w:id="449" w:author="CR#4624" w:date="2024-03-25T23:35:00Z">
        <w:r>
          <w:rPr>
            <w:iCs/>
          </w:rPr>
          <w:t>3</w:t>
        </w:r>
      </w:ins>
      <w:del w:id="450" w:author="CR#4624" w:date="2024-03-25T23:35:00Z">
        <w:r w:rsidR="00BB7E8C" w:rsidRPr="0095250E" w:rsidDel="004D2DFC">
          <w:rPr>
            <w:iCs/>
          </w:rPr>
          <w:delText>4</w:delText>
        </w:r>
      </w:del>
      <w:r w:rsidR="00BB7E8C" w:rsidRPr="0095250E">
        <w:rPr>
          <w:iCs/>
        </w:rPr>
        <w:t>&gt;</w:t>
      </w:r>
      <w:r w:rsidR="00BB7E8C" w:rsidRPr="0095250E">
        <w:rPr>
          <w:iCs/>
        </w:rPr>
        <w:tab/>
        <w:t xml:space="preserve">if the </w:t>
      </w:r>
      <w:r w:rsidR="00BB7E8C" w:rsidRPr="0095250E">
        <w:rPr>
          <w:i/>
        </w:rPr>
        <w:t>storedGnbID</w:t>
      </w:r>
      <w:r w:rsidR="00BB7E8C" w:rsidRPr="0095250E">
        <w:rPr>
          <w:iCs/>
        </w:rPr>
        <w:t xml:space="preserve"> </w:t>
      </w:r>
      <w:del w:id="451" w:author="CR#4624" w:date="2024-03-25T23:35:00Z">
        <w:r w:rsidR="00BB7E8C" w:rsidRPr="0095250E" w:rsidDel="004D2DFC">
          <w:rPr>
            <w:iCs/>
          </w:rPr>
          <w:delText xml:space="preserve">value </w:delText>
        </w:r>
      </w:del>
      <w:r w:rsidR="00BB7E8C" w:rsidRPr="0095250E">
        <w:rPr>
          <w:iCs/>
        </w:rPr>
        <w:t>within</w:t>
      </w:r>
      <w:r w:rsidR="00BB7E8C" w:rsidRPr="0095250E">
        <w:t xml:space="preserve"> </w:t>
      </w:r>
      <w:ins w:id="452" w:author="CR#4624" w:date="2024-03-25T23:35:00Z">
        <w:r>
          <w:rPr>
            <w:i/>
          </w:rPr>
          <w:t>VarTSS-Info</w:t>
        </w:r>
        <w:r>
          <w:rPr>
            <w:iCs/>
          </w:rPr>
          <w:t xml:space="preserve"> </w:t>
        </w:r>
      </w:ins>
      <w:del w:id="453" w:author="CR#4624" w:date="2024-03-25T23:35:00Z">
        <w:r w:rsidR="00BB7E8C" w:rsidRPr="0095250E" w:rsidDel="004D2DFC">
          <w:rPr>
            <w:i/>
            <w:iCs/>
          </w:rPr>
          <w:delText>VarGnbID</w:delText>
        </w:r>
        <w:r w:rsidR="00BB7E8C" w:rsidRPr="0095250E" w:rsidDel="004D2DFC">
          <w:delText xml:space="preserve"> </w:delText>
        </w:r>
      </w:del>
      <w:r w:rsidR="00BB7E8C" w:rsidRPr="0095250E">
        <w:t xml:space="preserve">is different from the gNB identity </w:t>
      </w:r>
      <w:ins w:id="454" w:author="CR#4624" w:date="2024-03-25T23:36:00Z">
        <w:r>
          <w:t>derived from</w:t>
        </w:r>
      </w:ins>
      <w:del w:id="455" w:author="CR#4624" w:date="2024-03-25T23:36:00Z">
        <w:r w:rsidR="00BB7E8C" w:rsidRPr="0095250E" w:rsidDel="004D2DFC">
          <w:delText>value received within</w:delText>
        </w:r>
      </w:del>
      <w:r w:rsidR="00BB7E8C" w:rsidRPr="0095250E">
        <w:t xml:space="preserve"> </w:t>
      </w:r>
      <w:r w:rsidR="00BB7E8C" w:rsidRPr="0095250E">
        <w:rPr>
          <w:i/>
          <w:iCs/>
        </w:rPr>
        <w:t>SIB1</w:t>
      </w:r>
      <w:r w:rsidR="00BB7E8C" w:rsidRPr="0095250E">
        <w:t>:</w:t>
      </w:r>
    </w:p>
    <w:p w14:paraId="0F08B787" w14:textId="2E2042B5" w:rsidR="00BB7E8C" w:rsidRPr="0095250E" w:rsidDel="004D2DFC" w:rsidRDefault="00BB7E8C" w:rsidP="00BB7E8C">
      <w:pPr>
        <w:pStyle w:val="B5"/>
        <w:rPr>
          <w:del w:id="456" w:author="CR#4624" w:date="2024-03-25T23:36:00Z"/>
        </w:rPr>
      </w:pPr>
      <w:del w:id="457" w:author="CR#4624" w:date="2024-03-25T23:36:00Z">
        <w:r w:rsidRPr="0095250E" w:rsidDel="004D2DFC">
          <w:delText>5&gt;</w:delText>
        </w:r>
        <w:r w:rsidRPr="0095250E" w:rsidDel="004D2DFC">
          <w:tab/>
          <w:delText xml:space="preserve">consider that the content of </w:delText>
        </w:r>
        <w:r w:rsidRPr="0095250E" w:rsidDel="004D2DFC">
          <w:rPr>
            <w:i/>
            <w:iCs/>
          </w:rPr>
          <w:delText>clockQualityDetailsLevel</w:delText>
        </w:r>
        <w:r w:rsidRPr="0095250E" w:rsidDel="004D2DFC">
          <w:delText xml:space="preserve"> may have changed;</w:delText>
        </w:r>
      </w:del>
    </w:p>
    <w:p w14:paraId="5C757368" w14:textId="2E45390A" w:rsidR="00BB7E8C" w:rsidRPr="0095250E" w:rsidRDefault="004D2DFC">
      <w:pPr>
        <w:pStyle w:val="B4"/>
        <w:pPrChange w:id="458" w:author="CR#4624" w:date="2024-03-25T23:36:00Z">
          <w:pPr>
            <w:pStyle w:val="B5"/>
          </w:pPr>
        </w:pPrChange>
      </w:pPr>
      <w:ins w:id="459" w:author="CR#4624" w:date="2024-03-25T23:36:00Z">
        <w:r>
          <w:t>4</w:t>
        </w:r>
      </w:ins>
      <w:del w:id="460" w:author="CR#4624" w:date="2024-03-25T23:36:00Z">
        <w:r w:rsidR="00BB7E8C" w:rsidRPr="0095250E" w:rsidDel="004D2DFC">
          <w:delText>5</w:delText>
        </w:r>
      </w:del>
      <w:r w:rsidR="00BB7E8C" w:rsidRPr="0095250E">
        <w:t>&gt;</w:t>
      </w:r>
      <w:r w:rsidR="00BB7E8C" w:rsidRPr="0095250E">
        <w:tab/>
        <w:t xml:space="preserve">notify upper layers that </w:t>
      </w:r>
      <w:r w:rsidR="00BB7E8C" w:rsidRPr="0095250E">
        <w:rPr>
          <w:i/>
          <w:iCs/>
        </w:rPr>
        <w:t>clockQualityDetailsLevel</w:t>
      </w:r>
      <w:r w:rsidR="00BB7E8C" w:rsidRPr="0095250E">
        <w:t xml:space="preserve"> may have changed;</w:t>
      </w:r>
    </w:p>
    <w:p w14:paraId="20D953EB" w14:textId="16EC3EAA" w:rsidR="00BB7E8C" w:rsidRPr="0095250E" w:rsidRDefault="004D2DFC">
      <w:pPr>
        <w:pStyle w:val="B4"/>
        <w:rPr>
          <w:rFonts w:eastAsiaTheme="minorEastAsia"/>
        </w:rPr>
        <w:pPrChange w:id="461" w:author="CR#4624" w:date="2024-03-25T23:36:00Z">
          <w:pPr>
            <w:pStyle w:val="B5"/>
          </w:pPr>
        </w:pPrChange>
      </w:pPr>
      <w:ins w:id="462" w:author="CR#4624" w:date="2024-03-25T23:36:00Z">
        <w:r>
          <w:t>4</w:t>
        </w:r>
      </w:ins>
      <w:del w:id="463" w:author="CR#4624" w:date="2024-03-25T23:36:00Z">
        <w:r w:rsidR="00BB7E8C" w:rsidRPr="0095250E" w:rsidDel="004D2DFC">
          <w:delText>5</w:delText>
        </w:r>
      </w:del>
      <w:r w:rsidR="00BB7E8C" w:rsidRPr="0095250E">
        <w:t>&gt;</w:t>
      </w:r>
      <w:r w:rsidR="00BB7E8C" w:rsidRPr="0095250E">
        <w:tab/>
      </w:r>
      <w:ins w:id="464" w:author="CR#4624" w:date="2024-03-25T23:36:00Z">
        <w:r>
          <w:t>store</w:t>
        </w:r>
      </w:ins>
      <w:del w:id="465" w:author="CR#4624" w:date="2024-03-25T23:36:00Z">
        <w:r w:rsidR="00BB7E8C" w:rsidRPr="0095250E" w:rsidDel="004D2DFC">
          <w:delText>replace</w:delText>
        </w:r>
      </w:del>
      <w:r w:rsidR="00BB7E8C" w:rsidRPr="0095250E">
        <w:t xml:space="preserve"> the </w:t>
      </w:r>
      <w:ins w:id="466" w:author="CR#4624" w:date="2024-03-25T23:37:00Z">
        <w:r w:rsidRPr="0095250E">
          <w:t xml:space="preserve">gNB identity </w:t>
        </w:r>
        <w:r>
          <w:t>derived from</w:t>
        </w:r>
        <w:r w:rsidRPr="0095250E">
          <w:t xml:space="preserve"> </w:t>
        </w:r>
        <w:r w:rsidRPr="0095250E">
          <w:rPr>
            <w:i/>
            <w:iCs/>
          </w:rPr>
          <w:t>SIB1</w:t>
        </w:r>
        <w:r w:rsidRPr="0095250E">
          <w:t xml:space="preserve"> </w:t>
        </w:r>
        <w:r>
          <w:t>as the</w:t>
        </w:r>
        <w:r w:rsidRPr="0095250E">
          <w:rPr>
            <w:i/>
          </w:rPr>
          <w:t xml:space="preserve"> </w:t>
        </w:r>
      </w:ins>
      <w:r w:rsidR="00BB7E8C" w:rsidRPr="0095250E">
        <w:rPr>
          <w:i/>
        </w:rPr>
        <w:t>storedGnbID</w:t>
      </w:r>
      <w:r w:rsidR="00BB7E8C" w:rsidRPr="0095250E">
        <w:rPr>
          <w:iCs/>
        </w:rPr>
        <w:t xml:space="preserve"> </w:t>
      </w:r>
      <w:del w:id="467" w:author="CR#4624" w:date="2024-03-25T23:37:00Z">
        <w:r w:rsidR="00BB7E8C" w:rsidRPr="0095250E" w:rsidDel="004D2DFC">
          <w:rPr>
            <w:iCs/>
          </w:rPr>
          <w:delText xml:space="preserve">value </w:delText>
        </w:r>
      </w:del>
      <w:r w:rsidR="00BB7E8C" w:rsidRPr="0095250E">
        <w:rPr>
          <w:iCs/>
        </w:rPr>
        <w:t>within</w:t>
      </w:r>
      <w:r w:rsidR="00BB7E8C" w:rsidRPr="0095250E">
        <w:t xml:space="preserve"> </w:t>
      </w:r>
      <w:ins w:id="468" w:author="CR#4624" w:date="2024-03-25T23:37:00Z">
        <w:r>
          <w:rPr>
            <w:i/>
          </w:rPr>
          <w:t>VarTSS-Info</w:t>
        </w:r>
      </w:ins>
      <w:del w:id="469" w:author="CR#4624" w:date="2024-03-25T23:37:00Z">
        <w:r w:rsidR="00BB7E8C" w:rsidRPr="0095250E" w:rsidDel="004D2DFC">
          <w:rPr>
            <w:i/>
            <w:iCs/>
          </w:rPr>
          <w:delText>VarGnbID</w:delText>
        </w:r>
        <w:r w:rsidR="00BB7E8C" w:rsidRPr="0095250E" w:rsidDel="004D2DFC">
          <w:delText xml:space="preserve"> with the gNB identity value received within </w:delText>
        </w:r>
        <w:r w:rsidR="00BB7E8C" w:rsidRPr="0095250E" w:rsidDel="004D2DFC">
          <w:rPr>
            <w:i/>
            <w:iCs/>
          </w:rPr>
          <w:delText>SIB1</w:delText>
        </w:r>
      </w:del>
      <w:ins w:id="470" w:author="CR#4624" w:date="2024-03-25T23:37:00Z">
        <w:r>
          <w:t>.</w:t>
        </w:r>
      </w:ins>
      <w:del w:id="471" w:author="CR#4624" w:date="2024-03-25T23:37:00Z">
        <w:r w:rsidR="00BB7E8C" w:rsidRPr="0095250E" w:rsidDel="004D2DFC">
          <w:delText>;</w:delText>
        </w:r>
      </w:del>
    </w:p>
    <w:p w14:paraId="4C7530DE" w14:textId="05A97A2C" w:rsidR="00BB7E8C" w:rsidRPr="0095250E" w:rsidRDefault="00BB7E8C" w:rsidP="00BB7E8C">
      <w:pPr>
        <w:pStyle w:val="NO"/>
      </w:pPr>
      <w:del w:id="472" w:author="Draft_v2" w:date="2024-03-28T19:57:00Z">
        <w:r w:rsidRPr="0095250E" w:rsidDel="00FB4A24">
          <w:delText>NOTE:</w:delText>
        </w:r>
        <w:r w:rsidRPr="0095250E" w:rsidDel="00FB4A24">
          <w:tab/>
        </w:r>
      </w:del>
      <w:ins w:id="473" w:author="CR#4624" w:date="2024-03-25T23:37:00Z">
        <w:del w:id="474" w:author="Draft_v2" w:date="2024-03-28T19:57:00Z">
          <w:r w:rsidR="004D2DFC" w:rsidRPr="004D2DFC" w:rsidDel="00FB4A24">
            <w:rPr>
              <w:iCs/>
              <w:rPrChange w:id="475" w:author="CR#4624" w:date="2024-03-25T23:38:00Z">
                <w:rPr>
                  <w:i/>
                </w:rPr>
              </w:rPrChange>
            </w:rPr>
            <w:delText>Void</w:delText>
          </w:r>
        </w:del>
      </w:ins>
      <w:ins w:id="476" w:author="CR#4624" w:date="2024-03-25T23:38:00Z">
        <w:del w:id="477" w:author="Draft_v2" w:date="2024-03-28T19:57:00Z">
          <w:r w:rsidR="004D2DFC" w:rsidDel="00FB4A24">
            <w:delText>.</w:delText>
          </w:r>
          <w:r w:rsidR="004D2DFC" w:rsidRPr="0095250E" w:rsidDel="00FB4A24">
            <w:delText xml:space="preserve"> </w:delText>
          </w:r>
        </w:del>
      </w:ins>
      <w:del w:id="478" w:author="Draft_v2" w:date="2024-03-28T19:57:00Z">
        <w:r w:rsidRPr="0095250E" w:rsidDel="00FB4A24">
          <w:delText xml:space="preserve">The UE should calculate the value of the gNB identity as the value of </w:delText>
        </w:r>
        <w:r w:rsidRPr="0095250E" w:rsidDel="00FB4A24">
          <w:rPr>
            <w:i/>
            <w:iCs/>
          </w:rPr>
          <w:delText>gNB-ID-Length</w:delText>
        </w:r>
        <w:r w:rsidRPr="0095250E" w:rsidDel="00FB4A24">
          <w:delText xml:space="preserve"> leftmost bits </w:delText>
        </w:r>
      </w:del>
      <w:del w:id="479" w:author="CR#4624" w:date="2024-03-25T23:38:00Z">
        <w:r w:rsidRPr="0095250E" w:rsidDel="004D2DFC">
          <w:delText xml:space="preserve">of the 36-bit long </w:delText>
        </w:r>
        <w:r w:rsidRPr="0095250E" w:rsidDel="004D2DFC">
          <w:rPr>
            <w:i/>
            <w:iCs/>
          </w:rPr>
          <w:delText>cellIdentity</w:delText>
        </w:r>
        <w:r w:rsidRPr="0095250E" w:rsidDel="004D2DFC">
          <w:delText xml:space="preserve"> in the first </w:delText>
        </w:r>
        <w:r w:rsidRPr="0095250E" w:rsidDel="004D2DFC">
          <w:rPr>
            <w:i/>
          </w:rPr>
          <w:delText>PLMN-IdentityInfo</w:delText>
        </w:r>
        <w:r w:rsidRPr="0095250E" w:rsidDel="004D2DFC">
          <w:delText xml:space="preserve"> IE of </w:delText>
        </w:r>
        <w:r w:rsidRPr="0095250E" w:rsidDel="004D2DFC">
          <w:rPr>
            <w:i/>
          </w:rPr>
          <w:delText xml:space="preserve">PLMN-IdentityInfoList </w:delText>
        </w:r>
        <w:r w:rsidRPr="0095250E" w:rsidDel="004D2DFC">
          <w:delText xml:space="preserve">in </w:delText>
        </w:r>
        <w:r w:rsidRPr="0095250E" w:rsidDel="004D2DFC">
          <w:rPr>
            <w:i/>
            <w:iCs/>
          </w:rPr>
          <w:delText>SIB1</w:delText>
        </w:r>
        <w:r w:rsidRPr="0095250E" w:rsidDel="004D2DFC">
          <w:delText>.</w:delText>
        </w:r>
      </w:del>
    </w:p>
    <w:p w14:paraId="46E08DF6" w14:textId="77777777" w:rsidR="00BB7E8C" w:rsidRPr="0095250E" w:rsidRDefault="00BB7E8C" w:rsidP="00BB7E8C">
      <w:pPr>
        <w:pStyle w:val="B1"/>
      </w:pPr>
      <w:r w:rsidRPr="0095250E">
        <w:t>1&gt;</w:t>
      </w:r>
      <w:r w:rsidRPr="0095250E">
        <w:tab/>
        <w:t>else:</w:t>
      </w:r>
    </w:p>
    <w:p w14:paraId="2FB303FD" w14:textId="24393D4F" w:rsidR="00BB7E8C" w:rsidRPr="0095250E" w:rsidRDefault="00BB7E8C" w:rsidP="00BB7E8C">
      <w:pPr>
        <w:pStyle w:val="B2"/>
      </w:pPr>
      <w:r w:rsidRPr="0095250E">
        <w:t>2&gt;</w:t>
      </w:r>
      <w:r w:rsidRPr="0095250E">
        <w:tab/>
      </w:r>
      <w:ins w:id="480" w:author="CR#4624" w:date="2024-03-25T23:38:00Z">
        <w:r w:rsidR="004D2DFC">
          <w:t>store</w:t>
        </w:r>
        <w:r w:rsidR="004D2DFC" w:rsidRPr="0095250E">
          <w:t xml:space="preserve"> the </w:t>
        </w:r>
        <w:r w:rsidR="004D2DFC" w:rsidRPr="0095250E">
          <w:rPr>
            <w:i/>
            <w:iCs/>
          </w:rPr>
          <w:t>eventID-TSS</w:t>
        </w:r>
        <w:r w:rsidR="004D2DFC" w:rsidRPr="0095250E">
          <w:t xml:space="preserve"> received within </w:t>
        </w:r>
        <w:r w:rsidR="004D2DFC" w:rsidRPr="002D7649">
          <w:t>SIB9</w:t>
        </w:r>
        <w:r w:rsidR="004D2DFC">
          <w:t xml:space="preserve"> as the</w:t>
        </w:r>
      </w:ins>
      <w:del w:id="481" w:author="CR#4624" w:date="2024-03-25T23:38:00Z">
        <w:r w:rsidRPr="0095250E" w:rsidDel="004D2DFC">
          <w:delText>add a new entry of</w:delText>
        </w:r>
      </w:del>
      <w:r w:rsidRPr="0095250E">
        <w:t xml:space="preserve"> </w:t>
      </w:r>
      <w:r w:rsidRPr="0095250E">
        <w:rPr>
          <w:i/>
        </w:rPr>
        <w:t>storedEventID</w:t>
      </w:r>
      <w:r w:rsidRPr="0095250E">
        <w:t xml:space="preserve"> within </w:t>
      </w:r>
      <w:ins w:id="482" w:author="CR#4624" w:date="2024-03-25T23:39:00Z">
        <w:r w:rsidR="004D2DFC">
          <w:rPr>
            <w:i/>
          </w:rPr>
          <w:t>VarTSS-Info</w:t>
        </w:r>
      </w:ins>
      <w:del w:id="483" w:author="CR#4624" w:date="2024-03-25T23:39:00Z">
        <w:r w:rsidRPr="0095250E" w:rsidDel="004D2DFC">
          <w:delText xml:space="preserve">the </w:delText>
        </w:r>
        <w:r w:rsidRPr="0095250E" w:rsidDel="004D2DFC">
          <w:rPr>
            <w:i/>
          </w:rPr>
          <w:delText xml:space="preserve">VarEventID </w:delText>
        </w:r>
        <w:r w:rsidRPr="0095250E" w:rsidDel="004D2DFC">
          <w:rPr>
            <w:iCs/>
          </w:rPr>
          <w:delText xml:space="preserve">with </w:delText>
        </w:r>
        <w:r w:rsidRPr="0095250E" w:rsidDel="004D2DFC">
          <w:delText xml:space="preserve">the </w:delText>
        </w:r>
        <w:r w:rsidRPr="0095250E" w:rsidDel="004D2DFC">
          <w:rPr>
            <w:i/>
            <w:iCs/>
          </w:rPr>
          <w:delText>eventID-TSS</w:delText>
        </w:r>
        <w:r w:rsidRPr="0095250E" w:rsidDel="004D2DFC">
          <w:delText xml:space="preserve"> value received within </w:delText>
        </w:r>
        <w:r w:rsidRPr="0095250E" w:rsidDel="004D2DFC">
          <w:rPr>
            <w:i/>
            <w:iCs/>
          </w:rPr>
          <w:delText>SIB9</w:delText>
        </w:r>
      </w:del>
      <w:r w:rsidRPr="0095250E">
        <w:t>;</w:t>
      </w:r>
    </w:p>
    <w:p w14:paraId="5089B266" w14:textId="77777777" w:rsidR="004D2DFC" w:rsidRDefault="004D2DFC" w:rsidP="004D2DFC">
      <w:pPr>
        <w:pStyle w:val="B2"/>
        <w:rPr>
          <w:ins w:id="484" w:author="CR#4624" w:date="2024-03-25T23:39:00Z"/>
        </w:rPr>
      </w:pPr>
      <w:ins w:id="485" w:author="CR#4624" w:date="2024-03-25T23:39:00Z">
        <w:r>
          <w:t>2&gt;</w:t>
        </w:r>
        <w:r>
          <w:tab/>
        </w:r>
        <w:r w:rsidRPr="0095250E">
          <w:t>if the UE is NPN capable and the cell is an NPN-only cell:</w:t>
        </w:r>
      </w:ins>
    </w:p>
    <w:p w14:paraId="4D8DE40C" w14:textId="6F8A550A" w:rsidR="004D2DFC" w:rsidRDefault="004D2DFC" w:rsidP="004D2DFC">
      <w:pPr>
        <w:pStyle w:val="B3"/>
        <w:rPr>
          <w:ins w:id="486" w:author="CR#4624" w:date="2024-03-25T23:39:00Z"/>
          <w:iCs/>
        </w:rPr>
      </w:pPr>
      <w:ins w:id="487" w:author="CR#4624" w:date="2024-03-25T23:39:00Z">
        <w:r>
          <w:lastRenderedPageBreak/>
          <w:t>3&gt;</w:t>
        </w:r>
        <w:r>
          <w:tab/>
          <w:t>derive</w:t>
        </w:r>
        <w:r w:rsidRPr="00324E40">
          <w:t xml:space="preserve"> the gNB identity </w:t>
        </w:r>
        <w:r>
          <w:t>from</w:t>
        </w:r>
        <w:r w:rsidRPr="00324E40">
          <w:t xml:space="preserve"> </w:t>
        </w:r>
        <w:r w:rsidRPr="00324E40">
          <w:rPr>
            <w:i/>
            <w:iCs/>
          </w:rPr>
          <w:t>gNB-ID-Length</w:t>
        </w:r>
        <w:r>
          <w:t xml:space="preserve"> and </w:t>
        </w:r>
        <w:r w:rsidRPr="00324E40">
          <w:rPr>
            <w:i/>
            <w:iCs/>
          </w:rPr>
          <w:t>cellIdentity</w:t>
        </w:r>
      </w:ins>
      <w:ins w:id="488" w:author="CR#4624" w:date="2024-03-25T23:40:00Z">
        <w:r>
          <w:t xml:space="preserve"> </w:t>
        </w:r>
      </w:ins>
      <w:ins w:id="489" w:author="CR#4624" w:date="2024-03-25T23:39:00Z">
        <w:r>
          <w:t>of</w:t>
        </w:r>
        <w:r w:rsidRPr="00EA1B05">
          <w:t xml:space="preserve"> the first </w:t>
        </w:r>
        <w:r w:rsidRPr="000D291B">
          <w:rPr>
            <w:i/>
            <w:iCs/>
          </w:rPr>
          <w:t>PLMN-IdentityInfo</w:t>
        </w:r>
        <w:r w:rsidRPr="00EA1B05">
          <w:t xml:space="preserve"> </w:t>
        </w:r>
        <w:r>
          <w:t>list entry</w:t>
        </w:r>
        <w:r w:rsidRPr="00324E40">
          <w:t xml:space="preserve"> of</w:t>
        </w:r>
        <w:r>
          <w:t xml:space="preserve"> </w:t>
        </w:r>
        <w:r w:rsidRPr="00324E40">
          <w:rPr>
            <w:i/>
            <w:iCs/>
          </w:rPr>
          <w:t>NPN-IdentityInfoList</w:t>
        </w:r>
      </w:ins>
      <w:ins w:id="490" w:author="CR#4624" w:date="2024-03-25T23:40:00Z">
        <w:r>
          <w:rPr>
            <w:i/>
            <w:iCs/>
          </w:rPr>
          <w:t xml:space="preserve"> </w:t>
        </w:r>
      </w:ins>
      <w:ins w:id="491" w:author="CR#4624" w:date="2024-03-25T23:39:00Z">
        <w:r w:rsidRPr="00324E40">
          <w:t>in</w:t>
        </w:r>
        <w:r>
          <w:t xml:space="preserve"> </w:t>
        </w:r>
        <w:r w:rsidRPr="00324E40">
          <w:rPr>
            <w:i/>
            <w:iCs/>
          </w:rPr>
          <w:t>SIB1</w:t>
        </w:r>
        <w:r>
          <w:rPr>
            <w:i/>
            <w:iCs/>
          </w:rPr>
          <w:t xml:space="preserve"> </w:t>
        </w:r>
        <w:r>
          <w:t xml:space="preserve">as defined in </w:t>
        </w:r>
        <w:r>
          <w:rPr>
            <w:iCs/>
          </w:rPr>
          <w:t>TS 38.413 [42];</w:t>
        </w:r>
      </w:ins>
    </w:p>
    <w:p w14:paraId="577276E7" w14:textId="77777777" w:rsidR="004D2DFC" w:rsidRDefault="004D2DFC" w:rsidP="004D2DFC">
      <w:pPr>
        <w:pStyle w:val="B2"/>
        <w:rPr>
          <w:ins w:id="492" w:author="CR#4624" w:date="2024-03-25T23:39:00Z"/>
        </w:rPr>
      </w:pPr>
      <w:ins w:id="493" w:author="CR#4624" w:date="2024-03-25T23:39:00Z">
        <w:r>
          <w:t>2&gt;</w:t>
        </w:r>
        <w:r>
          <w:tab/>
          <w:t>else:</w:t>
        </w:r>
      </w:ins>
    </w:p>
    <w:p w14:paraId="5D484DE3" w14:textId="77777777" w:rsidR="004D2DFC" w:rsidRPr="0095250E" w:rsidRDefault="004D2DFC" w:rsidP="004D2DFC">
      <w:pPr>
        <w:pStyle w:val="B3"/>
        <w:rPr>
          <w:ins w:id="494" w:author="CR#4624" w:date="2024-03-25T23:39:00Z"/>
        </w:rPr>
      </w:pPr>
      <w:ins w:id="495" w:author="CR#4624" w:date="2024-03-25T23:39:00Z">
        <w:r>
          <w:rPr>
            <w:iCs/>
          </w:rPr>
          <w:t>3&gt;</w:t>
        </w:r>
        <w:r>
          <w:rPr>
            <w:iCs/>
          </w:rPr>
          <w:tab/>
        </w:r>
        <w:r>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FB4A24">
          <w:t xml:space="preserve"> </w:t>
        </w:r>
        <w:r w:rsidRPr="00FB4A24">
          <w:rPr>
            <w:rPrChange w:id="496" w:author="Draft_v2" w:date="2024-03-28T19:59:00Z">
              <w:rPr>
                <w:i/>
                <w:iCs/>
              </w:rPr>
            </w:rPrChange>
          </w:rPr>
          <w:t xml:space="preserve">of </w:t>
        </w:r>
        <w:r w:rsidRPr="000D291B">
          <w:rPr>
            <w:i/>
            <w:iCs/>
          </w:rPr>
          <w:t>PLMN-IdentityInfoList</w:t>
        </w:r>
        <w:r w:rsidRPr="00EA1B05">
          <w:t xml:space="preserve"> </w:t>
        </w:r>
        <w:r>
          <w:t>in</w:t>
        </w:r>
        <w:r w:rsidRPr="00CC35F4">
          <w:t xml:space="preserve"> </w:t>
        </w:r>
        <w:r w:rsidRPr="00FB4A24">
          <w:rPr>
            <w:i/>
            <w:iCs/>
            <w:rPrChange w:id="497" w:author="Draft_v2" w:date="2024-03-28T19:59:00Z">
              <w:rPr/>
            </w:rPrChange>
          </w:rPr>
          <w:t>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w:t>
        </w:r>
        <w:r w:rsidRPr="00FB4A24">
          <w:rPr>
            <w:i/>
            <w:iCs/>
            <w:rPrChange w:id="498" w:author="Draft_v2" w:date="2024-03-28T19:59:00Z">
              <w:rPr/>
            </w:rPrChange>
          </w:rPr>
          <w:t>SIB1</w:t>
        </w:r>
        <w:r>
          <w:t>, as defined in TS 38.413 [42];</w:t>
        </w:r>
      </w:ins>
    </w:p>
    <w:p w14:paraId="01ACD0CA" w14:textId="4813B7B9" w:rsidR="00BB7E8C" w:rsidRPr="0095250E" w:rsidRDefault="00BB7E8C" w:rsidP="00BB7E8C">
      <w:pPr>
        <w:pStyle w:val="B2"/>
      </w:pPr>
      <w:r w:rsidRPr="0095250E">
        <w:t>2&gt;</w:t>
      </w:r>
      <w:r w:rsidRPr="0095250E">
        <w:tab/>
      </w:r>
      <w:ins w:id="499" w:author="CR#4624" w:date="2024-03-25T23:40:00Z">
        <w:r w:rsidR="004D2DFC">
          <w:t xml:space="preserve">store </w:t>
        </w:r>
        <w:r w:rsidR="004D2DFC" w:rsidRPr="0095250E">
          <w:rPr>
            <w:iCs/>
          </w:rPr>
          <w:t xml:space="preserve">the </w:t>
        </w:r>
        <w:r w:rsidR="004D2DFC" w:rsidRPr="0095250E">
          <w:t xml:space="preserve">gNB identity </w:t>
        </w:r>
        <w:r w:rsidR="004D2DFC">
          <w:t>derived from</w:t>
        </w:r>
        <w:r w:rsidR="004D2DFC" w:rsidRPr="0095250E">
          <w:t xml:space="preserve"> </w:t>
        </w:r>
        <w:r w:rsidR="004D2DFC" w:rsidRPr="0095250E">
          <w:rPr>
            <w:i/>
            <w:iCs/>
          </w:rPr>
          <w:t>SIB1</w:t>
        </w:r>
        <w:r w:rsidR="004D2DFC">
          <w:rPr>
            <w:i/>
            <w:iCs/>
          </w:rPr>
          <w:t xml:space="preserve"> </w:t>
        </w:r>
        <w:r w:rsidR="004D2DFC">
          <w:t>as the</w:t>
        </w:r>
      </w:ins>
      <w:del w:id="500" w:author="CR#4624" w:date="2024-03-25T23:40:00Z">
        <w:r w:rsidRPr="0095250E" w:rsidDel="004D2DFC">
          <w:delText>add a new entry of</w:delText>
        </w:r>
      </w:del>
      <w:r w:rsidRPr="0095250E">
        <w:t xml:space="preserve"> </w:t>
      </w:r>
      <w:r w:rsidRPr="0095250E">
        <w:rPr>
          <w:i/>
        </w:rPr>
        <w:t>storedGnbID</w:t>
      </w:r>
      <w:r w:rsidRPr="0095250E">
        <w:t xml:space="preserve"> </w:t>
      </w:r>
      <w:ins w:id="501" w:author="CR#4624" w:date="2024-03-25T23:40:00Z">
        <w:r w:rsidR="004D2DFC">
          <w:t xml:space="preserve">value </w:t>
        </w:r>
      </w:ins>
      <w:r w:rsidRPr="0095250E">
        <w:t>within</w:t>
      </w:r>
      <w:ins w:id="502" w:author="CR#4624" w:date="2024-03-25T23:41:00Z">
        <w:r w:rsidR="004D2DFC">
          <w:t xml:space="preserve"> </w:t>
        </w:r>
        <w:r w:rsidR="004D2DFC">
          <w:rPr>
            <w:i/>
          </w:rPr>
          <w:t>VarTSS-Info</w:t>
        </w:r>
      </w:ins>
      <w:del w:id="503" w:author="CR#4624" w:date="2024-03-25T23:41:00Z">
        <w:r w:rsidRPr="0095250E" w:rsidDel="004D2DFC">
          <w:delText xml:space="preserve"> the </w:delText>
        </w:r>
        <w:r w:rsidRPr="0095250E" w:rsidDel="004D2DFC">
          <w:rPr>
            <w:i/>
            <w:iCs/>
          </w:rPr>
          <w:delText>VarGnbID</w:delText>
        </w:r>
        <w:r w:rsidRPr="0095250E" w:rsidDel="004D2DFC">
          <w:rPr>
            <w:i/>
          </w:rPr>
          <w:delText xml:space="preserve"> </w:delText>
        </w:r>
        <w:r w:rsidRPr="0095250E" w:rsidDel="004D2DFC">
          <w:rPr>
            <w:iCs/>
          </w:rPr>
          <w:delText xml:space="preserve">with the </w:delText>
        </w:r>
        <w:r w:rsidRPr="0095250E" w:rsidDel="004D2DFC">
          <w:delText xml:space="preserve">gNB identity value received within </w:delText>
        </w:r>
        <w:r w:rsidRPr="0095250E" w:rsidDel="004D2DFC">
          <w:rPr>
            <w:i/>
            <w:iCs/>
          </w:rPr>
          <w:delText>SIB1</w:delText>
        </w:r>
      </w:del>
      <w:r w:rsidRPr="0095250E">
        <w:t>;</w:t>
      </w:r>
    </w:p>
    <w:p w14:paraId="3787673E" w14:textId="069D302E"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ins w:id="504" w:author="CR#4624" w:date="2024-03-25T23:41:00Z">
        <w:r w:rsidR="004D2DFC">
          <w:t>.</w:t>
        </w:r>
      </w:ins>
      <w:del w:id="505" w:author="CR#4624" w:date="2024-03-25T23:41:00Z">
        <w:r w:rsidRPr="0095250E" w:rsidDel="004D2DFC">
          <w:delText>;</w:delText>
        </w:r>
      </w:del>
    </w:p>
    <w:p w14:paraId="41DFF802" w14:textId="77777777" w:rsidR="00394471" w:rsidRPr="0095250E" w:rsidRDefault="00394471" w:rsidP="00394471">
      <w:pPr>
        <w:pStyle w:val="Heading5"/>
      </w:pPr>
      <w:bookmarkStart w:id="506" w:name="_Toc60776728"/>
      <w:bookmarkStart w:id="507" w:name="_Toc156129649"/>
      <w:r w:rsidRPr="0095250E">
        <w:t>5.2.2.4.11</w:t>
      </w:r>
      <w:r w:rsidRPr="0095250E">
        <w:tab/>
        <w:t xml:space="preserve">Actions upon reception of </w:t>
      </w:r>
      <w:r w:rsidRPr="0095250E">
        <w:rPr>
          <w:i/>
        </w:rPr>
        <w:t>SIB10</w:t>
      </w:r>
      <w:bookmarkEnd w:id="506"/>
      <w:bookmarkEnd w:id="507"/>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508" w:name="_Toc60776729"/>
      <w:bookmarkStart w:id="509" w:name="_Toc156129650"/>
      <w:r w:rsidRPr="0095250E">
        <w:t>5.2.2.4.12</w:t>
      </w:r>
      <w:r w:rsidRPr="0095250E">
        <w:tab/>
        <w:t xml:space="preserve">Actions upon reception of </w:t>
      </w:r>
      <w:r w:rsidRPr="0095250E">
        <w:rPr>
          <w:i/>
        </w:rPr>
        <w:t>SIB11</w:t>
      </w:r>
      <w:bookmarkEnd w:id="508"/>
      <w:bookmarkEnd w:id="509"/>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510" w:name="_Toc60776730"/>
      <w:bookmarkStart w:id="511" w:name="_Toc156129651"/>
      <w:r w:rsidRPr="0095250E">
        <w:t>5.2.2.4.13</w:t>
      </w:r>
      <w:r w:rsidRPr="0095250E">
        <w:tab/>
        <w:t xml:space="preserve">Actions upon reception of </w:t>
      </w:r>
      <w:r w:rsidRPr="0095250E">
        <w:rPr>
          <w:i/>
        </w:rPr>
        <w:t>SIB12</w:t>
      </w:r>
      <w:bookmarkEnd w:id="510"/>
      <w:bookmarkEnd w:id="511"/>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41095356" w14:textId="77777777" w:rsidR="006A275C" w:rsidRPr="0095250E" w:rsidRDefault="00394471" w:rsidP="006A275C">
      <w:pPr>
        <w:pStyle w:val="B4"/>
        <w:rPr>
          <w:ins w:id="512" w:author="CR#4599r1" w:date="2024-03-24T23:42:00Z"/>
        </w:rPr>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1DCEE3DC" w14:textId="77777777" w:rsidR="006A275C" w:rsidRPr="0095250E" w:rsidRDefault="006A275C" w:rsidP="006A275C">
      <w:pPr>
        <w:pStyle w:val="B3"/>
        <w:rPr>
          <w:ins w:id="513" w:author="CR#4599r1" w:date="2024-03-24T23:42:00Z"/>
        </w:rPr>
      </w:pPr>
      <w:ins w:id="514" w:author="CR#4599r1" w:date="2024-03-24T23:42:00Z">
        <w:r w:rsidRPr="0095250E">
          <w:t>3&gt;</w:t>
        </w:r>
        <w:r w:rsidRPr="0095250E">
          <w:tab/>
          <w:t xml:space="preserve">if configured to </w:t>
        </w:r>
        <w:r>
          <w:rPr>
            <w:rFonts w:eastAsiaTheme="minorEastAsia"/>
            <w:lang w:eastAsia="zh-CN"/>
          </w:rPr>
          <w:t>perform</w:t>
        </w:r>
        <w:r w:rsidRPr="0095250E">
          <w:t xml:space="preserve"> SL-PRS measurement:</w:t>
        </w:r>
      </w:ins>
    </w:p>
    <w:p w14:paraId="25082BB1" w14:textId="77777777" w:rsidR="006A275C" w:rsidRPr="0095250E" w:rsidRDefault="006A275C" w:rsidP="006A275C">
      <w:pPr>
        <w:pStyle w:val="B4"/>
        <w:rPr>
          <w:ins w:id="515" w:author="CR#4599r1" w:date="2024-03-24T23:42:00Z"/>
        </w:rPr>
      </w:pPr>
      <w:ins w:id="516" w:author="CR#4599r1" w:date="2024-03-24T23:42:00Z">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w:t>
        </w:r>
        <w:r w:rsidRPr="0095250E">
          <w:t xml:space="preserve">SL-PRS </w:t>
        </w:r>
        <w:r>
          <w:rPr>
            <w:rFonts w:eastAsiaTheme="minorEastAsia"/>
            <w:lang w:eastAsia="zh-CN"/>
          </w:rPr>
          <w:t>measurement</w:t>
        </w:r>
        <w:r w:rsidRPr="0095250E">
          <w:t>, as specified in 5.8.18.2;</w:t>
        </w:r>
      </w:ins>
    </w:p>
    <w:p w14:paraId="4580E4B1" w14:textId="77777777" w:rsidR="006A275C" w:rsidRPr="0095250E" w:rsidRDefault="006A275C" w:rsidP="006A275C">
      <w:pPr>
        <w:pStyle w:val="B3"/>
        <w:rPr>
          <w:ins w:id="517" w:author="CR#4599r1" w:date="2024-03-24T23:42:00Z"/>
        </w:rPr>
      </w:pPr>
      <w:ins w:id="518" w:author="CR#4599r1" w:date="2024-03-24T23:42:00Z">
        <w:r w:rsidRPr="0095250E">
          <w:t>3&gt;</w:t>
        </w:r>
        <w:r w:rsidRPr="0095250E">
          <w:tab/>
          <w:t>if configured to transmit SL-PRS:</w:t>
        </w:r>
      </w:ins>
    </w:p>
    <w:p w14:paraId="7CD22766" w14:textId="77777777" w:rsidR="006A275C" w:rsidRPr="0095250E" w:rsidRDefault="006A275C" w:rsidP="006A275C">
      <w:pPr>
        <w:pStyle w:val="B4"/>
        <w:rPr>
          <w:ins w:id="519" w:author="CR#4599r1" w:date="2024-03-24T23:42:00Z"/>
        </w:rPr>
      </w:pPr>
      <w:ins w:id="520" w:author="CR#4599r1" w:date="2024-03-24T23:42:00Z">
        <w:r w:rsidRPr="0095250E">
          <w:lastRenderedPageBreak/>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for SL-PRS transmission, as specified in 5.8.18.3;</w:t>
        </w:r>
      </w:ins>
    </w:p>
    <w:p w14:paraId="253E70BD" w14:textId="77777777" w:rsidR="006A275C" w:rsidRPr="0095250E" w:rsidRDefault="006A275C" w:rsidP="006A275C">
      <w:pPr>
        <w:pStyle w:val="B4"/>
        <w:rPr>
          <w:ins w:id="521" w:author="CR#4599r1" w:date="2024-03-24T23:42:00Z"/>
        </w:rPr>
      </w:pPr>
      <w:ins w:id="522" w:author="CR#4599r1" w:date="2024-03-24T23:42:00Z">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Pr="0095250E">
          <w:t xml:space="preserve">or </w:t>
        </w:r>
        <w:r w:rsidRPr="0095250E">
          <w:rPr>
            <w:i/>
          </w:rPr>
          <w:t>sl-TxPoolExceptional</w:t>
        </w:r>
        <w:r w:rsidRPr="0095250E">
          <w:t xml:space="preserve"> for SL-PRS, as specified in 5.</w:t>
        </w:r>
        <w:r w:rsidRPr="0095250E">
          <w:rPr>
            <w:lang w:eastAsia="zh-CN"/>
          </w:rPr>
          <w:t>5</w:t>
        </w:r>
        <w:r w:rsidRPr="0095250E">
          <w:t>.</w:t>
        </w:r>
        <w:r w:rsidRPr="0095250E">
          <w:rPr>
            <w:lang w:eastAsia="zh-CN"/>
          </w:rPr>
          <w:t>3.1</w:t>
        </w:r>
        <w:r w:rsidRPr="0095250E">
          <w:t>;</w:t>
        </w:r>
      </w:ins>
    </w:p>
    <w:p w14:paraId="1216A632" w14:textId="6777BFBA" w:rsidR="00394471" w:rsidRPr="0095250E" w:rsidRDefault="006A275C" w:rsidP="006A275C">
      <w:pPr>
        <w:pStyle w:val="B4"/>
      </w:pPr>
      <w:ins w:id="523" w:author="CR#4599r1" w:date="2024-03-24T23:42:00Z">
        <w:r w:rsidRPr="0095250E">
          <w:t>4&gt;</w:t>
        </w:r>
        <w:r w:rsidRPr="0095250E">
          <w:tab/>
          <w:t xml:space="preserve">use the synchronization configuration parameters for NR sidelink positioning on frequencies included in </w:t>
        </w:r>
        <w:r w:rsidRPr="0095250E">
          <w:rPr>
            <w:i/>
            <w:iCs/>
          </w:rPr>
          <w:t>sl-FreqInfoList</w:t>
        </w:r>
        <w:r w:rsidRPr="0095250E">
          <w:t>/</w:t>
        </w:r>
        <w:r w:rsidRPr="0095250E">
          <w:rPr>
            <w:i/>
            <w:iCs/>
          </w:rPr>
          <w:t>sl-FreqInfoListSizeExt</w:t>
        </w:r>
        <w:r w:rsidRPr="0095250E">
          <w:t>, as specified in 5.8.5;</w:t>
        </w:r>
      </w:ins>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3FFEE070" w14:textId="77777777" w:rsidR="00D72068" w:rsidRDefault="00283C58" w:rsidP="00D72068">
      <w:pPr>
        <w:pStyle w:val="B4"/>
        <w:rPr>
          <w:ins w:id="524" w:author="CR#4549r2" w:date="2024-03-22T14:25:00Z"/>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ins w:id="525" w:author="CR#4549r2" w:date="2024-03-22T14:25:00Z">
        <w:r w:rsidR="00D72068">
          <w:t xml:space="preserve">; or </w:t>
        </w:r>
      </w:ins>
    </w:p>
    <w:p w14:paraId="2FF4FFC1" w14:textId="77777777" w:rsidR="00D72068" w:rsidRDefault="00D72068" w:rsidP="00D72068">
      <w:pPr>
        <w:pStyle w:val="B4"/>
        <w:rPr>
          <w:ins w:id="526" w:author="CR#4549r2" w:date="2024-03-22T14:25:00Z"/>
          <w:i/>
          <w:iCs/>
          <w:szCs w:val="16"/>
        </w:rPr>
      </w:pPr>
      <w:ins w:id="527" w:author="CR#4549r2" w:date="2024-03-22T14:25:00Z">
        <w:r>
          <w:t>4&gt;</w:t>
        </w:r>
        <w:r>
          <w:tab/>
          <w:t xml:space="preserve">if the UE is configured by upper layers to transmit NR sidelink L2 U2U relay discovery messages and </w:t>
        </w:r>
        <w:r w:rsidRPr="0095250E">
          <w:rPr>
            <w:i/>
            <w:iCs/>
            <w:szCs w:val="16"/>
          </w:rPr>
          <w:t>sl-L2U2</w:t>
        </w:r>
        <w:r>
          <w:rPr>
            <w:i/>
            <w:iCs/>
            <w:szCs w:val="16"/>
          </w:rPr>
          <w:t>U</w:t>
        </w:r>
        <w:r w:rsidRPr="0095250E">
          <w:rPr>
            <w:i/>
            <w:iCs/>
            <w:szCs w:val="16"/>
          </w:rPr>
          <w:t>-Relay</w:t>
        </w:r>
        <w:r>
          <w:rPr>
            <w:iCs/>
            <w:szCs w:val="16"/>
          </w:rPr>
          <w:t xml:space="preserve"> is included in </w:t>
        </w:r>
        <w:r w:rsidRPr="001D6BAC">
          <w:rPr>
            <w:i/>
            <w:szCs w:val="16"/>
          </w:rPr>
          <w:t>SIB12</w:t>
        </w:r>
        <w:r>
          <w:rPr>
            <w:iCs/>
            <w:szCs w:val="16"/>
          </w:rPr>
          <w:t>; or</w:t>
        </w:r>
      </w:ins>
    </w:p>
    <w:p w14:paraId="6AA75237" w14:textId="65046B7F" w:rsidR="00283C58" w:rsidRPr="0095250E" w:rsidRDefault="00D72068" w:rsidP="00D72068">
      <w:pPr>
        <w:pStyle w:val="B4"/>
        <w:rPr>
          <w:rFonts w:eastAsia="SimSun"/>
          <w:lang w:eastAsia="en-US"/>
        </w:rPr>
      </w:pPr>
      <w:ins w:id="528" w:author="CR#4549r2" w:date="2024-03-22T14:25:00Z">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sidRPr="001D6BAC">
          <w:rPr>
            <w:i/>
          </w:rPr>
          <w:t>SIB12</w:t>
        </w:r>
      </w:ins>
      <w:r w:rsidR="00283C58" w:rsidRPr="0095250E">
        <w:t>:</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lastRenderedPageBreak/>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529" w:name="_Toc60776731"/>
      <w:bookmarkStart w:id="530" w:name="_Toc156129652"/>
      <w:r w:rsidRPr="0095250E">
        <w:t>5.2.2.4.14</w:t>
      </w:r>
      <w:r w:rsidRPr="0095250E">
        <w:tab/>
        <w:t xml:space="preserve">Actions upon reception of </w:t>
      </w:r>
      <w:r w:rsidRPr="0095250E">
        <w:rPr>
          <w:i/>
        </w:rPr>
        <w:t>SIB13</w:t>
      </w:r>
      <w:bookmarkEnd w:id="529"/>
      <w:bookmarkEnd w:id="530"/>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531" w:name="_Toc60776732"/>
      <w:bookmarkStart w:id="532" w:name="_Toc156129653"/>
      <w:r w:rsidRPr="0095250E">
        <w:t>5.2.2.4.15</w:t>
      </w:r>
      <w:r w:rsidRPr="0095250E">
        <w:tab/>
        <w:t xml:space="preserve">Actions upon reception of </w:t>
      </w:r>
      <w:r w:rsidRPr="0095250E">
        <w:rPr>
          <w:i/>
        </w:rPr>
        <w:t>SIB14</w:t>
      </w:r>
      <w:bookmarkEnd w:id="531"/>
      <w:bookmarkEnd w:id="532"/>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533" w:name="_Toc60776733"/>
      <w:bookmarkStart w:id="534" w:name="_Toc156129654"/>
      <w:r w:rsidRPr="0095250E">
        <w:t>5.2.2.4.16</w:t>
      </w:r>
      <w:r w:rsidRPr="0095250E">
        <w:tab/>
        <w:t xml:space="preserve">Actions upon reception of </w:t>
      </w:r>
      <w:r w:rsidRPr="0095250E">
        <w:rPr>
          <w:i/>
        </w:rPr>
        <w:t>SIBpos</w:t>
      </w:r>
      <w:bookmarkEnd w:id="533"/>
      <w:bookmarkEnd w:id="534"/>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535" w:name="_Toc156129655"/>
      <w:bookmarkStart w:id="536" w:name="_Toc60776734"/>
      <w:r w:rsidRPr="0095250E">
        <w:t>5.2.2.4.17</w:t>
      </w:r>
      <w:r w:rsidR="00E84B6D" w:rsidRPr="0095250E">
        <w:tab/>
        <w:t xml:space="preserve">Actions upon reception of </w:t>
      </w:r>
      <w:r w:rsidRPr="0095250E">
        <w:rPr>
          <w:i/>
        </w:rPr>
        <w:t>SIB1</w:t>
      </w:r>
      <w:r w:rsidR="003B13B8" w:rsidRPr="0095250E">
        <w:rPr>
          <w:i/>
        </w:rPr>
        <w:t>5</w:t>
      </w:r>
      <w:bookmarkEnd w:id="535"/>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537" w:name="_Toc156129656"/>
      <w:r w:rsidRPr="0095250E">
        <w:t>5.2.2.4.18</w:t>
      </w:r>
      <w:r w:rsidRPr="0095250E">
        <w:tab/>
        <w:t xml:space="preserve">Actions upon reception of </w:t>
      </w:r>
      <w:r w:rsidRPr="0095250E">
        <w:rPr>
          <w:i/>
        </w:rPr>
        <w:t>SIB16</w:t>
      </w:r>
      <w:bookmarkEnd w:id="537"/>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538" w:name="_Toc156129657"/>
      <w:bookmarkStart w:id="539" w:name="_Hlk92652647"/>
      <w:r w:rsidRPr="0095250E">
        <w:t>5.2.2.4.19</w:t>
      </w:r>
      <w:r w:rsidR="00B623BD" w:rsidRPr="0095250E">
        <w:tab/>
        <w:t xml:space="preserve">Actions upon reception of </w:t>
      </w:r>
      <w:r w:rsidRPr="0095250E">
        <w:rPr>
          <w:i/>
        </w:rPr>
        <w:t>SIB17</w:t>
      </w:r>
      <w:bookmarkEnd w:id="538"/>
    </w:p>
    <w:bookmarkEnd w:id="539"/>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540" w:name="_Toc156129658"/>
      <w:bookmarkStart w:id="541" w:name="_Toc76423014"/>
      <w:r w:rsidRPr="0095250E">
        <w:t>5.2.2.4.20</w:t>
      </w:r>
      <w:r w:rsidRPr="0095250E">
        <w:tab/>
        <w:t xml:space="preserve">Actions upon reception of </w:t>
      </w:r>
      <w:r w:rsidR="00963CB0" w:rsidRPr="0095250E">
        <w:rPr>
          <w:i/>
        </w:rPr>
        <w:t>SIB18</w:t>
      </w:r>
      <w:bookmarkEnd w:id="540"/>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542" w:name="_Toc46481693"/>
      <w:bookmarkStart w:id="543" w:name="_Toc46482927"/>
      <w:bookmarkStart w:id="544" w:name="_Toc83790224"/>
      <w:bookmarkStart w:id="545" w:name="_Toc46480459"/>
      <w:bookmarkStart w:id="546" w:name="_Toc156129659"/>
      <w:bookmarkEnd w:id="541"/>
      <w:r w:rsidRPr="0095250E">
        <w:t>5.2.2.4.21</w:t>
      </w:r>
      <w:r w:rsidRPr="0095250E">
        <w:tab/>
        <w:t xml:space="preserve">Actions upon reception of </w:t>
      </w:r>
      <w:r w:rsidRPr="0095250E">
        <w:rPr>
          <w:i/>
          <w:iCs/>
        </w:rPr>
        <w:t>SIB</w:t>
      </w:r>
      <w:bookmarkEnd w:id="542"/>
      <w:bookmarkEnd w:id="543"/>
      <w:bookmarkEnd w:id="544"/>
      <w:bookmarkEnd w:id="545"/>
      <w:r w:rsidRPr="0095250E">
        <w:rPr>
          <w:i/>
          <w:iCs/>
        </w:rPr>
        <w:t>19</w:t>
      </w:r>
      <w:bookmarkEnd w:id="546"/>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2499515F" w:rsidR="00D816F7" w:rsidRPr="0095250E" w:rsidRDefault="00D816F7" w:rsidP="00D816F7">
      <w:pPr>
        <w:pStyle w:val="B3"/>
      </w:pPr>
      <w:r w:rsidRPr="0095250E">
        <w:lastRenderedPageBreak/>
        <w:t>3&gt;</w:t>
      </w:r>
      <w:r w:rsidRPr="0095250E">
        <w:tab/>
      </w:r>
      <w:ins w:id="547" w:author="CR#4610r1" w:date="2024-03-25T20:02:00Z">
        <w:r w:rsidR="001D07A9">
          <w:t xml:space="preserve">start acquiring DL synchronization with the SpCell served by the satellite indicated by </w:t>
        </w:r>
        <w:r w:rsidR="001D07A9">
          <w:rPr>
            <w:i/>
            <w:iCs/>
          </w:rPr>
          <w:t>ntn-Config</w:t>
        </w:r>
        <w:r w:rsidR="001D07A9">
          <w:t xml:space="preserve"> in </w:t>
        </w:r>
        <w:r w:rsidR="001D07A9">
          <w:rPr>
            <w:i/>
            <w:iCs/>
          </w:rPr>
          <w:t>SatSwitchWithReSync</w:t>
        </w:r>
      </w:ins>
      <w:del w:id="548" w:author="CR#4610r1" w:date="2024-03-25T20:02:00Z">
        <w:r w:rsidRPr="0095250E" w:rsidDel="001D07A9">
          <w:delText xml:space="preserve">perform the satellite switch with resynchronization as specified in </w:delText>
        </w:r>
        <w:r w:rsidR="003D561D" w:rsidRPr="0095250E" w:rsidDel="001D07A9">
          <w:delText>5.7.19</w:delText>
        </w:r>
      </w:del>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00B1E430" w:rsidR="00D816F7" w:rsidRPr="0095250E" w:rsidDel="001D07A9" w:rsidRDefault="00D816F7" w:rsidP="00D816F7">
      <w:pPr>
        <w:pStyle w:val="B2"/>
        <w:rPr>
          <w:del w:id="549" w:author="CR#4610r1" w:date="2024-03-25T20:03:00Z"/>
        </w:rPr>
      </w:pPr>
      <w:del w:id="550" w:author="CR#4610r1" w:date="2024-03-25T20:03:00Z">
        <w:r w:rsidRPr="0095250E" w:rsidDel="001D07A9">
          <w:delText>2&gt;</w:delText>
        </w:r>
        <w:r w:rsidRPr="0095250E" w:rsidDel="001D07A9">
          <w:tab/>
          <w:delText>else:</w:delText>
        </w:r>
      </w:del>
    </w:p>
    <w:p w14:paraId="6C206F1D" w14:textId="604AB150" w:rsidR="005B7637" w:rsidRPr="0095250E" w:rsidRDefault="001D07A9">
      <w:pPr>
        <w:pStyle w:val="B2"/>
        <w:pPrChange w:id="551" w:author="CR#4610r1" w:date="2024-03-25T20:03:00Z">
          <w:pPr>
            <w:pStyle w:val="B1"/>
          </w:pPr>
        </w:pPrChange>
      </w:pPr>
      <w:ins w:id="552" w:author="CR#4610r1" w:date="2024-03-25T20:03:00Z">
        <w:r>
          <w:t>2</w:t>
        </w:r>
      </w:ins>
      <w:del w:id="553" w:author="CR#4610r1" w:date="2024-03-25T20:03:00Z">
        <w:r w:rsidR="00D816F7" w:rsidRPr="0095250E" w:rsidDel="001D07A9">
          <w:delText>3</w:delText>
        </w:r>
      </w:del>
      <w:r w:rsidR="00D816F7" w:rsidRPr="0095250E">
        <w:t>&gt;</w:t>
      </w:r>
      <w:r w:rsidR="00D816F7" w:rsidRPr="0095250E">
        <w:tab/>
        <w:t xml:space="preserve">perform the satellite switch with resynchronization as specified in </w:t>
      </w:r>
      <w:r w:rsidR="003D561D" w:rsidRPr="0095250E">
        <w:t>5.7.19</w:t>
      </w:r>
      <w:r w:rsidR="00D816F7" w:rsidRPr="0095250E">
        <w:t xml:space="preserve"> at the time indicated by </w:t>
      </w:r>
      <w:r w:rsidR="00D816F7" w:rsidRPr="0095250E">
        <w:rPr>
          <w:i/>
          <w:iCs/>
        </w:rPr>
        <w:t>t-Service</w:t>
      </w:r>
      <w:r w:rsidR="00D816F7"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554" w:name="_Toc156129660"/>
      <w:r w:rsidRPr="0095250E">
        <w:t>5.2.2.4.22</w:t>
      </w:r>
      <w:r w:rsidR="00214323" w:rsidRPr="0095250E">
        <w:tab/>
        <w:t xml:space="preserve">Actions upon reception of </w:t>
      </w:r>
      <w:r w:rsidRPr="0095250E">
        <w:rPr>
          <w:i/>
        </w:rPr>
        <w:t>SIB20</w:t>
      </w:r>
      <w:bookmarkEnd w:id="55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555" w:name="_Toc156129661"/>
      <w:r w:rsidRPr="0095250E">
        <w:t>5.2.2.4.23</w:t>
      </w:r>
      <w:r w:rsidR="00214323" w:rsidRPr="0095250E">
        <w:tab/>
        <w:t xml:space="preserve">Actions upon reception of </w:t>
      </w:r>
      <w:r w:rsidRPr="0095250E">
        <w:rPr>
          <w:i/>
        </w:rPr>
        <w:t>SIB21</w:t>
      </w:r>
      <w:bookmarkEnd w:id="55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556" w:name="_Toc139044975"/>
      <w:bookmarkStart w:id="557" w:name="_Toc156129662"/>
      <w:r w:rsidRPr="0095250E">
        <w:t>5.2.2.4.</w:t>
      </w:r>
      <w:r w:rsidRPr="0095250E">
        <w:rPr>
          <w:rFonts w:eastAsia="SimSun"/>
          <w:lang w:eastAsia="zh-CN"/>
        </w:rPr>
        <w:t>24</w:t>
      </w:r>
      <w:r w:rsidRPr="0095250E">
        <w:tab/>
        <w:t xml:space="preserve">Actions upon reception of </w:t>
      </w:r>
      <w:r w:rsidRPr="0095250E">
        <w:rPr>
          <w:i/>
        </w:rPr>
        <w:t>SIB</w:t>
      </w:r>
      <w:bookmarkEnd w:id="556"/>
      <w:r w:rsidR="001A533E" w:rsidRPr="0095250E">
        <w:rPr>
          <w:i/>
        </w:rPr>
        <w:t>22</w:t>
      </w:r>
      <w:bookmarkEnd w:id="55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37CB902" w14:textId="77777777" w:rsidR="006A275C" w:rsidRPr="005A2554" w:rsidRDefault="006A275C" w:rsidP="006A275C">
      <w:pPr>
        <w:pStyle w:val="B1"/>
        <w:rPr>
          <w:ins w:id="558" w:author="CR#4599r1" w:date="2024-03-24T23:42:00Z"/>
        </w:rPr>
      </w:pPr>
      <w:ins w:id="559" w:author="CR#4599r1" w:date="2024-03-24T23:42:00Z">
        <w:r w:rsidRPr="0095250E">
          <w:t>1&gt;</w:t>
        </w:r>
        <w:r w:rsidRPr="0095250E">
          <w:tab/>
          <w:t xml:space="preserve">if </w:t>
        </w:r>
        <w:r w:rsidRPr="005A2554">
          <w:t xml:space="preserve">the UE has stored at least one segment of </w:t>
        </w:r>
        <w:r w:rsidRPr="005A2554">
          <w:rPr>
            <w:i/>
            <w:iCs/>
          </w:rPr>
          <w:t>SIB23</w:t>
        </w:r>
        <w:r w:rsidRPr="005A2554">
          <w:t xml:space="preserve"> and the value tag of </w:t>
        </w:r>
        <w:r w:rsidRPr="005A2554">
          <w:rPr>
            <w:i/>
            <w:iCs/>
          </w:rPr>
          <w:t>SIB23</w:t>
        </w:r>
        <w:r w:rsidRPr="005A2554">
          <w:t xml:space="preserve"> has changed since a previous segment was stored:</w:t>
        </w:r>
      </w:ins>
    </w:p>
    <w:p w14:paraId="22D266A8" w14:textId="77777777" w:rsidR="006A275C" w:rsidRPr="005A2554" w:rsidRDefault="006A275C" w:rsidP="006A275C">
      <w:pPr>
        <w:pStyle w:val="B2"/>
        <w:rPr>
          <w:ins w:id="560" w:author="CR#4599r1" w:date="2024-03-24T23:42:00Z"/>
        </w:rPr>
      </w:pPr>
      <w:ins w:id="561" w:author="CR#4599r1" w:date="2024-03-24T23:42:00Z">
        <w:r w:rsidRPr="005A2554">
          <w:t>2&gt;</w:t>
        </w:r>
        <w:r w:rsidRPr="005A2554">
          <w:tab/>
          <w:t>discard all stored segments;</w:t>
        </w:r>
      </w:ins>
    </w:p>
    <w:p w14:paraId="7CB90834" w14:textId="77777777" w:rsidR="006A275C" w:rsidRPr="005A2554" w:rsidRDefault="006A275C" w:rsidP="006A275C">
      <w:pPr>
        <w:pStyle w:val="B1"/>
        <w:rPr>
          <w:ins w:id="562" w:author="CR#4599r1" w:date="2024-03-24T23:42:00Z"/>
        </w:rPr>
      </w:pPr>
      <w:ins w:id="563" w:author="CR#4599r1" w:date="2024-03-24T23:42:00Z">
        <w:r w:rsidRPr="005A2554">
          <w:t>1&gt;</w:t>
        </w:r>
        <w:r w:rsidRPr="005A2554">
          <w:tab/>
          <w:t>store the segment;</w:t>
        </w:r>
      </w:ins>
    </w:p>
    <w:p w14:paraId="2905FBB2" w14:textId="77777777" w:rsidR="006A275C" w:rsidRDefault="006A275C">
      <w:pPr>
        <w:pStyle w:val="B1"/>
        <w:rPr>
          <w:ins w:id="564" w:author="CR#4599r1" w:date="2024-03-24T23:42:00Z"/>
        </w:rPr>
        <w:pPrChange w:id="565" w:author="CR#4599r1" w:date="2024-03-24T23:43:00Z">
          <w:pPr>
            <w:ind w:left="568" w:hanging="284"/>
          </w:pPr>
        </w:pPrChange>
      </w:pPr>
      <w:ins w:id="566" w:author="CR#4599r1" w:date="2024-03-24T23:42:00Z">
        <w:r w:rsidRPr="005A2554">
          <w:t>1&gt;</w:t>
        </w:r>
        <w:r w:rsidRPr="005A2554">
          <w:tab/>
          <w:t>if all segments have been received:</w:t>
        </w:r>
      </w:ins>
    </w:p>
    <w:p w14:paraId="6F9A6897" w14:textId="77777777" w:rsidR="006A275C" w:rsidRPr="0095250E" w:rsidRDefault="006A275C" w:rsidP="006A275C">
      <w:pPr>
        <w:pStyle w:val="B2"/>
        <w:rPr>
          <w:ins w:id="567" w:author="CR#4599r1" w:date="2024-03-24T23:43:00Z"/>
        </w:rPr>
      </w:pPr>
      <w:ins w:id="568" w:author="CR#4599r1" w:date="2024-03-24T23:43:00Z">
        <w:r w:rsidRPr="005A2554">
          <w:t>2&gt;</w:t>
        </w:r>
        <w:r w:rsidRPr="005A2554">
          <w:tab/>
          <w:t xml:space="preserve">assemble </w:t>
        </w:r>
        <w:r w:rsidRPr="005A2554">
          <w:rPr>
            <w:i/>
            <w:iCs/>
          </w:rPr>
          <w:t>SIB23-IEs</w:t>
        </w:r>
        <w:r w:rsidRPr="005A2554">
          <w:t xml:space="preserve"> from the received segments;</w:t>
        </w:r>
      </w:ins>
    </w:p>
    <w:p w14:paraId="4D252F67" w14:textId="6C6F0635" w:rsidR="00B66C14" w:rsidRPr="0095250E" w:rsidRDefault="006A275C">
      <w:pPr>
        <w:pStyle w:val="B2"/>
        <w:pPrChange w:id="569" w:author="CR#4599r1" w:date="2024-03-24T23:43:00Z">
          <w:pPr>
            <w:ind w:left="568" w:hanging="284"/>
          </w:pPr>
        </w:pPrChange>
      </w:pPr>
      <w:ins w:id="570" w:author="CR#4599r1" w:date="2024-03-24T23:43:00Z">
        <w:r>
          <w:t>2</w:t>
        </w:r>
      </w:ins>
      <w:del w:id="571" w:author="CR#4599r1" w:date="2024-03-24T23:43:00Z">
        <w:r w:rsidR="00B66C14" w:rsidRPr="0095250E" w:rsidDel="006A275C">
          <w:delText>1</w:delText>
        </w:r>
      </w:del>
      <w:r w:rsidR="00B66C14" w:rsidRPr="0095250E">
        <w:t>&gt;</w:t>
      </w:r>
      <w:r w:rsidR="00B66C14" w:rsidRPr="0095250E">
        <w:tab/>
        <w:t xml:space="preserve">if </w:t>
      </w:r>
      <w:r w:rsidR="00B66C14" w:rsidRPr="006A275C">
        <w:rPr>
          <w:i/>
          <w:iCs/>
          <w:rPrChange w:id="572" w:author="CR#4599r1" w:date="2024-03-24T23:44:00Z">
            <w:rPr/>
          </w:rPrChange>
        </w:rPr>
        <w:t>sl-</w:t>
      </w:r>
      <w:ins w:id="573" w:author="CR#4599r1" w:date="2024-03-24T23:44:00Z">
        <w:r w:rsidRPr="006A275C">
          <w:rPr>
            <w:i/>
            <w:iCs/>
          </w:rPr>
          <w:t>Pos</w:t>
        </w:r>
      </w:ins>
      <w:r w:rsidR="00B66C14" w:rsidRPr="006A275C">
        <w:rPr>
          <w:i/>
          <w:iCs/>
          <w:rPrChange w:id="574" w:author="CR#4599r1" w:date="2024-03-24T23:44:00Z">
            <w:rPr/>
          </w:rPrChange>
        </w:rPr>
        <w:t>FreqInfoList</w:t>
      </w:r>
      <w:r w:rsidR="00B66C14" w:rsidRPr="0095250E">
        <w:t xml:space="preserve"> is included in </w:t>
      </w:r>
      <w:r w:rsidR="00B66C14" w:rsidRPr="006A275C">
        <w:rPr>
          <w:i/>
          <w:iCs/>
          <w:rPrChange w:id="575" w:author="CR#4599r1" w:date="2024-03-24T23:44:00Z">
            <w:rPr/>
          </w:rPrChange>
        </w:rPr>
        <w:t>sl-PosConfigCommonNR</w:t>
      </w:r>
      <w:r w:rsidR="00B66C14" w:rsidRPr="0095250E">
        <w:t>:</w:t>
      </w:r>
    </w:p>
    <w:p w14:paraId="26984F25" w14:textId="79033C83" w:rsidR="00B66C14" w:rsidRPr="0095250E" w:rsidRDefault="006A275C">
      <w:pPr>
        <w:pStyle w:val="B3"/>
        <w:pPrChange w:id="576" w:author="CR#4599r1" w:date="2024-03-24T23:43:00Z">
          <w:pPr>
            <w:ind w:left="852" w:hanging="284"/>
          </w:pPr>
        </w:pPrChange>
      </w:pPr>
      <w:ins w:id="577" w:author="CR#4599r1" w:date="2024-03-24T23:43:00Z">
        <w:r>
          <w:t>3</w:t>
        </w:r>
      </w:ins>
      <w:del w:id="578" w:author="CR#4599r1" w:date="2024-03-24T23:43:00Z">
        <w:r w:rsidR="00B66C14" w:rsidRPr="0095250E" w:rsidDel="006A275C">
          <w:delText>2</w:delText>
        </w:r>
      </w:del>
      <w:r w:rsidR="00B66C14" w:rsidRPr="0095250E">
        <w:t>&gt;</w:t>
      </w:r>
      <w:r w:rsidR="00B66C14" w:rsidRPr="0095250E">
        <w:tab/>
        <w:t xml:space="preserve">if configured to </w:t>
      </w:r>
      <w:ins w:id="579" w:author="CR#4599r1" w:date="2024-03-24T23:44:00Z">
        <w:r>
          <w:t>perform</w:t>
        </w:r>
      </w:ins>
      <w:del w:id="580" w:author="CR#4599r1" w:date="2024-03-24T23:44:00Z">
        <w:r w:rsidR="00B66C14" w:rsidRPr="0095250E" w:rsidDel="006A275C">
          <w:delText xml:space="preserve">receive </w:delText>
        </w:r>
        <w:r w:rsidR="00B66C14" w:rsidRPr="0095250E" w:rsidDel="006A275C">
          <w:rPr>
            <w:rFonts w:eastAsia="SimSun"/>
            <w:lang w:eastAsia="en-US"/>
          </w:rPr>
          <w:delText>sidelink control information for</w:delText>
        </w:r>
      </w:del>
      <w:r w:rsidR="00B66C14" w:rsidRPr="0095250E">
        <w:t xml:space="preserve"> SL-PRS measurement:</w:t>
      </w:r>
    </w:p>
    <w:p w14:paraId="3C211848" w14:textId="1679104D" w:rsidR="00B66C14" w:rsidRPr="0095250E" w:rsidRDefault="006A275C">
      <w:pPr>
        <w:pStyle w:val="B4"/>
        <w:pPrChange w:id="581" w:author="CR#4599r1" w:date="2024-03-24T23:43:00Z">
          <w:pPr>
            <w:ind w:left="1135" w:hanging="284"/>
          </w:pPr>
        </w:pPrChange>
      </w:pPr>
      <w:ins w:id="582" w:author="CR#4599r1" w:date="2024-03-24T23:43:00Z">
        <w:r>
          <w:t>4</w:t>
        </w:r>
      </w:ins>
      <w:del w:id="583" w:author="CR#4599r1" w:date="2024-03-24T23:43:00Z">
        <w:r w:rsidR="00B66C14" w:rsidRPr="0095250E" w:rsidDel="006A275C">
          <w:delText>3</w:delText>
        </w:r>
      </w:del>
      <w:r w:rsidR="00B66C14" w:rsidRPr="0095250E">
        <w:t>&gt;</w:t>
      </w:r>
      <w:r w:rsidR="00B66C14" w:rsidRPr="0095250E">
        <w:tab/>
        <w:t xml:space="preserve">use the resource pool(s) indicated by </w:t>
      </w:r>
      <w:del w:id="584" w:author="CR#4599r1" w:date="2024-03-24T23:45:00Z">
        <w:r w:rsidR="00B66C14" w:rsidRPr="0095250E" w:rsidDel="006A275C">
          <w:rPr>
            <w:i/>
          </w:rPr>
          <w:delText xml:space="preserve">sl-RxPool </w:delText>
        </w:r>
        <w:r w:rsidR="00B66C14" w:rsidRPr="0095250E" w:rsidDel="006A275C">
          <w:delText xml:space="preserve">and/or </w:delText>
        </w:r>
      </w:del>
      <w:r w:rsidR="00B66C14" w:rsidRPr="0095250E">
        <w:rPr>
          <w:i/>
          <w:iCs/>
        </w:rPr>
        <w:t>sl-PRS-RxPool</w:t>
      </w:r>
      <w:r w:rsidR="00B66C14" w:rsidRPr="0095250E">
        <w:t xml:space="preserve"> for</w:t>
      </w:r>
      <w:del w:id="585" w:author="CR#4599r1" w:date="2024-03-24T23:45:00Z">
        <w:r w:rsidR="00B66C14" w:rsidRPr="0095250E" w:rsidDel="006A275C">
          <w:rPr>
            <w:lang w:eastAsia="zh-CN"/>
          </w:rPr>
          <w:delText xml:space="preserve"> </w:delText>
        </w:r>
        <w:r w:rsidR="00B66C14" w:rsidRPr="0095250E" w:rsidDel="006A275C">
          <w:rPr>
            <w:rFonts w:eastAsia="SimSun"/>
            <w:lang w:eastAsia="en-US"/>
          </w:rPr>
          <w:delText>sidelink control information reception</w:delText>
        </w:r>
      </w:del>
      <w:del w:id="586" w:author="Draft_v2" w:date="2024-03-28T20:00:00Z">
        <w:r w:rsidR="00B66C14" w:rsidRPr="0095250E" w:rsidDel="00FB4A24">
          <w:rPr>
            <w:rFonts w:eastAsia="SimSun"/>
            <w:lang w:eastAsia="en-US"/>
          </w:rPr>
          <w:delText xml:space="preserve"> for</w:delText>
        </w:r>
      </w:del>
      <w:r w:rsidR="00B66C14" w:rsidRPr="0095250E">
        <w:rPr>
          <w:rFonts w:eastAsia="SimSun"/>
          <w:lang w:eastAsia="en-US"/>
        </w:rPr>
        <w:t xml:space="preserve"> </w:t>
      </w:r>
      <w:r w:rsidR="00B66C14" w:rsidRPr="0095250E">
        <w:t xml:space="preserve">SL-PRS </w:t>
      </w:r>
      <w:ins w:id="587" w:author="CR#4599r1" w:date="2024-03-24T23:45:00Z">
        <w:r>
          <w:t>measurement</w:t>
        </w:r>
      </w:ins>
      <w:r w:rsidR="00B66C14" w:rsidRPr="0095250E">
        <w:t xml:space="preserve">, as specified in </w:t>
      </w:r>
      <w:r w:rsidR="00E24900" w:rsidRPr="0095250E">
        <w:t>5.8.18</w:t>
      </w:r>
      <w:r w:rsidR="00B66C14" w:rsidRPr="0095250E">
        <w:t>.2;</w:t>
      </w:r>
    </w:p>
    <w:p w14:paraId="5CAD53D4" w14:textId="7604808B" w:rsidR="00B66C14" w:rsidRPr="0095250E" w:rsidRDefault="006A275C">
      <w:pPr>
        <w:pStyle w:val="B3"/>
        <w:pPrChange w:id="588" w:author="CR#4599r1" w:date="2024-03-24T23:43:00Z">
          <w:pPr>
            <w:ind w:left="852" w:hanging="284"/>
          </w:pPr>
        </w:pPrChange>
      </w:pPr>
      <w:ins w:id="589" w:author="CR#4599r1" w:date="2024-03-24T23:43:00Z">
        <w:r>
          <w:t>3</w:t>
        </w:r>
      </w:ins>
      <w:del w:id="590" w:author="CR#4599r1" w:date="2024-03-24T23:43:00Z">
        <w:r w:rsidR="00B66C14" w:rsidRPr="0095250E" w:rsidDel="006A275C">
          <w:delText>2</w:delText>
        </w:r>
      </w:del>
      <w:r w:rsidR="00B66C14" w:rsidRPr="0095250E">
        <w:t>&gt;</w:t>
      </w:r>
      <w:r w:rsidR="00B66C14" w:rsidRPr="0095250E">
        <w:tab/>
        <w:t>if configured to transmit SL-PRS:</w:t>
      </w:r>
    </w:p>
    <w:p w14:paraId="0075C569" w14:textId="4B6101CA" w:rsidR="00B66C14" w:rsidRPr="0095250E" w:rsidRDefault="006A275C">
      <w:pPr>
        <w:pStyle w:val="B4"/>
        <w:pPrChange w:id="591" w:author="CR#4599r1" w:date="2024-03-24T23:43:00Z">
          <w:pPr>
            <w:pStyle w:val="B3"/>
          </w:pPr>
        </w:pPrChange>
      </w:pPr>
      <w:ins w:id="592" w:author="CR#4599r1" w:date="2024-03-24T23:43:00Z">
        <w:r>
          <w:t>4</w:t>
        </w:r>
      </w:ins>
      <w:del w:id="593" w:author="CR#4599r1" w:date="2024-03-24T23:43:00Z">
        <w:r w:rsidR="00B66C14" w:rsidRPr="0095250E" w:rsidDel="006A275C">
          <w:delText>3</w:delText>
        </w:r>
      </w:del>
      <w:r w:rsidR="00B66C14" w:rsidRPr="0095250E">
        <w:t>&gt;</w:t>
      </w:r>
      <w:r w:rsidR="00B66C14" w:rsidRPr="0095250E">
        <w:tab/>
        <w:t xml:space="preserve">use the resource pool(s) indicated by </w:t>
      </w:r>
      <w:del w:id="594" w:author="CR#4599r1" w:date="2024-03-24T23:45:00Z">
        <w:r w:rsidR="00B66C14" w:rsidRPr="0095250E" w:rsidDel="006A275C">
          <w:rPr>
            <w:i/>
          </w:rPr>
          <w:delText>sl-TxPoolSelectedNormal</w:delText>
        </w:r>
        <w:r w:rsidR="00B66C14" w:rsidRPr="0095250E" w:rsidDel="006A275C">
          <w:delText xml:space="preserve">, </w:delText>
        </w:r>
        <w:r w:rsidR="00B66C14" w:rsidRPr="0095250E" w:rsidDel="006A275C">
          <w:rPr>
            <w:i/>
          </w:rPr>
          <w:delText xml:space="preserve">sl-TxPoolExceptional, </w:delText>
        </w:r>
      </w:del>
      <w:r w:rsidR="00B66C14" w:rsidRPr="0095250E">
        <w:rPr>
          <w:i/>
        </w:rPr>
        <w:t>sl-PRS-TxPoolSelectedNormal</w:t>
      </w:r>
      <w:r w:rsidR="00B66C14" w:rsidRPr="0095250E">
        <w:t xml:space="preserve"> or </w:t>
      </w:r>
      <w:r w:rsidR="00B66C14" w:rsidRPr="0095250E">
        <w:rPr>
          <w:i/>
        </w:rPr>
        <w:t>sl-PRS-TxPoolExceptional</w:t>
      </w:r>
      <w:r w:rsidR="00B66C14" w:rsidRPr="0095250E">
        <w:t xml:space="preserve"> for SL-PRS transmission, as specified in </w:t>
      </w:r>
      <w:r w:rsidR="00E24900" w:rsidRPr="0095250E">
        <w:t>5.8.18</w:t>
      </w:r>
      <w:r w:rsidR="00B66C14" w:rsidRPr="0095250E">
        <w:t>.3;</w:t>
      </w:r>
    </w:p>
    <w:p w14:paraId="4122F502" w14:textId="3E498052" w:rsidR="00B66C14" w:rsidRPr="0095250E" w:rsidRDefault="006A275C">
      <w:pPr>
        <w:pStyle w:val="B4"/>
        <w:pPrChange w:id="595" w:author="CR#4599r1" w:date="2024-03-24T23:43:00Z">
          <w:pPr>
            <w:ind w:left="1135" w:hanging="284"/>
          </w:pPr>
        </w:pPrChange>
      </w:pPr>
      <w:ins w:id="596" w:author="CR#4599r1" w:date="2024-03-24T23:43:00Z">
        <w:r>
          <w:t>4</w:t>
        </w:r>
      </w:ins>
      <w:del w:id="597" w:author="CR#4599r1" w:date="2024-03-24T23:43:00Z">
        <w:r w:rsidR="00B66C14" w:rsidRPr="0095250E" w:rsidDel="006A275C">
          <w:delText>3</w:delText>
        </w:r>
      </w:del>
      <w:r w:rsidR="00B66C14" w:rsidRPr="0095250E">
        <w:t>&gt;</w:t>
      </w:r>
      <w:r w:rsidR="00B66C14" w:rsidRPr="0095250E">
        <w:tab/>
      </w:r>
      <w:r w:rsidR="00B66C14" w:rsidRPr="0095250E">
        <w:rPr>
          <w:lang w:eastAsia="zh-CN"/>
        </w:rPr>
        <w:t>perform CBR measurement on</w:t>
      </w:r>
      <w:r w:rsidR="00B66C14" w:rsidRPr="0095250E">
        <w:t xml:space="preserve"> the </w:t>
      </w:r>
      <w:r w:rsidR="00B66C14" w:rsidRPr="0095250E">
        <w:rPr>
          <w:lang w:eastAsia="zh-CN"/>
        </w:rPr>
        <w:t xml:space="preserve">transmission </w:t>
      </w:r>
      <w:r w:rsidR="00B66C14" w:rsidRPr="0095250E">
        <w:t>resource pool</w:t>
      </w:r>
      <w:r w:rsidR="00B66C14" w:rsidRPr="0095250E">
        <w:rPr>
          <w:lang w:eastAsia="zh-CN"/>
        </w:rPr>
        <w:t>(s)</w:t>
      </w:r>
      <w:r w:rsidR="00B66C14" w:rsidRPr="0095250E">
        <w:t xml:space="preserve"> indicated by </w:t>
      </w:r>
      <w:del w:id="598" w:author="CR#4599r1" w:date="2024-03-24T23:45:00Z">
        <w:r w:rsidR="00B66C14" w:rsidRPr="0095250E" w:rsidDel="006A275C">
          <w:rPr>
            <w:i/>
          </w:rPr>
          <w:delText>sl-TxPoolSelectedNormal</w:delText>
        </w:r>
        <w:r w:rsidR="00B66C14" w:rsidRPr="0095250E" w:rsidDel="006A275C">
          <w:delText xml:space="preserve">, </w:delText>
        </w:r>
        <w:r w:rsidR="00B66C14" w:rsidRPr="0095250E" w:rsidDel="006A275C">
          <w:rPr>
            <w:i/>
          </w:rPr>
          <w:delText xml:space="preserve">sl-TxPoolExceptional, </w:delText>
        </w:r>
      </w:del>
      <w:r w:rsidR="00B66C14" w:rsidRPr="0095250E">
        <w:rPr>
          <w:i/>
        </w:rPr>
        <w:t>sl-PRS-TxPoolSelectedNormal</w:t>
      </w:r>
      <w:r w:rsidR="00B66C14" w:rsidRPr="0095250E">
        <w:t xml:space="preserve"> or </w:t>
      </w:r>
      <w:r w:rsidR="00B66C14" w:rsidRPr="0095250E">
        <w:rPr>
          <w:i/>
        </w:rPr>
        <w:t>sl-PRS-TxPoolExceptional</w:t>
      </w:r>
      <w:r w:rsidR="00B66C14" w:rsidRPr="0095250E">
        <w:t xml:space="preserve"> for SL-PRS transmission, as specified in 5.</w:t>
      </w:r>
      <w:r w:rsidR="00B66C14" w:rsidRPr="0095250E">
        <w:rPr>
          <w:lang w:eastAsia="zh-CN"/>
        </w:rPr>
        <w:t>5</w:t>
      </w:r>
      <w:r w:rsidR="00B66C14" w:rsidRPr="0095250E">
        <w:t>.</w:t>
      </w:r>
      <w:r w:rsidR="00B66C14" w:rsidRPr="0095250E">
        <w:rPr>
          <w:lang w:eastAsia="zh-CN"/>
        </w:rPr>
        <w:t>3.1</w:t>
      </w:r>
      <w:r w:rsidR="00B66C14" w:rsidRPr="0095250E">
        <w:t>;</w:t>
      </w:r>
    </w:p>
    <w:p w14:paraId="751E197A" w14:textId="6DCDA9CA" w:rsidR="00B66C14" w:rsidRPr="0095250E" w:rsidRDefault="006A275C">
      <w:pPr>
        <w:pStyle w:val="B4"/>
        <w:pPrChange w:id="599" w:author="CR#4599r1" w:date="2024-03-24T23:43:00Z">
          <w:pPr>
            <w:ind w:left="1135" w:hanging="284"/>
          </w:pPr>
        </w:pPrChange>
      </w:pPr>
      <w:ins w:id="600" w:author="CR#4599r1" w:date="2024-03-24T23:43:00Z">
        <w:r>
          <w:t>4</w:t>
        </w:r>
      </w:ins>
      <w:del w:id="601" w:author="CR#4599r1" w:date="2024-03-24T23:43:00Z">
        <w:r w:rsidR="00B66C14" w:rsidRPr="0095250E" w:rsidDel="006A275C">
          <w:delText>3</w:delText>
        </w:r>
      </w:del>
      <w:r w:rsidR="00B66C14" w:rsidRPr="0095250E">
        <w:t>&gt;</w:t>
      </w:r>
      <w:r w:rsidR="00B66C14" w:rsidRPr="0095250E">
        <w:tab/>
        <w:t xml:space="preserve">use the synchronization configuration parameters for NR sidelink positioning on frequencies included in </w:t>
      </w:r>
      <w:r w:rsidR="00B66C14" w:rsidRPr="0095250E">
        <w:rPr>
          <w:i/>
          <w:iCs/>
        </w:rPr>
        <w:t>sl-</w:t>
      </w:r>
      <w:ins w:id="602" w:author="CR#4599r1" w:date="2024-03-24T23:46:00Z">
        <w:r>
          <w:rPr>
            <w:i/>
            <w:iCs/>
          </w:rPr>
          <w:t>Pos</w:t>
        </w:r>
      </w:ins>
      <w:r w:rsidR="00B66C14" w:rsidRPr="0095250E">
        <w:rPr>
          <w:i/>
          <w:iCs/>
        </w:rPr>
        <w:t>FreqInfoList</w:t>
      </w:r>
      <w:r w:rsidR="00B66C14"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603" w:name="_Toc156129663"/>
      <w:r w:rsidRPr="0095250E">
        <w:lastRenderedPageBreak/>
        <w:t>5.2.2.4.26</w:t>
      </w:r>
      <w:r w:rsidRPr="0095250E">
        <w:tab/>
        <w:t xml:space="preserve">Actions upon reception of </w:t>
      </w:r>
      <w:r w:rsidR="007B7F8C" w:rsidRPr="0095250E">
        <w:rPr>
          <w:i/>
        </w:rPr>
        <w:t>SIB24</w:t>
      </w:r>
      <w:bookmarkEnd w:id="603"/>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604" w:name="_Toc156129664"/>
      <w:r w:rsidRPr="0095250E">
        <w:t>5.2.2.4.27</w:t>
      </w:r>
      <w:r w:rsidRPr="0095250E">
        <w:tab/>
        <w:t xml:space="preserve">Actions upon reception of </w:t>
      </w:r>
      <w:r w:rsidRPr="0095250E">
        <w:rPr>
          <w:i/>
        </w:rPr>
        <w:t>SIB2</w:t>
      </w:r>
      <w:r w:rsidR="005C5FC1" w:rsidRPr="0095250E">
        <w:rPr>
          <w:i/>
        </w:rPr>
        <w:t>5</w:t>
      </w:r>
      <w:bookmarkEnd w:id="604"/>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605" w:name="_Toc156129665"/>
      <w:r w:rsidRPr="0095250E">
        <w:rPr>
          <w:rFonts w:eastAsia="MS Mincho"/>
        </w:rPr>
        <w:t>5.2.2.5</w:t>
      </w:r>
      <w:r w:rsidRPr="0095250E">
        <w:rPr>
          <w:rFonts w:eastAsia="MS Mincho"/>
        </w:rPr>
        <w:tab/>
        <w:t>Essential system information missing</w:t>
      </w:r>
      <w:bookmarkEnd w:id="536"/>
      <w:bookmarkEnd w:id="605"/>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13689E1B"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ins w:id="606" w:author="CR#4572r3" w:date="2024-03-26T18:19:00Z">
        <w:r w:rsidR="00346B42" w:rsidRPr="00AC5071">
          <w:t xml:space="preserve"> </w:t>
        </w:r>
        <w:r w:rsidR="00346B42">
          <w:t xml:space="preserve">or </w:t>
        </w:r>
        <w:r w:rsidR="00346B42" w:rsidRPr="008D2050">
          <w:rPr>
            <w:i/>
            <w:iCs/>
          </w:rPr>
          <w:t>intraFreqReselection2Rx</w:t>
        </w:r>
        <w:r w:rsidR="00346B42">
          <w:rPr>
            <w:i/>
            <w:iCs/>
          </w:rPr>
          <w:t>XR</w:t>
        </w:r>
        <w:r w:rsidR="00346B42">
          <w:t xml:space="preserve"> for 2Rx XR UEs</w:t>
        </w:r>
      </w:ins>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45B530FE" w14:textId="77777777" w:rsidR="00346B42" w:rsidRDefault="006177DD" w:rsidP="00346B42">
      <w:pPr>
        <w:pStyle w:val="B3"/>
        <w:rPr>
          <w:ins w:id="607" w:author="CR#4572r3" w:date="2024-03-26T18:19:00Z"/>
        </w:rPr>
      </w:pPr>
      <w:r w:rsidRPr="0095250E">
        <w:t>3&gt;</w:t>
      </w:r>
      <w:r w:rsidRPr="0095250E">
        <w:tab/>
        <w:t>else</w:t>
      </w:r>
      <w:ins w:id="608" w:author="CR#4572r3" w:date="2024-03-26T18:19:00Z">
        <w:r w:rsidR="00346B42" w:rsidRPr="00320010">
          <w:t xml:space="preserve"> </w:t>
        </w:r>
        <w:r w:rsidR="00346B42">
          <w:t>if the UE is a 2Rx XR UE</w:t>
        </w:r>
        <w:r w:rsidR="00346B42" w:rsidRPr="0095250E">
          <w:t>:</w:t>
        </w:r>
      </w:ins>
    </w:p>
    <w:p w14:paraId="53254761" w14:textId="1474D246" w:rsidR="00346B42" w:rsidRDefault="00346B42" w:rsidP="00346B42">
      <w:pPr>
        <w:pStyle w:val="B4"/>
        <w:rPr>
          <w:ins w:id="609" w:author="CR#4572r3" w:date="2024-03-26T18:19:00Z"/>
        </w:rPr>
      </w:pPr>
      <w:ins w:id="610" w:author="CR#4572r3" w:date="2024-03-26T18:19:00Z">
        <w:r>
          <w:t>4&gt;</w:t>
        </w:r>
        <w:r>
          <w:tab/>
          <w:t xml:space="preserve">perform barring as if </w:t>
        </w:r>
        <w:r w:rsidRPr="008D2050">
          <w:rPr>
            <w:i/>
            <w:iCs/>
          </w:rPr>
          <w:t>intraFreqReselection2Rx</w:t>
        </w:r>
        <w:r>
          <w:rPr>
            <w:i/>
            <w:iCs/>
          </w:rPr>
          <w:t>XR</w:t>
        </w:r>
        <w:r>
          <w:t xml:space="preserve"> is set to </w:t>
        </w:r>
        <w:r w:rsidRPr="00426C51">
          <w:rPr>
            <w:i/>
            <w:iCs/>
          </w:rPr>
          <w:t>allowed</w:t>
        </w:r>
        <w:r>
          <w:t>;</w:t>
        </w:r>
      </w:ins>
    </w:p>
    <w:p w14:paraId="599A521F" w14:textId="2CF02A52" w:rsidR="00CD6E06" w:rsidRPr="0095250E" w:rsidRDefault="00346B42" w:rsidP="00346B42">
      <w:pPr>
        <w:pStyle w:val="B3"/>
      </w:pPr>
      <w:ins w:id="611" w:author="CR#4572r3" w:date="2024-03-26T18:19:00Z">
        <w:r>
          <w:t>3&gt;</w:t>
        </w:r>
        <w:r>
          <w:tab/>
          <w:t>else</w:t>
        </w:r>
      </w:ins>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612" w:name="_Toc156129666"/>
      <w:r w:rsidRPr="0095250E">
        <w:t>5.2.2.6</w:t>
      </w:r>
      <w:r w:rsidRPr="0095250E">
        <w:tab/>
        <w:t>T</w:t>
      </w:r>
      <w:r w:rsidR="00FA5CD0" w:rsidRPr="0095250E">
        <w:t>430</w:t>
      </w:r>
      <w:r w:rsidRPr="0095250E">
        <w:t xml:space="preserve"> expiry</w:t>
      </w:r>
      <w:bookmarkEnd w:id="612"/>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613" w:name="_Toc60776735"/>
      <w:r w:rsidRPr="0095250E">
        <w:lastRenderedPageBreak/>
        <w:t>NOTE:</w:t>
      </w:r>
      <w:r w:rsidRPr="0095250E">
        <w:tab/>
        <w:t xml:space="preserve">The exact time when UL synchronisation is obtained (after </w:t>
      </w:r>
      <w:r w:rsidRPr="001D07A9">
        <w:rPr>
          <w:i/>
          <w:iCs/>
          <w:rPrChange w:id="614" w:author="CR#4610r1" w:date="2024-03-25T20:03:00Z">
            <w:rPr/>
          </w:rPrChange>
        </w:rPr>
        <w:t>SIB19</w:t>
      </w:r>
      <w:r w:rsidRPr="0095250E">
        <w:t xml:space="preserve">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615" w:name="_Toc156129667"/>
      <w:r w:rsidRPr="0095250E">
        <w:rPr>
          <w:rFonts w:eastAsia="MS Mincho"/>
        </w:rPr>
        <w:t>5.3</w:t>
      </w:r>
      <w:r w:rsidRPr="0095250E">
        <w:rPr>
          <w:rFonts w:eastAsia="MS Mincho"/>
        </w:rPr>
        <w:tab/>
        <w:t>Connection control</w:t>
      </w:r>
      <w:bookmarkEnd w:id="613"/>
      <w:bookmarkEnd w:id="615"/>
    </w:p>
    <w:p w14:paraId="0CC68B11" w14:textId="77777777" w:rsidR="00394471" w:rsidRPr="0095250E" w:rsidRDefault="00394471" w:rsidP="00394471">
      <w:pPr>
        <w:pStyle w:val="Heading3"/>
        <w:rPr>
          <w:rFonts w:eastAsia="MS Mincho"/>
        </w:rPr>
      </w:pPr>
      <w:bookmarkStart w:id="616" w:name="_Toc60776736"/>
      <w:bookmarkStart w:id="617" w:name="_Toc156129668"/>
      <w:r w:rsidRPr="0095250E">
        <w:rPr>
          <w:rFonts w:eastAsia="MS Mincho"/>
        </w:rPr>
        <w:t>5.3.1</w:t>
      </w:r>
      <w:r w:rsidRPr="0095250E">
        <w:rPr>
          <w:rFonts w:eastAsia="MS Mincho"/>
        </w:rPr>
        <w:tab/>
        <w:t>Introduction</w:t>
      </w:r>
      <w:bookmarkEnd w:id="616"/>
      <w:bookmarkEnd w:id="617"/>
    </w:p>
    <w:p w14:paraId="37D1CA32" w14:textId="77777777" w:rsidR="00394471" w:rsidRPr="0095250E" w:rsidRDefault="00394471" w:rsidP="00394471">
      <w:pPr>
        <w:pStyle w:val="Heading4"/>
      </w:pPr>
      <w:bookmarkStart w:id="618" w:name="_Toc60776737"/>
      <w:bookmarkStart w:id="619" w:name="_Toc156129669"/>
      <w:r w:rsidRPr="0095250E">
        <w:t>5.3.1.1</w:t>
      </w:r>
      <w:r w:rsidRPr="0095250E">
        <w:tab/>
        <w:t>RRC connection control</w:t>
      </w:r>
      <w:bookmarkEnd w:id="618"/>
      <w:bookmarkEnd w:id="619"/>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lastRenderedPageBreak/>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620" w:name="_Toc60776738"/>
      <w:bookmarkStart w:id="621" w:name="_Toc156129670"/>
      <w:r w:rsidRPr="0095250E">
        <w:t>5.3.1.2</w:t>
      </w:r>
      <w:r w:rsidRPr="0095250E">
        <w:tab/>
        <w:t>AS Security</w:t>
      </w:r>
      <w:bookmarkEnd w:id="620"/>
      <w:bookmarkEnd w:id="621"/>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xml:space="preserve">, as </w:t>
      </w:r>
      <w:r w:rsidRPr="0095250E">
        <w:lastRenderedPageBreak/>
        <w:t>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622" w:name="_Toc60776739"/>
      <w:bookmarkStart w:id="623" w:name="_Toc156129671"/>
      <w:r w:rsidRPr="0095250E">
        <w:rPr>
          <w:rFonts w:eastAsia="MS Mincho"/>
        </w:rPr>
        <w:t>5.3.2</w:t>
      </w:r>
      <w:r w:rsidRPr="0095250E">
        <w:rPr>
          <w:rFonts w:eastAsia="MS Mincho"/>
        </w:rPr>
        <w:tab/>
        <w:t>Paging</w:t>
      </w:r>
      <w:bookmarkEnd w:id="622"/>
      <w:bookmarkEnd w:id="623"/>
    </w:p>
    <w:p w14:paraId="30BF0A19" w14:textId="77777777" w:rsidR="00394471" w:rsidRPr="0095250E" w:rsidRDefault="00394471" w:rsidP="00394471">
      <w:pPr>
        <w:pStyle w:val="Heading4"/>
      </w:pPr>
      <w:bookmarkStart w:id="624" w:name="_Toc60776740"/>
      <w:bookmarkStart w:id="625" w:name="_Toc156129672"/>
      <w:r w:rsidRPr="0095250E">
        <w:t>5.3.2.1</w:t>
      </w:r>
      <w:r w:rsidRPr="0095250E">
        <w:tab/>
        <w:t>General</w:t>
      </w:r>
      <w:bookmarkEnd w:id="624"/>
      <w:bookmarkEnd w:id="625"/>
    </w:p>
    <w:p w14:paraId="2BF339B9" w14:textId="77777777" w:rsidR="00394471" w:rsidRPr="0095250E" w:rsidRDefault="00394471" w:rsidP="00394471">
      <w:pPr>
        <w:pStyle w:val="TH"/>
      </w:pPr>
      <w:r w:rsidRPr="0095250E">
        <w:rPr>
          <w:noProof/>
        </w:rPr>
        <w:object w:dxaOrig="2340" w:dyaOrig="1590" w14:anchorId="7476C8BA">
          <v:shape id="_x0000_i1031" type="#_x0000_t75" style="width:117pt;height:79.5pt" o:ole="">
            <v:imagedata r:id="rId25" o:title=""/>
          </v:shape>
          <o:OLEObject Type="Embed" ProgID="Mscgen.Chart" ShapeID="_x0000_i1031" DrawAspect="Content" ObjectID="_1773177213" r:id="rId26"/>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626"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627" w:name="_Toc156129673"/>
      <w:r w:rsidRPr="0095250E">
        <w:t>5.3.2.2</w:t>
      </w:r>
      <w:r w:rsidRPr="0095250E">
        <w:tab/>
        <w:t>Initiation</w:t>
      </w:r>
      <w:bookmarkEnd w:id="626"/>
      <w:bookmarkEnd w:id="627"/>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628" w:name="_Toc60776742"/>
      <w:bookmarkStart w:id="629"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628"/>
      <w:r w:rsidR="001E5272" w:rsidRPr="0095250E">
        <w:t xml:space="preserve"> or </w:t>
      </w:r>
      <w:r w:rsidR="001E5272" w:rsidRPr="0095250E">
        <w:rPr>
          <w:i/>
        </w:rPr>
        <w:t>PagingRecord</w:t>
      </w:r>
      <w:r w:rsidR="001E5272" w:rsidRPr="0095250E">
        <w:t xml:space="preserve"> by the L2 U2N Remote UE</w:t>
      </w:r>
      <w:bookmarkEnd w:id="629"/>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lastRenderedPageBreak/>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630"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C808ED4" w14:textId="77777777" w:rsidR="0010239E" w:rsidRPr="0095250E" w:rsidRDefault="0010239E" w:rsidP="0010239E">
      <w:pPr>
        <w:pStyle w:val="B2"/>
        <w:rPr>
          <w:ins w:id="631" w:author="CR#4593r2" w:date="2024-03-23T22:53:00Z"/>
        </w:rPr>
      </w:pPr>
      <w:ins w:id="632" w:author="CR#4593r2" w:date="2024-03-23T22:53:00Z">
        <w:r>
          <w:t>2</w:t>
        </w:r>
        <w:r w:rsidRPr="0095250E">
          <w:t>&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ins>
    </w:p>
    <w:p w14:paraId="7AF43141" w14:textId="77777777" w:rsidR="0010239E" w:rsidRPr="0095250E" w:rsidRDefault="0010239E" w:rsidP="0010239E">
      <w:pPr>
        <w:pStyle w:val="B2"/>
        <w:rPr>
          <w:ins w:id="633" w:author="CR#4593r2" w:date="2024-03-23T22:53:00Z"/>
        </w:rPr>
      </w:pPr>
      <w:ins w:id="634" w:author="CR#4593r2" w:date="2024-03-23T22:53:00Z">
        <w:r>
          <w:t>2</w:t>
        </w:r>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ins>
    </w:p>
    <w:p w14:paraId="02F28492" w14:textId="35FFB400" w:rsidR="0010239E" w:rsidRDefault="0010239E" w:rsidP="0010239E">
      <w:pPr>
        <w:pStyle w:val="B3"/>
        <w:rPr>
          <w:ins w:id="635" w:author="CR#4593r2" w:date="2024-03-23T22:55:00Z"/>
        </w:rPr>
      </w:pPr>
      <w:ins w:id="636" w:author="CR#4593r2" w:date="2024-03-23T22:54:00Z">
        <w:r>
          <w:t>3</w:t>
        </w:r>
      </w:ins>
      <w:del w:id="637" w:author="CR#4593r2" w:date="2024-03-23T22:54:00Z">
        <w:r w:rsidR="00DF31E6" w:rsidRPr="0095250E" w:rsidDel="0010239E">
          <w:delText>2</w:delText>
        </w:r>
      </w:del>
      <w:r w:rsidR="00DF31E6" w:rsidRPr="0095250E">
        <w:t>&gt;</w:t>
      </w:r>
      <w:r w:rsidR="00DF31E6" w:rsidRPr="0095250E">
        <w:tab/>
        <w:t xml:space="preserve">if the UE is not configured to receive multicast in RRC_INACTIVE </w:t>
      </w:r>
      <w:ins w:id="638" w:author="CR#4593r2" w:date="2024-03-23T22:54:00Z">
        <w:r>
          <w:t xml:space="preserve">for at least one of the MBS sessions indicated by the </w:t>
        </w:r>
        <w:r w:rsidRPr="00706FCC">
          <w:rPr>
            <w:i/>
          </w:rPr>
          <w:t>TMGI(s)</w:t>
        </w:r>
        <w:r>
          <w:t xml:space="preserve"> </w:t>
        </w:r>
        <w:r w:rsidRPr="0095250E">
          <w:t>that the UE has joined</w:t>
        </w:r>
      </w:ins>
      <w:ins w:id="639" w:author="Draft_v2" w:date="2024-03-28T20:02:00Z">
        <w:r w:rsidR="00FB4A24">
          <w:t>;</w:t>
        </w:r>
      </w:ins>
      <w:ins w:id="640" w:author="CR#4593r2" w:date="2024-03-23T22:54:00Z">
        <w:del w:id="641" w:author="Draft_v2" w:date="2024-03-28T20:02:00Z">
          <w:r w:rsidDel="00FB4A24">
            <w:delText>,</w:delText>
          </w:r>
        </w:del>
        <w:r w:rsidRPr="0095250E">
          <w:t xml:space="preserve"> </w:t>
        </w:r>
      </w:ins>
      <w:r w:rsidR="00DF31E6" w:rsidRPr="0095250E">
        <w:t xml:space="preserve">or </w:t>
      </w:r>
    </w:p>
    <w:p w14:paraId="40817A1B" w14:textId="38F68D63" w:rsidR="00DF31E6" w:rsidRPr="0095250E" w:rsidRDefault="0010239E">
      <w:pPr>
        <w:pStyle w:val="B3"/>
        <w:rPr>
          <w:lang w:eastAsia="en-US"/>
        </w:rPr>
        <w:pPrChange w:id="642" w:author="CR#4593r2" w:date="2024-03-23T22:54:00Z">
          <w:pPr>
            <w:pStyle w:val="B2"/>
          </w:pPr>
        </w:pPrChange>
      </w:pPr>
      <w:ins w:id="643" w:author="CR#4593r2" w:date="2024-03-23T22:55:00Z">
        <w:r>
          <w:t>3&gt;</w:t>
        </w:r>
        <w:r>
          <w:tab/>
        </w:r>
      </w:ins>
      <w:r w:rsidR="00DF31E6" w:rsidRPr="0095250E">
        <w:t xml:space="preserve">if </w:t>
      </w:r>
      <w:r w:rsidR="00DF31E6" w:rsidRPr="0095250E">
        <w:rPr>
          <w:i/>
        </w:rPr>
        <w:t>inactiveReceptionAllowed</w:t>
      </w:r>
      <w:r w:rsidR="00DF31E6" w:rsidRPr="0095250E">
        <w:t xml:space="preserve"> is not included for at least one of the MBS session</w:t>
      </w:r>
      <w:del w:id="644" w:author="CR#4593r2" w:date="2024-03-23T22:55:00Z">
        <w:r w:rsidR="00DF31E6" w:rsidRPr="0095250E" w:rsidDel="0010239E">
          <w:delText xml:space="preserve"> (</w:delText>
        </w:r>
      </w:del>
      <w:r w:rsidR="00DF31E6" w:rsidRPr="0095250E">
        <w:t>s</w:t>
      </w:r>
      <w:del w:id="645" w:author="CR#4593r2" w:date="2024-03-23T22:55:00Z">
        <w:r w:rsidR="00DF31E6" w:rsidRPr="0095250E" w:rsidDel="0010239E">
          <w:delText>)</w:delText>
        </w:r>
      </w:del>
      <w:r w:rsidR="00DF31E6" w:rsidRPr="0095250E">
        <w:t xml:space="preserve"> indicated by the </w:t>
      </w:r>
      <w:r w:rsidR="00DF31E6" w:rsidRPr="0095250E">
        <w:rPr>
          <w:i/>
        </w:rPr>
        <w:t>TMGI(s)</w:t>
      </w:r>
      <w:r w:rsidR="00DF31E6" w:rsidRPr="0095250E">
        <w:t xml:space="preserve"> that the UE has joined:</w:t>
      </w:r>
    </w:p>
    <w:p w14:paraId="56532090" w14:textId="51B45922" w:rsidR="006D0D1B" w:rsidRPr="0095250E" w:rsidDel="0010239E" w:rsidRDefault="00DF31E6" w:rsidP="00B4120F">
      <w:pPr>
        <w:pStyle w:val="B3"/>
        <w:rPr>
          <w:del w:id="646" w:author="CR#4593r2" w:date="2024-03-23T22:53:00Z"/>
        </w:rPr>
      </w:pPr>
      <w:del w:id="647" w:author="CR#4593r2" w:date="2024-03-23T22:53:00Z">
        <w:r w:rsidRPr="0095250E" w:rsidDel="0010239E">
          <w:delText>3</w:delText>
        </w:r>
        <w:r w:rsidR="006D0D1B" w:rsidRPr="0095250E" w:rsidDel="0010239E">
          <w:delText>&gt;</w:delText>
        </w:r>
        <w:r w:rsidR="006D0D1B" w:rsidRPr="0095250E" w:rsidDel="0010239E">
          <w:tab/>
          <w:delText xml:space="preserve">if </w:delText>
        </w:r>
        <w:r w:rsidR="006D0D1B" w:rsidRPr="0095250E" w:rsidDel="0010239E">
          <w:rPr>
            <w:i/>
          </w:rPr>
          <w:delText>PagingRecordList</w:delText>
        </w:r>
        <w:r w:rsidR="006D0D1B" w:rsidRPr="0095250E" w:rsidDel="0010239E">
          <w:delText xml:space="preserve"> is not included in the </w:delText>
        </w:r>
        <w:r w:rsidR="006D0D1B" w:rsidRPr="0095250E" w:rsidDel="0010239E">
          <w:rPr>
            <w:i/>
          </w:rPr>
          <w:delText>Paging</w:delText>
        </w:r>
        <w:r w:rsidR="006D0D1B" w:rsidRPr="0095250E" w:rsidDel="0010239E">
          <w:delText xml:space="preserve"> message; or</w:delText>
        </w:r>
      </w:del>
    </w:p>
    <w:p w14:paraId="68024215" w14:textId="5FE9DE42" w:rsidR="00214323" w:rsidRPr="0095250E" w:rsidDel="0010239E" w:rsidRDefault="00DF31E6" w:rsidP="00B4120F">
      <w:pPr>
        <w:pStyle w:val="B3"/>
        <w:rPr>
          <w:del w:id="648" w:author="CR#4593r2" w:date="2024-03-23T22:53:00Z"/>
        </w:rPr>
      </w:pPr>
      <w:del w:id="649" w:author="CR#4593r2" w:date="2024-03-23T22:53:00Z">
        <w:r w:rsidRPr="0095250E" w:rsidDel="0010239E">
          <w:delText>3</w:delText>
        </w:r>
        <w:r w:rsidR="00214323" w:rsidRPr="0095250E" w:rsidDel="0010239E">
          <w:delText>&gt;</w:delText>
        </w:r>
        <w:r w:rsidR="00214323" w:rsidRPr="0095250E" w:rsidDel="0010239E">
          <w:tab/>
          <w:delText xml:space="preserve">if none of the </w:delText>
        </w:r>
        <w:r w:rsidR="00214323" w:rsidRPr="0095250E" w:rsidDel="0010239E">
          <w:rPr>
            <w:i/>
          </w:rPr>
          <w:delText>ue-Identity</w:delText>
        </w:r>
        <w:r w:rsidR="00214323" w:rsidRPr="0095250E" w:rsidDel="0010239E">
          <w:delText xml:space="preserve"> included in any of the </w:delText>
        </w:r>
        <w:r w:rsidR="00214323" w:rsidRPr="0095250E" w:rsidDel="0010239E">
          <w:rPr>
            <w:i/>
          </w:rPr>
          <w:delText>PagingRecord</w:delText>
        </w:r>
        <w:r w:rsidR="00214323" w:rsidRPr="0095250E" w:rsidDel="0010239E">
          <w:delText xml:space="preserve"> matches the UE identity allocated by upper layers</w:delText>
        </w:r>
        <w:r w:rsidR="006D0D1B" w:rsidRPr="0095250E" w:rsidDel="0010239E">
          <w:delText xml:space="preserve"> or the UE's stored </w:delText>
        </w:r>
        <w:r w:rsidR="006D0D1B" w:rsidRPr="0095250E" w:rsidDel="0010239E">
          <w:rPr>
            <w:i/>
          </w:rPr>
          <w:delText>fullI-RNTI</w:delText>
        </w:r>
        <w:r w:rsidR="00214323" w:rsidRPr="0095250E" w:rsidDel="0010239E">
          <w:delText>:</w:delText>
        </w:r>
      </w:del>
    </w:p>
    <w:p w14:paraId="39AE0EC0" w14:textId="52B0E6CA" w:rsidR="00214323" w:rsidRPr="0095250E" w:rsidRDefault="00DF31E6" w:rsidP="00B4120F">
      <w:pPr>
        <w:pStyle w:val="B4"/>
      </w:pPr>
      <w:r w:rsidRPr="0095250E">
        <w:lastRenderedPageBreak/>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74DA996E" w:rsidR="002A4990" w:rsidRPr="0095250E" w:rsidDel="0010239E" w:rsidRDefault="00DF31E6" w:rsidP="00B4120F">
      <w:pPr>
        <w:pStyle w:val="B3"/>
        <w:rPr>
          <w:del w:id="650" w:author="CR#4593r2" w:date="2024-03-23T22:55:00Z"/>
          <w:lang w:eastAsia="zh-CN"/>
        </w:rPr>
      </w:pPr>
      <w:del w:id="651" w:author="CR#4593r2" w:date="2024-03-23T22:55:00Z">
        <w:r w:rsidRPr="0095250E" w:rsidDel="0010239E">
          <w:rPr>
            <w:lang w:eastAsia="zh-CN"/>
          </w:rPr>
          <w:delText>3</w:delText>
        </w:r>
        <w:r w:rsidR="002A4990" w:rsidRPr="0095250E" w:rsidDel="0010239E">
          <w:rPr>
            <w:lang w:eastAsia="zh-CN"/>
          </w:rPr>
          <w:delText>&gt;</w:delText>
        </w:r>
        <w:r w:rsidR="002A4990" w:rsidRPr="0095250E" w:rsidDel="0010239E">
          <w:rPr>
            <w:lang w:eastAsia="zh-CN"/>
          </w:rPr>
          <w:tab/>
          <w:delText>else</w:delText>
        </w:r>
        <w:r w:rsidR="006D0D1B" w:rsidRPr="0095250E" w:rsidDel="0010239E">
          <w:rPr>
            <w:lang w:eastAsia="zh-CN"/>
          </w:rPr>
          <w:delText xml:space="preserve"> </w:delText>
        </w:r>
        <w:r w:rsidR="006D0D1B" w:rsidRPr="0095250E" w:rsidDel="0010239E">
          <w:delText xml:space="preserve">if the </w:delText>
        </w:r>
        <w:r w:rsidR="006D0D1B" w:rsidRPr="0095250E" w:rsidDel="0010239E">
          <w:rPr>
            <w:i/>
          </w:rPr>
          <w:delText>ue-Identity</w:delText>
        </w:r>
        <w:r w:rsidR="006D0D1B" w:rsidRPr="0095250E" w:rsidDel="0010239E">
          <w:delText xml:space="preserve"> included in any of the </w:delText>
        </w:r>
        <w:r w:rsidR="006D0D1B" w:rsidRPr="0095250E" w:rsidDel="0010239E">
          <w:rPr>
            <w:i/>
          </w:rPr>
          <w:delText>PagingRecord</w:delText>
        </w:r>
        <w:r w:rsidR="006D0D1B" w:rsidRPr="0095250E" w:rsidDel="0010239E">
          <w:delText xml:space="preserve"> matches the UE identity allocated by upper layers</w:delText>
        </w:r>
        <w:r w:rsidR="002A4990" w:rsidRPr="0095250E" w:rsidDel="0010239E">
          <w:rPr>
            <w:lang w:eastAsia="zh-CN"/>
          </w:rPr>
          <w:delText>:</w:delText>
        </w:r>
      </w:del>
    </w:p>
    <w:p w14:paraId="48596CB9" w14:textId="268F180A" w:rsidR="002A4990" w:rsidRPr="0095250E" w:rsidDel="0010239E" w:rsidRDefault="00DF31E6" w:rsidP="00B4120F">
      <w:pPr>
        <w:pStyle w:val="B4"/>
        <w:rPr>
          <w:del w:id="652" w:author="CR#4593r2" w:date="2024-03-23T22:55:00Z"/>
          <w:lang w:eastAsia="zh-CN"/>
        </w:rPr>
      </w:pPr>
      <w:del w:id="653" w:author="CR#4593r2" w:date="2024-03-23T22:55:00Z">
        <w:r w:rsidRPr="0095250E" w:rsidDel="0010239E">
          <w:rPr>
            <w:lang w:eastAsia="zh-CN"/>
          </w:rPr>
          <w:delText>4</w:delText>
        </w:r>
        <w:r w:rsidR="002A4990" w:rsidRPr="0095250E" w:rsidDel="0010239E">
          <w:rPr>
            <w:lang w:eastAsia="zh-CN"/>
          </w:rPr>
          <w:delText>&gt;</w:delText>
        </w:r>
        <w:r w:rsidR="002A4990" w:rsidRPr="0095250E" w:rsidDel="0010239E">
          <w:rPr>
            <w:lang w:eastAsia="zh-CN"/>
          </w:rPr>
          <w:tab/>
          <w:delText>forward the</w:delText>
        </w:r>
        <w:r w:rsidR="002A4990" w:rsidRPr="0095250E" w:rsidDel="0010239E">
          <w:rPr>
            <w:i/>
            <w:lang w:eastAsia="zh-CN"/>
          </w:rPr>
          <w:delText xml:space="preserve"> TMGI(s)</w:delText>
        </w:r>
        <w:r w:rsidR="002A4990" w:rsidRPr="0095250E" w:rsidDel="0010239E">
          <w:rPr>
            <w:lang w:eastAsia="zh-CN"/>
          </w:rPr>
          <w:delText xml:space="preserve"> to the upper layers;</w:delText>
        </w:r>
      </w:del>
    </w:p>
    <w:p w14:paraId="176F766A" w14:textId="5FDB9BE3" w:rsidR="00DF31E6" w:rsidRPr="0095250E" w:rsidRDefault="0010239E">
      <w:pPr>
        <w:pStyle w:val="B3"/>
        <w:pPrChange w:id="654" w:author="CR#4593r2" w:date="2024-03-23T22:57:00Z">
          <w:pPr>
            <w:pStyle w:val="B2"/>
          </w:pPr>
        </w:pPrChange>
      </w:pPr>
      <w:ins w:id="655" w:author="CR#4593r2" w:date="2024-03-23T22:56:00Z">
        <w:r>
          <w:rPr>
            <w:lang w:eastAsia="zh-CN"/>
          </w:rPr>
          <w:t>3</w:t>
        </w:r>
      </w:ins>
      <w:del w:id="656" w:author="CR#4593r2" w:date="2024-03-23T22:56:00Z">
        <w:r w:rsidR="00DF31E6" w:rsidRPr="0095250E" w:rsidDel="0010239E">
          <w:rPr>
            <w:lang w:eastAsia="zh-CN"/>
          </w:rPr>
          <w:delText>2</w:delText>
        </w:r>
      </w:del>
      <w:r w:rsidR="00DF31E6" w:rsidRPr="0095250E">
        <w:rPr>
          <w:lang w:eastAsia="zh-CN"/>
        </w:rPr>
        <w:t>&gt;</w:t>
      </w:r>
      <w:r w:rsidR="00DF31E6" w:rsidRPr="0095250E">
        <w:rPr>
          <w:lang w:eastAsia="zh-CN"/>
        </w:rPr>
        <w:tab/>
        <w:t>else</w:t>
      </w:r>
      <w:r w:rsidR="00DF31E6" w:rsidRPr="0095250E">
        <w:t>:</w:t>
      </w:r>
    </w:p>
    <w:p w14:paraId="2A1E8B83" w14:textId="5F42793D" w:rsidR="00DF31E6" w:rsidRPr="0095250E" w:rsidRDefault="0010239E">
      <w:pPr>
        <w:pStyle w:val="B4"/>
        <w:rPr>
          <w:lang w:eastAsia="zh-CN"/>
        </w:rPr>
        <w:pPrChange w:id="657" w:author="CR#4593r2" w:date="2024-03-23T22:57:00Z">
          <w:pPr>
            <w:pStyle w:val="B3"/>
          </w:pPr>
        </w:pPrChange>
      </w:pPr>
      <w:ins w:id="658" w:author="CR#4593r2" w:date="2024-03-23T22:56:00Z">
        <w:r>
          <w:t>4</w:t>
        </w:r>
      </w:ins>
      <w:del w:id="659" w:author="CR#4593r2" w:date="2024-03-23T22:56:00Z">
        <w:r w:rsidR="00DF31E6" w:rsidRPr="0095250E" w:rsidDel="0010239E">
          <w:delText>3</w:delText>
        </w:r>
      </w:del>
      <w:r w:rsidR="00DF31E6" w:rsidRPr="0095250E">
        <w:t>&gt;</w:t>
      </w:r>
      <w:r w:rsidR="00DF31E6" w:rsidRPr="0095250E">
        <w:tab/>
      </w:r>
      <w:r w:rsidR="00DF31E6" w:rsidRPr="0095250E">
        <w:rPr>
          <w:lang w:eastAsia="zh-CN"/>
        </w:rPr>
        <w:t>start monitoring the G-RNTI(s)</w:t>
      </w:r>
      <w:ins w:id="660" w:author="CR#4593r2" w:date="2024-03-23T22:57:00Z">
        <w:r>
          <w:rPr>
            <w:lang w:eastAsia="zh-CN"/>
          </w:rPr>
          <w:t>,</w:t>
        </w:r>
        <w:r w:rsidRPr="0095250E">
          <w:rPr>
            <w:lang w:eastAsia="zh-CN"/>
          </w:rPr>
          <w:t xml:space="preserve"> if configured</w:t>
        </w:r>
        <w:r>
          <w:rPr>
            <w:lang w:eastAsia="zh-CN"/>
          </w:rPr>
          <w:t>,</w:t>
        </w:r>
      </w:ins>
      <w:r w:rsidR="00DF31E6" w:rsidRPr="0095250E">
        <w:rPr>
          <w:lang w:eastAsia="zh-CN"/>
        </w:rPr>
        <w:t xml:space="preserve"> corresponding to the </w:t>
      </w:r>
      <w:r w:rsidR="00DF31E6" w:rsidRPr="0095250E">
        <w:rPr>
          <w:i/>
          <w:lang w:eastAsia="zh-CN"/>
        </w:rPr>
        <w:t>TMGI(s)</w:t>
      </w:r>
      <w:del w:id="661" w:author="CR#4593r2" w:date="2024-03-23T22:57:00Z">
        <w:r w:rsidR="00DF31E6" w:rsidRPr="0095250E" w:rsidDel="0010239E">
          <w:rPr>
            <w:i/>
            <w:lang w:eastAsia="zh-CN"/>
          </w:rPr>
          <w:delText>,</w:delText>
        </w:r>
        <w:r w:rsidR="00DF31E6" w:rsidRPr="0095250E" w:rsidDel="0010239E">
          <w:rPr>
            <w:lang w:eastAsia="zh-CN"/>
          </w:rPr>
          <w:delText xml:space="preserve"> if configured</w:delText>
        </w:r>
      </w:del>
      <w:r w:rsidR="00DF31E6" w:rsidRPr="0095250E">
        <w:t>;</w:t>
      </w:r>
    </w:p>
    <w:p w14:paraId="70DAF39C" w14:textId="20CC69B8" w:rsidR="00DF31E6" w:rsidRPr="0095250E" w:rsidRDefault="0010239E">
      <w:pPr>
        <w:pStyle w:val="B4"/>
        <w:rPr>
          <w:lang w:eastAsia="zh-CN"/>
        </w:rPr>
        <w:pPrChange w:id="662" w:author="CR#4593r2" w:date="2024-03-23T22:57:00Z">
          <w:pPr>
            <w:pStyle w:val="B3"/>
          </w:pPr>
        </w:pPrChange>
      </w:pPr>
      <w:ins w:id="663" w:author="CR#4593r2" w:date="2024-03-23T22:56:00Z">
        <w:r>
          <w:rPr>
            <w:lang w:eastAsia="zh-CN"/>
          </w:rPr>
          <w:t>4</w:t>
        </w:r>
      </w:ins>
      <w:del w:id="664" w:author="CR#4593r2" w:date="2024-03-23T22:56:00Z">
        <w:r w:rsidR="00DF31E6" w:rsidRPr="0095250E" w:rsidDel="0010239E">
          <w:rPr>
            <w:lang w:eastAsia="zh-CN"/>
          </w:rPr>
          <w:delText>3</w:delText>
        </w:r>
      </w:del>
      <w:r w:rsidR="00DF31E6" w:rsidRPr="0095250E">
        <w:rPr>
          <w:lang w:eastAsia="zh-CN"/>
        </w:rPr>
        <w:t xml:space="preserve">&gt; if the UE was </w:t>
      </w:r>
      <w:r w:rsidR="00DF31E6" w:rsidRPr="0095250E">
        <w:rPr>
          <w:noProof/>
        </w:rPr>
        <w:t>notified</w:t>
      </w:r>
      <w:r w:rsidR="00DF31E6" w:rsidRPr="0095250E">
        <w:rPr>
          <w:lang w:eastAsia="zh-CN"/>
        </w:rPr>
        <w:t xml:space="preserve"> to </w:t>
      </w:r>
      <w:r w:rsidR="00DF31E6" w:rsidRPr="0095250E">
        <w:rPr>
          <w:noProof/>
        </w:rPr>
        <w:t xml:space="preserve">stop monitoring the G-RNTI(s) for </w:t>
      </w:r>
      <w:r w:rsidR="00DF31E6" w:rsidRPr="0095250E">
        <w:rPr>
          <w:lang w:eastAsia="zh-CN"/>
        </w:rPr>
        <w:t>all the joined multicast sessions that are configured for reception in RRC_INACTIVE:</w:t>
      </w:r>
    </w:p>
    <w:p w14:paraId="502A3292" w14:textId="77777777" w:rsidR="0010239E" w:rsidRPr="0095250E" w:rsidRDefault="0010239E" w:rsidP="0010239E">
      <w:pPr>
        <w:pStyle w:val="B5"/>
        <w:rPr>
          <w:ins w:id="665" w:author="CR#4593r2" w:date="2024-03-23T22:57:00Z"/>
          <w:lang w:eastAsia="zh-CN"/>
        </w:rPr>
      </w:pPr>
      <w:ins w:id="666" w:author="CR#4593r2" w:date="2024-03-23T22:57:00Z">
        <w:r>
          <w:rPr>
            <w:lang w:eastAsia="zh-CN"/>
          </w:rPr>
          <w:t>5</w:t>
        </w:r>
        <w:r w:rsidRPr="0095250E">
          <w:rPr>
            <w:lang w:eastAsia="zh-CN"/>
          </w:rPr>
          <w:t>&gt;</w:t>
        </w:r>
        <w:r w:rsidRPr="0095250E">
          <w:rPr>
            <w:lang w:eastAsia="zh-CN"/>
          </w:rPr>
          <w:tab/>
        </w:r>
        <w:r w:rsidRPr="002C2866">
          <w:rPr>
            <w:lang w:eastAsia="zh-CN"/>
          </w:rPr>
          <w:t>if multicast MCCH is present</w:t>
        </w:r>
        <w:r>
          <w:rPr>
            <w:lang w:eastAsia="zh-CN"/>
          </w:rPr>
          <w:t>:</w:t>
        </w:r>
      </w:ins>
    </w:p>
    <w:p w14:paraId="1AC08B67" w14:textId="794C3EF8" w:rsidR="00DF31E6" w:rsidRPr="0095250E" w:rsidRDefault="0010239E">
      <w:pPr>
        <w:pStyle w:val="B6"/>
        <w:rPr>
          <w:lang w:eastAsia="zh-CN"/>
        </w:rPr>
        <w:pPrChange w:id="667" w:author="CR#4593r2" w:date="2024-03-23T22:57:00Z">
          <w:pPr>
            <w:pStyle w:val="B4"/>
          </w:pPr>
        </w:pPrChange>
      </w:pPr>
      <w:ins w:id="668" w:author="CR#4593r2" w:date="2024-03-23T22:56:00Z">
        <w:r>
          <w:rPr>
            <w:lang w:eastAsia="zh-CN"/>
          </w:rPr>
          <w:t>6</w:t>
        </w:r>
      </w:ins>
      <w:del w:id="669" w:author="CR#4593r2" w:date="2024-03-23T22:56:00Z">
        <w:r w:rsidR="00DF31E6" w:rsidRPr="0095250E" w:rsidDel="0010239E">
          <w:rPr>
            <w:lang w:eastAsia="zh-CN"/>
          </w:rPr>
          <w:delText>4</w:delText>
        </w:r>
      </w:del>
      <w:r w:rsidR="00DF31E6" w:rsidRPr="0095250E">
        <w:rPr>
          <w:lang w:eastAsia="zh-CN"/>
        </w:rPr>
        <w:t>&gt;</w:t>
      </w:r>
      <w:r w:rsidR="00DF31E6" w:rsidRPr="0095250E">
        <w:rPr>
          <w:lang w:eastAsia="zh-CN"/>
        </w:rPr>
        <w:tab/>
        <w:t>start monitoring the Multicast MCCH-RNTI;</w:t>
      </w:r>
    </w:p>
    <w:p w14:paraId="67B0BF43" w14:textId="34BD818D" w:rsidR="00DF31E6" w:rsidRPr="0095250E" w:rsidRDefault="0010239E">
      <w:pPr>
        <w:pStyle w:val="B6"/>
        <w:rPr>
          <w:lang w:eastAsia="zh-CN"/>
        </w:rPr>
        <w:pPrChange w:id="670" w:author="CR#4593r2" w:date="2024-03-23T22:57:00Z">
          <w:pPr>
            <w:pStyle w:val="B4"/>
          </w:pPr>
        </w:pPrChange>
      </w:pPr>
      <w:ins w:id="671" w:author="CR#4593r2" w:date="2024-03-23T22:56:00Z">
        <w:r>
          <w:rPr>
            <w:lang w:eastAsia="zh-CN"/>
          </w:rPr>
          <w:t>6</w:t>
        </w:r>
      </w:ins>
      <w:del w:id="672" w:author="CR#4593r2" w:date="2024-03-23T22:56:00Z">
        <w:r w:rsidR="00DF31E6" w:rsidRPr="0095250E" w:rsidDel="0010239E">
          <w:rPr>
            <w:lang w:eastAsia="zh-CN"/>
          </w:rPr>
          <w:delText>4</w:delText>
        </w:r>
      </w:del>
      <w:r w:rsidR="00DF31E6" w:rsidRPr="0095250E">
        <w:rPr>
          <w:lang w:eastAsia="zh-CN"/>
        </w:rPr>
        <w:t>&gt;</w:t>
      </w:r>
      <w:r w:rsidR="00DF31E6" w:rsidRPr="0095250E">
        <w:rPr>
          <w:lang w:eastAsia="zh-CN"/>
        </w:rPr>
        <w:tab/>
        <w:t xml:space="preserve">acquire the </w:t>
      </w:r>
      <w:r w:rsidR="00DF31E6" w:rsidRPr="0095250E">
        <w:rPr>
          <w:i/>
          <w:lang w:eastAsia="zh-CN"/>
        </w:rPr>
        <w:t>MBSMulticastConfiguration</w:t>
      </w:r>
      <w:r w:rsidR="00DF31E6" w:rsidRPr="0095250E">
        <w:rPr>
          <w:lang w:eastAsia="zh-CN"/>
        </w:rPr>
        <w:t xml:space="preserve"> message on multicast MCCH</w:t>
      </w:r>
      <w:del w:id="673" w:author="CR#4593r2" w:date="2024-03-23T22:58:00Z">
        <w:r w:rsidR="00DF31E6" w:rsidRPr="0095250E" w:rsidDel="0010239E">
          <w:rPr>
            <w:lang w:eastAsia="zh-CN"/>
          </w:rPr>
          <w:delText>, if present</w:delText>
        </w:r>
      </w:del>
      <w:r w:rsidR="00DF31E6" w:rsidRPr="0095250E">
        <w:rPr>
          <w:lang w:eastAsia="zh-CN"/>
        </w:rPr>
        <w:t>;</w:t>
      </w:r>
    </w:p>
    <w:p w14:paraId="02A66D2C" w14:textId="0F550AA5" w:rsidR="00DF31E6" w:rsidRPr="0095250E" w:rsidRDefault="0010239E">
      <w:pPr>
        <w:pStyle w:val="B4"/>
        <w:rPr>
          <w:lang w:eastAsia="zh-CN"/>
        </w:rPr>
        <w:pPrChange w:id="674" w:author="CR#4593r2" w:date="2024-03-23T22:57:00Z">
          <w:pPr>
            <w:pStyle w:val="B3"/>
          </w:pPr>
        </w:pPrChange>
      </w:pPr>
      <w:ins w:id="675" w:author="CR#4593r2" w:date="2024-03-23T22:56:00Z">
        <w:r>
          <w:rPr>
            <w:lang w:eastAsia="zh-CN"/>
          </w:rPr>
          <w:t>4</w:t>
        </w:r>
      </w:ins>
      <w:del w:id="676" w:author="CR#4593r2" w:date="2024-03-23T22:56:00Z">
        <w:r w:rsidR="00DF31E6" w:rsidRPr="0095250E" w:rsidDel="0010239E">
          <w:rPr>
            <w:lang w:eastAsia="zh-CN"/>
          </w:rPr>
          <w:delText>3</w:delText>
        </w:r>
      </w:del>
      <w:r w:rsidR="00DF31E6" w:rsidRPr="0095250E">
        <w:rPr>
          <w:lang w:eastAsia="zh-CN"/>
        </w:rPr>
        <w:t>&gt;</w:t>
      </w:r>
      <w:r w:rsidR="00DF31E6" w:rsidRPr="0095250E">
        <w:rPr>
          <w:lang w:eastAsia="zh-CN"/>
        </w:rPr>
        <w:tab/>
        <w:t xml:space="preserve">else if the UE was </w:t>
      </w:r>
      <w:r w:rsidR="00DF31E6" w:rsidRPr="0095250E">
        <w:rPr>
          <w:noProof/>
        </w:rPr>
        <w:t>notified</w:t>
      </w:r>
      <w:r w:rsidR="00DF31E6" w:rsidRPr="0095250E">
        <w:rPr>
          <w:lang w:eastAsia="zh-CN"/>
        </w:rPr>
        <w:t xml:space="preserve"> to </w:t>
      </w:r>
      <w:r w:rsidR="00DF31E6" w:rsidRPr="0095250E">
        <w:rPr>
          <w:noProof/>
        </w:rPr>
        <w:t>stop monitoring the G-RNTI for</w:t>
      </w:r>
      <w:r w:rsidR="00DF31E6" w:rsidRPr="0095250E">
        <w:rPr>
          <w:lang w:eastAsia="zh-CN"/>
        </w:rPr>
        <w:t xml:space="preserve"> at least one multicast session for which the PTM configuration was not included in </w:t>
      </w:r>
      <w:r w:rsidR="00DF31E6" w:rsidRPr="0095250E">
        <w:rPr>
          <w:i/>
          <w:lang w:eastAsia="zh-CN"/>
        </w:rPr>
        <w:t>RRCRelease</w:t>
      </w:r>
      <w:r w:rsidR="00DF31E6" w:rsidRPr="0095250E">
        <w:rPr>
          <w:lang w:eastAsia="zh-CN"/>
        </w:rPr>
        <w:t xml:space="preserve"> message:</w:t>
      </w:r>
    </w:p>
    <w:p w14:paraId="45B6DFD1" w14:textId="512F2955" w:rsidR="00DF31E6" w:rsidRPr="0095250E" w:rsidRDefault="0010239E">
      <w:pPr>
        <w:pStyle w:val="B5"/>
        <w:rPr>
          <w:lang w:eastAsia="zh-CN"/>
        </w:rPr>
        <w:pPrChange w:id="677" w:author="CR#4593r2" w:date="2024-03-23T22:57:00Z">
          <w:pPr>
            <w:pStyle w:val="B4"/>
          </w:pPr>
        </w:pPrChange>
      </w:pPr>
      <w:ins w:id="678" w:author="CR#4593r2" w:date="2024-03-23T22:56:00Z">
        <w:r>
          <w:rPr>
            <w:lang w:eastAsia="zh-CN"/>
          </w:rPr>
          <w:t>5</w:t>
        </w:r>
      </w:ins>
      <w:del w:id="679" w:author="CR#4593r2" w:date="2024-03-23T22:56:00Z">
        <w:r w:rsidR="00DF31E6" w:rsidRPr="0095250E" w:rsidDel="0010239E">
          <w:rPr>
            <w:lang w:eastAsia="zh-CN"/>
          </w:rPr>
          <w:delText>4</w:delText>
        </w:r>
      </w:del>
      <w:r w:rsidR="00DF31E6" w:rsidRPr="0095250E">
        <w:rPr>
          <w:lang w:eastAsia="zh-CN"/>
        </w:rPr>
        <w:t>&gt;</w:t>
      </w:r>
      <w:r w:rsidR="00DF31E6" w:rsidRPr="0095250E">
        <w:rPr>
          <w:lang w:eastAsia="zh-CN"/>
        </w:rPr>
        <w:tab/>
        <w:t xml:space="preserve">acquire the </w:t>
      </w:r>
      <w:r w:rsidR="00DF31E6" w:rsidRPr="0095250E">
        <w:rPr>
          <w:i/>
          <w:lang w:eastAsia="zh-CN"/>
        </w:rPr>
        <w:t>MBSMulticastConfiguration</w:t>
      </w:r>
      <w:r w:rsidR="00DF31E6" w:rsidRPr="0095250E">
        <w:rPr>
          <w:lang w:eastAsia="zh-CN"/>
        </w:rPr>
        <w:t xml:space="preserve"> message on multicast MCCH;</w:t>
      </w:r>
    </w:p>
    <w:p w14:paraId="64DC9B3B" w14:textId="77777777" w:rsidR="0010239E" w:rsidRPr="0095250E" w:rsidRDefault="0010239E" w:rsidP="0010239E">
      <w:pPr>
        <w:pStyle w:val="B2"/>
        <w:rPr>
          <w:ins w:id="680" w:author="CR#4593r2" w:date="2024-03-23T22:58:00Z"/>
          <w:lang w:eastAsia="zh-CN"/>
        </w:rPr>
      </w:pPr>
      <w:ins w:id="681" w:author="CR#4593r2" w:date="2024-03-23T22:58:00Z">
        <w:r>
          <w:rPr>
            <w:lang w:eastAsia="zh-CN"/>
          </w:rPr>
          <w:t>2</w:t>
        </w:r>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ins>
    </w:p>
    <w:p w14:paraId="7E3C013E" w14:textId="77777777" w:rsidR="0010239E" w:rsidRPr="0095250E" w:rsidRDefault="0010239E" w:rsidP="0010239E">
      <w:pPr>
        <w:pStyle w:val="B3"/>
        <w:rPr>
          <w:ins w:id="682" w:author="CR#4593r2" w:date="2024-03-23T22:58:00Z"/>
          <w:lang w:eastAsia="zh-CN"/>
        </w:rPr>
      </w:pPr>
      <w:ins w:id="683" w:author="CR#4593r2" w:date="2024-03-23T22:58:00Z">
        <w:r>
          <w:rPr>
            <w:lang w:eastAsia="zh-CN"/>
          </w:rPr>
          <w:t>3</w:t>
        </w:r>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ins>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684" w:name="_Toc156129675"/>
      <w:r w:rsidRPr="0095250E">
        <w:rPr>
          <w:rFonts w:eastAsia="MS Mincho"/>
        </w:rPr>
        <w:lastRenderedPageBreak/>
        <w:t>5.3.3</w:t>
      </w:r>
      <w:r w:rsidRPr="0095250E">
        <w:rPr>
          <w:rFonts w:eastAsia="MS Mincho"/>
        </w:rPr>
        <w:tab/>
        <w:t>RRC connection establishment</w:t>
      </w:r>
      <w:bookmarkEnd w:id="630"/>
      <w:bookmarkEnd w:id="684"/>
    </w:p>
    <w:p w14:paraId="5A5F6611" w14:textId="77777777" w:rsidR="00394471" w:rsidRPr="0095250E" w:rsidRDefault="00394471" w:rsidP="00394471">
      <w:pPr>
        <w:pStyle w:val="Heading4"/>
      </w:pPr>
      <w:bookmarkStart w:id="685" w:name="_Toc60776744"/>
      <w:bookmarkStart w:id="686" w:name="_Toc156129676"/>
      <w:r w:rsidRPr="0095250E">
        <w:t>5.3.3.1</w:t>
      </w:r>
      <w:r w:rsidRPr="0095250E">
        <w:tab/>
        <w:t>General</w:t>
      </w:r>
      <w:bookmarkEnd w:id="685"/>
      <w:bookmarkEnd w:id="686"/>
    </w:p>
    <w:p w14:paraId="18DB882C" w14:textId="77777777" w:rsidR="00394471" w:rsidRPr="0095250E" w:rsidRDefault="00394471" w:rsidP="00394471">
      <w:pPr>
        <w:pStyle w:val="TH"/>
      </w:pPr>
      <w:r w:rsidRPr="0095250E">
        <w:rPr>
          <w:noProof/>
        </w:rPr>
        <w:object w:dxaOrig="3585" w:dyaOrig="2625" w14:anchorId="0BFF6BD4">
          <v:shape id="_x0000_i1032" type="#_x0000_t75" style="width:180pt;height:131.25pt" o:ole="">
            <v:imagedata r:id="rId27" o:title=""/>
          </v:shape>
          <o:OLEObject Type="Embed" ProgID="Mscgen.Chart" ShapeID="_x0000_i1032" DrawAspect="Content" ObjectID="_1773177214" r:id="rId28"/>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3" type="#_x0000_t75" style="width:172.5pt;height:106.5pt" o:ole="">
            <v:imagedata r:id="rId29" o:title=""/>
          </v:shape>
          <o:OLEObject Type="Embed" ProgID="Mscgen.Chart" ShapeID="_x0000_i1033" DrawAspect="Content" ObjectID="_1773177215" r:id="rId30"/>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548E830A" w:rsidR="00394471" w:rsidRPr="0095250E" w:rsidRDefault="00394471" w:rsidP="00394471">
      <w:pPr>
        <w:pStyle w:val="Heading4"/>
      </w:pPr>
      <w:bookmarkStart w:id="687" w:name="_Toc60776745"/>
      <w:bookmarkStart w:id="688" w:name="_Toc156129677"/>
      <w:r w:rsidRPr="0095250E">
        <w:t>5.3.3.1a</w:t>
      </w:r>
      <w:r w:rsidRPr="0095250E">
        <w:tab/>
        <w:t xml:space="preserve">Conditions for establishing RRC Connection for </w:t>
      </w:r>
      <w:r w:rsidR="00910AE7" w:rsidRPr="0095250E">
        <w:t xml:space="preserve">NR </w:t>
      </w:r>
      <w:r w:rsidRPr="0095250E">
        <w:t>sidelink communication</w:t>
      </w:r>
      <w:bookmarkEnd w:id="687"/>
      <w:r w:rsidR="00AE6F6C" w:rsidRPr="0095250E">
        <w:t>/discovery</w:t>
      </w:r>
      <w:r w:rsidR="00910AE7" w:rsidRPr="0095250E">
        <w:t>/V2X sidelink communication</w:t>
      </w:r>
      <w:bookmarkEnd w:id="688"/>
      <w:ins w:id="689" w:author="CR#4549r2" w:date="2024-03-22T14:26:00Z">
        <w:r w:rsidR="00D72068">
          <w:t>/MP operation</w:t>
        </w:r>
      </w:ins>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71B0599"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del w:id="690" w:author="Draft_v2" w:date="2024-03-28T20:03:00Z">
        <w:r w:rsidR="003C7CAD" w:rsidRPr="0095250E" w:rsidDel="00FB4A24">
          <w:rPr>
            <w:rFonts w:eastAsia="SimSun"/>
            <w:i/>
            <w:lang w:eastAsia="zh-CN"/>
          </w:rPr>
          <w:delText>/</w:delText>
        </w:r>
      </w:del>
      <w:del w:id="691" w:author="CR#4521r2" w:date="2024-03-21T11:48:00Z">
        <w:r w:rsidR="003C7CAD" w:rsidRPr="0095250E" w:rsidDel="008C1963">
          <w:rPr>
            <w:rFonts w:eastAsia="SimSun"/>
            <w:i/>
            <w:lang w:eastAsia="zh-CN"/>
          </w:rPr>
          <w:delText>sl-FreqInfoListSizeExt</w:delText>
        </w:r>
      </w:del>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66F6F4E4" w14:textId="04B44C2F" w:rsidR="00D72068" w:rsidRDefault="00394471" w:rsidP="00D72068">
      <w:pPr>
        <w:pStyle w:val="NO"/>
        <w:rPr>
          <w:ins w:id="692" w:author="CR#4549r2" w:date="2024-03-22T14:26:00Z"/>
        </w:rPr>
      </w:pPr>
      <w:r w:rsidRPr="0095250E">
        <w:t>NOTE</w:t>
      </w:r>
      <w:ins w:id="693" w:author="CR#4549r2" w:date="2024-03-22T14:26:00Z">
        <w:r w:rsidR="00D72068">
          <w:t xml:space="preserve"> 1</w:t>
        </w:r>
      </w:ins>
      <w:r w:rsidRPr="0095250E">
        <w:t>:</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2B1DAD04" w14:textId="77777777" w:rsidR="00D72068" w:rsidRDefault="00D72068" w:rsidP="00D72068">
      <w:pPr>
        <w:rPr>
          <w:ins w:id="694" w:author="CR#4549r2" w:date="2024-03-22T14:26:00Z"/>
          <w:rFonts w:eastAsia="MS Mincho"/>
          <w:lang w:eastAsia="en-US"/>
        </w:rPr>
      </w:pPr>
      <w:ins w:id="695" w:author="CR#4549r2" w:date="2024-03-22T14:26:00Z">
        <w:r>
          <w:rPr>
            <w:rFonts w:eastAsia="MS Mincho"/>
            <w:lang w:eastAsia="en-US"/>
          </w:rPr>
          <w:t>For N3C relay UE in RRC_IDLE, an RRC connection establishment is initiated when a N3C remote UE indicates it to enter RRC_CONNECTED state.</w:t>
        </w:r>
      </w:ins>
    </w:p>
    <w:p w14:paraId="3AA0A09B" w14:textId="2E14EBA2" w:rsidR="00394471" w:rsidRPr="0095250E" w:rsidRDefault="00D72068" w:rsidP="00D72068">
      <w:pPr>
        <w:pStyle w:val="NO"/>
      </w:pPr>
      <w:ins w:id="696" w:author="CR#4549r2" w:date="2024-03-22T14:26:00Z">
        <w:r>
          <w:rPr>
            <w:rFonts w:eastAsia="MS Mincho"/>
            <w:lang w:eastAsia="en-US"/>
          </w:rPr>
          <w:t>NOTE 2:</w:t>
        </w:r>
        <w:r w:rsidRPr="0095250E">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p>
    <w:p w14:paraId="4CCA4932" w14:textId="6A7E9F1C" w:rsidR="00B66C14" w:rsidRPr="0095250E" w:rsidRDefault="00B66C14" w:rsidP="00B66C14">
      <w:pPr>
        <w:pStyle w:val="Heading4"/>
      </w:pPr>
      <w:bookmarkStart w:id="697" w:name="_Toc156129678"/>
      <w:r w:rsidRPr="0095250E">
        <w:t>5.3.3.1b</w:t>
      </w:r>
      <w:r w:rsidRPr="0095250E">
        <w:tab/>
      </w:r>
      <w:ins w:id="698" w:author="CR#4599r1" w:date="2024-03-24T23:46:00Z">
        <w:r w:rsidR="006A275C">
          <w:t>Void</w:t>
        </w:r>
      </w:ins>
      <w:del w:id="699" w:author="CR#4599r1" w:date="2024-03-24T23:46:00Z">
        <w:r w:rsidRPr="0095250E" w:rsidDel="006A275C">
          <w:delText>Conditions for establishing RRC Connection for NR sidelink Positioning</w:delText>
        </w:r>
      </w:del>
      <w:bookmarkEnd w:id="697"/>
    </w:p>
    <w:p w14:paraId="0766DD9B" w14:textId="2BF64A52" w:rsidR="00B66C14" w:rsidRPr="0095250E" w:rsidDel="006A275C" w:rsidRDefault="00B66C14" w:rsidP="00B66C14">
      <w:pPr>
        <w:rPr>
          <w:del w:id="700" w:author="CR#4599r1" w:date="2024-03-24T23:46:00Z"/>
        </w:rPr>
      </w:pPr>
      <w:del w:id="701" w:author="CR#4599r1" w:date="2024-03-24T23:46:00Z">
        <w:r w:rsidRPr="0095250E" w:rsidDel="006A275C">
          <w:delText>For</w:delText>
        </w:r>
        <w:r w:rsidRPr="0095250E" w:rsidDel="006A275C">
          <w:rPr>
            <w:lang w:eastAsia="zh-CN"/>
          </w:rPr>
          <w:delText xml:space="preserve"> NR</w:delText>
        </w:r>
        <w:r w:rsidRPr="0095250E" w:rsidDel="006A275C">
          <w:delText xml:space="preserve"> sidelink positioning an RRC connection is established only in the following cases:</w:delText>
        </w:r>
      </w:del>
    </w:p>
    <w:p w14:paraId="10504001" w14:textId="3D4CC53B" w:rsidR="00B66C14" w:rsidRPr="0095250E" w:rsidDel="006A275C" w:rsidRDefault="00B66C14" w:rsidP="00B66C14">
      <w:pPr>
        <w:pStyle w:val="B1"/>
        <w:rPr>
          <w:del w:id="702" w:author="CR#4599r1" w:date="2024-03-24T23:46:00Z"/>
        </w:rPr>
      </w:pPr>
      <w:del w:id="703" w:author="CR#4599r1" w:date="2024-03-24T23:46:00Z">
        <w:r w:rsidRPr="0095250E" w:rsidDel="006A275C">
          <w:delText>1&gt;</w:delText>
        </w:r>
        <w:r w:rsidRPr="0095250E" w:rsidDel="006A275C">
          <w:tab/>
          <w:delText>if SL-PRS transmission is triggered:</w:delText>
        </w:r>
      </w:del>
    </w:p>
    <w:p w14:paraId="72694D60" w14:textId="0420A67A" w:rsidR="00B66C14" w:rsidRPr="0095250E" w:rsidDel="006A275C" w:rsidRDefault="00B66C14" w:rsidP="00B4120F">
      <w:pPr>
        <w:pStyle w:val="B2"/>
        <w:rPr>
          <w:del w:id="704" w:author="CR#4599r1" w:date="2024-03-24T23:46:00Z"/>
        </w:rPr>
      </w:pPr>
      <w:del w:id="705" w:author="CR#4599r1" w:date="2024-03-24T23:46:00Z">
        <w:r w:rsidRPr="0095250E" w:rsidDel="006A275C">
          <w:rPr>
            <w:lang w:eastAsia="zh-CN"/>
          </w:rPr>
          <w:delText>2&gt;</w:delText>
        </w:r>
        <w:r w:rsidRPr="0095250E" w:rsidDel="006A275C">
          <w:rPr>
            <w:lang w:eastAsia="zh-CN"/>
          </w:rPr>
          <w:tab/>
          <w:delText xml:space="preserve">if the frequency on which the UE is configured to transmit NR sidelink positioning is included in </w:delText>
        </w:r>
        <w:r w:rsidRPr="0095250E" w:rsidDel="006A275C">
          <w:rPr>
            <w:i/>
            <w:lang w:eastAsia="zh-CN"/>
          </w:rPr>
          <w:delText xml:space="preserve">sl-FreqInfoList </w:delText>
        </w:r>
        <w:r w:rsidRPr="0095250E" w:rsidDel="006A275C">
          <w:rPr>
            <w:lang w:eastAsia="zh-CN"/>
          </w:rPr>
          <w:delText xml:space="preserve">within </w:delText>
        </w:r>
        <w:r w:rsidRPr="0095250E" w:rsidDel="006A275C">
          <w:rPr>
            <w:i/>
            <w:lang w:eastAsia="zh-CN"/>
          </w:rPr>
          <w:delText>SIB23</w:delText>
        </w:r>
        <w:r w:rsidRPr="0095250E" w:rsidDel="006A275C">
          <w:rPr>
            <w:lang w:eastAsia="zh-CN"/>
          </w:rPr>
          <w:delText xml:space="preserve"> </w:delText>
        </w:r>
        <w:r w:rsidRPr="0095250E" w:rsidDel="006A275C">
          <w:rPr>
            <w:lang w:eastAsia="ko-KR"/>
          </w:rPr>
          <w:delText>provided</w:delText>
        </w:r>
        <w:r w:rsidRPr="0095250E" w:rsidDel="006A275C">
          <w:rPr>
            <w:lang w:eastAsia="zh-CN"/>
          </w:rPr>
          <w:delText xml:space="preserve"> by the cell on which the UE camps; and if the valid version of </w:delText>
        </w:r>
        <w:r w:rsidRPr="0095250E" w:rsidDel="006A275C">
          <w:rPr>
            <w:i/>
            <w:lang w:eastAsia="zh-CN"/>
          </w:rPr>
          <w:delText>SIB23</w:delText>
        </w:r>
        <w:r w:rsidRPr="0095250E" w:rsidDel="006A275C">
          <w:rPr>
            <w:lang w:eastAsia="zh-CN"/>
          </w:rPr>
          <w:delText xml:space="preserve"> does not include </w:delText>
        </w:r>
        <w:r w:rsidRPr="0095250E" w:rsidDel="006A275C">
          <w:rPr>
            <w:i/>
          </w:rPr>
          <w:delText>sl-PRS-TxPoolSelectedNormal</w:delText>
        </w:r>
        <w:r w:rsidRPr="0095250E" w:rsidDel="006A275C">
          <w:rPr>
            <w:lang w:eastAsia="zh-CN"/>
          </w:rPr>
          <w:delText xml:space="preserve"> for the concerned frequency.</w:delText>
        </w:r>
      </w:del>
    </w:p>
    <w:p w14:paraId="3F3E3CEA" w14:textId="77777777" w:rsidR="00394471" w:rsidRPr="0095250E" w:rsidRDefault="00394471" w:rsidP="00394471">
      <w:pPr>
        <w:pStyle w:val="Heading4"/>
      </w:pPr>
      <w:bookmarkStart w:id="706" w:name="_Toc60776746"/>
      <w:bookmarkStart w:id="707" w:name="_Toc156129679"/>
      <w:r w:rsidRPr="0095250E">
        <w:t>5.3.3.2</w:t>
      </w:r>
      <w:r w:rsidRPr="0095250E">
        <w:tab/>
        <w:t>Initiation</w:t>
      </w:r>
      <w:bookmarkEnd w:id="706"/>
      <w:bookmarkEnd w:id="707"/>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lastRenderedPageBreak/>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708" w:name="_Toc60776747"/>
      <w:bookmarkStart w:id="709" w:name="_Toc156129680"/>
      <w:r w:rsidRPr="0095250E">
        <w:t>5.3.3.3</w:t>
      </w:r>
      <w:r w:rsidRPr="0095250E">
        <w:tab/>
        <w:t xml:space="preserve">Actions related to transmission of </w:t>
      </w:r>
      <w:r w:rsidRPr="0095250E">
        <w:rPr>
          <w:i/>
        </w:rPr>
        <w:t xml:space="preserve">RRCSetupRequest </w:t>
      </w:r>
      <w:r w:rsidRPr="0095250E">
        <w:t>message</w:t>
      </w:r>
      <w:bookmarkEnd w:id="708"/>
      <w:bookmarkEnd w:id="709"/>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1509D134"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triggered</w:t>
      </w:r>
      <w:ins w:id="710" w:author="CR#4549r2" w:date="2024-03-22T14:39:00Z">
        <w:r w:rsidR="004C777F" w:rsidRPr="004C777F">
          <w:t xml:space="preserve"> </w:t>
        </w:r>
        <w:r w:rsidR="004C777F">
          <w:t>either</w:t>
        </w:r>
      </w:ins>
      <w:r w:rsidR="001E5272" w:rsidRPr="0095250E">
        <w:t xml:space="preserve"> by reception of </w:t>
      </w:r>
      <w:r w:rsidR="001E5272" w:rsidRPr="0095250E">
        <w:rPr>
          <w:rFonts w:eastAsia="SimSun"/>
          <w:lang w:eastAsia="zh-CN"/>
        </w:rPr>
        <w:t>message from a L2 U2N Remote UE via SL-RLC0 or SL-RLC1</w:t>
      </w:r>
      <w:ins w:id="711" w:author="CR#4549r2" w:date="2024-03-22T14:39:00Z">
        <w:r w:rsidR="004C777F" w:rsidRPr="00952459">
          <w:rPr>
            <w:rFonts w:eastAsia="SimSun"/>
            <w:lang w:eastAsia="zh-CN"/>
          </w:rPr>
          <w:t>,</w:t>
        </w:r>
        <w:r w:rsidR="004C777F" w:rsidRPr="00952459">
          <w:t xml:space="preserve"> or by reception of message </w:t>
        </w:r>
        <w:r w:rsidR="004C777F" w:rsidRPr="00952459">
          <w:rPr>
            <w:i/>
            <w:iCs/>
          </w:rPr>
          <w:t>RemoteUEInformationSidelink</w:t>
        </w:r>
        <w:r w:rsidR="004C777F" w:rsidRPr="00952459">
          <w:t xml:space="preserve"> containing the </w:t>
        </w:r>
        <w:r w:rsidR="004C777F" w:rsidRPr="00952459">
          <w:rPr>
            <w:i/>
          </w:rPr>
          <w:t>connectionForMP</w:t>
        </w:r>
        <w:r w:rsidR="004C777F" w:rsidRPr="00952459">
          <w:t>,</w:t>
        </w:r>
      </w:ins>
      <w:r w:rsidRPr="0095250E">
        <w:t xml:space="preserve"> as specified in 5.3.3.1a, the L2 U2N Relay UE sets the </w:t>
      </w:r>
      <w:r w:rsidRPr="0095250E">
        <w:rPr>
          <w:i/>
        </w:rPr>
        <w:t>establishmentCause</w:t>
      </w:r>
      <w:r w:rsidRPr="0095250E">
        <w:t xml:space="preserve"> by implementation</w:t>
      </w:r>
      <w:r w:rsidR="001E5272" w:rsidRPr="0095250E">
        <w:t>, but</w:t>
      </w:r>
      <w:ins w:id="712" w:author="CR#4540r3" w:date="2024-03-22T12:50:00Z">
        <w:r w:rsidR="00504A3E">
          <w:t>: (1) for SL-RLC0,</w:t>
        </w:r>
      </w:ins>
      <w:r w:rsidR="001E5272" w:rsidRPr="0095250E">
        <w:t xml:space="preserve">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ins w:id="713" w:author="CR#4540r3" w:date="2024-03-22T12:51:00Z">
        <w:r w:rsidR="00504A3E" w:rsidRPr="00AA2CCF">
          <w:t>; and (2) for SL-RLC1,</w:t>
        </w:r>
        <w:r w:rsidR="00504A3E">
          <w:t xml:space="preserve"> </w:t>
        </w:r>
        <w:r w:rsidR="00504A3E" w:rsidRPr="00AA2CCF">
          <w:t>it set</w:t>
        </w:r>
        <w:r w:rsidR="00504A3E">
          <w:t>s</w:t>
        </w:r>
        <w:r w:rsidR="00504A3E" w:rsidRPr="00AA2CCF">
          <w:t xml:space="preserve"> the </w:t>
        </w:r>
        <w:r w:rsidR="00504A3E" w:rsidRPr="00994606">
          <w:rPr>
            <w:i/>
          </w:rPr>
          <w:t>establishmentCause</w:t>
        </w:r>
        <w:r w:rsidR="00504A3E" w:rsidRPr="00AA2CCF">
          <w:t xml:space="preserve"> to </w:t>
        </w:r>
        <w:r w:rsidR="00504A3E" w:rsidRPr="00994606">
          <w:rPr>
            <w:i/>
          </w:rPr>
          <w:t>emergency</w:t>
        </w:r>
        <w:r w:rsidR="00504A3E" w:rsidRPr="00AA2CCF">
          <w:t xml:space="preserve"> if the message received from the L2 U2N Remote UE via SL-RLC1 is over PC5 link established for emergency service as indicated by upper layer [72]</w:t>
        </w:r>
      </w:ins>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del w:id="714" w:author="CR#4565r2" w:date="2024-03-22T23:56:00Z">
        <w:r w:rsidR="006177DD" w:rsidRPr="0095250E" w:rsidDel="008E74D8">
          <w:delText>(</w:delText>
        </w:r>
      </w:del>
      <w:del w:id="715" w:author="CR#4565r2" w:date="2024-03-22T23:55:00Z">
        <w:r w:rsidR="006177DD" w:rsidRPr="0095250E" w:rsidDel="008E74D8">
          <w:delText>e)</w:delText>
        </w:r>
      </w:del>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716" w:name="_Toc60776748"/>
      <w:r w:rsidRPr="0095250E">
        <w:rPr>
          <w:rFonts w:eastAsia="SimSun"/>
          <w:lang w:eastAsia="en-US"/>
        </w:rPr>
        <w:lastRenderedPageBreak/>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717" w:name="_Toc156129681"/>
      <w:r w:rsidRPr="0095250E">
        <w:t>5.3.3.4</w:t>
      </w:r>
      <w:r w:rsidRPr="0095250E">
        <w:tab/>
        <w:t xml:space="preserve">Reception of the </w:t>
      </w:r>
      <w:r w:rsidRPr="0095250E">
        <w:rPr>
          <w:i/>
        </w:rPr>
        <w:t>RRCSetup</w:t>
      </w:r>
      <w:r w:rsidRPr="0095250E">
        <w:t xml:space="preserve"> by the UE</w:t>
      </w:r>
      <w:bookmarkEnd w:id="716"/>
      <w:bookmarkEnd w:id="717"/>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102E7029"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w:t>
      </w:r>
      <w:ins w:id="718" w:author="CR#4599r1" w:date="2024-03-24T23:47:00Z">
        <w:r w:rsidR="006A275C">
          <w:rPr>
            <w:i/>
            <w:iCs/>
          </w:rPr>
          <w:t>Pre</w:t>
        </w:r>
      </w:ins>
      <w:r w:rsidRPr="0095250E">
        <w:rPr>
          <w:i/>
          <w:iCs/>
        </w:rPr>
        <w:t>Config</w:t>
      </w:r>
      <w:ins w:id="719" w:author="CR#4599r1" w:date="2024-03-24T23:47:00Z">
        <w:r w:rsidR="006A275C">
          <w:rPr>
            <w:i/>
            <w:iCs/>
          </w:rPr>
          <w:t>List</w:t>
        </w:r>
        <w:r w:rsidR="006A275C">
          <w:t xml:space="preserve"> or </w:t>
        </w:r>
        <w:r w:rsidR="006A275C" w:rsidRPr="0095250E">
          <w:rPr>
            <w:i/>
            <w:iCs/>
          </w:rPr>
          <w:t>srs-PosRRC-InactiveValidityArea</w:t>
        </w:r>
        <w:r w:rsidR="006A275C">
          <w:rPr>
            <w:i/>
            <w:iCs/>
          </w:rPr>
          <w:t>NonPre</w:t>
        </w:r>
        <w:r w:rsidR="006A275C" w:rsidRPr="0095250E">
          <w:rPr>
            <w:i/>
            <w:iCs/>
          </w:rPr>
          <w:t>Config</w:t>
        </w:r>
      </w:ins>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52C56C22" w14:textId="77777777" w:rsidR="0010239E" w:rsidRPr="0095250E" w:rsidRDefault="0010239E" w:rsidP="0010239E">
      <w:pPr>
        <w:pStyle w:val="B2"/>
        <w:rPr>
          <w:ins w:id="720" w:author="CR#4593r2" w:date="2024-03-23T22:58:00Z"/>
          <w:rFonts w:eastAsia="Batang"/>
        </w:rPr>
      </w:pPr>
      <w:ins w:id="721" w:author="CR#4593r2" w:date="2024-03-23T22:58:00Z">
        <w:r w:rsidRPr="0095250E">
          <w:rPr>
            <w:rFonts w:eastAsia="Batang"/>
          </w:rPr>
          <w:t>2&gt;</w:t>
        </w:r>
        <w:r w:rsidRPr="0095250E">
          <w:rPr>
            <w:rFonts w:eastAsia="Batang"/>
          </w:rPr>
          <w:tab/>
          <w:t xml:space="preserve">if </w:t>
        </w:r>
        <w:r w:rsidRPr="0095250E">
          <w:t xml:space="preserve">the </w:t>
        </w:r>
        <w:r>
          <w:t>UE is configured with multicast reception in RRC_INACTIVE</w:t>
        </w:r>
        <w:r w:rsidRPr="0095250E">
          <w:rPr>
            <w:rFonts w:eastAsia="Batang"/>
          </w:rPr>
          <w:t>:</w:t>
        </w:r>
      </w:ins>
    </w:p>
    <w:p w14:paraId="7AD22426" w14:textId="77777777" w:rsidR="0010239E" w:rsidRPr="0095250E" w:rsidRDefault="0010239E" w:rsidP="0010239E">
      <w:pPr>
        <w:pStyle w:val="B3"/>
        <w:rPr>
          <w:ins w:id="722" w:author="CR#4593r2" w:date="2024-03-23T22:58:00Z"/>
        </w:rPr>
      </w:pPr>
      <w:ins w:id="723" w:author="CR#4593r2" w:date="2024-03-23T22:58:00Z">
        <w:r w:rsidRPr="0095250E">
          <w:rPr>
            <w:rFonts w:eastAsia="Batang"/>
          </w:rPr>
          <w:t>3&gt;</w:t>
        </w:r>
        <w:r w:rsidRPr="0095250E">
          <w:rPr>
            <w:rFonts w:eastAsia="Batang"/>
          </w:rPr>
          <w:tab/>
        </w:r>
        <w:r>
          <w:rPr>
            <w:rFonts w:eastAsia="Batang"/>
          </w:rPr>
          <w:t>reset MAC</w:t>
        </w:r>
        <w:r w:rsidRPr="0095250E">
          <w:rPr>
            <w:rFonts w:eastAsia="Batang"/>
          </w:rPr>
          <w:t>;</w:t>
        </w:r>
      </w:ins>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33EFCF7F"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ins w:id="724" w:author="CR#4555r1" w:date="2024-03-22T20:19:00Z">
        <w:r w:rsidR="00397807" w:rsidRPr="007D37CE">
          <w:rPr>
            <w:i/>
            <w:iCs/>
            <w:lang w:eastAsia="zh-CN"/>
          </w:rPr>
          <w:t>appLayerIdleInactiveConfig</w:t>
        </w:r>
      </w:ins>
      <w:del w:id="725" w:author="CR#4555r1" w:date="2024-03-22T20:19:00Z">
        <w:r w:rsidRPr="0095250E" w:rsidDel="00397807">
          <w:rPr>
            <w:i/>
            <w:iCs/>
            <w:lang w:eastAsia="zh-CN"/>
          </w:rPr>
          <w:delText>configForRRC-IdleInactive</w:delText>
        </w:r>
      </w:del>
      <w:r w:rsidRPr="0095250E">
        <w:rPr>
          <w:lang w:eastAsia="zh-CN"/>
        </w:rPr>
        <w:t xml:space="preserve"> absent</w:t>
      </w:r>
      <w:del w:id="726" w:author="CR#4555r1" w:date="2024-03-22T20:19:00Z">
        <w:r w:rsidRPr="0095250E" w:rsidDel="00397807">
          <w:rPr>
            <w:lang w:eastAsia="zh-CN"/>
          </w:rPr>
          <w:delText xml:space="preserve"> or not set to </w:delText>
        </w:r>
        <w:r w:rsidRPr="0095250E" w:rsidDel="00397807">
          <w:rPr>
            <w:i/>
            <w:iCs/>
            <w:lang w:eastAsia="zh-CN"/>
          </w:rPr>
          <w:delText>true</w:delText>
        </w:r>
      </w:del>
      <w:r w:rsidRPr="0095250E">
        <w:t>:</w:t>
      </w:r>
    </w:p>
    <w:p w14:paraId="6EE541C9" w14:textId="6DA1A971" w:rsidR="00811135" w:rsidRPr="0095250E" w:rsidDel="00397807" w:rsidRDefault="00977D3C" w:rsidP="00B4120F">
      <w:pPr>
        <w:pStyle w:val="B3"/>
        <w:rPr>
          <w:del w:id="727" w:author="CR#4555r1" w:date="2024-03-22T20:19:00Z"/>
        </w:rPr>
      </w:pPr>
      <w:del w:id="728" w:author="CR#4555r1" w:date="2024-03-22T20:19:00Z">
        <w:r w:rsidRPr="0095250E" w:rsidDel="00397807">
          <w:delText>3</w:delText>
        </w:r>
        <w:r w:rsidR="00811135" w:rsidRPr="0095250E" w:rsidDel="00397807">
          <w:delText>&gt;</w:delText>
        </w:r>
        <w:r w:rsidR="00811135" w:rsidRPr="0095250E" w:rsidDel="00397807">
          <w:tab/>
          <w:delText>discard any application layer measurement reports which were not transmitted yet;</w:delText>
        </w:r>
      </w:del>
    </w:p>
    <w:p w14:paraId="7F722B74" w14:textId="77777777" w:rsidR="00397807" w:rsidRDefault="00977D3C" w:rsidP="00397807">
      <w:pPr>
        <w:pStyle w:val="B3"/>
        <w:rPr>
          <w:ins w:id="729" w:author="CR#4555r1" w:date="2024-03-22T20:20:00Z"/>
        </w:rPr>
      </w:pPr>
      <w:r w:rsidRPr="0095250E">
        <w:t>3</w:t>
      </w:r>
      <w:r w:rsidR="00811135" w:rsidRPr="0095250E">
        <w:t>&gt;</w:t>
      </w:r>
      <w:r w:rsidR="00811135" w:rsidRPr="0095250E">
        <w:tab/>
      </w:r>
      <w:ins w:id="730" w:author="CR#4555r1" w:date="2024-03-22T20:19:00Z">
        <w:r w:rsidR="00397807">
          <w:t xml:space="preserve">forward the </w:t>
        </w:r>
        <w:r w:rsidR="00397807" w:rsidRPr="003748D2">
          <w:rPr>
            <w:i/>
            <w:iCs/>
          </w:rPr>
          <w:t>measConfigAppLayerId</w:t>
        </w:r>
        <w:r w:rsidR="00397807">
          <w:t xml:space="preserve"> and </w:t>
        </w:r>
      </w:ins>
      <w:r w:rsidR="00811135" w:rsidRPr="0095250E">
        <w:t xml:space="preserve">inform upper layers about the release of </w:t>
      </w:r>
      <w:ins w:id="731" w:author="CR#4555r1" w:date="2024-03-22T20:20:00Z">
        <w:r w:rsidR="00397807">
          <w:t xml:space="preserve">the </w:t>
        </w:r>
      </w:ins>
      <w:del w:id="732" w:author="CR#4555r1" w:date="2024-03-22T20:20:00Z">
        <w:r w:rsidR="00811135" w:rsidRPr="0095250E" w:rsidDel="00397807">
          <w:delText xml:space="preserve">all </w:delText>
        </w:r>
      </w:del>
      <w:r w:rsidR="00811135" w:rsidRPr="0095250E">
        <w:t>application layer measurement configuration</w:t>
      </w:r>
      <w:del w:id="733" w:author="CR#4555r1" w:date="2024-03-22T20:20:00Z">
        <w:r w:rsidR="00811135" w:rsidRPr="0095250E" w:rsidDel="00397807">
          <w:delText>s</w:delText>
        </w:r>
      </w:del>
      <w:r w:rsidR="00811135" w:rsidRPr="0095250E">
        <w:t>;</w:t>
      </w:r>
    </w:p>
    <w:p w14:paraId="59F9FEA5" w14:textId="5CE02E63" w:rsidR="00397807" w:rsidRDefault="00397807" w:rsidP="00397807">
      <w:pPr>
        <w:pStyle w:val="B3"/>
        <w:rPr>
          <w:ins w:id="734" w:author="CR#4555r1" w:date="2024-03-22T20:20:00Z"/>
        </w:rPr>
      </w:pPr>
      <w:ins w:id="735" w:author="CR#4555r1" w:date="2024-03-22T20:20:00Z">
        <w:r>
          <w:t>3&gt;</w:t>
        </w:r>
        <w:r>
          <w:tab/>
        </w:r>
        <w:r w:rsidRPr="0095250E">
          <w:t>release the application layer measurement configuration;</w:t>
        </w:r>
      </w:ins>
    </w:p>
    <w:p w14:paraId="66AAE35F" w14:textId="21233DBD" w:rsidR="00397807" w:rsidRDefault="00397807" w:rsidP="00397807">
      <w:pPr>
        <w:pStyle w:val="B3"/>
        <w:rPr>
          <w:ins w:id="736" w:author="CR#4555r1" w:date="2024-03-22T20:20:00Z"/>
        </w:rPr>
      </w:pPr>
      <w:ins w:id="737" w:author="CR#4555r1" w:date="2024-03-22T20:20:00Z">
        <w:r>
          <w:t>3&gt;</w:t>
        </w:r>
        <w:r>
          <w:tab/>
        </w:r>
        <w:r w:rsidRPr="0095250E">
          <w:t xml:space="preserve">discard any application layer measurement reports which were not </w:t>
        </w:r>
        <w:r>
          <w:t>yet fully submitted to lower layers for transmission</w:t>
        </w:r>
        <w:r w:rsidRPr="0095250E">
          <w:t>;</w:t>
        </w:r>
      </w:ins>
    </w:p>
    <w:p w14:paraId="6C19AA89" w14:textId="62B4587B" w:rsidR="00811135" w:rsidRPr="0095250E" w:rsidRDefault="00397807" w:rsidP="00397807">
      <w:pPr>
        <w:pStyle w:val="B3"/>
        <w:rPr>
          <w:lang w:eastAsia="zh-CN"/>
        </w:rPr>
      </w:pPr>
      <w:ins w:id="738" w:author="CR#4555r1" w:date="2024-03-22T20:20:00Z">
        <w:r>
          <w:t>3&gt;</w:t>
        </w:r>
        <w:r>
          <w:tab/>
        </w:r>
        <w:r w:rsidRPr="00040E50">
          <w:t xml:space="preserve">consider itself not to be configured to send application layer measurement reports for the </w:t>
        </w:r>
        <w:r w:rsidRPr="00040E50">
          <w:rPr>
            <w:i/>
            <w:iCs/>
          </w:rPr>
          <w:t>measConfigAppLayerId</w:t>
        </w:r>
        <w:r>
          <w:t>;</w:t>
        </w:r>
      </w:ins>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lastRenderedPageBreak/>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824890" w:rsidRDefault="00394471" w:rsidP="007D3EDC">
      <w:pPr>
        <w:pStyle w:val="B1"/>
        <w:rPr>
          <w:lang w:val="fr-FR"/>
        </w:rPr>
      </w:pPr>
      <w:r w:rsidRPr="00824890">
        <w:rPr>
          <w:lang w:val="fr-FR"/>
        </w:rPr>
        <w:t>1&gt;</w:t>
      </w:r>
      <w:r w:rsidRPr="00824890">
        <w:rPr>
          <w:lang w:val="fr-FR"/>
        </w:rPr>
        <w:tab/>
        <w:t>stop timer T300, T301</w:t>
      </w:r>
      <w:r w:rsidR="0070235D" w:rsidRPr="00824890">
        <w:rPr>
          <w:lang w:val="fr-FR"/>
        </w:rPr>
        <w:t>,</w:t>
      </w:r>
      <w:r w:rsidRPr="00824890">
        <w:rPr>
          <w:lang w:val="fr-FR"/>
        </w:rPr>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lastRenderedPageBreak/>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7F226C09" w14:textId="77777777" w:rsidR="00397807" w:rsidRPr="0095250E" w:rsidRDefault="00397807" w:rsidP="00397807">
      <w:pPr>
        <w:pStyle w:val="B1"/>
        <w:rPr>
          <w:ins w:id="739" w:author="CR#4555r1" w:date="2024-03-22T20:21:00Z"/>
        </w:rPr>
      </w:pPr>
      <w:ins w:id="740" w:author="CR#4555r1" w:date="2024-03-22T20:21:00Z">
        <w:r>
          <w:t>1</w:t>
        </w:r>
        <w:r w:rsidRPr="0095250E">
          <w:t>&gt;</w:t>
        </w:r>
        <w:r w:rsidRPr="0095250E">
          <w:tab/>
          <w:t xml:space="preserve">for each application layer measurement configuration </w:t>
        </w:r>
        <w:r w:rsidRPr="0095250E">
          <w:rPr>
            <w:lang w:eastAsia="zh-CN"/>
          </w:rPr>
          <w:t xml:space="preserve">with </w:t>
        </w:r>
        <w:r w:rsidRPr="00F269CD">
          <w:rPr>
            <w:i/>
            <w:iCs/>
            <w:lang w:eastAsia="zh-CN"/>
          </w:rPr>
          <w:t>appLayerIdleInactiveConfig</w:t>
        </w:r>
        <w:r w:rsidRPr="0095250E">
          <w:rPr>
            <w:lang w:eastAsia="zh-CN"/>
          </w:rPr>
          <w:t xml:space="preserve"> </w:t>
        </w:r>
        <w:r>
          <w:rPr>
            <w:lang w:eastAsia="zh-CN"/>
          </w:rPr>
          <w:t>configured</w:t>
        </w:r>
        <w:r w:rsidRPr="0095250E">
          <w:t>:</w:t>
        </w:r>
      </w:ins>
    </w:p>
    <w:p w14:paraId="669789DB" w14:textId="77777777" w:rsidR="00397807" w:rsidRPr="0095250E" w:rsidRDefault="00397807" w:rsidP="00397807">
      <w:pPr>
        <w:pStyle w:val="B2"/>
        <w:rPr>
          <w:ins w:id="741" w:author="CR#4555r1" w:date="2024-03-22T20:21:00Z"/>
        </w:rPr>
      </w:pPr>
      <w:ins w:id="742" w:author="CR#4555r1" w:date="2024-03-22T20:21:00Z">
        <w:r>
          <w:t>2</w:t>
        </w:r>
        <w:r w:rsidRPr="0095250E">
          <w:t>&gt;</w:t>
        </w:r>
        <w:r w:rsidRPr="0095250E">
          <w:tab/>
          <w:t xml:space="preserve">if the RPLMN is not included in </w:t>
        </w:r>
        <w:r w:rsidRPr="009D4951">
          <w:rPr>
            <w:i/>
            <w:iCs/>
          </w:rPr>
          <w:t>plmn-IdentityList</w:t>
        </w:r>
        <w:r w:rsidRPr="0095250E">
          <w:t xml:space="preserve"> in </w:t>
        </w:r>
        <w:r w:rsidRPr="009D4951">
          <w:rPr>
            <w:i/>
            <w:iCs/>
          </w:rPr>
          <w:t>VarAppLayerPLMN-ListConfig</w:t>
        </w:r>
        <w:r w:rsidRPr="0095250E">
          <w:t>:</w:t>
        </w:r>
      </w:ins>
    </w:p>
    <w:p w14:paraId="5E9088AC" w14:textId="77777777" w:rsidR="00397807" w:rsidRPr="0095250E" w:rsidRDefault="00397807" w:rsidP="00397807">
      <w:pPr>
        <w:pStyle w:val="B3"/>
        <w:rPr>
          <w:ins w:id="743" w:author="CR#4555r1" w:date="2024-03-22T20:21:00Z"/>
        </w:rPr>
      </w:pPr>
      <w:ins w:id="744" w:author="CR#4555r1" w:date="2024-03-22T20:21: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69D820D3" w14:textId="77777777" w:rsidR="00397807" w:rsidRPr="0095250E" w:rsidRDefault="00397807" w:rsidP="00397807">
      <w:pPr>
        <w:pStyle w:val="B3"/>
        <w:rPr>
          <w:ins w:id="745" w:author="CR#4555r1" w:date="2024-03-22T20:21:00Z"/>
        </w:rPr>
      </w:pPr>
      <w:ins w:id="746" w:author="CR#4555r1" w:date="2024-03-22T20:21:00Z">
        <w:r>
          <w:t>3</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23701F89" w14:textId="77777777" w:rsidR="00397807" w:rsidRPr="0095250E" w:rsidRDefault="00397807" w:rsidP="00397807">
      <w:pPr>
        <w:pStyle w:val="B3"/>
        <w:rPr>
          <w:ins w:id="747" w:author="CR#4555r1" w:date="2024-03-22T20:21:00Z"/>
        </w:rPr>
      </w:pPr>
      <w:ins w:id="748" w:author="CR#4555r1" w:date="2024-03-22T20:21:00Z">
        <w:r>
          <w:t>3</w:t>
        </w:r>
        <w:r w:rsidRPr="0095250E">
          <w:t>&gt;</w:t>
        </w:r>
        <w:r w:rsidRPr="0095250E">
          <w:tab/>
          <w:t xml:space="preserve">discard any application layer measurement reports which were not yet </w:t>
        </w:r>
        <w:r>
          <w:t xml:space="preserve">fully </w:t>
        </w:r>
        <w:r w:rsidRPr="0095250E">
          <w:t>submitted to lower layers for transmission;</w:t>
        </w:r>
      </w:ins>
    </w:p>
    <w:p w14:paraId="1F769F4A" w14:textId="77777777" w:rsidR="00397807" w:rsidRPr="0095250E" w:rsidRDefault="00397807" w:rsidP="00397807">
      <w:pPr>
        <w:pStyle w:val="B3"/>
        <w:rPr>
          <w:ins w:id="749" w:author="CR#4555r1" w:date="2024-03-22T20:21:00Z"/>
          <w:iCs/>
        </w:rPr>
      </w:pPr>
      <w:ins w:id="750" w:author="CR#4555r1" w:date="2024-03-22T20:21:00Z">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ins>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lastRenderedPageBreak/>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2743202D" w:rsidR="00394471" w:rsidRPr="0095250E" w:rsidRDefault="00394471" w:rsidP="00394471">
      <w:pPr>
        <w:pStyle w:val="B2"/>
      </w:pPr>
      <w:r w:rsidRPr="0095250E">
        <w:t>2&gt;</w:t>
      </w:r>
      <w:r w:rsidRPr="0095250E">
        <w:tab/>
        <w:t>if connecting as an IAB-node</w:t>
      </w:r>
      <w:ins w:id="751" w:author="CR#4604r1" w:date="2024-03-25T14:05:00Z">
        <w:r w:rsidR="000A5273">
          <w:t xml:space="preserve"> but not as a mobile IAB-node</w:t>
        </w:r>
      </w:ins>
      <w:r w:rsidRPr="0095250E">
        <w:t>:</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07CA7087" w14:textId="1E8D3EDD" w:rsidR="006A6D4E" w:rsidRPr="0095250E" w:rsidRDefault="006A6D4E" w:rsidP="006A6D4E">
      <w:pPr>
        <w:pStyle w:val="B2"/>
        <w:rPr>
          <w:ins w:id="752" w:author="CR#4628r1" w:date="2024-03-25T23:59:00Z"/>
          <w:rFonts w:eastAsia="SimSun"/>
        </w:rPr>
      </w:pPr>
      <w:ins w:id="753" w:author="CR#4628r1" w:date="2024-03-25T23:59:00Z">
        <w:r w:rsidRPr="0095250E">
          <w:t>2&gt;</w:t>
        </w:r>
        <w:r w:rsidRPr="0095250E">
          <w:tab/>
          <w:t xml:space="preserve">if the SIB1 contains </w:t>
        </w:r>
        <w:r w:rsidRPr="00B36CEF">
          <w:rPr>
            <w:i/>
          </w:rPr>
          <w:t xml:space="preserve">reselectionMeasurementsNR </w:t>
        </w:r>
        <w:r w:rsidRPr="0095250E">
          <w:t xml:space="preserve">and the </w:t>
        </w:r>
        <w:r w:rsidRPr="0095250E">
          <w:rPr>
            <w:rFonts w:eastAsia="SimSun"/>
          </w:rPr>
          <w:t xml:space="preserve">UE has </w:t>
        </w:r>
        <w:r>
          <w:rPr>
            <w:rFonts w:eastAsia="SimSun"/>
          </w:rPr>
          <w:t xml:space="preserve">valid </w:t>
        </w:r>
        <w:r w:rsidRPr="0095250E">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ins>
      <w:ins w:id="754" w:author="Draft_v2" w:date="2024-03-28T20:18:00Z">
        <w:r w:rsidR="00A53099">
          <w:rPr>
            <w:rFonts w:eastAsia="SimSun"/>
          </w:rPr>
          <w:t>:</w:t>
        </w:r>
      </w:ins>
      <w:ins w:id="755" w:author="CR#4628r1" w:date="2024-03-25T23:59:00Z">
        <w:del w:id="756" w:author="Draft_v2" w:date="2024-03-28T20:18:00Z">
          <w:r w:rsidRPr="0095250E" w:rsidDel="00A53099">
            <w:rPr>
              <w:rFonts w:eastAsia="SimSun"/>
            </w:rPr>
            <w:delText>; or</w:delText>
          </w:r>
        </w:del>
      </w:ins>
    </w:p>
    <w:p w14:paraId="7C4BA4F6" w14:textId="77777777" w:rsidR="006A6D4E" w:rsidRPr="0095250E" w:rsidRDefault="006A6D4E" w:rsidP="006A6D4E">
      <w:pPr>
        <w:pStyle w:val="B3"/>
        <w:rPr>
          <w:ins w:id="757" w:author="CR#4628r1" w:date="2024-03-25T23:59:00Z"/>
        </w:rPr>
      </w:pPr>
      <w:ins w:id="758" w:author="CR#4628r1" w:date="2024-03-25T23:59:00Z">
        <w:r w:rsidRPr="0095250E">
          <w:t>3&gt;</w:t>
        </w:r>
        <w:r w:rsidRPr="0095250E">
          <w:tab/>
          <w:t xml:space="preserve">include the </w:t>
        </w:r>
        <w:r>
          <w:rPr>
            <w:i/>
          </w:rPr>
          <w:t>reselection</w:t>
        </w:r>
        <w:r w:rsidRPr="0095250E">
          <w:rPr>
            <w:i/>
          </w:rPr>
          <w:t>MeasAvailable</w:t>
        </w:r>
        <w:r w:rsidRPr="0095250E">
          <w:t>;</w:t>
        </w:r>
      </w:ins>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A4694F" w:rsidR="00394471" w:rsidRPr="0095250E" w:rsidRDefault="009E7D38" w:rsidP="00394471">
      <w:pPr>
        <w:pStyle w:val="B2"/>
        <w:rPr>
          <w:rFonts w:eastAsiaTheme="minorEastAsia"/>
        </w:rPr>
      </w:pPr>
      <w:r w:rsidRPr="0095250E">
        <w:rPr>
          <w:rFonts w:eastAsia="SimSun"/>
        </w:rPr>
        <w:t>2&gt;</w:t>
      </w:r>
      <w:r w:rsidRPr="0095250E">
        <w:rPr>
          <w:rFonts w:eastAsia="SimSun"/>
        </w:rPr>
        <w:tab/>
        <w:t>if the UE has logged measurements available for NR and if the current registered SNPN</w:t>
      </w:r>
      <w:ins w:id="759" w:author="CR#4637" w:date="2024-03-26T11:35:00Z">
        <w:r w:rsidR="007E5E8D" w:rsidRPr="007E5E8D">
          <w:rPr>
            <w:rFonts w:eastAsia="SimSun"/>
          </w:rPr>
          <w:t xml:space="preserve"> </w:t>
        </w:r>
        <w:r w:rsidR="007E5E8D">
          <w:rPr>
            <w:rFonts w:eastAsia="SimSun"/>
          </w:rPr>
          <w:t>identity</w:t>
        </w:r>
      </w:ins>
      <w:r w:rsidRPr="0095250E">
        <w:rPr>
          <w:rFonts w:eastAsia="SimSun"/>
        </w:rPr>
        <w:t xml:space="preserve">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760"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7518A8A"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w:t>
      </w:r>
      <w:ins w:id="761" w:author="CR#4637" w:date="2024-03-26T11:36:00Z">
        <w:r w:rsidR="007E5E8D" w:rsidRPr="007E5E8D">
          <w:rPr>
            <w:rFonts w:eastAsia="DengXian"/>
            <w:color w:val="000000" w:themeColor="text1"/>
            <w:lang w:eastAsia="zh-CN"/>
          </w:rPr>
          <w:t xml:space="preserve"> </w:t>
        </w:r>
        <w:r w:rsidR="007E5E8D" w:rsidRPr="00E11181">
          <w:rPr>
            <w:rFonts w:eastAsia="DengXian"/>
            <w:color w:val="000000" w:themeColor="text1"/>
            <w:lang w:eastAsia="zh-CN"/>
          </w:rPr>
          <w:t>supports the override protection of the</w:t>
        </w:r>
      </w:ins>
      <w:del w:id="762" w:author="CR#4637" w:date="2024-03-26T11:36:00Z">
        <w:r w:rsidRPr="0095250E" w:rsidDel="007E5E8D">
          <w:delText xml:space="preserve"> is capable of</w:delText>
        </w:r>
        <w:r w:rsidRPr="0095250E" w:rsidDel="007E5E8D">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2CFBC9A" w:rsidR="00AB2111" w:rsidRPr="0095250E" w:rsidRDefault="00AB2111" w:rsidP="00AB2111">
      <w:pPr>
        <w:pStyle w:val="B4"/>
      </w:pPr>
      <w:r w:rsidRPr="0095250E">
        <w:t>4&gt;</w:t>
      </w:r>
      <w:r w:rsidRPr="0095250E">
        <w:tab/>
        <w:t>if the UE has logged measurements</w:t>
      </w:r>
      <w:ins w:id="763" w:author="CR#4637" w:date="2024-03-26T11:36:00Z">
        <w:r w:rsidR="007E5E8D">
          <w:t xml:space="preserve"> </w:t>
        </w:r>
        <w:r w:rsidR="007E5E8D" w:rsidRPr="00E6252C">
          <w:rPr>
            <w:color w:val="000000" w:themeColor="text1"/>
          </w:rPr>
          <w:t xml:space="preserve">in </w:t>
        </w:r>
        <w:r w:rsidR="007E5E8D" w:rsidRPr="00E6252C">
          <w:rPr>
            <w:i/>
            <w:iCs/>
            <w:color w:val="000000" w:themeColor="text1"/>
          </w:rPr>
          <w:t>VarLogMeasReport</w:t>
        </w:r>
        <w:r w:rsidR="007E5E8D" w:rsidRPr="00E6252C">
          <w:rPr>
            <w:color w:val="000000" w:themeColor="text1"/>
          </w:rPr>
          <w:t xml:space="preserve"> or in </w:t>
        </w:r>
        <w:r w:rsidR="007E5E8D" w:rsidRPr="00E6252C">
          <w:rPr>
            <w:i/>
            <w:iCs/>
            <w:color w:val="000000" w:themeColor="text1"/>
          </w:rPr>
          <w:t>VarLogMeasReport</w:t>
        </w:r>
        <w:r w:rsidR="007E5E8D" w:rsidRPr="00E6252C">
          <w:rPr>
            <w:color w:val="000000" w:themeColor="text1"/>
          </w:rPr>
          <w:t xml:space="preserve"> of TS 36.331 [10]</w:t>
        </w:r>
      </w:ins>
      <w:r w:rsidRPr="0095250E">
        <w:t>:</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760"/>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764"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764"/>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lastRenderedPageBreak/>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21164F7F"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765" w:author="CR#4637" w:date="2024-03-26T11:37:00Z">
        <w:r w:rsidR="007E5E8D">
          <w:rPr>
            <w:rFonts w:eastAsia="SimSun"/>
          </w:rPr>
          <w:t>identity</w:t>
        </w:r>
        <w:r w:rsidR="007E5E8D" w:rsidRPr="0095250E">
          <w:rPr>
            <w:rFonts w:eastAsia="SimSun"/>
          </w:rPr>
          <w:t xml:space="preserve">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1B074F81"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w:t>
      </w:r>
      <w:ins w:id="766" w:author="CR#4637" w:date="2024-03-26T11:37:00Z">
        <w:r w:rsidR="007E5E8D">
          <w:rPr>
            <w:rFonts w:eastAsia="SimSun"/>
          </w:rPr>
          <w:t>identity</w:t>
        </w:r>
        <w:r w:rsidR="007E5E8D" w:rsidRPr="0095250E">
          <w:rPr>
            <w:rFonts w:eastAsia="SimSun"/>
          </w:rPr>
          <w:t xml:space="preserve">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582CABFB"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767" w:author="CR#4637" w:date="2024-03-26T11:37:00Z">
        <w:r w:rsidR="007E5E8D">
          <w:rPr>
            <w:rFonts w:eastAsia="SimSun"/>
          </w:rPr>
          <w:t>identity</w:t>
        </w:r>
        <w:r w:rsidR="007E5E8D" w:rsidRPr="0095250E">
          <w:rPr>
            <w:rFonts w:eastAsia="SimSun"/>
          </w:rPr>
          <w:t xml:space="preserve">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1EA21DAD" w:rsidR="00977D3C" w:rsidRPr="0095250E" w:rsidDel="00397807" w:rsidRDefault="00977D3C" w:rsidP="00977D3C">
      <w:pPr>
        <w:pStyle w:val="B2"/>
        <w:rPr>
          <w:del w:id="768" w:author="CR#4555r1" w:date="2024-03-22T20:21:00Z"/>
        </w:rPr>
      </w:pPr>
      <w:del w:id="769" w:author="CR#4555r1" w:date="2024-03-22T20:21:00Z">
        <w:r w:rsidRPr="0095250E" w:rsidDel="00397807">
          <w:delText>2&gt;</w:delText>
        </w:r>
        <w:r w:rsidRPr="0095250E" w:rsidDel="00397807">
          <w:tab/>
          <w:delText>if the UE is configured with</w:delText>
        </w:r>
        <w:r w:rsidRPr="0095250E" w:rsidDel="00397807">
          <w:rPr>
            <w:lang w:eastAsia="zh-CN"/>
          </w:rPr>
          <w:delText xml:space="preserve"> at least one </w:delText>
        </w:r>
        <w:r w:rsidRPr="0095250E" w:rsidDel="00397807">
          <w:delText xml:space="preserve">application layer </w:delText>
        </w:r>
        <w:r w:rsidRPr="0095250E" w:rsidDel="00397807">
          <w:rPr>
            <w:lang w:eastAsia="zh-CN"/>
          </w:rPr>
          <w:delText xml:space="preserve">measurement with </w:delText>
        </w:r>
        <w:r w:rsidRPr="0095250E" w:rsidDel="00397807">
          <w:rPr>
            <w:i/>
            <w:iCs/>
            <w:lang w:eastAsia="zh-CN"/>
          </w:rPr>
          <w:delText>configForRRC-IdleInactive</w:delText>
        </w:r>
        <w:r w:rsidRPr="0095250E" w:rsidDel="00397807">
          <w:rPr>
            <w:lang w:eastAsia="zh-CN"/>
          </w:rPr>
          <w:delText xml:space="preserve"> set to </w:delText>
        </w:r>
        <w:r w:rsidRPr="0095250E" w:rsidDel="00397807">
          <w:rPr>
            <w:i/>
            <w:iCs/>
            <w:lang w:eastAsia="zh-CN"/>
          </w:rPr>
          <w:delText>true</w:delText>
        </w:r>
        <w:r w:rsidRPr="0095250E" w:rsidDel="00397807">
          <w:delText>:</w:delText>
        </w:r>
      </w:del>
    </w:p>
    <w:p w14:paraId="3D5FBF08" w14:textId="2150A713" w:rsidR="00977D3C" w:rsidRPr="0095250E" w:rsidDel="00397807" w:rsidRDefault="00977D3C" w:rsidP="00977D3C">
      <w:pPr>
        <w:pStyle w:val="B3"/>
        <w:rPr>
          <w:del w:id="770" w:author="CR#4555r1" w:date="2024-03-22T20:21:00Z"/>
        </w:rPr>
      </w:pPr>
      <w:del w:id="771" w:author="CR#4555r1" w:date="2024-03-22T20:21:00Z">
        <w:r w:rsidRPr="0095250E" w:rsidDel="00397807">
          <w:delText>3&gt;</w:delText>
        </w:r>
        <w:r w:rsidRPr="0095250E" w:rsidDel="00397807">
          <w:tab/>
          <w:delText xml:space="preserve">for each application layer measurement configuration </w:delText>
        </w:r>
        <w:r w:rsidRPr="0095250E" w:rsidDel="00397807">
          <w:rPr>
            <w:lang w:eastAsia="zh-CN"/>
          </w:rPr>
          <w:delText xml:space="preserve">with </w:delText>
        </w:r>
        <w:r w:rsidRPr="0095250E" w:rsidDel="00397807">
          <w:rPr>
            <w:i/>
            <w:iCs/>
            <w:lang w:eastAsia="zh-CN"/>
          </w:rPr>
          <w:delText>configForRRC-IdleInactive</w:delText>
        </w:r>
        <w:r w:rsidRPr="0095250E" w:rsidDel="00397807">
          <w:rPr>
            <w:lang w:eastAsia="zh-CN"/>
          </w:rPr>
          <w:delText xml:space="preserve"> set to </w:delText>
        </w:r>
        <w:r w:rsidRPr="0095250E" w:rsidDel="00397807">
          <w:rPr>
            <w:i/>
            <w:iCs/>
            <w:lang w:eastAsia="zh-CN"/>
          </w:rPr>
          <w:delText>true</w:delText>
        </w:r>
        <w:r w:rsidRPr="0095250E" w:rsidDel="00397807">
          <w:delText>:</w:delText>
        </w:r>
      </w:del>
    </w:p>
    <w:p w14:paraId="1D3077C4" w14:textId="1A43BE2D" w:rsidR="00977D3C" w:rsidRPr="0095250E" w:rsidDel="00397807" w:rsidRDefault="00977D3C" w:rsidP="00977D3C">
      <w:pPr>
        <w:pStyle w:val="B4"/>
        <w:rPr>
          <w:del w:id="772" w:author="CR#4555r1" w:date="2024-03-22T20:21:00Z"/>
        </w:rPr>
      </w:pPr>
      <w:del w:id="773" w:author="CR#4555r1" w:date="2024-03-22T20:21:00Z">
        <w:r w:rsidRPr="0095250E" w:rsidDel="00397807">
          <w:delText>4&gt;</w:delText>
        </w:r>
        <w:r w:rsidRPr="0095250E" w:rsidDel="00397807">
          <w:tab/>
          <w:delText xml:space="preserve">if the RPLMN is not included in </w:delText>
        </w:r>
        <w:r w:rsidRPr="0095250E" w:rsidDel="00397807">
          <w:rPr>
            <w:i/>
            <w:iCs/>
          </w:rPr>
          <w:delText>plmn-IdentityList</w:delText>
        </w:r>
        <w:r w:rsidRPr="0095250E" w:rsidDel="00397807">
          <w:delText xml:space="preserve"> in </w:delText>
        </w:r>
        <w:r w:rsidRPr="0095250E" w:rsidDel="00397807">
          <w:rPr>
            <w:i/>
            <w:iCs/>
          </w:rPr>
          <w:delText>VarAppLayerPLMN-ListConfig</w:delText>
        </w:r>
        <w:r w:rsidRPr="0095250E" w:rsidDel="00397807">
          <w:delText>:</w:delText>
        </w:r>
      </w:del>
    </w:p>
    <w:p w14:paraId="676F5638" w14:textId="537CCB38" w:rsidR="00977D3C" w:rsidRPr="0095250E" w:rsidDel="00397807" w:rsidRDefault="00977D3C" w:rsidP="00977D3C">
      <w:pPr>
        <w:pStyle w:val="B5"/>
        <w:rPr>
          <w:del w:id="774" w:author="CR#4555r1" w:date="2024-03-22T20:21:00Z"/>
        </w:rPr>
      </w:pPr>
      <w:del w:id="775" w:author="CR#4555r1" w:date="2024-03-22T20:21:00Z">
        <w:r w:rsidRPr="0095250E" w:rsidDel="00397807">
          <w:delText>5&gt;</w:delText>
        </w:r>
        <w:r w:rsidRPr="0095250E" w:rsidDel="00397807">
          <w:tab/>
          <w:delText xml:space="preserve">forward the </w:delText>
        </w:r>
        <w:r w:rsidRPr="0095250E" w:rsidDel="00397807">
          <w:rPr>
            <w:i/>
          </w:rPr>
          <w:delText>measConfigAppLayerId</w:delText>
        </w:r>
        <w:r w:rsidRPr="0095250E" w:rsidDel="00397807">
          <w:delText xml:space="preserve"> and inform upper layers about the release of the application layer measurement configuration;</w:delText>
        </w:r>
      </w:del>
    </w:p>
    <w:p w14:paraId="354B8F24" w14:textId="3DF09934" w:rsidR="00977D3C" w:rsidRPr="0095250E" w:rsidDel="00397807" w:rsidRDefault="00977D3C" w:rsidP="00977D3C">
      <w:pPr>
        <w:pStyle w:val="B5"/>
        <w:rPr>
          <w:del w:id="776" w:author="CR#4555r1" w:date="2024-03-22T20:21:00Z"/>
        </w:rPr>
      </w:pPr>
      <w:del w:id="777" w:author="CR#4555r1" w:date="2024-03-22T20:21:00Z">
        <w:r w:rsidRPr="0095250E" w:rsidDel="00397807">
          <w:delText>5&gt;</w:delText>
        </w:r>
        <w:r w:rsidRPr="0095250E" w:rsidDel="00397807">
          <w:tab/>
          <w:delText>discard any application layer measurement reports which were not yet submitted to lower layers for transmission;</w:delText>
        </w:r>
      </w:del>
    </w:p>
    <w:p w14:paraId="2EBF2807" w14:textId="58793BB5" w:rsidR="00977D3C" w:rsidRPr="0095250E" w:rsidDel="00397807" w:rsidRDefault="00977D3C" w:rsidP="00977D3C">
      <w:pPr>
        <w:pStyle w:val="B5"/>
        <w:rPr>
          <w:del w:id="778" w:author="CR#4555r1" w:date="2024-03-22T20:21:00Z"/>
        </w:rPr>
      </w:pPr>
      <w:del w:id="779" w:author="CR#4555r1" w:date="2024-03-22T20:21:00Z">
        <w:r w:rsidRPr="0095250E" w:rsidDel="00397807">
          <w:delText>5&gt;</w:delText>
        </w:r>
        <w:r w:rsidRPr="0095250E" w:rsidDel="00397807">
          <w:tab/>
          <w:delText xml:space="preserve">release the application layer measurement configuration in UE variables </w:delText>
        </w:r>
        <w:r w:rsidRPr="0095250E" w:rsidDel="00397807">
          <w:rPr>
            <w:i/>
            <w:iCs/>
          </w:rPr>
          <w:delText>VarAppLayerIdleConfig</w:delText>
        </w:r>
        <w:r w:rsidRPr="0095250E" w:rsidDel="00397807">
          <w:delText xml:space="preserve"> and </w:delText>
        </w:r>
        <w:r w:rsidRPr="0095250E" w:rsidDel="00397807">
          <w:rPr>
            <w:i/>
          </w:rPr>
          <w:delText>VarAppLayerPLMN-ListConfig</w:delText>
        </w:r>
        <w:r w:rsidRPr="0095250E" w:rsidDel="00397807">
          <w:delText>;</w:delText>
        </w:r>
      </w:del>
    </w:p>
    <w:p w14:paraId="766F671C" w14:textId="3C50D465" w:rsidR="00977D3C" w:rsidRPr="0095250E" w:rsidDel="00397807" w:rsidRDefault="00977D3C" w:rsidP="00977D3C">
      <w:pPr>
        <w:pStyle w:val="B5"/>
        <w:rPr>
          <w:del w:id="780" w:author="CR#4555r1" w:date="2024-03-22T20:21:00Z"/>
          <w:iCs/>
        </w:rPr>
      </w:pPr>
      <w:del w:id="781" w:author="CR#4555r1" w:date="2024-03-22T20:21:00Z">
        <w:r w:rsidRPr="0095250E" w:rsidDel="00397807">
          <w:delText>5&gt;</w:delText>
        </w:r>
        <w:r w:rsidRPr="0095250E" w:rsidDel="00397807">
          <w:tab/>
          <w:delText xml:space="preserve">consider itself not to be configured to send application layer measurement report for the </w:delText>
        </w:r>
        <w:r w:rsidRPr="0095250E" w:rsidDel="00397807">
          <w:rPr>
            <w:i/>
          </w:rPr>
          <w:delText>measConfigAppLayerId</w:delText>
        </w:r>
        <w:r w:rsidRPr="0095250E" w:rsidDel="00397807">
          <w:rPr>
            <w:iCs/>
          </w:rPr>
          <w:delText>;</w:delText>
        </w:r>
      </w:del>
    </w:p>
    <w:p w14:paraId="2AD3A3D2" w14:textId="562DAEB2" w:rsidR="00977D3C" w:rsidRPr="0095250E" w:rsidRDefault="00397807">
      <w:pPr>
        <w:pStyle w:val="B2"/>
        <w:pPrChange w:id="782" w:author="CR#4555r1" w:date="2024-03-22T20:22:00Z">
          <w:pPr>
            <w:pStyle w:val="B3"/>
          </w:pPr>
        </w:pPrChange>
      </w:pPr>
      <w:ins w:id="783" w:author="CR#4555r1" w:date="2024-03-22T20:21:00Z">
        <w:r>
          <w:t>2</w:t>
        </w:r>
      </w:ins>
      <w:del w:id="784" w:author="CR#4555r1" w:date="2024-03-22T20:21:00Z">
        <w:r w:rsidR="00977D3C" w:rsidRPr="0095250E" w:rsidDel="00397807">
          <w:delText>3</w:delText>
        </w:r>
      </w:del>
      <w:r w:rsidR="00977D3C" w:rsidRPr="0095250E">
        <w:t>&gt;</w:t>
      </w:r>
      <w:r w:rsidR="00977D3C" w:rsidRPr="0095250E">
        <w:tab/>
        <w:t xml:space="preserve">if </w:t>
      </w:r>
      <w:ins w:id="785" w:author="CR#4555r1" w:date="2024-03-22T20:22:00Z">
        <w:r>
          <w:t xml:space="preserve">the UE has </w:t>
        </w:r>
      </w:ins>
      <w:r w:rsidR="00977D3C" w:rsidRPr="0095250E">
        <w:t xml:space="preserve">at least one stored application layer measurement configuration </w:t>
      </w:r>
      <w:ins w:id="786" w:author="CR#4555r1" w:date="2024-03-22T20:22:00Z">
        <w:r w:rsidRPr="0095250E">
          <w:rPr>
            <w:lang w:eastAsia="zh-CN"/>
          </w:rPr>
          <w:t xml:space="preserve">with </w:t>
        </w:r>
        <w:r w:rsidRPr="00DC6CF5">
          <w:rPr>
            <w:i/>
            <w:iCs/>
            <w:lang w:eastAsia="zh-CN"/>
          </w:rPr>
          <w:t>appLayerIdleInactiveConfig</w:t>
        </w:r>
        <w:r>
          <w:rPr>
            <w:lang w:eastAsia="zh-CN"/>
          </w:rPr>
          <w:t xml:space="preserve"> </w:t>
        </w:r>
        <w:r w:rsidRPr="00DC6CF5">
          <w:rPr>
            <w:lang w:eastAsia="zh-CN"/>
          </w:rPr>
          <w:t>configured</w:t>
        </w:r>
      </w:ins>
      <w:del w:id="787" w:author="CR#4555r1" w:date="2024-03-22T20:22:00Z">
        <w:r w:rsidR="00977D3C" w:rsidRPr="0095250E" w:rsidDel="00397807">
          <w:delText>or application layer measurement report container has not been released</w:delText>
        </w:r>
      </w:del>
      <w:r w:rsidR="00977D3C" w:rsidRPr="0095250E">
        <w:t>:</w:t>
      </w:r>
    </w:p>
    <w:p w14:paraId="14407281" w14:textId="2FA79CC9" w:rsidR="00977D3C" w:rsidRPr="0095250E" w:rsidRDefault="00397807">
      <w:pPr>
        <w:pStyle w:val="B3"/>
        <w:pPrChange w:id="788" w:author="CR#4555r1" w:date="2024-03-22T20:22:00Z">
          <w:pPr>
            <w:pStyle w:val="B4"/>
          </w:pPr>
        </w:pPrChange>
      </w:pPr>
      <w:ins w:id="789" w:author="CR#4555r1" w:date="2024-03-22T20:21:00Z">
        <w:r>
          <w:t>3</w:t>
        </w:r>
      </w:ins>
      <w:del w:id="790" w:author="CR#4555r1" w:date="2024-03-22T20:21:00Z">
        <w:r w:rsidR="00977D3C" w:rsidRPr="0095250E" w:rsidDel="00397807">
          <w:delText>4</w:delText>
        </w:r>
      </w:del>
      <w:r w:rsidR="00977D3C" w:rsidRPr="0095250E">
        <w:t>&gt;</w:t>
      </w:r>
      <w:r w:rsidR="00977D3C" w:rsidRPr="0095250E">
        <w:tab/>
        <w:t xml:space="preserve">include </w:t>
      </w:r>
      <w:r w:rsidR="00977D3C" w:rsidRPr="00397807">
        <w:rPr>
          <w:i/>
          <w:iCs/>
          <w:rPrChange w:id="791" w:author="CR#4555r1" w:date="2024-03-22T20:22:00Z">
            <w:rPr/>
          </w:rPrChange>
        </w:rPr>
        <w:t>measConfigReportAppLayerAvailable</w:t>
      </w:r>
      <w:r w:rsidR="00977D3C" w:rsidRPr="0095250E">
        <w:t xml:space="preserve"> in the </w:t>
      </w:r>
      <w:r w:rsidR="00977D3C" w:rsidRPr="00397807">
        <w:rPr>
          <w:i/>
          <w:iCs/>
          <w:rPrChange w:id="792" w:author="CR#4555r1" w:date="2024-03-22T20:22:00Z">
            <w:rPr/>
          </w:rPrChange>
        </w:rPr>
        <w:t>RRCSetupComplete</w:t>
      </w:r>
      <w:r w:rsidR="00977D3C"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lastRenderedPageBreak/>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6D3CED72"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del w:id="793" w:author="CR#4583r1" w:date="2024-03-23T20:43:00Z">
        <w:r w:rsidRPr="0095250E" w:rsidDel="00BC2872">
          <w:rPr>
            <w:rFonts w:eastAsia="SimSun"/>
          </w:rPr>
          <w:delText xml:space="preserve"> and the UE capability is restricted for MUSIM operation</w:delText>
        </w:r>
      </w:del>
      <w:r w:rsidRPr="0095250E">
        <w:rPr>
          <w:rFonts w:eastAsia="SimSun"/>
        </w:rPr>
        <w:t>:</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18ACA07A" w14:textId="331D7FA5" w:rsidR="00BC2872" w:rsidRPr="004753E5" w:rsidRDefault="00BC2872" w:rsidP="00BC2872">
      <w:pPr>
        <w:pStyle w:val="NO"/>
        <w:rPr>
          <w:ins w:id="794" w:author="CR#4583r1" w:date="2024-03-23T20:43:00Z"/>
        </w:rPr>
      </w:pPr>
      <w:bookmarkStart w:id="795" w:name="_Toc60776749"/>
      <w:bookmarkStart w:id="796" w:name="_Toc156129682"/>
      <w:ins w:id="797" w:author="CR#4583r1" w:date="2024-03-23T20:43:00Z">
        <w:r w:rsidRPr="004753E5">
          <w:t xml:space="preserve">NOTE: </w:t>
        </w:r>
        <w:r w:rsidRPr="004753E5">
          <w:tab/>
          <w:t xml:space="preserve">Upon reception of </w:t>
        </w:r>
        <w:r w:rsidRPr="004753E5">
          <w:rPr>
            <w:i/>
            <w:iCs/>
          </w:rPr>
          <w:t>musim-CapRestrictionInd</w:t>
        </w:r>
        <w:r w:rsidRPr="004753E5">
          <w:t xml:space="preserve"> in </w:t>
        </w:r>
        <w:r w:rsidRPr="004753E5">
          <w:rPr>
            <w:i/>
            <w:iCs/>
          </w:rPr>
          <w:t>RRCSetupComplete</w:t>
        </w:r>
        <w:r w:rsidRPr="004753E5">
          <w:t xml:space="preserve">, it is up to network implementation to configure the UE with a limited configuration that is used until network sends </w:t>
        </w:r>
        <w:r w:rsidRPr="004753E5">
          <w:rPr>
            <w:i/>
            <w:iCs/>
          </w:rPr>
          <w:t>RRCReconfiguration</w:t>
        </w:r>
        <w:r w:rsidRPr="004753E5">
          <w:t xml:space="preserve"> based on the actual restricted UE capabilities included in </w:t>
        </w:r>
        <w:r w:rsidRPr="004753E5">
          <w:rPr>
            <w:i/>
            <w:iCs/>
          </w:rPr>
          <w:t>UEAssistanceInformation</w:t>
        </w:r>
        <w:r w:rsidRPr="004753E5">
          <w:t>.</w:t>
        </w:r>
      </w:ins>
    </w:p>
    <w:p w14:paraId="6D96FDF8" w14:textId="77777777" w:rsidR="00394471" w:rsidRPr="0095250E" w:rsidRDefault="00394471" w:rsidP="00394471">
      <w:pPr>
        <w:pStyle w:val="Heading4"/>
      </w:pPr>
      <w:r w:rsidRPr="0095250E">
        <w:t>5.3.3.5</w:t>
      </w:r>
      <w:r w:rsidRPr="0095250E">
        <w:tab/>
        <w:t xml:space="preserve">Reception of the </w:t>
      </w:r>
      <w:r w:rsidRPr="0095250E">
        <w:rPr>
          <w:i/>
        </w:rPr>
        <w:t xml:space="preserve">RRCReject </w:t>
      </w:r>
      <w:r w:rsidRPr="0095250E">
        <w:t>by the UE</w:t>
      </w:r>
      <w:bookmarkEnd w:id="795"/>
      <w:bookmarkEnd w:id="79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798" w:name="_Toc60776750"/>
      <w:bookmarkStart w:id="799"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798"/>
      <w:bookmarkEnd w:id="799"/>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800" w:name="_Toc60776751"/>
      <w:bookmarkStart w:id="801" w:name="_Toc156129684"/>
      <w:r w:rsidRPr="0095250E">
        <w:t>5.3.3.7</w:t>
      </w:r>
      <w:r w:rsidRPr="0095250E">
        <w:tab/>
        <w:t>T300 expiry</w:t>
      </w:r>
      <w:bookmarkEnd w:id="800"/>
      <w:bookmarkEnd w:id="801"/>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lastRenderedPageBreak/>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23B50133"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w:t>
      </w:r>
      <w:ins w:id="802" w:author="CR#4637" w:date="2024-03-26T11:38:00Z">
        <w:r w:rsidR="007E5E8D" w:rsidRPr="00E11181">
          <w:rPr>
            <w:rFonts w:eastAsia="DengXian"/>
            <w:color w:val="000000" w:themeColor="text1"/>
          </w:rPr>
          <w:t>in SNPN access mode</w:t>
        </w:r>
      </w:ins>
      <w:del w:id="803" w:author="CR#4637" w:date="2024-03-26T11:38:00Z">
        <w:r w:rsidR="009E7D38" w:rsidRPr="0095250E" w:rsidDel="007E5E8D">
          <w:rPr>
            <w:rFonts w:eastAsia="DengXian"/>
          </w:rPr>
          <w:delText>registered in SNPN</w:delText>
        </w:r>
      </w:del>
      <w:r w:rsidR="009E7D38" w:rsidRPr="0095250E">
        <w:rPr>
          <w:rFonts w:eastAsia="DengXian"/>
        </w:rPr>
        <w:t xml:space="preserve">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del w:id="804" w:author="Draft_v2" w:date="2024-03-28T19:34:00Z">
        <w:r w:rsidR="009E7D38" w:rsidRPr="0095250E" w:rsidDel="00317559">
          <w:rPr>
            <w:rFonts w:eastAsia="DengXian"/>
            <w:i/>
            <w:iCs/>
          </w:rPr>
          <w:delText>network-Identity</w:delText>
        </w:r>
      </w:del>
      <w:ins w:id="805" w:author="Draft_v2" w:date="2024-03-28T19:34:00Z">
        <w:r w:rsidR="00317559">
          <w:rPr>
            <w:rFonts w:eastAsia="DengXian"/>
            <w:i/>
            <w:iCs/>
          </w:rPr>
          <w:t>networkIdentity</w:t>
        </w:r>
      </w:ins>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627DE076"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w:t>
      </w:r>
      <w:ins w:id="806" w:author="CR#4637" w:date="2024-03-26T11:38:00Z">
        <w:r w:rsidR="007E5E8D" w:rsidRPr="00E11181">
          <w:rPr>
            <w:rFonts w:eastAsia="DengXian"/>
            <w:color w:val="000000" w:themeColor="text1"/>
          </w:rPr>
          <w:t>in SNPN access mode</w:t>
        </w:r>
      </w:ins>
      <w:del w:id="807" w:author="CR#4637" w:date="2024-03-26T11:38:00Z">
        <w:r w:rsidRPr="0095250E" w:rsidDel="007E5E8D">
          <w:rPr>
            <w:rFonts w:eastAsia="DengXian"/>
          </w:rPr>
          <w:delText>registered in SNPN</w:delText>
        </w:r>
      </w:del>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del w:id="808" w:author="CR#4637" w:date="2024-03-26T11:39:00Z">
        <w:r w:rsidRPr="0095250E" w:rsidDel="005575C5">
          <w:rPr>
            <w:rFonts w:eastAsia="DengXian"/>
          </w:rPr>
          <w:delText xml:space="preserve">not </w:delText>
        </w:r>
      </w:del>
      <w:r w:rsidRPr="0095250E">
        <w:rPr>
          <w:rFonts w:eastAsia="DengXian"/>
        </w:rPr>
        <w:t xml:space="preserve">equal to </w:t>
      </w:r>
      <w:r w:rsidRPr="0095250E">
        <w:rPr>
          <w:rFonts w:eastAsia="DengXian"/>
          <w:i/>
          <w:iCs/>
        </w:rPr>
        <w:t>snpn-identity</w:t>
      </w:r>
      <w:r w:rsidRPr="0095250E">
        <w:rPr>
          <w:rFonts w:eastAsia="DengXian"/>
        </w:rPr>
        <w:t xml:space="preserve"> in </w:t>
      </w:r>
      <w:del w:id="809" w:author="Draft_v2" w:date="2024-03-28T19:34:00Z">
        <w:r w:rsidRPr="0095250E" w:rsidDel="00317559">
          <w:rPr>
            <w:rFonts w:eastAsia="DengXian"/>
            <w:i/>
            <w:iCs/>
          </w:rPr>
          <w:delText>network-Identity</w:delText>
        </w:r>
      </w:del>
      <w:ins w:id="810" w:author="Draft_v2" w:date="2024-03-28T19:34:00Z">
        <w:r w:rsidR="00317559">
          <w:rPr>
            <w:rFonts w:eastAsia="DengXian"/>
            <w:i/>
            <w:iCs/>
          </w:rPr>
          <w:t>networkIdentity</w:t>
        </w:r>
      </w:ins>
      <w:r w:rsidRPr="0095250E">
        <w:rPr>
          <w:rFonts w:eastAsia="DengXian"/>
          <w:i/>
          <w:iCs/>
        </w:rPr>
        <w:t xml:space="preserve">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63F71325" w:rsidR="00394471" w:rsidRPr="0095250E" w:rsidRDefault="00394471" w:rsidP="00394471">
      <w:pPr>
        <w:pStyle w:val="B2"/>
        <w:rPr>
          <w:rFonts w:eastAsia="DengXian"/>
        </w:rPr>
      </w:pPr>
      <w:r w:rsidRPr="0095250E">
        <w:rPr>
          <w:rFonts w:eastAsia="DengXian"/>
        </w:rPr>
        <w:t>2&gt;</w:t>
      </w:r>
      <w:r w:rsidRPr="0095250E">
        <w:rPr>
          <w:rFonts w:eastAsia="DengXian"/>
        </w:rPr>
        <w:tab/>
      </w:r>
      <w:ins w:id="811" w:author="CR#4637" w:date="2024-03-26T11:39:00Z">
        <w:r w:rsidR="005575C5">
          <w:rPr>
            <w:rFonts w:eastAsiaTheme="minorEastAsia" w:hint="eastAsia"/>
            <w:lang w:eastAsia="zh-CN"/>
          </w:rPr>
          <w:t>if UE is not in SNPN access mode</w:t>
        </w:r>
        <w:r w:rsidR="005575C5" w:rsidRPr="0095250E">
          <w:rPr>
            <w:rFonts w:eastAsia="DengXian"/>
          </w:rPr>
          <w:t xml:space="preserve"> </w:t>
        </w:r>
        <w:r w:rsidR="005575C5">
          <w:rPr>
            <w:rFonts w:eastAsia="DengXian"/>
          </w:rPr>
          <w:t xml:space="preserve">and </w:t>
        </w:r>
      </w:ins>
      <w:r w:rsidRPr="0095250E">
        <w:rPr>
          <w:rFonts w:eastAsia="DengXian"/>
        </w:rPr>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del w:id="812" w:author="Draft_v2" w:date="2024-03-28T19:34:00Z">
        <w:r w:rsidR="009E7D38" w:rsidRPr="0095250E" w:rsidDel="00317559">
          <w:rPr>
            <w:rFonts w:eastAsia="DengXian"/>
            <w:i/>
            <w:iCs/>
          </w:rPr>
          <w:delText>network-Identity</w:delText>
        </w:r>
      </w:del>
      <w:ins w:id="813" w:author="Draft_v2" w:date="2024-03-28T19:34:00Z">
        <w:r w:rsidR="00317559">
          <w:rPr>
            <w:rFonts w:eastAsia="DengXian"/>
            <w:i/>
            <w:iCs/>
          </w:rPr>
          <w:t>networkIdentity</w:t>
        </w:r>
      </w:ins>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3FE2EB28"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w:t>
      </w:r>
      <w:ins w:id="814" w:author="CR#4637" w:date="2024-03-26T11:38:00Z">
        <w:r w:rsidR="007E5E8D" w:rsidRPr="00E11181">
          <w:rPr>
            <w:rFonts w:eastAsia="DengXian"/>
            <w:color w:val="000000" w:themeColor="text1"/>
          </w:rPr>
          <w:t>in SNPN access mode</w:t>
        </w:r>
      </w:ins>
      <w:del w:id="815" w:author="CR#4637" w:date="2024-03-26T11:38:00Z">
        <w:r w:rsidRPr="0095250E" w:rsidDel="007E5E8D">
          <w:rPr>
            <w:rFonts w:eastAsia="DengXian"/>
          </w:rPr>
          <w:delText>registered in SNPN</w:delText>
        </w:r>
      </w:del>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del w:id="816" w:author="Draft_v2" w:date="2024-03-28T19:34:00Z">
        <w:r w:rsidRPr="0095250E" w:rsidDel="00317559">
          <w:rPr>
            <w:rFonts w:eastAsia="DengXian"/>
            <w:i/>
            <w:iCs/>
          </w:rPr>
          <w:delText>network-Identity</w:delText>
        </w:r>
      </w:del>
      <w:ins w:id="817" w:author="Draft_v2" w:date="2024-03-28T19:34:00Z">
        <w:r w:rsidR="00317559">
          <w:rPr>
            <w:rFonts w:eastAsia="DengXian"/>
            <w:i/>
            <w:iCs/>
          </w:rPr>
          <w:t>networkIdentity</w:t>
        </w:r>
      </w:ins>
      <w:r w:rsidRPr="0095250E">
        <w:rPr>
          <w:rFonts w:eastAsia="DengXian"/>
          <w:i/>
          <w:iCs/>
        </w:rPr>
        <w:t xml:space="preserve">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3F93ACE1"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del w:id="818" w:author="Draft_v2" w:date="2024-03-28T19:34:00Z">
        <w:r w:rsidR="009E7D38" w:rsidRPr="0095250E" w:rsidDel="00317559">
          <w:rPr>
            <w:rFonts w:eastAsia="DengXian"/>
            <w:i/>
            <w:iCs/>
          </w:rPr>
          <w:delText>network-Identity</w:delText>
        </w:r>
      </w:del>
      <w:ins w:id="819" w:author="Draft_v2" w:date="2024-03-28T19:34:00Z">
        <w:r w:rsidR="00317559">
          <w:rPr>
            <w:rFonts w:eastAsia="DengXian"/>
            <w:i/>
            <w:iCs/>
          </w:rPr>
          <w:t>networkIdentity</w:t>
        </w:r>
      </w:ins>
      <w:r w:rsidR="009E7D38" w:rsidRPr="0095250E">
        <w:rPr>
          <w:rFonts w:eastAsia="DengXian"/>
          <w:i/>
          <w:iCs/>
        </w:rPr>
        <w:t xml:space="preserve">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2770D03C"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del w:id="820" w:author="Draft_v2" w:date="2024-03-28T19:34:00Z">
        <w:r w:rsidRPr="0095250E" w:rsidDel="00317559">
          <w:rPr>
            <w:rFonts w:eastAsia="DengXian"/>
            <w:i/>
            <w:iCs/>
          </w:rPr>
          <w:delText>network-Identity</w:delText>
        </w:r>
      </w:del>
      <w:ins w:id="821" w:author="Draft_v2" w:date="2024-03-28T19:34:00Z">
        <w:r w:rsidR="00317559">
          <w:rPr>
            <w:rFonts w:eastAsia="DengXian"/>
            <w:i/>
            <w:iCs/>
          </w:rPr>
          <w:t>networkIdentity</w:t>
        </w:r>
      </w:ins>
      <w:r w:rsidRPr="0095250E">
        <w:rPr>
          <w:rFonts w:eastAsia="DengXian"/>
          <w:i/>
          <w:iCs/>
        </w:rPr>
        <w:t xml:space="preserve">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5CD724A1"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del w:id="822" w:author="Draft_v2" w:date="2024-03-28T19:34:00Z">
        <w:r w:rsidRPr="0095250E" w:rsidDel="00317559">
          <w:rPr>
            <w:rFonts w:eastAsia="DengXian"/>
            <w:i/>
            <w:iCs/>
          </w:rPr>
          <w:delText>network</w:delText>
        </w:r>
        <w:r w:rsidR="00394471" w:rsidRPr="0095250E" w:rsidDel="00317559">
          <w:rPr>
            <w:i/>
          </w:rPr>
          <w:delText>-Identity</w:delText>
        </w:r>
      </w:del>
      <w:ins w:id="823" w:author="Draft_v2" w:date="2024-03-28T19:34:00Z">
        <w:r w:rsidR="00317559">
          <w:rPr>
            <w:rFonts w:eastAsia="DengXian"/>
            <w:i/>
            <w:iCs/>
          </w:rPr>
          <w:t>networkIdentity</w:t>
        </w:r>
      </w:ins>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0DD27F48"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del w:id="824" w:author="Draft_v2" w:date="2024-03-28T19:34:00Z">
        <w:r w:rsidRPr="0095250E" w:rsidDel="00317559">
          <w:rPr>
            <w:rFonts w:eastAsia="DengXian"/>
            <w:i/>
            <w:iCs/>
          </w:rPr>
          <w:delText>network-Identity</w:delText>
        </w:r>
      </w:del>
      <w:ins w:id="825" w:author="Draft_v2" w:date="2024-03-28T19:34:00Z">
        <w:r w:rsidR="00317559">
          <w:rPr>
            <w:rFonts w:eastAsia="DengXian"/>
            <w:i/>
            <w:iCs/>
          </w:rPr>
          <w:t>networkIdentity</w:t>
        </w:r>
      </w:ins>
      <w:r w:rsidRPr="0095250E">
        <w:rPr>
          <w:rFonts w:eastAsia="DengXian"/>
          <w:i/>
          <w:iCs/>
        </w:rPr>
        <w:t xml:space="preserve">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lastRenderedPageBreak/>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826" w:name="_Toc60776752"/>
      <w:bookmarkStart w:id="827" w:name="_Toc156129685"/>
      <w:r w:rsidRPr="0095250E">
        <w:t>5.3.3.8</w:t>
      </w:r>
      <w:r w:rsidRPr="0095250E">
        <w:tab/>
        <w:t>Abortion of RRC connection establishment</w:t>
      </w:r>
      <w:bookmarkEnd w:id="826"/>
      <w:bookmarkEnd w:id="827"/>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828" w:name="_Toc60776753"/>
      <w:bookmarkStart w:id="829" w:name="_Toc156129686"/>
      <w:r w:rsidRPr="0095250E">
        <w:rPr>
          <w:rFonts w:eastAsia="MS Mincho"/>
        </w:rPr>
        <w:lastRenderedPageBreak/>
        <w:t>5.3.4</w:t>
      </w:r>
      <w:r w:rsidRPr="0095250E">
        <w:rPr>
          <w:rFonts w:eastAsia="MS Mincho"/>
        </w:rPr>
        <w:tab/>
        <w:t xml:space="preserve">Initial </w:t>
      </w:r>
      <w:r w:rsidRPr="0095250E">
        <w:t xml:space="preserve">AS </w:t>
      </w:r>
      <w:r w:rsidRPr="0095250E">
        <w:rPr>
          <w:rFonts w:eastAsia="MS Mincho"/>
        </w:rPr>
        <w:t>security activation</w:t>
      </w:r>
      <w:bookmarkEnd w:id="828"/>
      <w:bookmarkEnd w:id="829"/>
    </w:p>
    <w:p w14:paraId="678CB234" w14:textId="77777777" w:rsidR="00394471" w:rsidRPr="0095250E" w:rsidRDefault="00394471" w:rsidP="00394471">
      <w:pPr>
        <w:pStyle w:val="Heading4"/>
      </w:pPr>
      <w:bookmarkStart w:id="830" w:name="_Toc60776754"/>
      <w:bookmarkStart w:id="831" w:name="_Toc156129687"/>
      <w:r w:rsidRPr="0095250E">
        <w:t>5.3.4.1</w:t>
      </w:r>
      <w:r w:rsidRPr="0095250E">
        <w:tab/>
        <w:t>General</w:t>
      </w:r>
      <w:bookmarkEnd w:id="830"/>
      <w:bookmarkEnd w:id="831"/>
    </w:p>
    <w:p w14:paraId="1B9D62E3" w14:textId="77777777" w:rsidR="00394471" w:rsidRPr="0095250E" w:rsidRDefault="00394471" w:rsidP="00394471">
      <w:pPr>
        <w:pStyle w:val="TH"/>
      </w:pPr>
      <w:r w:rsidRPr="0095250E">
        <w:rPr>
          <w:noProof/>
        </w:rPr>
        <w:object w:dxaOrig="3870" w:dyaOrig="2130" w14:anchorId="66DACBDB">
          <v:shape id="_x0000_i1034" type="#_x0000_t75" style="width:192.75pt;height:106.5pt" o:ole="">
            <v:imagedata r:id="rId31" o:title=""/>
          </v:shape>
          <o:OLEObject Type="Embed" ProgID="Mscgen.Chart" ShapeID="_x0000_i1034" DrawAspect="Content" ObjectID="_1773177216" r:id="rId32"/>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5" type="#_x0000_t75" style="width:192.75pt;height:106.5pt" o:ole="">
            <v:imagedata r:id="rId33" o:title=""/>
          </v:shape>
          <o:OLEObject Type="Embed" ProgID="Mscgen.Chart" ShapeID="_x0000_i1035" DrawAspect="Content" ObjectID="_1773177217" r:id="rId34"/>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832" w:name="_Toc60776755"/>
      <w:bookmarkStart w:id="833" w:name="_Toc156129688"/>
      <w:r w:rsidRPr="0095250E">
        <w:t>5.3.4.2</w:t>
      </w:r>
      <w:r w:rsidRPr="0095250E">
        <w:tab/>
        <w:t>Initiation</w:t>
      </w:r>
      <w:bookmarkEnd w:id="832"/>
      <w:bookmarkEnd w:id="833"/>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834" w:name="_Toc60776756"/>
      <w:bookmarkStart w:id="835" w:name="_Toc156129689"/>
      <w:r w:rsidRPr="0095250E">
        <w:t>5.3.4.3</w:t>
      </w:r>
      <w:r w:rsidRPr="0095250E">
        <w:tab/>
        <w:t xml:space="preserve">Reception of the </w:t>
      </w:r>
      <w:r w:rsidRPr="0095250E">
        <w:rPr>
          <w:i/>
        </w:rPr>
        <w:t xml:space="preserve">SecurityModeCommand </w:t>
      </w:r>
      <w:r w:rsidRPr="0095250E">
        <w:t>by the UE</w:t>
      </w:r>
      <w:bookmarkEnd w:id="834"/>
      <w:bookmarkEnd w:id="835"/>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lastRenderedPageBreak/>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836" w:name="_Toc60776757"/>
      <w:bookmarkStart w:id="837" w:name="_Toc156129690"/>
      <w:r w:rsidRPr="0095250E">
        <w:rPr>
          <w:rFonts w:eastAsia="MS Mincho"/>
        </w:rPr>
        <w:t>5.3.5</w:t>
      </w:r>
      <w:r w:rsidRPr="0095250E">
        <w:rPr>
          <w:rFonts w:eastAsia="MS Mincho"/>
        </w:rPr>
        <w:tab/>
        <w:t>RRC reconfiguration</w:t>
      </w:r>
      <w:bookmarkEnd w:id="836"/>
      <w:bookmarkEnd w:id="837"/>
    </w:p>
    <w:p w14:paraId="6C2AE0FE" w14:textId="77777777" w:rsidR="00394471" w:rsidRPr="0095250E" w:rsidRDefault="00394471" w:rsidP="00394471">
      <w:pPr>
        <w:pStyle w:val="Heading4"/>
        <w:rPr>
          <w:rFonts w:eastAsia="MS Mincho"/>
        </w:rPr>
      </w:pPr>
      <w:bookmarkStart w:id="838" w:name="_Toc60776758"/>
      <w:bookmarkStart w:id="839" w:name="_Toc156129691"/>
      <w:r w:rsidRPr="0095250E">
        <w:rPr>
          <w:rFonts w:eastAsia="MS Mincho"/>
        </w:rPr>
        <w:t>5.3.5.1</w:t>
      </w:r>
      <w:r w:rsidRPr="0095250E">
        <w:rPr>
          <w:rFonts w:eastAsia="MS Mincho"/>
        </w:rPr>
        <w:tab/>
        <w:t>General</w:t>
      </w:r>
      <w:bookmarkEnd w:id="838"/>
      <w:bookmarkEnd w:id="839"/>
    </w:p>
    <w:p w14:paraId="44064E4F" w14:textId="77777777" w:rsidR="00394471" w:rsidRPr="0095250E" w:rsidRDefault="00394471" w:rsidP="00394471">
      <w:pPr>
        <w:pStyle w:val="TH"/>
      </w:pPr>
      <w:r w:rsidRPr="0095250E">
        <w:rPr>
          <w:noProof/>
        </w:rPr>
        <w:object w:dxaOrig="4485" w:dyaOrig="2130" w14:anchorId="0591A51F">
          <v:shape id="_x0000_i1036" type="#_x0000_t75" style="width:225pt;height:106.5pt" o:ole="">
            <v:imagedata r:id="rId35" o:title=""/>
          </v:shape>
          <o:OLEObject Type="Embed" ProgID="Mscgen.Chart" ShapeID="_x0000_i1036" DrawAspect="Content" ObjectID="_1773177218" r:id="rId36"/>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7" type="#_x0000_t75" style="width:230.25pt;height:109.5pt" o:ole="">
            <v:imagedata r:id="rId37" o:title=""/>
          </v:shape>
          <o:OLEObject Type="Embed" ProgID="Mscgen.Chart" ShapeID="_x0000_i1037" DrawAspect="Content" ObjectID="_1773177219" r:id="rId38"/>
        </w:object>
      </w:r>
    </w:p>
    <w:p w14:paraId="2D124B6A" w14:textId="77777777" w:rsidR="00394471" w:rsidRPr="0095250E" w:rsidRDefault="00394471" w:rsidP="00394471">
      <w:pPr>
        <w:pStyle w:val="TF"/>
      </w:pPr>
      <w:r w:rsidRPr="0095250E">
        <w:t>Figure 5.3.5.1-2: RRC reconfiguration, failure</w:t>
      </w:r>
    </w:p>
    <w:p w14:paraId="31E3E83E" w14:textId="567971A5"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w:t>
      </w:r>
      <w:del w:id="840" w:author="CR#4606r1" w:date="2024-03-25T14:46:00Z">
        <w:r w:rsidRPr="0095250E" w:rsidDel="00D218D3">
          <w:delText xml:space="preserve">to add/modify/release conditional handover configuration, </w:delText>
        </w:r>
      </w:del>
      <w:r w:rsidRPr="0095250E">
        <w:t xml:space="preserve">to add/modify/release conditional </w:t>
      </w:r>
      <w:ins w:id="841" w:author="CR#4606r1" w:date="2024-03-25T14:46:00Z">
        <w:r w:rsidR="00D218D3">
          <w:t>reconfiguration</w:t>
        </w:r>
      </w:ins>
      <w:del w:id="842" w:author="CR#4606r1" w:date="2024-03-25T14:46:00Z">
        <w:r w:rsidRPr="0095250E" w:rsidDel="00D218D3">
          <w:delText xml:space="preserve">PSCell change </w:delText>
        </w:r>
        <w:r w:rsidR="0056095E" w:rsidRPr="0095250E" w:rsidDel="00D218D3">
          <w:delText>or conditional PSCell addition</w:delText>
        </w:r>
      </w:del>
      <w:r w:rsidR="0056095E" w:rsidRPr="0095250E">
        <w:t xml:space="preserve"> </w:t>
      </w:r>
      <w:r w:rsidRPr="0095250E">
        <w:t>configuration</w:t>
      </w:r>
      <w:r w:rsidR="00BB10EB" w:rsidRPr="0095250E">
        <w:t xml:space="preserve">, </w:t>
      </w:r>
      <w:ins w:id="843" w:author="CR#4606r1" w:date="2024-03-25T14:46:00Z">
        <w:del w:id="844" w:author="Draft_v2" w:date="2024-03-28T20:19:00Z">
          <w:r w:rsidR="00D218D3" w:rsidDel="00A53099">
            <w:delText xml:space="preserve">and </w:delText>
          </w:r>
        </w:del>
      </w:ins>
      <w:r w:rsidR="00BB10EB" w:rsidRPr="0095250E">
        <w:t>to add/modify/release LTM configuration</w:t>
      </w:r>
      <w:ins w:id="845" w:author="CR#4549r2" w:date="2024-03-22T14:40:00Z">
        <w:r w:rsidR="004C777F">
          <w:t xml:space="preserve">, </w:t>
        </w:r>
      </w:ins>
      <w:ins w:id="846" w:author="Draft_v2" w:date="2024-03-28T20:19:00Z">
        <w:r w:rsidR="00A53099">
          <w:t xml:space="preserve">and </w:t>
        </w:r>
      </w:ins>
      <w:ins w:id="847" w:author="CR#4549r2" w:date="2024-03-22T14:40:00Z">
        <w:r w:rsidR="004C777F">
          <w:t>to add/modify/release MP configuration</w:t>
        </w:r>
      </w:ins>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2537CE3C"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ins w:id="848" w:author="CR#4606r1" w:date="2024-03-25T14:47:00Z">
        <w:r w:rsidR="00D218D3">
          <w:t>;</w:t>
        </w:r>
      </w:ins>
      <w:del w:id="849" w:author="CR#4606r1" w:date="2024-03-25T14:47:00Z">
        <w:r w:rsidRPr="0095250E" w:rsidDel="00D218D3">
          <w:delText>.</w:delText>
        </w:r>
      </w:del>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lastRenderedPageBreak/>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1F63A24F" w:rsidR="00BB10EB" w:rsidRPr="0095250E" w:rsidRDefault="001E5272" w:rsidP="00BB10EB">
      <w:pPr>
        <w:pStyle w:val="B1"/>
      </w:pPr>
      <w:r w:rsidRPr="0095250E">
        <w:t>-</w:t>
      </w:r>
      <w:r w:rsidRPr="0095250E">
        <w:tab/>
        <w:t>reconfiguration with sync for direct-to-indirect path switch</w:t>
      </w:r>
      <w:ins w:id="850" w:author="CR#4549r2" w:date="2024-03-22T14:40:00Z">
        <w:r w:rsidR="004C777F">
          <w:t xml:space="preserve"> </w:t>
        </w:r>
        <w:r w:rsidR="004C777F" w:rsidRPr="00AA2300">
          <w:t>or indirect-to-indirect path switch</w:t>
        </w:r>
      </w:ins>
      <w:r w:rsidRPr="0095250E">
        <w:t>, not involving RA at target side, involving re-establishment of PDCP /PDCP data recovery (for AM DRB) triggered by explicit indicators</w:t>
      </w:r>
      <w:ins w:id="851" w:author="CR#4606r1" w:date="2024-03-25T14:48:00Z">
        <w:r w:rsidR="00090FEA">
          <w:t>;</w:t>
        </w:r>
      </w:ins>
      <w:del w:id="852" w:author="CR#4606r1" w:date="2024-03-25T14:48:00Z">
        <w:r w:rsidR="00BB10EB" w:rsidRPr="0095250E" w:rsidDel="00090FEA">
          <w:delText>, and</w:delText>
        </w:r>
      </w:del>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54CBA338" w:rsidR="00BB10EB" w:rsidRPr="0095250E" w:rsidRDefault="00BB10EB" w:rsidP="00BB10EB">
      <w:pPr>
        <w:pStyle w:val="B2"/>
      </w:pPr>
      <w:r w:rsidRPr="0095250E">
        <w:t>-</w:t>
      </w:r>
      <w:r w:rsidRPr="0095250E">
        <w:tab/>
        <w:t xml:space="preserve">depending on a network indication, </w:t>
      </w:r>
      <w:ins w:id="853" w:author="CR#4606r1" w:date="2024-03-25T14:48:00Z">
        <w:r w:rsidR="00090FEA">
          <w:t xml:space="preserve">involving or not involving </w:t>
        </w:r>
      </w:ins>
      <w:r w:rsidRPr="0095250E">
        <w:t>re-establishment of RLC and PDCP data recovery (for AM DRB).</w:t>
      </w:r>
    </w:p>
    <w:p w14:paraId="734D14C5" w14:textId="733EB172" w:rsidR="00BB10EB" w:rsidRPr="0095250E" w:rsidDel="00090FEA" w:rsidRDefault="00BB10EB" w:rsidP="00BB10EB">
      <w:pPr>
        <w:pStyle w:val="B1"/>
        <w:rPr>
          <w:del w:id="854" w:author="CR#4606r1" w:date="2024-03-25T14:49:00Z"/>
        </w:rPr>
      </w:pPr>
      <w:del w:id="855" w:author="CR#4606r1" w:date="2024-03-25T14:49:00Z">
        <w:r w:rsidRPr="0095250E" w:rsidDel="00090FEA">
          <w:delText>-</w:delText>
        </w:r>
        <w:r w:rsidRPr="0095250E" w:rsidDel="00090FEA">
          <w:tab/>
          <w:delText>reconfiguration with sync for LTM cell switch (without security key refresh), and</w:delText>
        </w:r>
      </w:del>
    </w:p>
    <w:p w14:paraId="6F22C558" w14:textId="3FAE9DCD" w:rsidR="00BB10EB" w:rsidRPr="0095250E" w:rsidDel="00090FEA" w:rsidRDefault="00BB10EB" w:rsidP="00BB10EB">
      <w:pPr>
        <w:pStyle w:val="B2"/>
        <w:rPr>
          <w:del w:id="856" w:author="CR#4606r1" w:date="2024-03-25T14:49:00Z"/>
        </w:rPr>
      </w:pPr>
      <w:del w:id="857" w:author="CR#4606r1" w:date="2024-03-25T14:49:00Z">
        <w:r w:rsidRPr="0095250E" w:rsidDel="00090FEA">
          <w:delText>-</w:delText>
        </w:r>
        <w:r w:rsidRPr="0095250E" w:rsidDel="00090FEA">
          <w:tab/>
          <w:delText>involving or not involving RA to the target LTM candidate SpCell according to a network indication;</w:delText>
        </w:r>
      </w:del>
    </w:p>
    <w:p w14:paraId="23F9C3DF" w14:textId="7ED1BB46" w:rsidR="00BB10EB" w:rsidRPr="0095250E" w:rsidDel="00090FEA" w:rsidRDefault="00BB10EB" w:rsidP="00BB10EB">
      <w:pPr>
        <w:pStyle w:val="B2"/>
        <w:rPr>
          <w:del w:id="858" w:author="CR#4606r1" w:date="2024-03-25T14:49:00Z"/>
        </w:rPr>
      </w:pPr>
      <w:del w:id="859" w:author="CR#4606r1" w:date="2024-03-25T14:49:00Z">
        <w:r w:rsidRPr="0095250E" w:rsidDel="00090FEA">
          <w:delText>-</w:delText>
        </w:r>
        <w:r w:rsidRPr="0095250E" w:rsidDel="00090FEA">
          <w:tab/>
          <w:delText>MAC reset;</w:delText>
        </w:r>
      </w:del>
    </w:p>
    <w:p w14:paraId="189F34AA" w14:textId="2CA84706" w:rsidR="001E5272" w:rsidRPr="0095250E" w:rsidDel="00090FEA" w:rsidRDefault="00BB10EB" w:rsidP="00BB10EB">
      <w:pPr>
        <w:pStyle w:val="B1"/>
        <w:rPr>
          <w:del w:id="860" w:author="CR#4606r1" w:date="2024-03-25T14:49:00Z"/>
        </w:rPr>
      </w:pPr>
      <w:del w:id="861" w:author="CR#4606r1" w:date="2024-03-25T14:49:00Z">
        <w:r w:rsidRPr="0095250E" w:rsidDel="00090FEA">
          <w:delText>-</w:delText>
        </w:r>
        <w:r w:rsidRPr="0095250E" w:rsidDel="00090FEA">
          <w:tab/>
          <w:delText>depending on a network indication, no re-establishment of RLC</w:delText>
        </w:r>
        <w:r w:rsidR="001E5272" w:rsidRPr="0095250E" w:rsidDel="00090FEA">
          <w:delText>.</w:delText>
        </w:r>
      </w:del>
    </w:p>
    <w:p w14:paraId="572499AF" w14:textId="2805C4C0"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w:t>
      </w:r>
      <w:ins w:id="862" w:author="CR#4606r1" w:date="2024-03-25T14:49:00Z">
        <w:r w:rsidR="00090FEA">
          <w:t xml:space="preserve"> or subsequent CPAC configuration</w:t>
        </w:r>
      </w:ins>
      <w:r w:rsidRPr="0095250E">
        <w:t xml:space="preserve">, </w:t>
      </w:r>
      <w:r w:rsidR="000168BF" w:rsidRPr="0095250E">
        <w:t xml:space="preserve">and </w:t>
      </w:r>
      <w:ins w:id="863" w:author="CR#4606r1" w:date="2024-03-25T14:49:00Z">
        <w:r w:rsidR="00090FEA" w:rsidRPr="0095250E">
          <w:t>to add/modify/release</w:t>
        </w:r>
      </w:ins>
      <w:del w:id="864" w:author="CR#4606r1" w:date="2024-03-25T14:49:00Z">
        <w:r w:rsidR="000168BF" w:rsidRPr="0095250E" w:rsidDel="00090FEA">
          <w:delText>(re-)configure</w:delText>
        </w:r>
      </w:del>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6CB5821C"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865" w:name="_Toc60776759"/>
      <w:bookmarkStart w:id="866" w:name="_Toc156129692"/>
      <w:r w:rsidRPr="0095250E">
        <w:rPr>
          <w:rFonts w:eastAsia="MS Mincho"/>
        </w:rPr>
        <w:t>5.3.5.2</w:t>
      </w:r>
      <w:r w:rsidRPr="0095250E">
        <w:rPr>
          <w:rFonts w:eastAsia="MS Mincho"/>
        </w:rPr>
        <w:tab/>
        <w:t>Initiation</w:t>
      </w:r>
      <w:bookmarkEnd w:id="865"/>
      <w:bookmarkEnd w:id="86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lastRenderedPageBreak/>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68A3684B"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w:t>
      </w:r>
      <w:ins w:id="867" w:author="CR#4606r1" w:date="2024-03-25T14:52:00Z">
        <w:r w:rsidR="005E4903">
          <w:t>,</w:t>
        </w:r>
      </w:ins>
      <w:del w:id="868" w:author="CR#4606r1" w:date="2024-03-25T14:52:00Z">
        <w:r w:rsidRPr="0095250E" w:rsidDel="005E4903">
          <w:delText xml:space="preserve"> </w:delText>
        </w:r>
        <w:r w:rsidR="0056095E" w:rsidRPr="0095250E" w:rsidDel="005E4903">
          <w:delText>or</w:delText>
        </w:r>
      </w:del>
      <w:r w:rsidR="0056095E" w:rsidRPr="0095250E">
        <w:t xml:space="preserve"> CPA</w:t>
      </w:r>
      <w:ins w:id="869" w:author="CR#4606r1" w:date="2024-03-25T14:52:00Z">
        <w:r w:rsidR="005E4903">
          <w:t>, or subsequent CPAC</w:t>
        </w:r>
      </w:ins>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870" w:name="_Toc60776760"/>
      <w:bookmarkStart w:id="871"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870"/>
      <w:bookmarkEnd w:id="871"/>
    </w:p>
    <w:p w14:paraId="7B2616C1" w14:textId="44A5A445"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ins w:id="872" w:author="CR#4606r1" w:date="2024-03-25T14:52:00Z">
        <w:r w:rsidR="005E4903">
          <w:t>,</w:t>
        </w:r>
      </w:ins>
      <w:del w:id="873" w:author="CR#4606r1" w:date="2024-03-25T14:52:00Z">
        <w:r w:rsidRPr="0095250E" w:rsidDel="005E4903">
          <w:delText xml:space="preserve"> or</w:delText>
        </w:r>
      </w:del>
      <w:r w:rsidRPr="0095250E">
        <w:t xml:space="preserve"> CPC</w:t>
      </w:r>
      <w:ins w:id="874" w:author="CR#4606r1" w:date="2024-03-25T14:53:00Z">
        <w:r w:rsidR="005E4903">
          <w:t>, or subsequent CPAC</w:t>
        </w:r>
      </w:ins>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56A0586" w:rsidR="00394471" w:rsidRPr="0095250E" w:rsidRDefault="00394471" w:rsidP="00394471">
      <w:pPr>
        <w:pStyle w:val="B2"/>
      </w:pPr>
      <w:r w:rsidRPr="0095250E">
        <w:t>2&gt;</w:t>
      </w:r>
      <w:r w:rsidRPr="0095250E">
        <w:tab/>
        <w:t xml:space="preserve">remove all the entries </w:t>
      </w:r>
      <w:ins w:id="875" w:author="CR#4606r1" w:date="2024-03-25T17:06:00Z">
        <w:r w:rsidR="000D3664">
          <w:t xml:space="preserve">in the </w:t>
        </w:r>
        <w:r w:rsidR="000D3664" w:rsidRPr="00976A2D">
          <w:rPr>
            <w:i/>
            <w:iCs/>
          </w:rPr>
          <w:t>condReconfigList</w:t>
        </w:r>
        <w:r w:rsidR="000D3664">
          <w:t xml:space="preserve"> </w:t>
        </w:r>
      </w:ins>
      <w:r w:rsidRPr="0095250E">
        <w:t xml:space="preserve">within </w:t>
      </w:r>
      <w:r w:rsidR="004F27CE" w:rsidRPr="0095250E">
        <w:t xml:space="preserve">the MCG and the SCG </w:t>
      </w:r>
      <w:r w:rsidRPr="0095250E">
        <w:rPr>
          <w:i/>
          <w:iCs/>
        </w:rPr>
        <w:t>VarConditionalReconfig</w:t>
      </w:r>
      <w:ins w:id="876" w:author="CR#4606r1" w:date="2024-03-25T17:06:00Z">
        <w:r w:rsidR="000D3664">
          <w:t xml:space="preserve"> except for the entries in which </w:t>
        </w:r>
        <w:r w:rsidR="000D3664" w:rsidRPr="00976A2D">
          <w:rPr>
            <w:i/>
            <w:iCs/>
          </w:rPr>
          <w:t>subsequentCondReconfig</w:t>
        </w:r>
        <w:r w:rsidR="000D3664">
          <w:t xml:space="preserve"> is present</w:t>
        </w:r>
      </w:ins>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lastRenderedPageBreak/>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lastRenderedPageBreak/>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54EEA016" w14:textId="77777777" w:rsidR="00397807" w:rsidRPr="0095250E" w:rsidRDefault="00397807" w:rsidP="00397807">
      <w:pPr>
        <w:pStyle w:val="B1"/>
        <w:rPr>
          <w:ins w:id="877" w:author="CR#4555r1" w:date="2024-03-22T20:23:00Z"/>
        </w:rPr>
      </w:pPr>
      <w:ins w:id="878" w:author="CR#4555r1" w:date="2024-03-22T20:23:00Z">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ins>
    </w:p>
    <w:p w14:paraId="6180495A" w14:textId="77777777" w:rsidR="00397807" w:rsidRDefault="00397807" w:rsidP="00397807">
      <w:pPr>
        <w:pStyle w:val="B2"/>
        <w:rPr>
          <w:ins w:id="879" w:author="CR#4555r1" w:date="2024-03-22T20:23:00Z"/>
        </w:rPr>
      </w:pPr>
      <w:ins w:id="880" w:author="CR#4555r1" w:date="2024-03-22T20:23:00Z">
        <w:r>
          <w:t>2</w:t>
        </w:r>
        <w:r w:rsidRPr="0095250E">
          <w:t>&gt;</w:t>
        </w:r>
        <w:r w:rsidRPr="0095250E">
          <w:tab/>
          <w:t xml:space="preserve">for each application layer measurement configuration </w:t>
        </w:r>
        <w:r w:rsidRPr="0095250E">
          <w:rPr>
            <w:lang w:eastAsia="zh-CN"/>
          </w:rPr>
          <w:t>with</w:t>
        </w:r>
        <w:r w:rsidRPr="00F269CD">
          <w:t xml:space="preserve"> </w:t>
        </w:r>
        <w:r w:rsidRPr="00F269CD">
          <w:rPr>
            <w:i/>
            <w:iCs/>
            <w:lang w:eastAsia="zh-CN"/>
          </w:rPr>
          <w:t>appLayerIdleInactiveConfig</w:t>
        </w:r>
        <w:r w:rsidRPr="0095250E">
          <w:rPr>
            <w:lang w:eastAsia="zh-CN"/>
          </w:rPr>
          <w:t xml:space="preserve"> </w:t>
        </w:r>
        <w:r>
          <w:rPr>
            <w:lang w:eastAsia="zh-CN"/>
          </w:rPr>
          <w:t>configured</w:t>
        </w:r>
        <w:r w:rsidRPr="0095250E">
          <w:t>:</w:t>
        </w:r>
      </w:ins>
    </w:p>
    <w:p w14:paraId="118AE7FA" w14:textId="77777777" w:rsidR="00397807" w:rsidRPr="0095250E" w:rsidRDefault="00397807" w:rsidP="00397807">
      <w:pPr>
        <w:pStyle w:val="B3"/>
        <w:rPr>
          <w:ins w:id="881" w:author="CR#4555r1" w:date="2024-03-22T20:23:00Z"/>
        </w:rPr>
      </w:pPr>
      <w:ins w:id="882" w:author="CR#4555r1" w:date="2024-03-22T20:23:00Z">
        <w:r>
          <w:t>3</w:t>
        </w:r>
        <w:r w:rsidRPr="0095250E">
          <w:t>&gt;</w:t>
        </w:r>
        <w:r w:rsidRPr="0095250E">
          <w:tab/>
          <w:t xml:space="preserve">if the RPLMN is not included in </w:t>
        </w:r>
        <w:r w:rsidRPr="00AE2CE4">
          <w:rPr>
            <w:i/>
            <w:iCs/>
          </w:rPr>
          <w:t>plmn-IdentityList</w:t>
        </w:r>
        <w:r w:rsidRPr="0095250E">
          <w:t xml:space="preserve"> in </w:t>
        </w:r>
        <w:r w:rsidRPr="00AE2CE4">
          <w:rPr>
            <w:i/>
            <w:iCs/>
          </w:rPr>
          <w:t>VarAppLayerPLMN-ListConfig</w:t>
        </w:r>
        <w:r w:rsidRPr="0095250E">
          <w:t>:</w:t>
        </w:r>
      </w:ins>
    </w:p>
    <w:p w14:paraId="18F212FA" w14:textId="12A57B70" w:rsidR="00397807" w:rsidRDefault="00397807" w:rsidP="00397807">
      <w:pPr>
        <w:pStyle w:val="B4"/>
        <w:rPr>
          <w:ins w:id="883" w:author="CR#4555r1" w:date="2024-03-22T20:23:00Z"/>
        </w:rPr>
      </w:pPr>
      <w:ins w:id="884" w:author="CR#4555r1" w:date="2024-03-22T20:23:00Z">
        <w:r>
          <w:t>4</w:t>
        </w:r>
        <w:r w:rsidRPr="0095250E">
          <w:t>&gt;</w:t>
        </w:r>
        <w:r w:rsidRPr="0095250E">
          <w:tab/>
          <w:t xml:space="preserve">discard any application layer measurement reports which were not yet </w:t>
        </w:r>
        <w:r>
          <w:t xml:space="preserve">fully </w:t>
        </w:r>
        <w:r w:rsidRPr="0095250E">
          <w:t>submitted to lower layers for transmission;</w:t>
        </w:r>
      </w:ins>
    </w:p>
    <w:p w14:paraId="19CEBA4B" w14:textId="0AC3B81C" w:rsidR="00397807" w:rsidRPr="0095250E" w:rsidRDefault="00397807" w:rsidP="00397807">
      <w:pPr>
        <w:pStyle w:val="B4"/>
        <w:rPr>
          <w:ins w:id="885" w:author="CR#4555r1" w:date="2024-03-22T20:23:00Z"/>
        </w:rPr>
      </w:pPr>
      <w:ins w:id="886" w:author="CR#4555r1" w:date="2024-03-22T20:23:00Z">
        <w:r>
          <w:lastRenderedPageBreak/>
          <w:t>4&gt;</w:t>
        </w:r>
        <w:r>
          <w:tab/>
        </w:r>
        <w:r w:rsidRPr="0095250E">
          <w:t xml:space="preserve">forward the </w:t>
        </w:r>
        <w:r w:rsidRPr="0095250E">
          <w:rPr>
            <w:i/>
          </w:rPr>
          <w:t>measConfigAppLayerId</w:t>
        </w:r>
        <w:r w:rsidRPr="0095250E">
          <w:t xml:space="preserve"> and inform upper layers about the release of the application layer measurement configuration;</w:t>
        </w:r>
      </w:ins>
    </w:p>
    <w:p w14:paraId="2ACD8EF0" w14:textId="77777777" w:rsidR="00397807" w:rsidRPr="0095250E" w:rsidRDefault="00397807" w:rsidP="00397807">
      <w:pPr>
        <w:pStyle w:val="B4"/>
        <w:rPr>
          <w:ins w:id="887" w:author="CR#4555r1" w:date="2024-03-22T20:23:00Z"/>
        </w:rPr>
      </w:pPr>
      <w:ins w:id="888" w:author="CR#4555r1" w:date="2024-03-22T20:23:00Z">
        <w:r>
          <w:t>4</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2AF14FCD" w14:textId="77777777" w:rsidR="00397807" w:rsidRPr="0095250E" w:rsidRDefault="00397807" w:rsidP="00397807">
      <w:pPr>
        <w:pStyle w:val="B4"/>
        <w:rPr>
          <w:ins w:id="889" w:author="CR#4555r1" w:date="2024-03-22T20:23:00Z"/>
          <w:iCs/>
        </w:rPr>
      </w:pPr>
      <w:ins w:id="890" w:author="CR#4555r1" w:date="2024-03-22T20:23:00Z">
        <w:r>
          <w:t>4</w:t>
        </w:r>
        <w:r w:rsidRPr="0095250E">
          <w:t>&gt;</w:t>
        </w:r>
        <w:r w:rsidRPr="0095250E">
          <w:tab/>
          <w:t xml:space="preserve">consider itself not to be configured to send application layer measurement report for the </w:t>
        </w:r>
        <w:r w:rsidRPr="0095250E">
          <w:rPr>
            <w:i/>
          </w:rPr>
          <w:t>measConfigAppLayerId</w:t>
        </w:r>
        <w:r w:rsidRPr="0095250E">
          <w:rPr>
            <w:iCs/>
          </w:rPr>
          <w:t>;</w:t>
        </w:r>
      </w:ins>
    </w:p>
    <w:p w14:paraId="068F314F" w14:textId="03EB4F51" w:rsidR="00397807" w:rsidRPr="0095250E" w:rsidRDefault="00397807" w:rsidP="00397807">
      <w:pPr>
        <w:pStyle w:val="B2"/>
        <w:rPr>
          <w:ins w:id="891" w:author="CR#4555r1" w:date="2024-03-22T20:23:00Z"/>
        </w:rPr>
      </w:pPr>
      <w:ins w:id="892" w:author="CR#4555r1" w:date="2024-03-22T20:23:00Z">
        <w:r>
          <w:t>2&gt;</w:t>
        </w:r>
      </w:ins>
      <w:ins w:id="893" w:author="CR#4555r1" w:date="2024-03-22T20:24:00Z">
        <w:r>
          <w:tab/>
        </w:r>
      </w:ins>
      <w:ins w:id="894" w:author="CR#4555r1" w:date="2024-03-22T20:23:00Z">
        <w:r>
          <w:t xml:space="preserve">if </w:t>
        </w:r>
        <w:r w:rsidRPr="00535AEC">
          <w:rPr>
            <w:i/>
            <w:iCs/>
          </w:rPr>
          <w:t>idleInactiveReportAllowed</w:t>
        </w:r>
        <w:r>
          <w:t xml:space="preserve"> is included in</w:t>
        </w:r>
        <w:r w:rsidRPr="005E7B33">
          <w:t xml:space="preserve"> </w:t>
        </w:r>
        <w:r w:rsidRPr="0095250E">
          <w:t xml:space="preserve">the </w:t>
        </w:r>
        <w:r w:rsidRPr="00535AEC">
          <w:rPr>
            <w:i/>
            <w:iCs/>
          </w:rPr>
          <w:t>RRCReconfiguration</w:t>
        </w:r>
        <w:r w:rsidRPr="0095250E">
          <w:t xml:space="preserve"> message</w:t>
        </w:r>
        <w:r>
          <w:t>:</w:t>
        </w:r>
      </w:ins>
    </w:p>
    <w:p w14:paraId="3E636244" w14:textId="77777777" w:rsidR="00397807" w:rsidRDefault="00397807" w:rsidP="00397807">
      <w:pPr>
        <w:pStyle w:val="B3"/>
        <w:rPr>
          <w:ins w:id="895" w:author="CR#4555r1" w:date="2024-03-22T20:23:00Z"/>
        </w:rPr>
      </w:pPr>
      <w:ins w:id="896" w:author="CR#4555r1" w:date="2024-03-22T20:23:00Z">
        <w:r>
          <w:t xml:space="preserve">3&gt; </w:t>
        </w:r>
        <w:r w:rsidRPr="0095250E">
          <w:t>if the UE is configured with</w:t>
        </w:r>
        <w:r w:rsidRPr="0095250E">
          <w:rPr>
            <w:lang w:eastAsia="zh-CN"/>
          </w:rPr>
          <w:t xml:space="preserve"> at least one </w:t>
        </w:r>
        <w:r w:rsidRPr="0095250E">
          <w:t xml:space="preserve">application layer </w:t>
        </w:r>
        <w:r w:rsidRPr="0095250E">
          <w:rPr>
            <w:lang w:eastAsia="zh-CN"/>
          </w:rPr>
          <w:t>measurement</w:t>
        </w:r>
        <w:r>
          <w:rPr>
            <w:lang w:eastAsia="zh-CN"/>
          </w:rPr>
          <w:t xml:space="preserve"> configuration</w:t>
        </w:r>
        <w:r w:rsidRPr="0095250E">
          <w:rPr>
            <w:lang w:eastAsia="zh-CN"/>
          </w:rPr>
          <w:t xml:space="preserve"> with </w:t>
        </w:r>
        <w:r w:rsidRPr="00F41721">
          <w:rPr>
            <w:i/>
            <w:iCs/>
            <w:lang w:eastAsia="zh-CN"/>
          </w:rPr>
          <w:t>appLayerIdleInactiveConfig</w:t>
        </w:r>
        <w:r w:rsidRPr="0095250E">
          <w:rPr>
            <w:lang w:eastAsia="zh-CN"/>
          </w:rPr>
          <w:t xml:space="preserve"> </w:t>
        </w:r>
        <w:r>
          <w:rPr>
            <w:lang w:eastAsia="zh-CN"/>
          </w:rPr>
          <w:t>configured</w:t>
        </w:r>
        <w:r>
          <w:t>:</w:t>
        </w:r>
      </w:ins>
    </w:p>
    <w:p w14:paraId="05BD97E2" w14:textId="77777777" w:rsidR="00397807" w:rsidRPr="0095250E" w:rsidRDefault="00397807" w:rsidP="00397807">
      <w:pPr>
        <w:pStyle w:val="B4"/>
        <w:rPr>
          <w:ins w:id="897" w:author="CR#4555r1" w:date="2024-03-22T20:23:00Z"/>
        </w:rPr>
      </w:pPr>
      <w:ins w:id="898" w:author="CR#4555r1" w:date="2024-03-22T20:23:00Z">
        <w:r>
          <w:t>4</w:t>
        </w:r>
        <w:r w:rsidRPr="0095250E">
          <w:t>&gt;</w:t>
        </w:r>
        <w:r w:rsidRPr="0095250E">
          <w:tab/>
        </w:r>
        <w:r w:rsidRPr="00420CD3">
          <w:t>initiate the procedure in 5.</w:t>
        </w:r>
        <w:r>
          <w:t>7.16</w:t>
        </w:r>
        <w:r w:rsidRPr="00420CD3">
          <w:t>.2</w:t>
        </w:r>
        <w:r>
          <w:t xml:space="preserve"> after the </w:t>
        </w:r>
        <w:r w:rsidRPr="00C675E4">
          <w:rPr>
            <w:i/>
            <w:iCs/>
          </w:rPr>
          <w:t>RRCReconfigurationComplete</w:t>
        </w:r>
        <w:r>
          <w:t xml:space="preserve"> has been transmitted</w:t>
        </w:r>
        <w:r w:rsidRPr="00420CD3">
          <w:t>;</w:t>
        </w:r>
      </w:ins>
    </w:p>
    <w:p w14:paraId="31C42EFA" w14:textId="60C50B84" w:rsidR="00977D3C" w:rsidRPr="0095250E" w:rsidRDefault="00397807">
      <w:pPr>
        <w:pStyle w:val="B2"/>
        <w:pPrChange w:id="899" w:author="CR#4555r1" w:date="2024-03-22T20:25:00Z">
          <w:pPr>
            <w:pStyle w:val="B1"/>
          </w:pPr>
        </w:pPrChange>
      </w:pPr>
      <w:ins w:id="900" w:author="CR#4555r1" w:date="2024-03-22T20:23:00Z">
        <w:r>
          <w:t>2</w:t>
        </w:r>
      </w:ins>
      <w:del w:id="901" w:author="CR#4555r1" w:date="2024-03-22T20:23:00Z">
        <w:r w:rsidR="009D559E" w:rsidRPr="0095250E" w:rsidDel="00397807">
          <w:delText>1</w:delText>
        </w:r>
      </w:del>
      <w:r w:rsidR="009D559E" w:rsidRPr="0095250E">
        <w:t>&gt;</w:t>
      </w:r>
      <w:r w:rsidR="009D559E" w:rsidRPr="0095250E">
        <w:tab/>
      </w:r>
      <w:ins w:id="902" w:author="CR#4555r1" w:date="2024-03-22T20:24:00Z">
        <w:r>
          <w:t>else</w:t>
        </w:r>
      </w:ins>
      <w:del w:id="903" w:author="CR#4555r1" w:date="2024-03-22T20:24:00Z">
        <w:r w:rsidR="00977D3C" w:rsidRPr="0095250E" w:rsidDel="00397807">
          <w:delText xml:space="preserve">if </w:delText>
        </w:r>
        <w:r w:rsidR="00977D3C" w:rsidRPr="0095250E" w:rsidDel="00397807">
          <w:rPr>
            <w:i/>
            <w:iCs/>
          </w:rPr>
          <w:delText>idleInactiveReportAllowed</w:delText>
        </w:r>
        <w:r w:rsidR="00977D3C" w:rsidRPr="0095250E" w:rsidDel="00397807">
          <w:delText xml:space="preserve"> is not included in the </w:delText>
        </w:r>
        <w:r w:rsidR="00977D3C" w:rsidRPr="0095250E" w:rsidDel="00397807">
          <w:rPr>
            <w:i/>
            <w:iCs/>
          </w:rPr>
          <w:delText>RRCReconfiguration</w:delText>
        </w:r>
        <w:r w:rsidR="00977D3C" w:rsidRPr="0095250E" w:rsidDel="00397807">
          <w:delText xml:space="preserve"> message</w:delText>
        </w:r>
      </w:del>
      <w:r w:rsidR="00977D3C" w:rsidRPr="0095250E">
        <w:t>:</w:t>
      </w:r>
    </w:p>
    <w:p w14:paraId="4E4B0157" w14:textId="5CE8A652" w:rsidR="00977D3C" w:rsidRPr="0095250E" w:rsidRDefault="00397807">
      <w:pPr>
        <w:pStyle w:val="B3"/>
        <w:pPrChange w:id="904" w:author="CR#4555r1" w:date="2024-03-22T20:26:00Z">
          <w:pPr>
            <w:pStyle w:val="B2"/>
          </w:pPr>
        </w:pPrChange>
      </w:pPr>
      <w:ins w:id="905" w:author="CR#4555r1" w:date="2024-03-22T20:26:00Z">
        <w:r>
          <w:t>3</w:t>
        </w:r>
      </w:ins>
      <w:del w:id="906" w:author="CR#4555r1" w:date="2024-03-22T20:26:00Z">
        <w:r w:rsidR="00977D3C" w:rsidRPr="0095250E" w:rsidDel="00397807">
          <w:delText>2</w:delText>
        </w:r>
      </w:del>
      <w:r w:rsidR="00977D3C" w:rsidRPr="0095250E">
        <w:t>&gt;</w:t>
      </w:r>
      <w:r w:rsidR="00977D3C" w:rsidRPr="0095250E">
        <w:tab/>
        <w:t xml:space="preserve">for each application layer measurement configuration with </w:t>
      </w:r>
      <w:ins w:id="907" w:author="CR#4555r1" w:date="2024-03-22T20:26:00Z">
        <w:r w:rsidRPr="00DC6CF5">
          <w:rPr>
            <w:i/>
            <w:iCs/>
          </w:rPr>
          <w:t>appLayerIdleInactiveConfig</w:t>
        </w:r>
        <w:r w:rsidRPr="0095250E">
          <w:t xml:space="preserve"> </w:t>
        </w:r>
        <w:r>
          <w:t>configured</w:t>
        </w:r>
      </w:ins>
      <w:del w:id="908" w:author="CR#4555r1" w:date="2024-03-22T20:26:00Z">
        <w:r w:rsidR="00977D3C" w:rsidRPr="0095250E" w:rsidDel="00397807">
          <w:rPr>
            <w:i/>
            <w:iCs/>
          </w:rPr>
          <w:delText>configforRRC-IdleInactive</w:delText>
        </w:r>
        <w:r w:rsidR="00977D3C" w:rsidRPr="0095250E" w:rsidDel="00397807">
          <w:delText xml:space="preserve"> set to </w:delText>
        </w:r>
        <w:r w:rsidR="00977D3C" w:rsidRPr="0095250E" w:rsidDel="00397807">
          <w:rPr>
            <w:i/>
            <w:iCs/>
          </w:rPr>
          <w:delText>true</w:delText>
        </w:r>
      </w:del>
      <w:r w:rsidR="00977D3C" w:rsidRPr="0095250E">
        <w:t>:</w:t>
      </w:r>
    </w:p>
    <w:p w14:paraId="3893EE8F" w14:textId="77777777" w:rsidR="00397807" w:rsidRDefault="00397807" w:rsidP="00397807">
      <w:pPr>
        <w:pStyle w:val="B4"/>
        <w:rPr>
          <w:ins w:id="909" w:author="CR#4555r1" w:date="2024-03-22T20:27:00Z"/>
        </w:rPr>
      </w:pPr>
      <w:ins w:id="910" w:author="CR#4555r1" w:date="2024-03-22T20:26:00Z">
        <w:r>
          <w:t>4</w:t>
        </w:r>
      </w:ins>
      <w:del w:id="911" w:author="CR#4555r1" w:date="2024-03-22T20:26:00Z">
        <w:r w:rsidR="00977D3C" w:rsidRPr="0095250E" w:rsidDel="00397807">
          <w:delText>3</w:delText>
        </w:r>
      </w:del>
      <w:r w:rsidR="00977D3C" w:rsidRPr="0095250E">
        <w:t>&gt;</w:t>
      </w:r>
      <w:r w:rsidR="00977D3C" w:rsidRPr="0095250E">
        <w:tab/>
        <w:t xml:space="preserve">forward the </w:t>
      </w:r>
      <w:r w:rsidR="00977D3C" w:rsidRPr="0095250E">
        <w:rPr>
          <w:i/>
        </w:rPr>
        <w:t>measConfigAppLayerId</w:t>
      </w:r>
      <w:r w:rsidR="00977D3C" w:rsidRPr="0095250E">
        <w:t xml:space="preserve"> and inform upper layers about the release of the application layer measurement configuration;</w:t>
      </w:r>
    </w:p>
    <w:p w14:paraId="2E7F3C40" w14:textId="5064C19E" w:rsidR="00977D3C" w:rsidRPr="0095250E" w:rsidRDefault="00397807">
      <w:pPr>
        <w:pStyle w:val="B4"/>
        <w:pPrChange w:id="912" w:author="CR#4555r1" w:date="2024-03-22T20:26:00Z">
          <w:pPr>
            <w:pStyle w:val="B3"/>
          </w:pPr>
        </w:pPrChange>
      </w:pPr>
      <w:ins w:id="913" w:author="CR#4555r1" w:date="2024-03-22T20:27:00Z">
        <w:r>
          <w:t>4&gt;</w:t>
        </w:r>
        <w:r>
          <w:tab/>
        </w:r>
        <w:r w:rsidRPr="0095250E">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62372E54" w14:textId="11055175" w:rsidR="00977D3C" w:rsidRPr="0095250E" w:rsidRDefault="00397807">
      <w:pPr>
        <w:pStyle w:val="B4"/>
        <w:pPrChange w:id="914" w:author="CR#4555r1" w:date="2024-03-22T20:26:00Z">
          <w:pPr>
            <w:pStyle w:val="B3"/>
          </w:pPr>
        </w:pPrChange>
      </w:pPr>
      <w:ins w:id="915" w:author="CR#4555r1" w:date="2024-03-22T20:26:00Z">
        <w:r>
          <w:t>4</w:t>
        </w:r>
      </w:ins>
      <w:del w:id="916" w:author="CR#4555r1" w:date="2024-03-22T20:26:00Z">
        <w:r w:rsidR="00977D3C" w:rsidRPr="0095250E" w:rsidDel="00397807">
          <w:delText>3</w:delText>
        </w:r>
      </w:del>
      <w:r w:rsidR="00977D3C" w:rsidRPr="0095250E">
        <w:t>&gt;</w:t>
      </w:r>
      <w:r w:rsidR="00977D3C" w:rsidRPr="0095250E">
        <w:tab/>
        <w:t xml:space="preserve">discard any application layer measurement reports which were not yet </w:t>
      </w:r>
      <w:ins w:id="917" w:author="CR#4555r1" w:date="2024-03-22T20:27:00Z">
        <w:r>
          <w:t xml:space="preserve">fully </w:t>
        </w:r>
      </w:ins>
      <w:r w:rsidR="00977D3C" w:rsidRPr="0095250E">
        <w:t>submitted to lower layers for transmission;</w:t>
      </w:r>
    </w:p>
    <w:p w14:paraId="79F92680" w14:textId="4A4184BB" w:rsidR="00977D3C" w:rsidRPr="0095250E" w:rsidDel="00397807" w:rsidRDefault="00977D3C">
      <w:pPr>
        <w:pStyle w:val="B4"/>
        <w:rPr>
          <w:del w:id="918" w:author="CR#4555r1" w:date="2024-03-22T20:28:00Z"/>
        </w:rPr>
        <w:pPrChange w:id="919" w:author="CR#4555r1" w:date="2024-03-22T20:26:00Z">
          <w:pPr>
            <w:pStyle w:val="B3"/>
          </w:pPr>
        </w:pPrChange>
      </w:pPr>
      <w:del w:id="920" w:author="CR#4555r1" w:date="2024-03-22T20:26:00Z">
        <w:r w:rsidRPr="0095250E" w:rsidDel="00397807">
          <w:delText>3</w:delText>
        </w:r>
      </w:del>
      <w:del w:id="921" w:author="CR#4555r1" w:date="2024-03-22T20:28:00Z">
        <w:r w:rsidRPr="0095250E" w:rsidDel="00397807">
          <w:delText>&gt;</w:delText>
        </w:r>
        <w:r w:rsidRPr="0095250E" w:rsidDel="00397807">
          <w:tab/>
          <w:delText xml:space="preserve">if stored, release the application layer measurement configuration in UE variables </w:delText>
        </w:r>
        <w:r w:rsidRPr="0095250E" w:rsidDel="00397807">
          <w:rPr>
            <w:i/>
            <w:iCs/>
          </w:rPr>
          <w:delText>VarAppLayerIdleConfig</w:delText>
        </w:r>
        <w:r w:rsidRPr="0095250E" w:rsidDel="00397807">
          <w:delText xml:space="preserve"> and </w:delText>
        </w:r>
        <w:r w:rsidRPr="0095250E" w:rsidDel="00397807">
          <w:rPr>
            <w:i/>
          </w:rPr>
          <w:delText>VarAppLayerPLMN-ListConfig</w:delText>
        </w:r>
        <w:r w:rsidRPr="0095250E" w:rsidDel="00397807">
          <w:delText>;</w:delText>
        </w:r>
      </w:del>
    </w:p>
    <w:p w14:paraId="66470278" w14:textId="4A0511DC" w:rsidR="00977D3C" w:rsidRPr="0095250E" w:rsidRDefault="00397807">
      <w:pPr>
        <w:pStyle w:val="B4"/>
        <w:rPr>
          <w:iCs/>
        </w:rPr>
        <w:pPrChange w:id="922" w:author="CR#4555r1" w:date="2024-03-22T20:26:00Z">
          <w:pPr>
            <w:pStyle w:val="B3"/>
          </w:pPr>
        </w:pPrChange>
      </w:pPr>
      <w:ins w:id="923" w:author="CR#4555r1" w:date="2024-03-22T20:26:00Z">
        <w:r>
          <w:t>4</w:t>
        </w:r>
      </w:ins>
      <w:del w:id="924" w:author="CR#4555r1" w:date="2024-03-22T20:26:00Z">
        <w:r w:rsidR="00977D3C" w:rsidRPr="0095250E" w:rsidDel="00397807">
          <w:delText>3</w:delText>
        </w:r>
      </w:del>
      <w:r w:rsidR="00977D3C" w:rsidRPr="0095250E">
        <w:t>&gt;</w:t>
      </w:r>
      <w:r w:rsidR="00977D3C" w:rsidRPr="0095250E">
        <w:tab/>
        <w:t>consider itself not to be configured to send application layer measurement report</w:t>
      </w:r>
      <w:ins w:id="925" w:author="CR#4555r1" w:date="2024-03-22T20:28:00Z">
        <w:r>
          <w:t>s</w:t>
        </w:r>
      </w:ins>
      <w:r w:rsidR="00977D3C" w:rsidRPr="0095250E">
        <w:t xml:space="preserve"> for the </w:t>
      </w:r>
      <w:r w:rsidR="00977D3C" w:rsidRPr="0095250E">
        <w:rPr>
          <w:i/>
        </w:rPr>
        <w:t>measConfigAppLayerId</w:t>
      </w:r>
      <w:r w:rsidR="00977D3C" w:rsidRPr="0095250E">
        <w:rPr>
          <w:iCs/>
        </w:rPr>
        <w:t>;</w:t>
      </w:r>
    </w:p>
    <w:p w14:paraId="4361C8CC" w14:textId="77777777" w:rsidR="00397807" w:rsidRPr="0095250E" w:rsidRDefault="00397807" w:rsidP="00397807">
      <w:pPr>
        <w:pStyle w:val="B2"/>
        <w:rPr>
          <w:ins w:id="926" w:author="CR#4555r1" w:date="2024-03-22T20:28:00Z"/>
        </w:rPr>
      </w:pPr>
      <w:ins w:id="927" w:author="CR#4555r1" w:date="2024-03-22T20:28:00Z">
        <w:r w:rsidRPr="0095250E">
          <w:t>2&gt;</w:t>
        </w:r>
        <w:r w:rsidRPr="0095250E">
          <w:tab/>
          <w:t>perform the application layer measurement configuration procedure as specified in 5.3.5.13d;</w:t>
        </w:r>
      </w:ins>
    </w:p>
    <w:p w14:paraId="3441FD90" w14:textId="470CBB07" w:rsidR="00811135" w:rsidRPr="0095250E" w:rsidDel="00397807" w:rsidRDefault="00811135" w:rsidP="00811135">
      <w:pPr>
        <w:pStyle w:val="B1"/>
        <w:rPr>
          <w:del w:id="928" w:author="CR#4555r1" w:date="2024-03-22T20:29:00Z"/>
        </w:rPr>
      </w:pPr>
      <w:del w:id="929" w:author="CR#4555r1" w:date="2024-03-22T20:29:00Z">
        <w:r w:rsidRPr="0095250E" w:rsidDel="00397807">
          <w:delText>1&gt;</w:delText>
        </w:r>
        <w:r w:rsidRPr="0095250E" w:rsidDel="00397807">
          <w:tab/>
          <w:delText xml:space="preserve">if the </w:delText>
        </w:r>
        <w:r w:rsidRPr="0095250E" w:rsidDel="00397807">
          <w:rPr>
            <w:i/>
          </w:rPr>
          <w:delText>RRCReconfiguration</w:delText>
        </w:r>
        <w:r w:rsidRPr="0095250E" w:rsidDel="00397807">
          <w:delText xml:space="preserve"> message includes the </w:delText>
        </w:r>
        <w:r w:rsidRPr="0095250E" w:rsidDel="00397807">
          <w:rPr>
            <w:i/>
          </w:rPr>
          <w:delText>appLayerMeasConfig</w:delText>
        </w:r>
        <w:r w:rsidRPr="0095250E" w:rsidDel="00397807">
          <w:delText>:</w:delText>
        </w:r>
      </w:del>
    </w:p>
    <w:p w14:paraId="2CD928B2" w14:textId="3AFA97AD" w:rsidR="000D7C2E" w:rsidRPr="0095250E" w:rsidDel="00397807" w:rsidRDefault="00811135" w:rsidP="000D7C2E">
      <w:pPr>
        <w:pStyle w:val="B2"/>
        <w:rPr>
          <w:del w:id="930" w:author="CR#4555r1" w:date="2024-03-22T20:29:00Z"/>
        </w:rPr>
      </w:pPr>
      <w:del w:id="931" w:author="CR#4555r1" w:date="2024-03-22T20:29:00Z">
        <w:r w:rsidRPr="0095250E" w:rsidDel="00397807">
          <w:delText>2&gt;</w:delText>
        </w:r>
        <w:r w:rsidRPr="0095250E" w:rsidDel="00397807">
          <w:tab/>
          <w:delText xml:space="preserve">perform the application layer measurement configuration procedure as specified in </w:delText>
        </w:r>
        <w:r w:rsidR="001F4B54" w:rsidRPr="0095250E" w:rsidDel="00397807">
          <w:delText>5.3.5.13d</w:delText>
        </w:r>
        <w:r w:rsidRPr="0095250E" w:rsidDel="00397807">
          <w:delText>;</w:delText>
        </w:r>
      </w:del>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4BD7EFA5"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ins w:id="932" w:author="CR#4563r1" w:date="2024-03-22T22:55:00Z">
        <w:r w:rsidR="005C44F9">
          <w:rPr>
            <w:rFonts w:eastAsia="SimSun"/>
            <w:i/>
            <w:lang w:eastAsia="en-US"/>
          </w:rPr>
          <w:t>aerial</w:t>
        </w:r>
      </w:ins>
      <w:del w:id="933" w:author="CR#4563r1" w:date="2024-03-22T22:55:00Z">
        <w:r w:rsidRPr="0095250E" w:rsidDel="005C44F9">
          <w:rPr>
            <w:rFonts w:eastAsia="SimSun"/>
            <w:i/>
            <w:lang w:eastAsia="en-US"/>
          </w:rPr>
          <w:delText>uav</w:delText>
        </w:r>
      </w:del>
      <w:r w:rsidRPr="0095250E">
        <w:rPr>
          <w:rFonts w:eastAsia="SimSun"/>
          <w:i/>
          <w:lang w:eastAsia="en-US"/>
        </w:rPr>
        <w:t>-Config</w:t>
      </w:r>
      <w:r w:rsidRPr="0095250E">
        <w:rPr>
          <w:rFonts w:eastAsia="SimSun"/>
          <w:lang w:eastAsia="en-US"/>
        </w:rPr>
        <w:t>:</w:t>
      </w:r>
    </w:p>
    <w:p w14:paraId="421CC4FA" w14:textId="6BC4882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w:t>
      </w:r>
      <w:ins w:id="934" w:author="CR#4563r1" w:date="2024-03-22T22:56:00Z">
        <w:r w:rsidR="005C44F9">
          <w:rPr>
            <w:rFonts w:eastAsia="SimSun"/>
            <w:lang w:eastAsia="en-US"/>
          </w:rPr>
          <w:t>aerial</w:t>
        </w:r>
      </w:ins>
      <w:del w:id="935" w:author="CR#4563r1" w:date="2024-03-22T22:56:00Z">
        <w:r w:rsidRPr="0095250E" w:rsidDel="005C44F9">
          <w:rPr>
            <w:rFonts w:eastAsia="SimSun"/>
            <w:lang w:eastAsia="en-US"/>
          </w:rPr>
          <w:delText>UAV</w:delText>
        </w:r>
      </w:del>
      <w:r w:rsidRPr="0095250E">
        <w:rPr>
          <w:rFonts w:eastAsia="SimSun"/>
          <w:lang w:eastAsia="en-US"/>
        </w:rPr>
        <w:t xml:space="preserve"> parameters in accordance with the included </w:t>
      </w:r>
      <w:ins w:id="936" w:author="CR#4563r1" w:date="2024-03-22T22:56:00Z">
        <w:r w:rsidR="005C44F9">
          <w:rPr>
            <w:rFonts w:eastAsia="SimSun"/>
            <w:i/>
            <w:lang w:eastAsia="en-US"/>
          </w:rPr>
          <w:t>aerial</w:t>
        </w:r>
      </w:ins>
      <w:del w:id="937" w:author="CR#4563r1" w:date="2024-03-22T22:56:00Z">
        <w:r w:rsidRPr="0095250E" w:rsidDel="005C44F9">
          <w:rPr>
            <w:rFonts w:eastAsia="SimSun"/>
            <w:i/>
            <w:iCs/>
            <w:lang w:eastAsia="en-US"/>
          </w:rPr>
          <w:delText>uav</w:delText>
        </w:r>
      </w:del>
      <w:r w:rsidRPr="0095250E">
        <w:rPr>
          <w:rFonts w:eastAsia="SimSun"/>
          <w:i/>
          <w:iCs/>
          <w:lang w:eastAsia="en-US"/>
        </w:rPr>
        <w:t>-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0A4D5F57"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5DC650CA" w14:textId="4318B9DE" w:rsidR="006A275C" w:rsidRPr="0095250E" w:rsidRDefault="006A275C" w:rsidP="006A275C">
      <w:pPr>
        <w:pStyle w:val="B1"/>
        <w:rPr>
          <w:ins w:id="938" w:author="CR#4599r1" w:date="2024-03-24T23:49:00Z"/>
        </w:rPr>
      </w:pPr>
      <w:ins w:id="939" w:author="CR#4599r1" w:date="2024-03-24T23:49:00Z">
        <w:r w:rsidRPr="0095250E">
          <w:t>1&gt;</w:t>
        </w:r>
        <w:r w:rsidRPr="0095250E">
          <w:tab/>
          <w:t xml:space="preserve">if the </w:t>
        </w:r>
        <w:r w:rsidRPr="0095250E">
          <w:rPr>
            <w:i/>
          </w:rPr>
          <w:t>RRCReconfiguration</w:t>
        </w:r>
        <w:r w:rsidRPr="0095250E">
          <w:t xml:space="preserve"> message includes the </w:t>
        </w:r>
        <w:r w:rsidRPr="00860AB8">
          <w:rPr>
            <w:i/>
            <w:iCs/>
          </w:rPr>
          <w:t>srs-PosResourceSetLinkedForAggBWList</w:t>
        </w:r>
        <w:r w:rsidRPr="0095250E">
          <w:t>:</w:t>
        </w:r>
      </w:ins>
    </w:p>
    <w:p w14:paraId="1C163DAF" w14:textId="77777777" w:rsidR="006A275C" w:rsidRPr="0095250E" w:rsidRDefault="006A275C" w:rsidP="006A275C">
      <w:pPr>
        <w:pStyle w:val="B2"/>
        <w:rPr>
          <w:ins w:id="940" w:author="CR#4599r1" w:date="2024-03-24T23:49:00Z"/>
        </w:rPr>
      </w:pPr>
      <w:ins w:id="941" w:author="CR#4599r1" w:date="2024-03-24T23:49:00Z">
        <w:r w:rsidRPr="0095250E">
          <w:t>2&gt;</w:t>
        </w:r>
        <w:r w:rsidRPr="0095250E">
          <w:tab/>
          <w:t xml:space="preserve">if </w:t>
        </w:r>
        <w:r w:rsidRPr="00860AB8">
          <w:rPr>
            <w:i/>
            <w:iCs/>
          </w:rPr>
          <w:t>srs-PosResourceSetLinkedForAggBWList</w:t>
        </w:r>
        <w:r w:rsidRPr="0095250E">
          <w:t xml:space="preserve"> is set to </w:t>
        </w:r>
        <w:r w:rsidRPr="0095250E">
          <w:rPr>
            <w:i/>
          </w:rPr>
          <w:t>setup</w:t>
        </w:r>
        <w:r w:rsidRPr="0095250E">
          <w:t>:</w:t>
        </w:r>
      </w:ins>
    </w:p>
    <w:p w14:paraId="1C49366C" w14:textId="77777777" w:rsidR="006A275C" w:rsidRPr="0095250E" w:rsidRDefault="006A275C" w:rsidP="006A275C">
      <w:pPr>
        <w:pStyle w:val="B3"/>
        <w:rPr>
          <w:ins w:id="942" w:author="CR#4599r1" w:date="2024-03-24T23:49:00Z"/>
        </w:rPr>
      </w:pPr>
      <w:ins w:id="943" w:author="CR#4599r1" w:date="2024-03-24T23:49:00Z">
        <w:r w:rsidRPr="0095250E">
          <w:t>3&gt;</w:t>
        </w:r>
        <w:r w:rsidRPr="0095250E">
          <w:tab/>
          <w:t xml:space="preserve">perform the </w:t>
        </w:r>
        <w:r>
          <w:t xml:space="preserve">SRS for positioning transmission using bandwidth aggregation provided in configuration </w:t>
        </w:r>
        <w:r w:rsidRPr="00777872">
          <w:rPr>
            <w:i/>
            <w:iCs/>
          </w:rPr>
          <w:t>srs-PosResourceSetLinkedForAggBW</w:t>
        </w:r>
        <w:r w:rsidRPr="0095250E">
          <w:t xml:space="preserve"> as specified in </w:t>
        </w:r>
        <w:r>
          <w:t>TS 38.211 [16]</w:t>
        </w:r>
        <w:r w:rsidRPr="0095250E">
          <w:t>;</w:t>
        </w:r>
      </w:ins>
    </w:p>
    <w:p w14:paraId="3FB98A87" w14:textId="77777777" w:rsidR="006A275C" w:rsidRPr="0095250E" w:rsidRDefault="006A275C" w:rsidP="006A275C">
      <w:pPr>
        <w:pStyle w:val="B2"/>
        <w:rPr>
          <w:ins w:id="944" w:author="CR#4599r1" w:date="2024-03-24T23:49:00Z"/>
        </w:rPr>
      </w:pPr>
      <w:ins w:id="945" w:author="CR#4599r1" w:date="2024-03-24T23:49:00Z">
        <w:r w:rsidRPr="0095250E">
          <w:t>2&gt;</w:t>
        </w:r>
        <w:r w:rsidRPr="0095250E">
          <w:tab/>
          <w:t>else:</w:t>
        </w:r>
      </w:ins>
    </w:p>
    <w:p w14:paraId="54025EC7" w14:textId="77777777" w:rsidR="006A275C" w:rsidRDefault="006A275C">
      <w:pPr>
        <w:pStyle w:val="B3"/>
        <w:rPr>
          <w:ins w:id="946" w:author="CR#4599r1" w:date="2024-03-24T23:49:00Z"/>
        </w:rPr>
        <w:pPrChange w:id="947" w:author="CR#4599r1" w:date="2024-03-24T23:49:00Z">
          <w:pPr>
            <w:pStyle w:val="B1"/>
          </w:pPr>
        </w:pPrChange>
      </w:pPr>
      <w:ins w:id="948" w:author="CR#4599r1" w:date="2024-03-24T23:49:00Z">
        <w:r w:rsidRPr="0095250E">
          <w:t>3&gt;</w:t>
        </w:r>
        <w:r w:rsidRPr="0095250E">
          <w:tab/>
          <w:t xml:space="preserve">release </w:t>
        </w:r>
        <w:r>
          <w:t xml:space="preserve">all </w:t>
        </w:r>
        <w:r w:rsidRPr="0095250E">
          <w:t>the configuration of</w:t>
        </w:r>
        <w:r>
          <w:t xml:space="preserve"> </w:t>
        </w:r>
        <w:r w:rsidRPr="00777872">
          <w:rPr>
            <w:i/>
            <w:iCs/>
          </w:rPr>
          <w:t>srs-PosResourceSetLinkedForAggBW</w:t>
        </w:r>
        <w:r w:rsidRPr="0095250E">
          <w:t>;</w:t>
        </w:r>
      </w:ins>
    </w:p>
    <w:p w14:paraId="2A840A68" w14:textId="0C6684D4" w:rsidR="00394471" w:rsidRPr="0095250E" w:rsidRDefault="00394471" w:rsidP="006A275C">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lastRenderedPageBreak/>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6DD7CDBF"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w:t>
      </w:r>
      <w:ins w:id="949" w:author="CR#4637" w:date="2024-03-26T11:40:00Z">
        <w:r w:rsidR="005575C5">
          <w:rPr>
            <w:rFonts w:eastAsia="SimSun"/>
          </w:rPr>
          <w:t xml:space="preserve">identity </w:t>
        </w:r>
      </w:ins>
      <w:r w:rsidRPr="0095250E">
        <w:rPr>
          <w:rFonts w:eastAsia="SimSun"/>
        </w:rPr>
        <w:t xml:space="preserve">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0FDFFEE2"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 xml:space="preserve">the UE </w:t>
      </w:r>
      <w:ins w:id="950" w:author="CR#4637" w:date="2024-03-26T11:40:00Z">
        <w:r w:rsidR="005575C5" w:rsidRPr="00E6252C">
          <w:rPr>
            <w:rFonts w:eastAsia="DengXian"/>
            <w:color w:val="000000" w:themeColor="text1"/>
            <w:lang w:eastAsia="zh-CN"/>
          </w:rPr>
          <w:t>supports the override protection of the</w:t>
        </w:r>
      </w:ins>
      <w:del w:id="951" w:author="CR#4637" w:date="2024-03-26T11:40:00Z">
        <w:r w:rsidRPr="0095250E" w:rsidDel="005575C5">
          <w:delText>is capable of</w:delText>
        </w:r>
        <w:r w:rsidRPr="0095250E" w:rsidDel="005575C5">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7C45F5A8" w:rsidR="00AB2111" w:rsidRPr="0095250E" w:rsidRDefault="00AB2111" w:rsidP="00AB2111">
      <w:pPr>
        <w:pStyle w:val="B5"/>
      </w:pPr>
      <w:r w:rsidRPr="0095250E">
        <w:t>5&gt;</w:t>
      </w:r>
      <w:r w:rsidRPr="0095250E">
        <w:tab/>
        <w:t>if the UE has logged measurements</w:t>
      </w:r>
      <w:ins w:id="952" w:author="CR#4637" w:date="2024-03-26T11:41:00Z">
        <w:r w:rsidR="005575C5">
          <w:t xml:space="preserve"> </w:t>
        </w:r>
        <w:r w:rsidR="005575C5" w:rsidRPr="00E6252C">
          <w:rPr>
            <w:color w:val="000000" w:themeColor="text1"/>
          </w:rPr>
          <w:t xml:space="preserve">in </w:t>
        </w:r>
        <w:r w:rsidR="005575C5" w:rsidRPr="00E6252C">
          <w:rPr>
            <w:i/>
            <w:iCs/>
            <w:color w:val="000000" w:themeColor="text1"/>
          </w:rPr>
          <w:t>VarLogMeasReport</w:t>
        </w:r>
        <w:r w:rsidR="005575C5" w:rsidRPr="00E6252C">
          <w:rPr>
            <w:color w:val="000000" w:themeColor="text1"/>
          </w:rPr>
          <w:t xml:space="preserve"> or in </w:t>
        </w:r>
        <w:r w:rsidR="005575C5" w:rsidRPr="00E6252C">
          <w:rPr>
            <w:i/>
            <w:iCs/>
            <w:color w:val="000000" w:themeColor="text1"/>
          </w:rPr>
          <w:t>VarLogMeasReport</w:t>
        </w:r>
        <w:r w:rsidR="005575C5" w:rsidRPr="00E6252C">
          <w:rPr>
            <w:color w:val="000000" w:themeColor="text1"/>
          </w:rPr>
          <w:t xml:space="preserve"> of TS 36.331 [10]</w:t>
        </w:r>
      </w:ins>
      <w:r w:rsidRPr="0095250E">
        <w:t>:</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41303B3" w:rsidR="009E7D38" w:rsidRPr="0095250E" w:rsidRDefault="009E7D38" w:rsidP="009E7D38">
      <w:pPr>
        <w:pStyle w:val="B3"/>
        <w:rPr>
          <w:rFonts w:eastAsia="DengXian"/>
          <w:iCs/>
        </w:rPr>
      </w:pPr>
      <w:r w:rsidRPr="0095250E">
        <w:rPr>
          <w:rFonts w:eastAsia="DengXian"/>
        </w:rPr>
        <w:lastRenderedPageBreak/>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953" w:author="CR#4637" w:date="2024-03-26T11:43:00Z">
        <w:r w:rsidR="005575C5" w:rsidRPr="00E6252C">
          <w:rPr>
            <w:rFonts w:eastAsia="DengXian"/>
            <w:color w:val="000000" w:themeColor="text1"/>
          </w:rPr>
          <w:t xml:space="preserve">in </w:t>
        </w:r>
        <w:del w:id="954" w:author="Draft_v2" w:date="2024-03-28T19:34:00Z">
          <w:r w:rsidR="005575C5" w:rsidRPr="00E6252C" w:rsidDel="00317559">
            <w:rPr>
              <w:rFonts w:eastAsia="DengXian"/>
              <w:i/>
              <w:iCs/>
              <w:color w:val="000000" w:themeColor="text1"/>
            </w:rPr>
            <w:delText>network-Identity</w:delText>
          </w:r>
        </w:del>
      </w:ins>
      <w:ins w:id="955" w:author="Draft_v2" w:date="2024-03-28T19:34:00Z">
        <w:r w:rsidR="00317559">
          <w:rPr>
            <w:rFonts w:eastAsia="DengXian"/>
            <w:i/>
            <w:iCs/>
            <w:color w:val="000000" w:themeColor="text1"/>
          </w:rPr>
          <w:t>networkIdentity</w:t>
        </w:r>
      </w:ins>
      <w:ins w:id="956" w:author="CR#4637" w:date="2024-03-26T11:43:00Z">
        <w:r w:rsidR="005575C5" w:rsidRPr="00E6252C">
          <w:rPr>
            <w:rFonts w:eastAsia="DengXian"/>
            <w:i/>
            <w:iCs/>
            <w:color w:val="000000" w:themeColor="text1"/>
            <w:u w:val="singl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CCE99B2"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957" w:author="CR#4637" w:date="2024-03-26T11:43:00Z">
        <w:r w:rsidR="005575C5">
          <w:rPr>
            <w:rFonts w:eastAsia="SimSun"/>
          </w:rPr>
          <w:t xml:space="preserve">identity </w:t>
        </w:r>
      </w:ins>
      <w:r w:rsidRPr="0095250E">
        <w:rPr>
          <w:rFonts w:eastAsia="SimSun"/>
        </w:rPr>
        <w:t xml:space="preserve">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3BBA61E6"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w:t>
      </w:r>
      <w:ins w:id="958" w:author="CR#4637" w:date="2024-03-26T11:43:00Z">
        <w:r w:rsidR="005575C5">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28345330"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the current registered SNPN</w:t>
      </w:r>
      <w:ins w:id="959" w:author="CR#4637" w:date="2024-03-26T12:04:00Z">
        <w:r w:rsidR="007167F6" w:rsidRPr="007167F6">
          <w:rPr>
            <w:rFonts w:eastAsia="SimSun"/>
          </w:rPr>
          <w:t xml:space="preserve"> </w:t>
        </w:r>
        <w:r w:rsidR="007167F6">
          <w:rPr>
            <w:rFonts w:eastAsia="SimSun"/>
          </w:rPr>
          <w:t>identity</w:t>
        </w:r>
      </w:ins>
      <w:r w:rsidRPr="0095250E">
        <w:rPr>
          <w:rFonts w:eastAsia="SimSun"/>
        </w:rPr>
        <w:t xml:space="preserve">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lastRenderedPageBreak/>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7097315C" w14:textId="77777777" w:rsidR="00F436DA" w:rsidRDefault="00A8677C" w:rsidP="00B4120F">
      <w:pPr>
        <w:pStyle w:val="B7"/>
        <w:rPr>
          <w:ins w:id="960" w:author="CR#4586r1" w:date="2024-03-23T21:30:00Z"/>
          <w:lang w:val="en-GB"/>
        </w:rPr>
      </w:pPr>
      <w:r w:rsidRPr="0095250E">
        <w:rPr>
          <w:lang w:val="en-GB"/>
        </w:rPr>
        <w:t xml:space="preserve">7&gt; for each entry in </w:t>
      </w:r>
      <w:r w:rsidRPr="0095250E">
        <w:rPr>
          <w:i/>
          <w:iCs/>
          <w:lang w:val="en-GB"/>
        </w:rPr>
        <w:t>intraFreq-needForInterruption</w:t>
      </w:r>
      <w:del w:id="961" w:author="CR#4586r1" w:date="2024-03-23T21:30:00Z">
        <w:r w:rsidRPr="0095250E" w:rsidDel="00F436DA">
          <w:rPr>
            <w:lang w:val="en-GB"/>
          </w:rPr>
          <w:delText>,</w:delText>
        </w:r>
      </w:del>
      <w:ins w:id="962" w:author="CR#4586r1" w:date="2024-03-23T21:30:00Z">
        <w:r w:rsidR="00F436DA">
          <w:rPr>
            <w:lang w:val="en-GB"/>
          </w:rPr>
          <w:t>:</w:t>
        </w:r>
      </w:ins>
    </w:p>
    <w:p w14:paraId="4E2FE85E" w14:textId="531E7BEE" w:rsidR="00A8677C" w:rsidRPr="0095250E" w:rsidRDefault="00F436DA">
      <w:pPr>
        <w:pStyle w:val="B8"/>
        <w:pPrChange w:id="963" w:author="CR#4586r1" w:date="2024-03-23T21:31:00Z">
          <w:pPr>
            <w:pStyle w:val="B7"/>
          </w:pPr>
        </w:pPrChange>
      </w:pPr>
      <w:ins w:id="964" w:author="CR#4586r1" w:date="2024-03-23T21:30:00Z">
        <w:r>
          <w:t>8&gt;</w:t>
        </w:r>
        <w:r>
          <w:tab/>
        </w:r>
      </w:ins>
      <w:del w:id="965" w:author="CR#4586r1" w:date="2024-03-23T21:30:00Z">
        <w:r w:rsidR="00A8677C" w:rsidRPr="0095250E" w:rsidDel="00F436DA">
          <w:delText xml:space="preserve"> </w:delText>
        </w:r>
      </w:del>
      <w:r w:rsidR="00A8677C" w:rsidRPr="0095250E">
        <w:t xml:space="preserve">include </w:t>
      </w:r>
      <w:r w:rsidR="00A8677C" w:rsidRPr="0095250E">
        <w:rPr>
          <w:i/>
          <w:iCs/>
        </w:rPr>
        <w:t>interruptionIndication</w:t>
      </w:r>
      <w:r w:rsidR="00A8677C" w:rsidRPr="0095250E">
        <w:t xml:space="preserve"> and set the interruption requirement information if the corresponding entry in </w:t>
      </w:r>
      <w:r w:rsidR="00A8677C" w:rsidRPr="0095250E">
        <w:rPr>
          <w:i/>
        </w:rPr>
        <w:t>intraFreq-needForGap</w:t>
      </w:r>
      <w:r w:rsidR="00A8677C" w:rsidRPr="0095250E">
        <w:t xml:space="preserve"> is set to </w:t>
      </w:r>
      <w:r w:rsidR="00A8677C" w:rsidRPr="0095250E">
        <w:rPr>
          <w:i/>
          <w:iCs/>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018B0887" w14:textId="77777777" w:rsidR="00F436DA" w:rsidRDefault="00A8677C" w:rsidP="00B4120F">
      <w:pPr>
        <w:pStyle w:val="B7"/>
        <w:rPr>
          <w:ins w:id="966" w:author="CR#4586r1" w:date="2024-03-23T21:30:00Z"/>
          <w:lang w:val="en-GB"/>
        </w:rPr>
      </w:pPr>
      <w:r w:rsidRPr="0095250E">
        <w:rPr>
          <w:lang w:val="en-GB"/>
        </w:rPr>
        <w:t xml:space="preserve">7&gt; for each entry in </w:t>
      </w:r>
      <w:r w:rsidRPr="0095250E">
        <w:rPr>
          <w:i/>
          <w:iCs/>
          <w:lang w:val="en-GB"/>
        </w:rPr>
        <w:t>interFreq-needForInterruption</w:t>
      </w:r>
      <w:del w:id="967" w:author="CR#4586r1" w:date="2024-03-23T21:30:00Z">
        <w:r w:rsidRPr="0095250E" w:rsidDel="00F436DA">
          <w:rPr>
            <w:lang w:val="en-GB"/>
          </w:rPr>
          <w:delText>,</w:delText>
        </w:r>
      </w:del>
      <w:ins w:id="968" w:author="CR#4586r1" w:date="2024-03-23T21:30:00Z">
        <w:r w:rsidR="00F436DA">
          <w:rPr>
            <w:lang w:val="en-GB"/>
          </w:rPr>
          <w:t>:</w:t>
        </w:r>
      </w:ins>
    </w:p>
    <w:p w14:paraId="4ED065C5" w14:textId="03DD94C6" w:rsidR="00A8677C" w:rsidRPr="0095250E" w:rsidRDefault="00F436DA">
      <w:pPr>
        <w:pStyle w:val="B8"/>
        <w:pPrChange w:id="969" w:author="CR#4586r1" w:date="2024-03-23T21:31:00Z">
          <w:pPr>
            <w:pStyle w:val="B7"/>
          </w:pPr>
        </w:pPrChange>
      </w:pPr>
      <w:ins w:id="970" w:author="CR#4586r1" w:date="2024-03-23T21:31:00Z">
        <w:r>
          <w:t>8&gt;</w:t>
        </w:r>
        <w:r>
          <w:tab/>
        </w:r>
      </w:ins>
      <w:del w:id="971" w:author="CR#4586r1" w:date="2024-03-23T21:31:00Z">
        <w:r w:rsidR="00A8677C" w:rsidRPr="0095250E" w:rsidDel="00F436DA">
          <w:delText xml:space="preserve"> </w:delText>
        </w:r>
      </w:del>
      <w:r w:rsidR="00A8677C" w:rsidRPr="0095250E">
        <w:t xml:space="preserve">include </w:t>
      </w:r>
      <w:r w:rsidR="00A8677C" w:rsidRPr="0095250E">
        <w:rPr>
          <w:i/>
          <w:iCs/>
        </w:rPr>
        <w:t>interruptionIndication</w:t>
      </w:r>
      <w:r w:rsidR="00A8677C" w:rsidRPr="0095250E">
        <w:t xml:space="preserve"> and set the interruption requirement information if the corresponding entry in </w:t>
      </w:r>
      <w:r w:rsidR="00A8677C" w:rsidRPr="0095250E">
        <w:rPr>
          <w:i/>
        </w:rPr>
        <w:t>interFreq-needForGap</w:t>
      </w:r>
      <w:r w:rsidR="00A8677C" w:rsidRPr="0095250E">
        <w:t xml:space="preserve"> is set to </w:t>
      </w:r>
      <w:r w:rsidR="00A8677C" w:rsidRPr="0095250E">
        <w:rPr>
          <w:i/>
          <w:iCs/>
        </w:rPr>
        <w:t>no-gap</w:t>
      </w:r>
      <w:r w:rsidR="00A8677C" w:rsidRPr="0095250E">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lastRenderedPageBreak/>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61C5D853"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ins w:id="972" w:author="CR#4563r1" w:date="2024-03-22T22:56:00Z">
        <w:r w:rsidR="005C44F9">
          <w:rPr>
            <w:rFonts w:eastAsia="SimSun"/>
            <w:lang w:eastAsia="en-US"/>
          </w:rPr>
          <w:t xml:space="preserve">(updated) </w:t>
        </w:r>
      </w:ins>
      <w:r w:rsidRPr="0095250E">
        <w:rPr>
          <w:rFonts w:eastAsia="SimSun"/>
          <w:lang w:eastAsia="en-US"/>
        </w:rPr>
        <w:t>flight path information available:</w:t>
      </w:r>
    </w:p>
    <w:p w14:paraId="2E72A30D" w14:textId="028561CC"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w:t>
      </w:r>
      <w:del w:id="973" w:author="CR#4563r1" w:date="2024-03-22T22:56:00Z">
        <w:r w:rsidRPr="0095250E" w:rsidDel="005C44F9">
          <w:rPr>
            <w:rFonts w:eastAsia="SimSun"/>
            <w:lang w:eastAsia="en-US"/>
          </w:rPr>
          <w:delText xml:space="preserve">previously </w:delText>
        </w:r>
      </w:del>
      <w:r w:rsidRPr="0095250E">
        <w:rPr>
          <w:rFonts w:eastAsia="SimSun"/>
          <w:lang w:eastAsia="en-US"/>
        </w:rPr>
        <w:t>provided a flight path information since last entering RRC_CONNECTED state; or</w:t>
      </w:r>
    </w:p>
    <w:p w14:paraId="7EE5FF5D" w14:textId="63829E28"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t>
      </w:r>
      <w:ins w:id="974" w:author="CR#4563r1" w:date="2024-03-22T22:56:00Z">
        <w:r w:rsidR="005C44F9" w:rsidRPr="00044727">
          <w:rPr>
            <w:rFonts w:eastAsia="Malgun Gothic"/>
            <w:lang w:eastAsia="en-GB"/>
          </w:rPr>
          <w:t xml:space="preserve">or a timestamp corresponding to a waypoint location that </w:t>
        </w:r>
      </w:ins>
      <w:r w:rsidRPr="0095250E">
        <w:rPr>
          <w:rFonts w:eastAsia="SimSun"/>
        </w:rPr>
        <w:t>was not previously provided</w:t>
      </w:r>
      <w:ins w:id="975" w:author="CR#4563r1" w:date="2024-03-22T22:57:00Z">
        <w:r w:rsidR="005C44F9" w:rsidRPr="00044727">
          <w:rPr>
            <w:rFonts w:eastAsia="Malgun Gothic"/>
            <w:lang w:eastAsia="en-GB"/>
          </w:rPr>
          <w:t xml:space="preserve"> since last entering RRC_CONNECTED state is available</w:t>
        </w:r>
      </w:ins>
      <w:r w:rsidRPr="0095250E">
        <w:rPr>
          <w:rFonts w:eastAsia="SimSun"/>
        </w:rPr>
        <w:t>; or</w:t>
      </w:r>
    </w:p>
    <w:p w14:paraId="5882843A" w14:textId="0239E683"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w:t>
      </w:r>
      <w:ins w:id="976" w:author="CR#4563r1" w:date="2024-03-22T22:57:00Z">
        <w:r w:rsidR="005C44F9" w:rsidRPr="00044727">
          <w:rPr>
            <w:rFonts w:eastAsia="Malgun Gothic"/>
            <w:lang w:eastAsia="en-GB"/>
          </w:rPr>
          <w:t xml:space="preserve">or a timestamp corresponding to a waypoint location </w:t>
        </w:r>
      </w:ins>
      <w:r w:rsidRPr="0095250E">
        <w:rPr>
          <w:rFonts w:eastAsia="SimSun"/>
        </w:rPr>
        <w:t>that was previously provided</w:t>
      </w:r>
      <w:ins w:id="977" w:author="CR#4563r1" w:date="2024-03-22T22:57:00Z">
        <w:r w:rsidR="005C44F9" w:rsidRPr="00044727">
          <w:rPr>
            <w:rFonts w:eastAsia="Malgun Gothic"/>
            <w:lang w:eastAsia="en-GB"/>
          </w:rPr>
          <w:t xml:space="preserve"> since last entering RRC_CONNECTED state</w:t>
        </w:r>
      </w:ins>
      <w:r w:rsidRPr="0095250E">
        <w:rPr>
          <w:rFonts w:eastAsia="SimSun"/>
        </w:rPr>
        <w:t xml:space="preserve"> is </w:t>
      </w:r>
      <w:ins w:id="978" w:author="CR#4563r1" w:date="2024-03-22T22:57:00Z">
        <w:r w:rsidR="005C44F9">
          <w:rPr>
            <w:rFonts w:eastAsia="SimSun"/>
          </w:rPr>
          <w:t>to be</w:t>
        </w:r>
      </w:ins>
      <w:del w:id="979" w:author="CR#4563r1" w:date="2024-03-22T22:57:00Z">
        <w:r w:rsidRPr="0095250E" w:rsidDel="005C44F9">
          <w:rPr>
            <w:rFonts w:eastAsia="SimSun"/>
          </w:rPr>
          <w:delText>being</w:delText>
        </w:r>
      </w:del>
      <w:r w:rsidRPr="0095250E">
        <w:rPr>
          <w:rFonts w:eastAsia="SimSun"/>
        </w:rPr>
        <w:t xml:space="preserve"> removed; or</w:t>
      </w:r>
    </w:p>
    <w:p w14:paraId="22177F36" w14:textId="01EF5E6F"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w:t>
      </w:r>
      <w:ins w:id="980" w:author="CR#4563r1" w:date="2024-03-22T22:57:00Z">
        <w:r w:rsidR="005C44F9">
          <w:rPr>
            <w:rFonts w:eastAsia="SimSun"/>
            <w:lang w:eastAsia="en-US"/>
          </w:rPr>
          <w:t>,</w:t>
        </w:r>
      </w:ins>
      <w:r w:rsidRPr="0095250E">
        <w:rPr>
          <w:rFonts w:eastAsia="SimSun"/>
          <w:lang w:eastAsia="en-US"/>
        </w:rPr>
        <w:t xml:space="preserve"> for at least one waypoint, the 3D distance between the previously provided location and the new location is more than </w:t>
      </w:r>
      <w:del w:id="981" w:author="CR#4563r1" w:date="2024-03-22T22:57:00Z">
        <w:r w:rsidRPr="0095250E" w:rsidDel="005C44F9">
          <w:rPr>
            <w:rFonts w:eastAsia="SimSun"/>
            <w:lang w:eastAsia="en-US"/>
          </w:rPr>
          <w:delText xml:space="preserve">or equal to </w:delText>
        </w:r>
      </w:del>
      <w:r w:rsidRPr="0095250E">
        <w:rPr>
          <w:rFonts w:eastAsia="SimSun"/>
          <w:lang w:eastAsia="en-US"/>
        </w:rPr>
        <w:t xml:space="preserve">the distance threshold configured by </w:t>
      </w:r>
      <w:r w:rsidRPr="0095250E">
        <w:rPr>
          <w:rFonts w:eastAsia="SimSun"/>
          <w:i/>
          <w:iCs/>
          <w:lang w:eastAsia="zh-CN"/>
        </w:rPr>
        <w:t>flightPathUpdateDistanceThr</w:t>
      </w:r>
      <w:r w:rsidRPr="0095250E">
        <w:rPr>
          <w:rFonts w:eastAsia="SimSun"/>
          <w:lang w:eastAsia="en-US"/>
        </w:rPr>
        <w:t>; or</w:t>
      </w:r>
    </w:p>
    <w:p w14:paraId="7A7801CC" w14:textId="56940615"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w:t>
      </w:r>
      <w:ins w:id="982" w:author="CR#4563r1" w:date="2024-03-22T22:58:00Z">
        <w:r w:rsidR="005C44F9">
          <w:rPr>
            <w:rFonts w:eastAsia="SimSun"/>
            <w:lang w:eastAsia="en-US"/>
          </w:rPr>
          <w:t>,</w:t>
        </w:r>
      </w:ins>
      <w:r w:rsidRPr="0095250E">
        <w:rPr>
          <w:rFonts w:eastAsia="SimSun"/>
          <w:lang w:eastAsia="en-US"/>
        </w:rPr>
        <w:t xml:space="preserve"> for at least one waypoint, </w:t>
      </w:r>
      <w:del w:id="983" w:author="CR#4563r1" w:date="2024-03-22T22:58:00Z">
        <w:r w:rsidRPr="0095250E" w:rsidDel="005C44F9">
          <w:rPr>
            <w:rFonts w:eastAsia="SimSun"/>
            <w:lang w:eastAsia="en-US"/>
          </w:rPr>
          <w:delText xml:space="preserve">the timestamp was not previously provided but is now available, or </w:delText>
        </w:r>
      </w:del>
      <w:r w:rsidRPr="0095250E">
        <w:rPr>
          <w:rFonts w:eastAsia="SimSun"/>
          <w:lang w:eastAsia="en-US"/>
        </w:rPr>
        <w:t xml:space="preserve">the time </w:t>
      </w:r>
      <w:ins w:id="984" w:author="CR#4563r1" w:date="2024-03-22T22:58:00Z">
        <w:r w:rsidR="005C44F9">
          <w:rPr>
            <w:rFonts w:eastAsia="SimSun"/>
            <w:lang w:eastAsia="en-US"/>
          </w:rPr>
          <w:t>difference</w:t>
        </w:r>
        <w:r w:rsidR="005C44F9" w:rsidRPr="0095250E">
          <w:rPr>
            <w:rFonts w:eastAsia="SimSun"/>
            <w:lang w:eastAsia="en-US"/>
          </w:rPr>
          <w:t xml:space="preserve"> </w:t>
        </w:r>
      </w:ins>
      <w:r w:rsidRPr="0095250E">
        <w:rPr>
          <w:rFonts w:eastAsia="SimSun"/>
          <w:lang w:eastAsia="en-US"/>
        </w:rPr>
        <w:t xml:space="preserve">between the previously provided timestamp and the new timestamp, if available, is more than </w:t>
      </w:r>
      <w:del w:id="985" w:author="CR#4563r1" w:date="2024-03-22T22:58:00Z">
        <w:r w:rsidRPr="0095250E" w:rsidDel="005C44F9">
          <w:rPr>
            <w:rFonts w:eastAsia="SimSun"/>
            <w:lang w:eastAsia="en-US"/>
          </w:rPr>
          <w:delText xml:space="preserve">or equal to </w:delText>
        </w:r>
      </w:del>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1509A07C" w14:textId="77777777" w:rsidR="00397807" w:rsidRPr="0095250E" w:rsidRDefault="00397807" w:rsidP="00397807">
      <w:pPr>
        <w:pStyle w:val="B2"/>
        <w:rPr>
          <w:ins w:id="986" w:author="CR#4555r1" w:date="2024-03-22T20:29:00Z"/>
        </w:rPr>
      </w:pPr>
      <w:ins w:id="987" w:author="CR#4555r1" w:date="2024-03-22T20:29:00Z">
        <w:r>
          <w:t>2</w:t>
        </w:r>
        <w:r w:rsidRPr="0095250E">
          <w:t>&gt;</w:t>
        </w:r>
        <w:r w:rsidRPr="0095250E">
          <w:tab/>
          <w:t xml:space="preserve">if </w:t>
        </w:r>
        <w:r>
          <w:t xml:space="preserve">the UE has </w:t>
        </w:r>
        <w:r w:rsidRPr="0095250E">
          <w:t xml:space="preserve">at least one stored application layer measurement configuration </w:t>
        </w:r>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r w:rsidRPr="0095250E">
          <w:t>:</w:t>
        </w:r>
      </w:ins>
    </w:p>
    <w:p w14:paraId="2D5E7663" w14:textId="77777777" w:rsidR="00397807" w:rsidRPr="0095250E" w:rsidRDefault="00397807" w:rsidP="00397807">
      <w:pPr>
        <w:pStyle w:val="B3"/>
        <w:rPr>
          <w:ins w:id="988" w:author="CR#4555r1" w:date="2024-03-22T20:29:00Z"/>
        </w:rPr>
      </w:pPr>
      <w:ins w:id="989" w:author="CR#4555r1" w:date="2024-03-22T20:29:00Z">
        <w:r>
          <w:t>3</w:t>
        </w:r>
        <w:r w:rsidRPr="0095250E">
          <w:t>&gt;</w:t>
        </w:r>
        <w:r w:rsidRPr="0095250E">
          <w:tab/>
          <w:t xml:space="preserve">include </w:t>
        </w:r>
        <w:r w:rsidRPr="00160237">
          <w:rPr>
            <w:i/>
            <w:iCs/>
          </w:rPr>
          <w:t>measConfigReportAppLayerAvailable</w:t>
        </w:r>
        <w:r w:rsidRPr="0095250E">
          <w:t>;</w:t>
        </w:r>
      </w:ins>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lastRenderedPageBreak/>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56C0D74E"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t>
      </w:r>
      <w:ins w:id="990" w:author="CR#4606r1" w:date="2024-03-25T17:08:00Z">
        <w:r w:rsidR="000D3664">
          <w:t>or subsequent CPAC</w:t>
        </w:r>
        <w:r w:rsidR="000D3664" w:rsidRPr="0095250E">
          <w:t xml:space="preserve"> </w:t>
        </w:r>
      </w:ins>
      <w:r w:rsidR="00DB6B82" w:rsidRPr="0095250E">
        <w:t xml:space="preserve">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lastRenderedPageBreak/>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013B0121"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w:t>
      </w:r>
      <w:ins w:id="991" w:author="CR#4637" w:date="2024-03-26T12:05:00Z">
        <w:r w:rsidR="007167F6" w:rsidRPr="00E6252C">
          <w:rPr>
            <w:color w:val="000000" w:themeColor="text1"/>
          </w:rPr>
          <w:t>when connected to the source PSCell (for PSCell change) or to the PCell (for PSCell addition or change)</w:t>
        </w:r>
      </w:ins>
      <w:del w:id="992" w:author="CR#4637" w:date="2024-03-26T12:05:00Z">
        <w:r w:rsidRPr="0095250E" w:rsidDel="007167F6">
          <w:rPr>
            <w:lang w:val="en-GB"/>
          </w:rPr>
          <w:delText>by the PCell or by the source PSCell</w:delText>
        </w:r>
      </w:del>
      <w:r w:rsidRPr="0095250E">
        <w:rPr>
          <w:lang w:val="en-GB"/>
        </w:rPr>
        <w:t>:</w:t>
      </w:r>
    </w:p>
    <w:p w14:paraId="04AE5983" w14:textId="64B9B2B5" w:rsidR="009E7D38" w:rsidRPr="0095250E" w:rsidRDefault="009E7D38" w:rsidP="009E7D38">
      <w:pPr>
        <w:pStyle w:val="B7"/>
        <w:rPr>
          <w:lang w:val="en-GB"/>
        </w:rPr>
      </w:pPr>
      <w:r w:rsidRPr="0095250E">
        <w:rPr>
          <w:lang w:val="en-GB"/>
        </w:rPr>
        <w:lastRenderedPageBreak/>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449F2102" w:rsidR="009E7D38" w:rsidRPr="0095250E" w:rsidRDefault="009E7D38" w:rsidP="009E7D38">
      <w:pPr>
        <w:pStyle w:val="B3"/>
      </w:pPr>
      <w:r w:rsidRPr="0095250E">
        <w:t>3&gt;</w:t>
      </w:r>
      <w:r w:rsidRPr="0095250E">
        <w:tab/>
        <w:t xml:space="preserve">if the UE was configured with </w:t>
      </w:r>
      <w:r w:rsidRPr="0095250E">
        <w:rPr>
          <w:i/>
          <w:iCs/>
        </w:rPr>
        <w:t>successPSCell-Config</w:t>
      </w:r>
      <w:ins w:id="993" w:author="CR#4637" w:date="2024-03-26T12:06:00Z">
        <w:r w:rsidR="007167F6">
          <w:rPr>
            <w:i/>
            <w:iCs/>
          </w:rPr>
          <w:t xml:space="preserve"> </w:t>
        </w:r>
        <w:r w:rsidR="007167F6" w:rsidRPr="00E6252C">
          <w:rPr>
            <w:color w:val="000000" w:themeColor="text1"/>
          </w:rPr>
          <w:t>when connected to the source PSCell (for PSCell change) or to the PCell (for PSCell addition or change)</w:t>
        </w:r>
      </w:ins>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210DDF8E"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994" w:author="CR#4637" w:date="2024-03-26T12:06: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lastRenderedPageBreak/>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4E688D60" w14:textId="77777777" w:rsidR="004C777F" w:rsidRDefault="00AA2DA8" w:rsidP="004C777F">
      <w:pPr>
        <w:pStyle w:val="B1"/>
        <w:rPr>
          <w:ins w:id="995" w:author="CR#4549r2" w:date="2024-03-22T14:41:00Z"/>
        </w:rPr>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w:t>
      </w:r>
      <w:ins w:id="996" w:author="CR#4549r2" w:date="2024-03-22T14:41:00Z">
        <w:r w:rsidR="004C777F">
          <w:t>:</w:t>
        </w:r>
      </w:ins>
    </w:p>
    <w:p w14:paraId="38964346" w14:textId="71980B85" w:rsidR="00AA2DA8" w:rsidRPr="0095250E" w:rsidRDefault="004C777F">
      <w:pPr>
        <w:pStyle w:val="B2"/>
        <w:pPrChange w:id="997" w:author="CR#4549r2" w:date="2024-03-22T14:42:00Z">
          <w:pPr>
            <w:pStyle w:val="B1"/>
          </w:pPr>
        </w:pPrChange>
      </w:pPr>
      <w:ins w:id="998" w:author="CR#4549r2" w:date="2024-03-22T14:41:00Z">
        <w:r>
          <w:t>2&gt;</w:t>
        </w:r>
      </w:ins>
      <w:ins w:id="999" w:author="CR#4549r2" w:date="2024-03-22T14:42:00Z">
        <w:r>
          <w:tab/>
        </w:r>
      </w:ins>
      <w:del w:id="1000" w:author="CR#4549r2" w:date="2024-03-22T14:42:00Z">
        <w:r w:rsidR="00AA2DA8" w:rsidRPr="0095250E" w:rsidDel="004C777F">
          <w:delText xml:space="preserve"> and </w:delText>
        </w:r>
      </w:del>
      <w:r w:rsidR="00AA2DA8" w:rsidRPr="0095250E">
        <w:t xml:space="preserve">if SRB1 is configured as split SRB and </w:t>
      </w:r>
      <w:r w:rsidR="00AA2DA8" w:rsidRPr="0095250E">
        <w:rPr>
          <w:i/>
          <w:iCs/>
        </w:rPr>
        <w:t>pdcp-Duplication</w:t>
      </w:r>
      <w:r w:rsidR="00AA2DA8" w:rsidRPr="0095250E">
        <w:t xml:space="preserve"> is configured:</w:t>
      </w:r>
    </w:p>
    <w:p w14:paraId="779FB48F" w14:textId="6C4240B2" w:rsidR="00AA2DA8" w:rsidRPr="0095250E" w:rsidRDefault="004C777F">
      <w:pPr>
        <w:pStyle w:val="B3"/>
        <w:pPrChange w:id="1001" w:author="CR#4549r2" w:date="2024-03-22T14:42:00Z">
          <w:pPr>
            <w:pStyle w:val="B2"/>
          </w:pPr>
        </w:pPrChange>
      </w:pPr>
      <w:ins w:id="1002" w:author="CR#4549r2" w:date="2024-03-22T14:42:00Z">
        <w:r>
          <w:t>3</w:t>
        </w:r>
      </w:ins>
      <w:del w:id="1003" w:author="CR#4549r2" w:date="2024-03-22T14:42:00Z">
        <w:r w:rsidR="00AA2DA8" w:rsidRPr="0095250E" w:rsidDel="004C777F">
          <w:delText>2</w:delText>
        </w:r>
      </w:del>
      <w:r w:rsidR="00AA2DA8" w:rsidRPr="0095250E">
        <w:t>&gt;</w:t>
      </w:r>
      <w:r w:rsidR="00AA2DA8" w:rsidRPr="0095250E">
        <w:tab/>
        <w:t xml:space="preserve">when successfully sending </w:t>
      </w:r>
      <w:r w:rsidR="00AA2DA8" w:rsidRPr="0095250E">
        <w:rPr>
          <w:i/>
          <w:iCs/>
        </w:rPr>
        <w:t>RRCReconfigurationComplete</w:t>
      </w:r>
      <w:r w:rsidR="00AA2DA8" w:rsidRPr="0095250E">
        <w:t xml:space="preserve"> message via SL indirect path (i.e., PC5 RLC acknowledgement is received from target L2 U2N Relay UE):</w:t>
      </w:r>
    </w:p>
    <w:p w14:paraId="137555A4" w14:textId="10D988AB" w:rsidR="00394471" w:rsidRPr="0095250E" w:rsidRDefault="004C777F">
      <w:pPr>
        <w:pStyle w:val="B4"/>
        <w:pPrChange w:id="1004" w:author="CR#4549r2" w:date="2024-03-22T14:42:00Z">
          <w:pPr>
            <w:pStyle w:val="B3"/>
          </w:pPr>
        </w:pPrChange>
      </w:pPr>
      <w:ins w:id="1005" w:author="CR#4549r2" w:date="2024-03-22T14:42:00Z">
        <w:r>
          <w:t>4</w:t>
        </w:r>
      </w:ins>
      <w:del w:id="1006" w:author="CR#4549r2" w:date="2024-03-22T14:42:00Z">
        <w:r w:rsidR="00AA2DA8" w:rsidRPr="0095250E" w:rsidDel="004C777F">
          <w:delText>3</w:delText>
        </w:r>
      </w:del>
      <w:r w:rsidR="00AA2DA8" w:rsidRPr="0095250E">
        <w:t>&gt;</w:t>
      </w:r>
      <w:r w:rsidR="00AA2DA8" w:rsidRPr="0095250E">
        <w:tab/>
        <w:t>stop timer T4</w:t>
      </w:r>
      <w:r w:rsidR="008C6A1C">
        <w:t>21</w:t>
      </w:r>
      <w:r w:rsidR="00AA2DA8" w:rsidRPr="0095250E">
        <w:t>;</w:t>
      </w:r>
    </w:p>
    <w:p w14:paraId="3CC549AE" w14:textId="77777777" w:rsidR="004C777F" w:rsidRPr="0095250E" w:rsidRDefault="004C777F" w:rsidP="004C777F">
      <w:pPr>
        <w:pStyle w:val="B2"/>
        <w:rPr>
          <w:ins w:id="1007" w:author="CR#4549r2" w:date="2024-03-22T14:42:00Z"/>
        </w:rPr>
      </w:pPr>
      <w:ins w:id="1008" w:author="CR#4549r2" w:date="2024-03-22T14:42:00Z">
        <w:r>
          <w:t>2&gt;</w:t>
        </w:r>
        <w:r w:rsidRPr="0095250E">
          <w:t xml:space="preserve"> </w:t>
        </w:r>
        <w:r>
          <w:t>else (i.e.</w:t>
        </w:r>
        <w:r w:rsidRPr="0095250E">
          <w:t xml:space="preserve"> split SRB</w:t>
        </w:r>
        <w:r>
          <w:t>1 with duplication</w:t>
        </w:r>
        <w:r w:rsidRPr="0095250E">
          <w:t xml:space="preserve"> is</w:t>
        </w:r>
        <w:r>
          <w:t xml:space="preserve"> not</w:t>
        </w:r>
        <w:r w:rsidRPr="0095250E">
          <w:t xml:space="preserve"> configured</w:t>
        </w:r>
        <w:r>
          <w:t>)</w:t>
        </w:r>
        <w:r w:rsidRPr="0095250E">
          <w:t>:</w:t>
        </w:r>
      </w:ins>
    </w:p>
    <w:p w14:paraId="77A86ED3" w14:textId="77777777" w:rsidR="004C777F" w:rsidRPr="0095250E" w:rsidRDefault="004C777F" w:rsidP="004C777F">
      <w:pPr>
        <w:pStyle w:val="B3"/>
        <w:rPr>
          <w:ins w:id="1009" w:author="CR#4549r2" w:date="2024-03-22T14:42:00Z"/>
        </w:rPr>
      </w:pPr>
      <w:ins w:id="1010" w:author="CR#4549r2" w:date="2024-03-22T14:42:00Z">
        <w:r>
          <w:t>3</w:t>
        </w:r>
        <w:r w:rsidRPr="0095250E">
          <w:t>&gt;</w:t>
        </w:r>
        <w:r>
          <w:t xml:space="preserve"> when receiving </w:t>
        </w:r>
        <w:r w:rsidRPr="0095250E">
          <w:rPr>
            <w:i/>
            <w:iCs/>
          </w:rPr>
          <w:t>RRCReconfigurationComplete</w:t>
        </w:r>
        <w:r>
          <w:rPr>
            <w:i/>
            <w:iCs/>
          </w:rPr>
          <w:t>Sidelink</w:t>
        </w:r>
        <w:r w:rsidRPr="0095250E">
          <w:t xml:space="preserve"> message from target L2 U2N Relay UE:</w:t>
        </w:r>
      </w:ins>
    </w:p>
    <w:p w14:paraId="13B093F5" w14:textId="77777777" w:rsidR="004C777F" w:rsidRPr="0095250E" w:rsidRDefault="004C777F" w:rsidP="004C777F">
      <w:pPr>
        <w:pStyle w:val="B4"/>
        <w:rPr>
          <w:ins w:id="1011" w:author="CR#4549r2" w:date="2024-03-22T14:42:00Z"/>
        </w:rPr>
      </w:pPr>
      <w:ins w:id="1012" w:author="CR#4549r2" w:date="2024-03-22T14:42:00Z">
        <w:r>
          <w:t>4</w:t>
        </w:r>
        <w:r w:rsidRPr="0095250E">
          <w:t>&gt;</w:t>
        </w:r>
        <w:r w:rsidRPr="0095250E">
          <w:tab/>
          <w:t>stop timer T4</w:t>
        </w:r>
        <w:r>
          <w:t>21</w:t>
        </w:r>
        <w:r w:rsidRPr="0095250E">
          <w:t>;</w:t>
        </w:r>
      </w:ins>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5F1D0D6" w14:textId="6DDF2C72" w:rsidR="004C777F" w:rsidRDefault="004C777F" w:rsidP="004C777F">
      <w:pPr>
        <w:pStyle w:val="B3"/>
        <w:rPr>
          <w:ins w:id="1013" w:author="CR#4549r2" w:date="2024-03-22T14:43:00Z"/>
        </w:rPr>
      </w:pPr>
      <w:ins w:id="1014" w:author="CR#4549r2" w:date="2024-03-22T14:43:00Z">
        <w:r>
          <w:rPr>
            <w:rFonts w:eastAsia="DengXian"/>
            <w:lang w:eastAsia="zh-CN"/>
          </w:rPr>
          <w:t>3&gt;</w:t>
        </w:r>
        <w:r>
          <w:rPr>
            <w:rFonts w:eastAsia="DengXian"/>
            <w:lang w:eastAsia="zh-CN"/>
          </w:rPr>
          <w:tab/>
          <w:t xml:space="preserve">if the </w:t>
        </w:r>
        <w:r w:rsidRPr="0095250E">
          <w:rPr>
            <w:i/>
            <w:iCs/>
          </w:rPr>
          <w:t>sl-</w:t>
        </w:r>
        <w:r w:rsidRPr="00E641F6">
          <w:rPr>
            <w:rFonts w:eastAsia="DengXian"/>
            <w:i/>
            <w:iCs/>
            <w:lang w:eastAsia="zh-CN"/>
          </w:rPr>
          <w:t>IndirectPathMaintain</w:t>
        </w:r>
        <w:r>
          <w:rPr>
            <w:rFonts w:eastAsia="DengXian"/>
            <w:lang w:eastAsia="zh-CN"/>
          </w:rPr>
          <w:t xml:space="preserve"> is not included </w:t>
        </w:r>
        <w:r>
          <w:t xml:space="preserve">in </w:t>
        </w:r>
        <w:r w:rsidRPr="00E641F6">
          <w:rPr>
            <w:i/>
          </w:rPr>
          <w:t>reconfigurationWithSync</w:t>
        </w:r>
        <w:r>
          <w:rPr>
            <w:rFonts w:eastAsia="DengXian"/>
            <w:lang w:eastAsia="zh-CN"/>
          </w:rPr>
          <w:t>:</w:t>
        </w:r>
      </w:ins>
    </w:p>
    <w:p w14:paraId="63D75392" w14:textId="0D89645B" w:rsidR="00BD7E37" w:rsidRPr="0095250E" w:rsidRDefault="004C777F">
      <w:pPr>
        <w:pStyle w:val="B4"/>
        <w:pPrChange w:id="1015" w:author="CR#4549r2" w:date="2024-03-22T14:44:00Z">
          <w:pPr>
            <w:pStyle w:val="B3"/>
          </w:pPr>
        </w:pPrChange>
      </w:pPr>
      <w:ins w:id="1016" w:author="CR#4549r2" w:date="2024-03-22T14:43:00Z">
        <w:r>
          <w:t>4</w:t>
        </w:r>
      </w:ins>
      <w:del w:id="1017" w:author="CR#4549r2" w:date="2024-03-22T14:43:00Z">
        <w:r w:rsidR="00BD7E37" w:rsidRPr="0095250E" w:rsidDel="004C777F">
          <w:delText>3</w:delText>
        </w:r>
      </w:del>
      <w:r w:rsidR="00BD7E37" w:rsidRPr="0095250E">
        <w:t>&gt;</w:t>
      </w:r>
      <w:r w:rsidR="00BD7E37" w:rsidRPr="0095250E">
        <w:tab/>
        <w:t>stop timer T420;</w:t>
      </w:r>
    </w:p>
    <w:p w14:paraId="5EDA53D4" w14:textId="6E272E3C" w:rsidR="00BD7E37" w:rsidRPr="0095250E" w:rsidRDefault="004C777F">
      <w:pPr>
        <w:pStyle w:val="B4"/>
        <w:pPrChange w:id="1018" w:author="CR#4549r2" w:date="2024-03-22T14:44:00Z">
          <w:pPr>
            <w:pStyle w:val="B3"/>
          </w:pPr>
        </w:pPrChange>
      </w:pPr>
      <w:ins w:id="1019" w:author="CR#4549r2" w:date="2024-03-22T14:43:00Z">
        <w:r>
          <w:t>4</w:t>
        </w:r>
      </w:ins>
      <w:del w:id="1020" w:author="CR#4549r2" w:date="2024-03-22T14:43:00Z">
        <w:r w:rsidR="00BD7E37" w:rsidRPr="0095250E" w:rsidDel="004C777F">
          <w:delText>3</w:delText>
        </w:r>
      </w:del>
      <w:r w:rsidR="00BD7E37" w:rsidRPr="0095250E">
        <w:t>&gt;</w:t>
      </w:r>
      <w:r w:rsidR="00BD7E37" w:rsidRPr="0095250E">
        <w:tab/>
      </w:r>
      <w:r w:rsidR="00BD7E37" w:rsidRPr="0095250E">
        <w:rPr>
          <w:rFonts w:eastAsia="PMingLiU"/>
          <w:lang w:eastAsia="en-US"/>
        </w:rPr>
        <w:t>release all radio resources, including release of the RLC entities and the MAC configuration at the source side</w:t>
      </w:r>
      <w:r w:rsidR="00BD7E37" w:rsidRPr="0095250E">
        <w:t>;</w:t>
      </w:r>
    </w:p>
    <w:p w14:paraId="354C0A29" w14:textId="7CF570F9" w:rsidR="00D816F7" w:rsidRPr="0095250E" w:rsidRDefault="004C777F">
      <w:pPr>
        <w:pStyle w:val="B4"/>
        <w:rPr>
          <w:rFonts w:eastAsia="SimSun"/>
        </w:rPr>
        <w:pPrChange w:id="1021" w:author="CR#4549r2" w:date="2024-03-22T14:44:00Z">
          <w:pPr>
            <w:pStyle w:val="B3"/>
          </w:pPr>
        </w:pPrChange>
      </w:pPr>
      <w:ins w:id="1022" w:author="CR#4549r2" w:date="2024-03-22T14:43:00Z">
        <w:r>
          <w:rPr>
            <w:rFonts w:eastAsia="SimSun"/>
          </w:rPr>
          <w:t>4</w:t>
        </w:r>
      </w:ins>
      <w:del w:id="1023" w:author="CR#4549r2" w:date="2024-03-22T14:43:00Z">
        <w:r w:rsidR="00984519" w:rsidRPr="0095250E" w:rsidDel="004C777F">
          <w:rPr>
            <w:rFonts w:eastAsia="SimSun"/>
          </w:rPr>
          <w:delText>3</w:delText>
        </w:r>
      </w:del>
      <w:r w:rsidR="00984519" w:rsidRPr="0095250E">
        <w:rPr>
          <w:rFonts w:eastAsia="SimSun"/>
        </w:rPr>
        <w:t>&gt;</w:t>
      </w:r>
      <w:r w:rsidR="00984519" w:rsidRPr="0095250E">
        <w:rPr>
          <w:rFonts w:eastAsia="SimSun"/>
        </w:rPr>
        <w:tab/>
        <w:t>reset MAC used in the source cell;</w:t>
      </w:r>
    </w:p>
    <w:p w14:paraId="4253C2C5" w14:textId="14EDCAF9" w:rsidR="004C777F" w:rsidRDefault="004C777F" w:rsidP="004C777F">
      <w:pPr>
        <w:pStyle w:val="B3"/>
        <w:rPr>
          <w:ins w:id="1024" w:author="CR#4549r2" w:date="2024-03-22T14:44:00Z"/>
          <w:rFonts w:eastAsia="DengXian"/>
          <w:lang w:eastAsia="zh-CN"/>
        </w:rPr>
      </w:pPr>
      <w:ins w:id="1025" w:author="CR#4549r2" w:date="2024-03-22T14:44:00Z">
        <w:r>
          <w:rPr>
            <w:rFonts w:eastAsia="DengXian"/>
            <w:lang w:eastAsia="zh-CN"/>
          </w:rPr>
          <w:t>3&gt;</w:t>
        </w:r>
        <w:r>
          <w:rPr>
            <w:rFonts w:eastAsia="DengXian"/>
            <w:lang w:eastAsia="zh-CN"/>
          </w:rPr>
          <w:tab/>
          <w:t>else (</w:t>
        </w:r>
        <w:r w:rsidRPr="0095250E">
          <w:rPr>
            <w:i/>
            <w:iCs/>
          </w:rPr>
          <w:t>sl-</w:t>
        </w:r>
        <w:r>
          <w:rPr>
            <w:rFonts w:eastAsia="DengXian"/>
            <w:i/>
            <w:lang w:eastAsia="zh-CN"/>
          </w:rPr>
          <w:t>IndirectPathMaintain</w:t>
        </w:r>
        <w:r>
          <w:rPr>
            <w:rFonts w:eastAsia="DengXian"/>
            <w:lang w:eastAsia="zh-CN"/>
          </w:rPr>
          <w:t xml:space="preserve"> is included):</w:t>
        </w:r>
      </w:ins>
    </w:p>
    <w:p w14:paraId="2263C780" w14:textId="2CC628F0" w:rsidR="004C777F" w:rsidRDefault="004C777F" w:rsidP="004C777F">
      <w:pPr>
        <w:pStyle w:val="B4"/>
        <w:rPr>
          <w:ins w:id="1026" w:author="CR#4549r2" w:date="2024-03-22T14:44:00Z"/>
          <w:rFonts w:eastAsia="DengXian"/>
          <w:lang w:eastAsia="zh-CN"/>
        </w:rPr>
      </w:pPr>
      <w:ins w:id="1027" w:author="CR#4549r2" w:date="2024-03-22T14:44:00Z">
        <w:r>
          <w:rPr>
            <w:rFonts w:eastAsia="DengXian"/>
            <w:lang w:eastAsia="zh-CN"/>
          </w:rPr>
          <w:t>4&gt;</w:t>
        </w:r>
        <w:r>
          <w:rPr>
            <w:rFonts w:eastAsia="DengXian"/>
            <w:lang w:eastAsia="zh-CN"/>
          </w:rPr>
          <w:tab/>
          <w:t>release radio resources on the direct path, including release of the RLC entities and the MAC configuration;</w:t>
        </w:r>
      </w:ins>
    </w:p>
    <w:p w14:paraId="68E93B5C" w14:textId="77777777" w:rsidR="004C777F" w:rsidRDefault="004C777F" w:rsidP="004C777F">
      <w:pPr>
        <w:pStyle w:val="B4"/>
        <w:rPr>
          <w:ins w:id="1028" w:author="CR#4549r2" w:date="2024-03-22T14:44:00Z"/>
          <w:rFonts w:eastAsia="DengXian"/>
          <w:lang w:eastAsia="zh-CN"/>
        </w:rPr>
      </w:pPr>
      <w:ins w:id="1029" w:author="CR#4549r2" w:date="2024-03-22T14:44:00Z">
        <w:r>
          <w:t>4&gt;</w:t>
        </w:r>
        <w:r>
          <w:tab/>
          <w:t>reset MAC used in the source cell;</w:t>
        </w:r>
      </w:ins>
    </w:p>
    <w:p w14:paraId="412E8888" w14:textId="1FCC4754"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w:t>
      </w:r>
      <w:del w:id="1030" w:author="CR#4610r1" w:date="2024-03-25T20:05:00Z">
        <w:r w:rsidRPr="0095250E" w:rsidDel="001D07A9">
          <w:rPr>
            <w:i/>
            <w:iCs/>
          </w:rPr>
          <w:delText>-RACH-Less</w:delText>
        </w:r>
      </w:del>
      <w:r w:rsidRPr="0095250E">
        <w:rPr>
          <w:i/>
          <w:iCs/>
        </w:rPr>
        <w:t>-Configuration</w:t>
      </w:r>
      <w:r w:rsidRPr="0095250E">
        <w:t xml:space="preserve"> was configured:</w:t>
      </w:r>
    </w:p>
    <w:p w14:paraId="504389AB" w14:textId="0832CF88" w:rsidR="00984519" w:rsidRPr="0095250E" w:rsidRDefault="00D816F7" w:rsidP="00D816F7">
      <w:pPr>
        <w:pStyle w:val="B3"/>
        <w:rPr>
          <w:rFonts w:eastAsia="SimSun"/>
        </w:rPr>
      </w:pPr>
      <w:r w:rsidRPr="0095250E">
        <w:t>3&gt;</w:t>
      </w:r>
      <w:r w:rsidRPr="0095250E">
        <w:tab/>
        <w:t>release the uplink grant configured for RACH-less handover</w:t>
      </w:r>
      <w:del w:id="1031" w:author="CR#4610r1" w:date="2024-03-25T20:05:00Z">
        <w:r w:rsidRPr="0095250E" w:rsidDel="001D07A9">
          <w:delText xml:space="preserve"> in </w:delText>
        </w:r>
        <w:r w:rsidRPr="0095250E" w:rsidDel="001D07A9">
          <w:rPr>
            <w:i/>
            <w:iCs/>
          </w:rPr>
          <w:delText>cg-NTN-RACH-Less-Configuration</w:delText>
        </w:r>
      </w:del>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lastRenderedPageBreak/>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6ACDECDB" w:rsidR="000168BF" w:rsidRPr="0095250E" w:rsidDel="000D3664" w:rsidRDefault="000168BF" w:rsidP="000168BF">
      <w:pPr>
        <w:pStyle w:val="B3"/>
        <w:rPr>
          <w:del w:id="1032" w:author="CR#4606r1" w:date="2024-03-25T17:09:00Z"/>
        </w:rPr>
      </w:pPr>
      <w:del w:id="1033" w:author="CR#4606r1" w:date="2024-03-25T17:09:00Z">
        <w:r w:rsidRPr="0095250E" w:rsidDel="000D3664">
          <w:delText>3&gt;</w:delText>
        </w:r>
        <w:r w:rsidRPr="0095250E" w:rsidDel="000D3664">
          <w:tab/>
          <w:delText xml:space="preserve">for each </w:delText>
        </w:r>
        <w:r w:rsidRPr="0095250E" w:rsidDel="000D3664">
          <w:rPr>
            <w:i/>
          </w:rPr>
          <w:delText>condReconfigId</w:delText>
        </w:r>
        <w:r w:rsidRPr="0095250E" w:rsidDel="000D3664">
          <w:delText xml:space="preserve"> included in </w:delText>
        </w:r>
        <w:r w:rsidRPr="0095250E" w:rsidDel="000D3664">
          <w:rPr>
            <w:i/>
          </w:rPr>
          <w:delText xml:space="preserve">condExecutionCondToAddModList </w:delText>
        </w:r>
        <w:r w:rsidRPr="0095250E" w:rsidDel="000D3664">
          <w:delText xml:space="preserve">within </w:delText>
        </w:r>
        <w:r w:rsidRPr="0095250E" w:rsidDel="000D3664">
          <w:rPr>
            <w:i/>
          </w:rPr>
          <w:delText>subsequentCondReconfig</w:delText>
        </w:r>
        <w:r w:rsidRPr="0095250E" w:rsidDel="000D3664">
          <w:delText>:</w:delText>
        </w:r>
      </w:del>
    </w:p>
    <w:p w14:paraId="0DD2B0E1" w14:textId="42A99FE9" w:rsidR="00394471" w:rsidRPr="0095250E" w:rsidDel="000D3664" w:rsidRDefault="000168BF" w:rsidP="000168BF">
      <w:pPr>
        <w:pStyle w:val="B4"/>
        <w:rPr>
          <w:del w:id="1034" w:author="CR#4606r1" w:date="2024-03-25T17:09:00Z"/>
        </w:rPr>
      </w:pPr>
      <w:del w:id="1035" w:author="CR#4606r1" w:date="2024-03-25T17:09:00Z">
        <w:r w:rsidRPr="0095250E" w:rsidDel="000D3664">
          <w:delText>4&gt;</w:delText>
        </w:r>
        <w:r w:rsidRPr="0095250E" w:rsidDel="000D3664">
          <w:tab/>
          <w:delText xml:space="preserve">replace within </w:delText>
        </w:r>
        <w:r w:rsidRPr="0095250E" w:rsidDel="000D3664">
          <w:rPr>
            <w:i/>
          </w:rPr>
          <w:delText>VarConditionalReconfig</w:delText>
        </w:r>
        <w:r w:rsidRPr="0095250E" w:rsidDel="000D3664">
          <w:rPr>
            <w:iCs/>
          </w:rPr>
          <w:delText xml:space="preserve"> the entry in </w:delText>
        </w:r>
        <w:r w:rsidRPr="0095250E" w:rsidDel="000D3664">
          <w:rPr>
            <w:i/>
          </w:rPr>
          <w:delText xml:space="preserve">condExecutionCond </w:delText>
        </w:r>
        <w:r w:rsidRPr="0095250E" w:rsidDel="000D3664">
          <w:delText xml:space="preserve">or </w:delText>
        </w:r>
        <w:r w:rsidRPr="0095250E" w:rsidDel="000D3664">
          <w:rPr>
            <w:i/>
          </w:rPr>
          <w:delText>condExecutionCondSCG</w:delText>
        </w:r>
        <w:r w:rsidRPr="0095250E" w:rsidDel="000D3664">
          <w:delText xml:space="preserve"> </w:delText>
        </w:r>
        <w:r w:rsidRPr="0095250E" w:rsidDel="000D3664">
          <w:rPr>
            <w:iCs/>
          </w:rPr>
          <w:delText xml:space="preserve">with the matching </w:delText>
        </w:r>
        <w:r w:rsidRPr="0095250E" w:rsidDel="000D3664">
          <w:rPr>
            <w:i/>
          </w:rPr>
          <w:delText xml:space="preserve">condReconfigId </w:delText>
        </w:r>
        <w:r w:rsidRPr="0095250E" w:rsidDel="000D3664">
          <w:rPr>
            <w:iCs/>
          </w:rPr>
          <w:delText>value;</w:delText>
        </w:r>
      </w:del>
    </w:p>
    <w:p w14:paraId="211C8CA2" w14:textId="77777777" w:rsidR="000D3664" w:rsidRDefault="000D3664" w:rsidP="000D3664">
      <w:pPr>
        <w:pStyle w:val="B3"/>
        <w:rPr>
          <w:ins w:id="1036" w:author="CR#4606r1" w:date="2024-03-25T17:09:00Z"/>
        </w:rPr>
      </w:pPr>
      <w:ins w:id="1037" w:author="CR#4606r1" w:date="2024-03-25T17:09:00Z">
        <w:r>
          <w:t>3&gt;</w:t>
        </w:r>
        <w:r>
          <w:tab/>
          <w:t xml:space="preserve">for each entry in the </w:t>
        </w:r>
        <w:r w:rsidRPr="009702BF">
          <w:rPr>
            <w:i/>
            <w:iCs/>
          </w:rPr>
          <w:t>condReconfigList</w:t>
        </w:r>
        <w:r>
          <w:t xml:space="preserve"> within the MCG and the SCG </w:t>
        </w:r>
        <w:r w:rsidRPr="009702BF">
          <w:rPr>
            <w:i/>
            <w:iCs/>
          </w:rPr>
          <w:t>VarConditionalReconfig</w:t>
        </w:r>
        <w:r>
          <w:t>:</w:t>
        </w:r>
      </w:ins>
    </w:p>
    <w:p w14:paraId="5F4BEF80" w14:textId="77777777" w:rsidR="000D3664" w:rsidRDefault="000D3664" w:rsidP="000D3664">
      <w:pPr>
        <w:pStyle w:val="B4"/>
        <w:rPr>
          <w:ins w:id="1038" w:author="CR#4606r1" w:date="2024-03-25T17:09:00Z"/>
        </w:rPr>
      </w:pPr>
      <w:ins w:id="1039" w:author="CR#4606r1" w:date="2024-03-25T17:09:00Z">
        <w:r>
          <w:t>4&gt;</w:t>
        </w:r>
        <w:r>
          <w:tab/>
          <w:t xml:space="preserve">if there is an entry in </w:t>
        </w:r>
        <w:r w:rsidRPr="009702BF">
          <w:rPr>
            <w:i/>
            <w:iCs/>
          </w:rPr>
          <w:t>condExecutionCondToAddModList</w:t>
        </w:r>
        <w:r>
          <w:t xml:space="preserve"> within the </w:t>
        </w:r>
        <w:r w:rsidRPr="009702BF">
          <w:rPr>
            <w:i/>
            <w:iCs/>
          </w:rPr>
          <w:t>subsequentCondReconfig</w:t>
        </w:r>
        <w:r>
          <w:t xml:space="preserve"> that has </w:t>
        </w:r>
        <w:r w:rsidRPr="00F47C4F">
          <w:rPr>
            <w:i/>
            <w:iCs/>
          </w:rPr>
          <w:t>subsequent</w:t>
        </w:r>
        <w:r>
          <w:rPr>
            <w:i/>
            <w:iCs/>
          </w:rPr>
          <w:t>C</w:t>
        </w:r>
        <w:r w:rsidRPr="009702BF">
          <w:rPr>
            <w:i/>
            <w:iCs/>
          </w:rPr>
          <w:t xml:space="preserve">ondReconfigId </w:t>
        </w:r>
        <w:r>
          <w:t xml:space="preserve">matching the </w:t>
        </w:r>
        <w:r w:rsidRPr="009702BF">
          <w:rPr>
            <w:i/>
            <w:iCs/>
          </w:rPr>
          <w:t>condReconfigId</w:t>
        </w:r>
        <w:r>
          <w:t xml:space="preserve"> in the entry of the </w:t>
        </w:r>
        <w:r w:rsidRPr="009702BF">
          <w:rPr>
            <w:i/>
            <w:iCs/>
          </w:rPr>
          <w:t>condReconfigList</w:t>
        </w:r>
        <w:r>
          <w:t xml:space="preserve">: </w:t>
        </w:r>
      </w:ins>
    </w:p>
    <w:p w14:paraId="7F2FFABB" w14:textId="77777777" w:rsidR="000D3664" w:rsidRPr="009702BF" w:rsidRDefault="000D3664" w:rsidP="000D3664">
      <w:pPr>
        <w:pStyle w:val="B5"/>
        <w:rPr>
          <w:ins w:id="1040" w:author="CR#4606r1" w:date="2024-03-25T17:09:00Z"/>
        </w:rPr>
      </w:pPr>
      <w:ins w:id="1041" w:author="CR#4606r1" w:date="2024-03-25T17:09:00Z">
        <w:r>
          <w:t>5&gt;</w:t>
        </w:r>
        <w:r>
          <w:tab/>
          <w:t xml:space="preserve">if </w:t>
        </w:r>
        <w:r w:rsidRPr="009702BF">
          <w:rPr>
            <w:i/>
            <w:iCs/>
          </w:rPr>
          <w:t>subsequent</w:t>
        </w:r>
        <w:r>
          <w:rPr>
            <w:i/>
            <w:iCs/>
          </w:rPr>
          <w:t>C</w:t>
        </w:r>
        <w:r w:rsidRPr="009702BF">
          <w:rPr>
            <w:i/>
            <w:iCs/>
          </w:rPr>
          <w:t>ondExecutionCond</w:t>
        </w:r>
        <w:r>
          <w:t xml:space="preserve"> is included in the entry of the </w:t>
        </w:r>
        <w:r w:rsidRPr="009702BF">
          <w:rPr>
            <w:i/>
            <w:iCs/>
          </w:rPr>
          <w:t>condExecutionCondToAddModList</w:t>
        </w:r>
        <w:r>
          <w:t>:</w:t>
        </w:r>
      </w:ins>
    </w:p>
    <w:p w14:paraId="6EB2D416" w14:textId="77777777" w:rsidR="000D3664" w:rsidRDefault="000D3664" w:rsidP="000D3664">
      <w:pPr>
        <w:pStyle w:val="B6"/>
        <w:rPr>
          <w:ins w:id="1042" w:author="CR#4606r1" w:date="2024-03-25T17:09:00Z"/>
        </w:rPr>
      </w:pPr>
      <w:ins w:id="1043" w:author="CR#4606r1" w:date="2024-03-25T17:09:00Z">
        <w:r>
          <w:t>6&gt;</w:t>
        </w:r>
        <w:r>
          <w:tab/>
          <w:t xml:space="preserve">store in the </w:t>
        </w:r>
        <w:r w:rsidRPr="009702BF">
          <w:rPr>
            <w:i/>
            <w:iCs/>
          </w:rPr>
          <w:t>condExecutionCond</w:t>
        </w:r>
        <w:r>
          <w:t xml:space="preserve"> in the entry of the </w:t>
        </w:r>
        <w:r w:rsidRPr="009702BF">
          <w:rPr>
            <w:i/>
            <w:iCs/>
          </w:rPr>
          <w:t>condReconfigList</w:t>
        </w:r>
        <w:r>
          <w:t xml:space="preserve"> the value of </w:t>
        </w:r>
        <w:r w:rsidRPr="009702BF">
          <w:rPr>
            <w:i/>
            <w:iCs/>
          </w:rPr>
          <w:t>subsequent</w:t>
        </w:r>
        <w:r>
          <w:rPr>
            <w:i/>
            <w:iCs/>
          </w:rPr>
          <w:t>C</w:t>
        </w:r>
        <w:r w:rsidRPr="009702BF">
          <w:rPr>
            <w:i/>
            <w:iCs/>
          </w:rPr>
          <w:t>ondExecutionCond</w:t>
        </w:r>
        <w:r>
          <w:t xml:space="preserve"> in the entry of the </w:t>
        </w:r>
        <w:r w:rsidRPr="009702BF">
          <w:rPr>
            <w:i/>
            <w:iCs/>
          </w:rPr>
          <w:t>condExecutionCondToAddModList</w:t>
        </w:r>
        <w:r>
          <w:t>;</w:t>
        </w:r>
      </w:ins>
    </w:p>
    <w:p w14:paraId="5D7F4F72" w14:textId="77777777" w:rsidR="000D3664" w:rsidRDefault="000D3664" w:rsidP="000D3664">
      <w:pPr>
        <w:pStyle w:val="B5"/>
        <w:rPr>
          <w:ins w:id="1044" w:author="CR#4606r1" w:date="2024-03-25T17:09:00Z"/>
        </w:rPr>
      </w:pPr>
      <w:ins w:id="1045" w:author="CR#4606r1" w:date="2024-03-25T17:09:00Z">
        <w:r>
          <w:t>5&gt;</w:t>
        </w:r>
        <w:r>
          <w:tab/>
          <w:t xml:space="preserve">if </w:t>
        </w:r>
        <w:r w:rsidRPr="009702BF">
          <w:rPr>
            <w:i/>
            <w:iCs/>
          </w:rPr>
          <w:t>subsequent</w:t>
        </w:r>
        <w:r>
          <w:rPr>
            <w:i/>
            <w:iCs/>
          </w:rPr>
          <w:t>C</w:t>
        </w:r>
        <w:r w:rsidRPr="009702BF">
          <w:rPr>
            <w:i/>
            <w:iCs/>
          </w:rPr>
          <w:t>ondExecutionCondSCG</w:t>
        </w:r>
        <w:r>
          <w:t xml:space="preserve"> is included in the entry of the </w:t>
        </w:r>
        <w:r w:rsidRPr="009702BF">
          <w:rPr>
            <w:i/>
            <w:iCs/>
          </w:rPr>
          <w:t>condExecutionCondToAddModList</w:t>
        </w:r>
        <w:r>
          <w:t>:</w:t>
        </w:r>
      </w:ins>
    </w:p>
    <w:p w14:paraId="7817A133" w14:textId="77777777" w:rsidR="000D3664" w:rsidRPr="0095250E" w:rsidRDefault="000D3664" w:rsidP="000D3664">
      <w:pPr>
        <w:pStyle w:val="B6"/>
        <w:rPr>
          <w:ins w:id="1046" w:author="CR#4606r1" w:date="2024-03-25T17:09:00Z"/>
        </w:rPr>
      </w:pPr>
      <w:ins w:id="1047" w:author="CR#4606r1" w:date="2024-03-25T17:09:00Z">
        <w:r>
          <w:t>6&gt;</w:t>
        </w:r>
        <w:r>
          <w:tab/>
          <w:t xml:space="preserve">store in the </w:t>
        </w:r>
        <w:r w:rsidRPr="009702BF">
          <w:rPr>
            <w:i/>
            <w:iCs/>
          </w:rPr>
          <w:t>condExecutionCondSCG</w:t>
        </w:r>
        <w:r>
          <w:t xml:space="preserve"> in the entry of the </w:t>
        </w:r>
        <w:r w:rsidRPr="009702BF">
          <w:rPr>
            <w:i/>
            <w:iCs/>
          </w:rPr>
          <w:t xml:space="preserve">condReconfigList </w:t>
        </w:r>
        <w:r>
          <w:t xml:space="preserve">the value of </w:t>
        </w:r>
        <w:r w:rsidRPr="009702BF">
          <w:rPr>
            <w:i/>
            <w:iCs/>
          </w:rPr>
          <w:t>subsequent</w:t>
        </w:r>
        <w:r>
          <w:rPr>
            <w:i/>
            <w:iCs/>
          </w:rPr>
          <w:t>C</w:t>
        </w:r>
        <w:r w:rsidRPr="009702BF">
          <w:rPr>
            <w:i/>
            <w:iCs/>
          </w:rPr>
          <w:t>ondExecutionCondSCG</w:t>
        </w:r>
        <w:r>
          <w:t xml:space="preserve"> in the entry of the </w:t>
        </w:r>
        <w:r w:rsidRPr="009702BF">
          <w:rPr>
            <w:i/>
            <w:iCs/>
          </w:rPr>
          <w:t>condExecutionCondToAddModList</w:t>
        </w:r>
        <w:r>
          <w:t>;</w:t>
        </w:r>
      </w:ins>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lastRenderedPageBreak/>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273AEFF2"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w:t>
      </w:r>
      <w:ins w:id="1048" w:author="CR#4583r1" w:date="2024-03-23T20:46:00Z">
        <w:r w:rsidR="00BC2872">
          <w:t xml:space="preserve">or the wait timer </w:t>
        </w:r>
      </w:ins>
      <w:r w:rsidR="0005611B" w:rsidRPr="0095250E">
        <w:t xml:space="preserve">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23A43EF9" w:rsidR="00BD1021" w:rsidRPr="0095250E" w:rsidDel="00397807" w:rsidRDefault="00BD1021" w:rsidP="00BD1021">
      <w:pPr>
        <w:pStyle w:val="B2"/>
        <w:rPr>
          <w:del w:id="1049" w:author="CR#4555r1" w:date="2024-03-22T20:30:00Z"/>
        </w:rPr>
      </w:pPr>
      <w:del w:id="1050" w:author="CR#4555r1" w:date="2024-03-22T20:30:00Z">
        <w:r w:rsidRPr="0095250E" w:rsidDel="00397807">
          <w:delText>2&gt;</w:delText>
        </w:r>
        <w:r w:rsidRPr="0095250E" w:rsidDel="00397807">
          <w:tab/>
          <w:delText xml:space="preserve">if </w:delText>
        </w:r>
        <w:r w:rsidRPr="0095250E" w:rsidDel="00397807">
          <w:rPr>
            <w:i/>
          </w:rPr>
          <w:delText>reconfigurationWithSync</w:delText>
        </w:r>
        <w:r w:rsidRPr="0095250E" w:rsidDel="00397807">
          <w:delText xml:space="preserve"> was included in </w:delText>
        </w:r>
        <w:r w:rsidRPr="0095250E" w:rsidDel="00397807">
          <w:rPr>
            <w:i/>
          </w:rPr>
          <w:delText>masterCellGroup</w:delText>
        </w:r>
        <w:r w:rsidRPr="0095250E" w:rsidDel="00397807">
          <w:delText>:</w:delText>
        </w:r>
      </w:del>
    </w:p>
    <w:p w14:paraId="34B1E815" w14:textId="77777777" w:rsidR="00397807" w:rsidRDefault="00885F29" w:rsidP="00F747EB">
      <w:pPr>
        <w:pStyle w:val="B3"/>
        <w:rPr>
          <w:ins w:id="1051" w:author="CR#4555r1" w:date="2024-03-22T20:31:00Z"/>
          <w:lang w:eastAsia="zh-CN"/>
        </w:rPr>
      </w:pPr>
      <w:r w:rsidRPr="0095250E">
        <w:t>3&gt;</w:t>
      </w:r>
      <w:r w:rsidRPr="0095250E">
        <w:tab/>
      </w:r>
      <w:ins w:id="1052" w:author="CR#4555r1" w:date="2024-03-22T20:30:00Z">
        <w:r w:rsidR="00397807">
          <w:t xml:space="preserve">for each </w:t>
        </w:r>
      </w:ins>
      <w:del w:id="1053" w:author="CR#4555r1" w:date="2024-03-22T20:31:00Z">
        <w:r w:rsidRPr="0095250E" w:rsidDel="00397807">
          <w:delText>if configured with</w:delText>
        </w:r>
        <w:r w:rsidRPr="0095250E" w:rsidDel="00397807">
          <w:rPr>
            <w:lang w:eastAsia="zh-CN"/>
          </w:rPr>
          <w:delText xml:space="preserve"> </w:delText>
        </w:r>
      </w:del>
      <w:r w:rsidRPr="0095250E">
        <w:t xml:space="preserve">application layer </w:t>
      </w:r>
      <w:r w:rsidRPr="0095250E">
        <w:rPr>
          <w:lang w:eastAsia="zh-CN"/>
        </w:rPr>
        <w:t>measurement</w:t>
      </w:r>
      <w:del w:id="1054" w:author="Draft_v2" w:date="2024-03-28T20:06:00Z">
        <w:r w:rsidRPr="0095250E" w:rsidDel="00FB4A24">
          <w:rPr>
            <w:lang w:eastAsia="zh-CN"/>
          </w:rPr>
          <w:delText>s</w:delText>
        </w:r>
      </w:del>
      <w:r w:rsidRPr="0095250E">
        <w:rPr>
          <w:lang w:eastAsia="zh-CN"/>
        </w:rPr>
        <w:t xml:space="preserve"> </w:t>
      </w:r>
      <w:ins w:id="1055" w:author="CR#4555r1" w:date="2024-03-22T20:31:00Z">
        <w:r w:rsidR="00397807">
          <w:rPr>
            <w:lang w:eastAsia="zh-CN"/>
          </w:rPr>
          <w:t>configuration:</w:t>
        </w:r>
      </w:ins>
      <w:del w:id="1056" w:author="CR#4555r1" w:date="2024-03-22T20:31:00Z">
        <w:r w:rsidRPr="0095250E" w:rsidDel="00397807">
          <w:rPr>
            <w:lang w:eastAsia="zh-CN"/>
          </w:rPr>
          <w:delText xml:space="preserve">and </w:delText>
        </w:r>
      </w:del>
    </w:p>
    <w:p w14:paraId="6A9FE26B" w14:textId="2993E100" w:rsidR="00885F29" w:rsidRPr="0095250E" w:rsidRDefault="00397807">
      <w:pPr>
        <w:pStyle w:val="B4"/>
        <w:pPrChange w:id="1057" w:author="CR#4555r1" w:date="2024-03-22T20:32:00Z">
          <w:pPr>
            <w:pStyle w:val="B3"/>
          </w:pPr>
        </w:pPrChange>
      </w:pPr>
      <w:ins w:id="1058" w:author="CR#4555r1" w:date="2024-03-22T20:31:00Z">
        <w:r>
          <w:t>4</w:t>
        </w:r>
      </w:ins>
      <w:ins w:id="1059" w:author="CR#4555r1" w:date="2024-03-22T20:32:00Z">
        <w:r>
          <w:t>&gt;</w:t>
        </w:r>
        <w:r>
          <w:tab/>
        </w:r>
      </w:ins>
      <w:r w:rsidR="00885F29" w:rsidRPr="0095250E">
        <w:rPr>
          <w:lang w:eastAsia="zh-CN"/>
        </w:rPr>
        <w:t>if</w:t>
      </w:r>
      <w:r w:rsidR="00885F29" w:rsidRPr="0095250E">
        <w:t xml:space="preserve"> application layer measurement report container has been received from upper layers for which the successful transmission of the </w:t>
      </w:r>
      <w:ins w:id="1060" w:author="CR#4555r1" w:date="2024-03-22T20:32:00Z">
        <w:r w:rsidRPr="00DC5F21">
          <w:rPr>
            <w:i/>
            <w:iCs/>
          </w:rPr>
          <w:t>MeasurementReportAppLayer</w:t>
        </w:r>
        <w:r>
          <w:t xml:space="preserve"> </w:t>
        </w:r>
      </w:ins>
      <w:r w:rsidR="00885F29" w:rsidRPr="0095250E">
        <w:t xml:space="preserve">message or at least one segment of the message </w:t>
      </w:r>
      <w:ins w:id="1061" w:author="CR#4555r1" w:date="2024-03-22T20:32:00Z">
        <w:r w:rsidRPr="002A4669">
          <w:t xml:space="preserve">via SRB4 (if </w:t>
        </w:r>
        <w:r w:rsidRPr="002A4669">
          <w:rPr>
            <w:i/>
            <w:iCs/>
          </w:rPr>
          <w:t>reconfigurationWithSync</w:t>
        </w:r>
        <w:r w:rsidRPr="002A4669">
          <w:t xml:space="preserve"> was included in </w:t>
        </w:r>
        <w:r w:rsidRPr="002A4669">
          <w:rPr>
            <w:i/>
            <w:iCs/>
          </w:rPr>
          <w:t>masterCellGroup</w:t>
        </w:r>
        <w:r w:rsidRPr="002A4669">
          <w:t xml:space="preserve">) or SRB5 (if </w:t>
        </w:r>
        <w:r w:rsidRPr="002A4669">
          <w:rPr>
            <w:i/>
            <w:iCs/>
          </w:rPr>
          <w:t>reconfigurationWithSync</w:t>
        </w:r>
        <w:r w:rsidRPr="002A4669">
          <w:t xml:space="preserve"> was included in </w:t>
        </w:r>
        <w:r w:rsidRPr="002A4669">
          <w:rPr>
            <w:i/>
            <w:iCs/>
          </w:rPr>
          <w:t>secondaryCellGroup</w:t>
        </w:r>
        <w:r w:rsidRPr="002A4669">
          <w:t xml:space="preserve">) </w:t>
        </w:r>
      </w:ins>
      <w:r w:rsidR="00885F29" w:rsidRPr="0095250E">
        <w:t>has not been confirmed by lower layers:</w:t>
      </w:r>
    </w:p>
    <w:p w14:paraId="57F4E32C" w14:textId="7D391441" w:rsidR="00397807" w:rsidRDefault="00397807" w:rsidP="00397807">
      <w:pPr>
        <w:pStyle w:val="B5"/>
        <w:rPr>
          <w:ins w:id="1062" w:author="CR#4555r1" w:date="2024-03-22T20:33:00Z"/>
        </w:rPr>
      </w:pPr>
      <w:ins w:id="1063" w:author="CR#4555r1" w:date="2024-03-22T20:33:00Z">
        <w:r>
          <w:t>5&gt;</w:t>
        </w:r>
        <w:r>
          <w:tab/>
        </w:r>
        <w:r w:rsidRPr="00D40B10">
          <w:t xml:space="preserve">if RRC segmentation was used for the </w:t>
        </w:r>
        <w:r w:rsidRPr="00D40B10">
          <w:rPr>
            <w:i/>
            <w:iCs/>
          </w:rPr>
          <w:t>MeasurementReportAppLayer</w:t>
        </w:r>
        <w:r w:rsidRPr="00D40B10">
          <w:t xml:space="preserve"> message</w:t>
        </w:r>
        <w:r>
          <w:t>:</w:t>
        </w:r>
      </w:ins>
    </w:p>
    <w:p w14:paraId="68BBEA2C" w14:textId="670026C6" w:rsidR="00397807" w:rsidRPr="004B5058" w:rsidRDefault="00397807" w:rsidP="00397807">
      <w:pPr>
        <w:pStyle w:val="B6"/>
        <w:rPr>
          <w:ins w:id="1064" w:author="CR#4555r1" w:date="2024-03-22T20:33:00Z"/>
        </w:rPr>
      </w:pPr>
      <w:ins w:id="1065" w:author="CR#4555r1" w:date="2024-03-22T20:33:00Z">
        <w:r>
          <w:lastRenderedPageBreak/>
          <w:t>6&gt;</w:t>
        </w:r>
        <w:r>
          <w:tab/>
        </w:r>
        <w:r w:rsidRPr="0095250E">
          <w:t>if</w:t>
        </w:r>
        <w:r>
          <w:t xml:space="preserve"> RRC segmentation</w:t>
        </w:r>
        <w:r w:rsidRPr="0095250E">
          <w:t xml:space="preserve"> </w:t>
        </w:r>
        <w:r>
          <w:t xml:space="preserve">is enabled based on the field </w:t>
        </w:r>
        <w:r w:rsidRPr="00A9627A">
          <w:rPr>
            <w:i/>
            <w:iCs/>
          </w:rPr>
          <w:t>rrc-SegAllowedSRB4</w:t>
        </w:r>
        <w:r>
          <w:t xml:space="preserve"> or </w:t>
        </w:r>
        <w:r w:rsidRPr="00A9627A">
          <w:rPr>
            <w:i/>
            <w:iCs/>
          </w:rPr>
          <w:t>rrc-SegAllowedSRB</w:t>
        </w:r>
        <w:r>
          <w:rPr>
            <w:i/>
            <w:iCs/>
          </w:rPr>
          <w:t>5</w:t>
        </w:r>
        <w:r>
          <w:t xml:space="preserve"> for the </w:t>
        </w:r>
        <w:r w:rsidRPr="002A4669">
          <w:rPr>
            <w:i/>
            <w:iCs/>
          </w:rPr>
          <w:t>reportingSRB</w:t>
        </w:r>
        <w:r>
          <w:t xml:space="preserve"> (or SRB4 if </w:t>
        </w:r>
        <w:r w:rsidRPr="00143E82">
          <w:rPr>
            <w:i/>
            <w:iCs/>
          </w:rPr>
          <w:t>reportingSRB</w:t>
        </w:r>
        <w:r>
          <w:t xml:space="preserve"> is not configured):</w:t>
        </w:r>
      </w:ins>
    </w:p>
    <w:p w14:paraId="40424132" w14:textId="26C6255D" w:rsidR="00394471" w:rsidRPr="0095250E" w:rsidRDefault="00397807">
      <w:pPr>
        <w:pStyle w:val="B7"/>
        <w:pPrChange w:id="1066" w:author="CR#4555r1" w:date="2024-03-22T20:33:00Z">
          <w:pPr>
            <w:pStyle w:val="B4"/>
          </w:pPr>
        </w:pPrChange>
      </w:pPr>
      <w:ins w:id="1067" w:author="CR#4555r1" w:date="2024-03-22T20:33:00Z">
        <w:r>
          <w:t>7</w:t>
        </w:r>
      </w:ins>
      <w:del w:id="1068" w:author="CR#4555r1" w:date="2024-03-22T20:33:00Z">
        <w:r w:rsidR="00885F29" w:rsidRPr="0095250E" w:rsidDel="00397807">
          <w:delText>4</w:delText>
        </w:r>
      </w:del>
      <w:r w:rsidR="00885F29" w:rsidRPr="0095250E">
        <w:t>&gt;</w:t>
      </w:r>
      <w:r w:rsidR="00885F29" w:rsidRPr="0095250E">
        <w:tab/>
        <w:t xml:space="preserve">re-submit </w:t>
      </w:r>
      <w:del w:id="1069" w:author="CR#4555r1" w:date="2024-03-22T20:34:00Z">
        <w:r w:rsidR="00885F29" w:rsidRPr="0095250E" w:rsidDel="00397807">
          <w:delText xml:space="preserve">the </w:delText>
        </w:r>
        <w:r w:rsidR="00885F29" w:rsidRPr="0095250E" w:rsidDel="00397807">
          <w:rPr>
            <w:i/>
          </w:rPr>
          <w:delText>MeasurementReportAppLayer</w:delText>
        </w:r>
        <w:r w:rsidR="00885F29" w:rsidRPr="0095250E" w:rsidDel="00397807">
          <w:delText xml:space="preserve"> message or </w:delText>
        </w:r>
      </w:del>
      <w:r w:rsidR="00885F29" w:rsidRPr="0095250E">
        <w:t xml:space="preserve">all segments of the </w:t>
      </w:r>
      <w:r w:rsidR="00885F29" w:rsidRPr="0095250E">
        <w:rPr>
          <w:i/>
        </w:rPr>
        <w:t>MeasurementReportAppLayer</w:t>
      </w:r>
      <w:r w:rsidR="00885F29" w:rsidRPr="0095250E">
        <w:t xml:space="preserve"> message to lower layers for transmission via </w:t>
      </w:r>
      <w:ins w:id="1070" w:author="CR#4555r1" w:date="2024-03-22T20:34:00Z">
        <w:r>
          <w:t xml:space="preserve">the </w:t>
        </w:r>
        <w:r w:rsidRPr="002A4669">
          <w:rPr>
            <w:i/>
            <w:iCs/>
          </w:rPr>
          <w:t>reportingSRB</w:t>
        </w:r>
        <w:r w:rsidRPr="0095250E">
          <w:t xml:space="preserve"> </w:t>
        </w:r>
        <w:r>
          <w:t xml:space="preserve">(or </w:t>
        </w:r>
      </w:ins>
      <w:r w:rsidR="00885F29" w:rsidRPr="0095250E">
        <w:t>SRB4</w:t>
      </w:r>
      <w:ins w:id="1071" w:author="CR#4555r1" w:date="2024-03-22T20:34:00Z">
        <w:r>
          <w:t xml:space="preserve"> if </w:t>
        </w:r>
        <w:r w:rsidRPr="00143E82">
          <w:rPr>
            <w:i/>
            <w:iCs/>
          </w:rPr>
          <w:t>reportingSRB</w:t>
        </w:r>
        <w:r>
          <w:t xml:space="preserve"> is not configured)</w:t>
        </w:r>
      </w:ins>
      <w:r w:rsidR="00885F29" w:rsidRPr="0095250E">
        <w:t>;</w:t>
      </w:r>
    </w:p>
    <w:p w14:paraId="0540BDD2" w14:textId="64C71792" w:rsidR="00397807" w:rsidRPr="004B5058" w:rsidRDefault="00397807" w:rsidP="00397807">
      <w:pPr>
        <w:pStyle w:val="B6"/>
        <w:rPr>
          <w:ins w:id="1072" w:author="CR#4555r1" w:date="2024-03-22T20:34:00Z"/>
        </w:rPr>
      </w:pPr>
      <w:ins w:id="1073" w:author="CR#4555r1" w:date="2024-03-22T20:34:00Z">
        <w:r>
          <w:t>6</w:t>
        </w:r>
      </w:ins>
      <w:ins w:id="1074" w:author="CR#4555r1" w:date="2024-03-22T20:35:00Z">
        <w:r>
          <w:t>&gt;</w:t>
        </w:r>
      </w:ins>
      <w:ins w:id="1075" w:author="CR#4555r1" w:date="2024-03-22T20:34:00Z">
        <w:r>
          <w:tab/>
          <w:t>else:</w:t>
        </w:r>
      </w:ins>
    </w:p>
    <w:p w14:paraId="1FBEE15B" w14:textId="77777777" w:rsidR="00397807" w:rsidRPr="0095250E" w:rsidRDefault="00397807" w:rsidP="00397807">
      <w:pPr>
        <w:pStyle w:val="B7"/>
        <w:rPr>
          <w:ins w:id="1076" w:author="CR#4555r1" w:date="2024-03-22T20:34:00Z"/>
        </w:rPr>
      </w:pPr>
      <w:ins w:id="1077" w:author="CR#4555r1" w:date="2024-03-22T20:34:00Z">
        <w:r>
          <w:t>7</w:t>
        </w:r>
        <w:r w:rsidRPr="0095250E">
          <w:t>&gt;</w:t>
        </w:r>
        <w:r w:rsidRPr="0095250E">
          <w:tab/>
        </w:r>
        <w:r w:rsidRPr="00C42599">
          <w:t xml:space="preserve">discard all segments of the </w:t>
        </w:r>
        <w:r w:rsidRPr="00C42599">
          <w:rPr>
            <w:i/>
            <w:iCs/>
          </w:rPr>
          <w:t>MeasurementReportAppLayer</w:t>
        </w:r>
        <w:r w:rsidRPr="00C42599">
          <w:t xml:space="preserve"> message</w:t>
        </w:r>
        <w:r w:rsidRPr="0095250E">
          <w:t>;</w:t>
        </w:r>
      </w:ins>
    </w:p>
    <w:p w14:paraId="78D81F25" w14:textId="5370B13D" w:rsidR="00397807" w:rsidRDefault="00397807" w:rsidP="00397807">
      <w:pPr>
        <w:pStyle w:val="B5"/>
        <w:rPr>
          <w:ins w:id="1078" w:author="CR#4555r1" w:date="2024-03-22T20:34:00Z"/>
        </w:rPr>
      </w:pPr>
      <w:ins w:id="1079" w:author="CR#4555r1" w:date="2024-03-22T20:34:00Z">
        <w:r>
          <w:t>5&gt;</w:t>
        </w:r>
        <w:r>
          <w:tab/>
          <w:t>else:</w:t>
        </w:r>
      </w:ins>
    </w:p>
    <w:p w14:paraId="162FCC66" w14:textId="623594A7" w:rsidR="00397807" w:rsidRDefault="00397807" w:rsidP="00397807">
      <w:pPr>
        <w:pStyle w:val="B6"/>
        <w:rPr>
          <w:ins w:id="1080" w:author="CR#4555r1" w:date="2024-03-22T20:34:00Z"/>
        </w:rPr>
      </w:pPr>
      <w:ins w:id="1081" w:author="CR#4555r1" w:date="2024-03-22T20:34:00Z">
        <w:r>
          <w:t>6&gt;</w:t>
        </w:r>
      </w:ins>
      <w:ins w:id="1082" w:author="CR#4555r1" w:date="2024-03-22T20:35:00Z">
        <w:r>
          <w:tab/>
        </w:r>
      </w:ins>
      <w:ins w:id="1083" w:author="CR#4555r1" w:date="2024-03-22T20:34:00Z">
        <w:r w:rsidRPr="00AD538C">
          <w:t xml:space="preserve">re-submit the </w:t>
        </w:r>
        <w:r w:rsidRPr="005930CC">
          <w:rPr>
            <w:i/>
            <w:iCs/>
          </w:rPr>
          <w:t>MeasurementReportAppLayer</w:t>
        </w:r>
        <w:r w:rsidRPr="00AD538C">
          <w:t xml:space="preserve"> message to lower layers for transmission via </w:t>
        </w:r>
        <w:r>
          <w:t xml:space="preserve">the </w:t>
        </w:r>
        <w:r w:rsidRPr="002A4669">
          <w:rPr>
            <w:i/>
            <w:iCs/>
          </w:rPr>
          <w:t>reportingSRB</w:t>
        </w:r>
        <w:r>
          <w:t xml:space="preserve"> (or SRB4 if </w:t>
        </w:r>
        <w:r w:rsidRPr="00143E82">
          <w:rPr>
            <w:i/>
            <w:iCs/>
          </w:rPr>
          <w:t>reportingSRB</w:t>
        </w:r>
        <w:r>
          <w:t xml:space="preserve"> is not configured)</w:t>
        </w:r>
        <w:r w:rsidRPr="00AD538C">
          <w:t>;</w:t>
        </w:r>
      </w:ins>
    </w:p>
    <w:p w14:paraId="0E19DC00" w14:textId="68985CE6"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1084" w:author="CR#4593r2" w:date="2024-03-23T23:00:00Z">
        <w:r w:rsidR="0010239E">
          <w:t xml:space="preserve"> or provides </w:t>
        </w:r>
        <w:r w:rsidR="0010239E" w:rsidRPr="00255654">
          <w:rPr>
            <w:i/>
            <w:rPrChange w:id="1085" w:author="Huawei-post125" w:date="2024-03-05T18:08:00Z">
              <w:rPr/>
            </w:rPrChange>
          </w:rPr>
          <w:t>SIB1</w:t>
        </w:r>
        <w:r w:rsidR="0010239E">
          <w:t xml:space="preserve"> including </w:t>
        </w:r>
        <w:r w:rsidR="0010239E" w:rsidRPr="00255654">
          <w:rPr>
            <w:i/>
            <w:rPrChange w:id="1086"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108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1087"/>
    </w:p>
    <w:p w14:paraId="6DD10A2F" w14:textId="77777777" w:rsidR="00394471" w:rsidRPr="0095250E" w:rsidRDefault="00394471" w:rsidP="00394471">
      <w:pPr>
        <w:pStyle w:val="Heading4"/>
        <w:rPr>
          <w:rFonts w:eastAsia="MS Mincho"/>
        </w:rPr>
      </w:pPr>
      <w:bookmarkStart w:id="1088" w:name="_Toc60776761"/>
      <w:bookmarkStart w:id="1089" w:name="_Toc156129694"/>
      <w:r w:rsidRPr="0095250E">
        <w:rPr>
          <w:rFonts w:eastAsia="MS Mincho"/>
        </w:rPr>
        <w:t>5.3.5.4</w:t>
      </w:r>
      <w:r w:rsidRPr="0095250E">
        <w:rPr>
          <w:rFonts w:eastAsia="MS Mincho"/>
        </w:rPr>
        <w:tab/>
        <w:t>Secondary cell group release</w:t>
      </w:r>
      <w:bookmarkEnd w:id="1088"/>
      <w:bookmarkEnd w:id="108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33184F1C" w:rsidR="00977D3C" w:rsidRPr="0095250E" w:rsidRDefault="00977D3C" w:rsidP="00977D3C">
      <w:pPr>
        <w:pStyle w:val="B2"/>
      </w:pPr>
      <w:r w:rsidRPr="0095250E">
        <w:t>2&gt;</w:t>
      </w:r>
      <w:r w:rsidRPr="0095250E">
        <w:tab/>
        <w:t xml:space="preserve">for </w:t>
      </w:r>
      <w:ins w:id="1090" w:author="CR#4555r1" w:date="2024-03-22T20:36:00Z">
        <w:r w:rsidR="00397807">
          <w:t>each</w:t>
        </w:r>
      </w:ins>
      <w:del w:id="1091" w:author="CR#4555r1" w:date="2024-03-22T20:36:00Z">
        <w:r w:rsidRPr="0095250E" w:rsidDel="00397807">
          <w:delText>all</w:delText>
        </w:r>
      </w:del>
      <w:r w:rsidRPr="0095250E">
        <w:t xml:space="preserve"> application layer measurement configuration</w:t>
      </w:r>
      <w:del w:id="1092" w:author="CR#4555r1" w:date="2024-03-22T20:36:00Z">
        <w:r w:rsidRPr="0095250E" w:rsidDel="00397807">
          <w:delText>s</w:delText>
        </w:r>
      </w:del>
      <w:r w:rsidRPr="0095250E">
        <w:t xml:space="preserve"> that </w:t>
      </w:r>
      <w:ins w:id="1093" w:author="CR#4555r1" w:date="2024-03-22T20:36:00Z">
        <w:r w:rsidR="00397807">
          <w:t>is</w:t>
        </w:r>
      </w:ins>
      <w:del w:id="1094" w:author="CR#4555r1" w:date="2024-03-22T20:36:00Z">
        <w:r w:rsidRPr="0095250E" w:rsidDel="00397807">
          <w:delText>are</w:delText>
        </w:r>
      </w:del>
      <w:r w:rsidRPr="0095250E">
        <w:t xml:space="preserve"> part of the SCG configuration:</w:t>
      </w:r>
    </w:p>
    <w:p w14:paraId="1B32B442" w14:textId="77777777" w:rsidR="00397807" w:rsidRDefault="00977D3C" w:rsidP="00397807">
      <w:pPr>
        <w:pStyle w:val="B3"/>
        <w:rPr>
          <w:ins w:id="1095" w:author="CR#4555r1" w:date="2024-03-22T20:37:00Z"/>
        </w:rPr>
      </w:pPr>
      <w:r w:rsidRPr="0095250E">
        <w:t>3&gt;</w:t>
      </w:r>
      <w:r w:rsidRPr="0095250E">
        <w:tab/>
      </w:r>
      <w:ins w:id="1096" w:author="CR#4555r1" w:date="2024-03-22T20:36:00Z">
        <w:r w:rsidR="00397807" w:rsidRPr="00FE205E">
          <w:t xml:space="preserve">forward the </w:t>
        </w:r>
        <w:r w:rsidR="00397807" w:rsidRPr="00FE205E">
          <w:rPr>
            <w:i/>
            <w:iCs/>
          </w:rPr>
          <w:t>measConfigAppLayerId</w:t>
        </w:r>
        <w:r w:rsidR="00397807" w:rsidRPr="00FE205E">
          <w:t xml:space="preserve"> and</w:t>
        </w:r>
        <w:r w:rsidR="00397807">
          <w:t xml:space="preserve"> </w:t>
        </w:r>
      </w:ins>
      <w:r w:rsidRPr="0095250E">
        <w:t>inform upper layers about the release of the application layer measurement configuration</w:t>
      </w:r>
      <w:del w:id="1097" w:author="CR#4555r1" w:date="2024-03-22T20:36:00Z">
        <w:r w:rsidRPr="0095250E" w:rsidDel="00397807">
          <w:delText>s</w:delText>
        </w:r>
      </w:del>
      <w:r w:rsidRPr="0095250E">
        <w:t>;</w:t>
      </w:r>
    </w:p>
    <w:p w14:paraId="598EA4E4" w14:textId="1614E39E" w:rsidR="00977D3C" w:rsidRPr="0095250E" w:rsidRDefault="00397807" w:rsidP="00397807">
      <w:pPr>
        <w:pStyle w:val="B3"/>
      </w:pPr>
      <w:ins w:id="1098" w:author="CR#4555r1" w:date="2024-03-22T20:37:00Z">
        <w:r>
          <w:t>3&gt;</w:t>
        </w:r>
        <w:r>
          <w:tab/>
        </w:r>
        <w:r w:rsidRPr="0095250E">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50589BD0" w14:textId="25E76900" w:rsidR="00977D3C" w:rsidRPr="0095250E" w:rsidRDefault="00977D3C" w:rsidP="00977D3C">
      <w:pPr>
        <w:pStyle w:val="B3"/>
      </w:pPr>
      <w:r w:rsidRPr="0095250E">
        <w:t>3&gt;</w:t>
      </w:r>
      <w:r w:rsidRPr="0095250E">
        <w:tab/>
        <w:t xml:space="preserve">discard any application layer measurement reports which were not yet </w:t>
      </w:r>
      <w:ins w:id="1099" w:author="CR#4555r1" w:date="2024-03-22T20:37:00Z">
        <w:r w:rsidR="00397807">
          <w:t xml:space="preserve">fully </w:t>
        </w:r>
      </w:ins>
      <w:r w:rsidRPr="0095250E">
        <w:t>submitted to lower layers for transmission;</w:t>
      </w:r>
    </w:p>
    <w:p w14:paraId="664A8B01" w14:textId="3B38F668" w:rsidR="00397807" w:rsidRPr="00EF02D6" w:rsidRDefault="00397807" w:rsidP="00397807">
      <w:pPr>
        <w:pStyle w:val="B3"/>
        <w:rPr>
          <w:ins w:id="1100" w:author="CR#4555r1" w:date="2024-03-22T20:38:00Z"/>
        </w:rPr>
      </w:pPr>
      <w:ins w:id="1101" w:author="CR#4555r1" w:date="2024-03-22T20:38:00Z">
        <w:r>
          <w:lastRenderedPageBreak/>
          <w:t>3&gt;</w:t>
        </w:r>
        <w:r>
          <w:tab/>
        </w:r>
        <w:r w:rsidRPr="00FE205E">
          <w:t xml:space="preserve">consider itself not to be configured to send application layer measurement reports for the </w:t>
        </w:r>
        <w:r w:rsidRPr="00FE205E">
          <w:rPr>
            <w:i/>
            <w:iCs/>
          </w:rPr>
          <w:t>measConfigAppLayerId</w:t>
        </w:r>
        <w:r>
          <w:t>;</w:t>
        </w:r>
      </w:ins>
    </w:p>
    <w:p w14:paraId="54C38772" w14:textId="03887816" w:rsidR="00397807" w:rsidRDefault="00397807" w:rsidP="00397807">
      <w:pPr>
        <w:pStyle w:val="B2"/>
        <w:rPr>
          <w:ins w:id="1102" w:author="CR#4555r1" w:date="2024-03-22T20:38:00Z"/>
        </w:rPr>
      </w:pPr>
      <w:ins w:id="1103" w:author="CR#4555r1" w:date="2024-03-22T20:38:00Z">
        <w:r>
          <w:t>2&gt;</w:t>
        </w:r>
        <w:r>
          <w:tab/>
          <w:t>discard any application layer measurement reports which were configured to be reported via SRB5 and which were not yet fully submitted to lower layers for transmission;</w:t>
        </w:r>
      </w:ins>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1165B41D"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w:t>
      </w:r>
      <w:ins w:id="1104" w:author="CR#4606r1" w:date="2024-03-25T17:09:00Z">
        <w:r w:rsidR="000D3664" w:rsidRPr="0095250E">
          <w:rPr>
            <w:i/>
            <w:iCs/>
          </w:rPr>
          <w:t>subsequentCondReconfig</w:t>
        </w:r>
        <w:r w:rsidR="000D3664" w:rsidRPr="0095250E">
          <w:rPr>
            <w:iCs/>
          </w:rPr>
          <w:t xml:space="preserve"> is not present</w:t>
        </w:r>
        <w:r w:rsidR="000D3664" w:rsidRPr="0095250E">
          <w:t xml:space="preserve"> </w:t>
        </w:r>
        <w:r w:rsidR="000D3664">
          <w:t xml:space="preserve">and </w:t>
        </w:r>
      </w:ins>
      <w:r w:rsidRPr="0095250E">
        <w:t xml:space="preserve">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del w:id="1105" w:author="CR#4606r1" w:date="2024-03-25T17:10:00Z">
        <w:r w:rsidR="000168BF" w:rsidRPr="0095250E" w:rsidDel="000D3664">
          <w:delText xml:space="preserve"> and for which </w:delText>
        </w:r>
        <w:r w:rsidR="000168BF" w:rsidRPr="0095250E" w:rsidDel="000D3664">
          <w:rPr>
            <w:i/>
            <w:iCs/>
          </w:rPr>
          <w:delText>subsequentCondReconfig</w:delText>
        </w:r>
        <w:r w:rsidR="000168BF" w:rsidRPr="0095250E" w:rsidDel="000D3664">
          <w:rPr>
            <w:iCs/>
          </w:rPr>
          <w:delText xml:space="preserve"> is not present</w:delText>
        </w:r>
      </w:del>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1106" w:name="_Toc60776762"/>
      <w:bookmarkStart w:id="1107" w:name="_Toc156129695"/>
      <w:r w:rsidRPr="0095250E">
        <w:rPr>
          <w:rFonts w:eastAsia="MS Mincho"/>
        </w:rPr>
        <w:t>5.3.5.5</w:t>
      </w:r>
      <w:r w:rsidRPr="0095250E">
        <w:rPr>
          <w:rFonts w:eastAsia="MS Mincho"/>
        </w:rPr>
        <w:tab/>
        <w:t>Cell Group configuration</w:t>
      </w:r>
      <w:bookmarkEnd w:id="1106"/>
      <w:bookmarkEnd w:id="1107"/>
    </w:p>
    <w:p w14:paraId="0C5FC8F8" w14:textId="77777777" w:rsidR="00394471" w:rsidRPr="0095250E" w:rsidRDefault="00394471" w:rsidP="00394471">
      <w:pPr>
        <w:pStyle w:val="Heading5"/>
        <w:rPr>
          <w:rFonts w:eastAsia="MS Mincho"/>
        </w:rPr>
      </w:pPr>
      <w:bookmarkStart w:id="1108" w:name="_Toc60776763"/>
      <w:bookmarkStart w:id="1109" w:name="_Toc156129696"/>
      <w:r w:rsidRPr="0095250E">
        <w:rPr>
          <w:rFonts w:eastAsia="MS Mincho"/>
        </w:rPr>
        <w:t>5.3.5.5.1</w:t>
      </w:r>
      <w:r w:rsidRPr="0095250E">
        <w:rPr>
          <w:rFonts w:eastAsia="MS Mincho"/>
        </w:rPr>
        <w:tab/>
        <w:t>General</w:t>
      </w:r>
      <w:bookmarkEnd w:id="1108"/>
      <w:bookmarkEnd w:id="1109"/>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lastRenderedPageBreak/>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1110"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1111"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1111"/>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1112" w:name="_Toc156129697"/>
      <w:r w:rsidRPr="0095250E">
        <w:rPr>
          <w:rFonts w:eastAsia="MS Mincho"/>
        </w:rPr>
        <w:t>5.3.5.5.2</w:t>
      </w:r>
      <w:r w:rsidRPr="0095250E">
        <w:rPr>
          <w:rFonts w:eastAsia="MS Mincho"/>
        </w:rPr>
        <w:tab/>
        <w:t>Reconfiguration with sync</w:t>
      </w:r>
      <w:bookmarkEnd w:id="1110"/>
      <w:bookmarkEnd w:id="1112"/>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9C23A28"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ins w:id="1113" w:author="CR#4637" w:date="2024-03-26T12:07:00Z">
        <w:r w:rsidR="007167F6">
          <w:rPr>
            <w:rFonts w:eastAsia="DengXian"/>
            <w:lang w:eastAsia="zh-CN"/>
          </w:rPr>
          <w:t xml:space="preserve"> </w:t>
        </w:r>
        <w:r w:rsidR="007167F6">
          <w:rPr>
            <w:rFonts w:eastAsia="SimSun" w:hint="eastAsia"/>
            <w:lang w:val="en-US" w:eastAsia="zh-CN"/>
          </w:rPr>
          <w:t xml:space="preserve">as specified in </w:t>
        </w:r>
      </w:ins>
      <w:ins w:id="1114" w:author="Draft_v2" w:date="2024-03-28T20:06:00Z">
        <w:r w:rsidR="00FB4A24">
          <w:rPr>
            <w:rFonts w:eastAsia="SimSun"/>
            <w:lang w:val="en-US" w:eastAsia="zh-CN"/>
          </w:rPr>
          <w:t xml:space="preserve">TS </w:t>
        </w:r>
      </w:ins>
      <w:ins w:id="1115" w:author="CR#4637" w:date="2024-03-26T12:07:00Z">
        <w:r w:rsidR="007167F6">
          <w:rPr>
            <w:rFonts w:eastAsia="SimSun" w:hint="eastAsia"/>
            <w:lang w:val="en-US" w:eastAsia="zh-CN"/>
          </w:rPr>
          <w:t>38.306</w:t>
        </w:r>
        <w:r w:rsidR="007167F6">
          <w:rPr>
            <w:rFonts w:eastAsia="SimSun"/>
            <w:lang w:val="en-US" w:eastAsia="zh-CN"/>
          </w:rPr>
          <w:t xml:space="preserve"> </w:t>
        </w:r>
        <w:r w:rsidR="007167F6">
          <w:rPr>
            <w:rFonts w:eastAsia="SimSun" w:hint="eastAsia"/>
            <w:lang w:val="en-US" w:eastAsia="zh-CN"/>
          </w:rPr>
          <w:t>[26]</w:t>
        </w:r>
      </w:ins>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6CD22693" w:rsidR="009E7D38" w:rsidRPr="0095250E" w:rsidRDefault="009E7D38" w:rsidP="009E7D38">
      <w:pPr>
        <w:pStyle w:val="B4"/>
      </w:pPr>
      <w:r w:rsidRPr="0095250E">
        <w:t>4&gt;</w:t>
      </w:r>
      <w:r w:rsidRPr="0095250E">
        <w:tab/>
        <w:t xml:space="preserve">set the </w:t>
      </w:r>
      <w:r w:rsidRPr="0095250E">
        <w:rPr>
          <w:i/>
          <w:iCs/>
        </w:rPr>
        <w:t>pSCellId</w:t>
      </w:r>
      <w:r w:rsidRPr="0095250E">
        <w:t xml:space="preserve"> </w:t>
      </w:r>
      <w:ins w:id="1116" w:author="CR#4637" w:date="2024-03-26T12:07:00Z">
        <w:r w:rsidR="007167F6" w:rsidRPr="0095250E">
          <w:t xml:space="preserve">in the </w:t>
        </w:r>
        <w:r w:rsidR="007167F6" w:rsidRPr="0095250E">
          <w:rPr>
            <w:i/>
          </w:rPr>
          <w:t>VarRLF-Report</w:t>
        </w:r>
        <w:r w:rsidR="007167F6" w:rsidRPr="0095250E">
          <w:t xml:space="preserve"> </w:t>
        </w:r>
      </w:ins>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lastRenderedPageBreak/>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051EA3E3" w14:textId="77777777" w:rsidR="006A02D8" w:rsidRDefault="006A02D8" w:rsidP="006A02D8">
      <w:pPr>
        <w:pStyle w:val="B2"/>
        <w:rPr>
          <w:ins w:id="1117" w:author="CR#4549r2" w:date="2024-03-22T15:00:00Z"/>
        </w:rPr>
      </w:pPr>
      <w:ins w:id="1118" w:author="CR#4549r2" w:date="2024-03-22T15:00:00Z">
        <w:r>
          <w:t>2&gt;</w:t>
        </w:r>
        <w:r>
          <w:tab/>
          <w:t xml:space="preserve">apply the value of the </w:t>
        </w:r>
        <w:r>
          <w:rPr>
            <w:i/>
          </w:rPr>
          <w:t>newUE-Identity</w:t>
        </w:r>
        <w:r>
          <w:t xml:space="preserve"> as the C-RNTI;</w:t>
        </w:r>
      </w:ins>
    </w:p>
    <w:p w14:paraId="0381E2E2" w14:textId="5CB1FCE1" w:rsidR="006A02D8" w:rsidRDefault="006A02D8" w:rsidP="006A02D8">
      <w:pPr>
        <w:pStyle w:val="B2"/>
        <w:rPr>
          <w:ins w:id="1119" w:author="CR#4549r2" w:date="2024-03-22T15:00:00Z"/>
          <w:rFonts w:eastAsia="DengXian"/>
          <w:lang w:eastAsia="zh-CN"/>
        </w:rPr>
      </w:pPr>
      <w:ins w:id="1120" w:author="CR#4549r2" w:date="2024-03-22T15:00:00Z">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ins>
    </w:p>
    <w:p w14:paraId="178F6048" w14:textId="50C12551" w:rsidR="00D150B8" w:rsidRPr="0095250E" w:rsidRDefault="006A02D8">
      <w:pPr>
        <w:pStyle w:val="B3"/>
        <w:pPrChange w:id="1121" w:author="CR#4549r2" w:date="2024-03-22T15:00:00Z">
          <w:pPr>
            <w:pStyle w:val="B2"/>
          </w:pPr>
        </w:pPrChange>
      </w:pPr>
      <w:ins w:id="1122" w:author="CR#4549r2" w:date="2024-03-22T15:00:00Z">
        <w:r>
          <w:t>3</w:t>
        </w:r>
      </w:ins>
      <w:del w:id="1123" w:author="CR#4549r2" w:date="2024-03-22T15:00:00Z">
        <w:r w:rsidR="00D150B8" w:rsidRPr="0095250E" w:rsidDel="006A02D8">
          <w:delText>2</w:delText>
        </w:r>
      </w:del>
      <w:r w:rsidR="00D150B8" w:rsidRPr="0095250E">
        <w:t>&gt;</w:t>
      </w:r>
      <w:r w:rsidR="00D150B8" w:rsidRPr="0095250E">
        <w:tab/>
        <w:t xml:space="preserve">consider the target L2 U2N Relay UE to be the one indicated by the </w:t>
      </w:r>
      <w:r w:rsidR="00D150B8" w:rsidRPr="0095250E">
        <w:rPr>
          <w:i/>
        </w:rPr>
        <w:t>targetRelayUE</w:t>
      </w:r>
      <w:r w:rsidR="001E5272" w:rsidRPr="0095250E">
        <w:rPr>
          <w:i/>
        </w:rPr>
        <w:t>-</w:t>
      </w:r>
      <w:r w:rsidR="00D150B8" w:rsidRPr="0095250E">
        <w:rPr>
          <w:i/>
        </w:rPr>
        <w:t>Identity</w:t>
      </w:r>
      <w:r w:rsidR="00D150B8" w:rsidRPr="0095250E">
        <w:t xml:space="preserve"> in the </w:t>
      </w:r>
      <w:r w:rsidR="00D150B8" w:rsidRPr="0095250E">
        <w:rPr>
          <w:rFonts w:eastAsia="DengXian"/>
          <w:i/>
          <w:lang w:eastAsia="zh-CN"/>
        </w:rPr>
        <w:t>sl-</w:t>
      </w:r>
      <w:r w:rsidR="00D150B8" w:rsidRPr="0095250E">
        <w:rPr>
          <w:i/>
        </w:rPr>
        <w:t>PathSwitchConfig</w:t>
      </w:r>
      <w:r w:rsidR="00D150B8" w:rsidRPr="0095250E">
        <w:t>;</w:t>
      </w:r>
    </w:p>
    <w:p w14:paraId="726D7AB4" w14:textId="6AD47E3C" w:rsidR="00D150B8" w:rsidRPr="0095250E" w:rsidRDefault="006A02D8">
      <w:pPr>
        <w:pStyle w:val="B3"/>
        <w:pPrChange w:id="1124" w:author="CR#4549r2" w:date="2024-03-22T15:00:00Z">
          <w:pPr>
            <w:pStyle w:val="B2"/>
          </w:pPr>
        </w:pPrChange>
      </w:pPr>
      <w:ins w:id="1125" w:author="CR#4549r2" w:date="2024-03-22T15:00:00Z">
        <w:r>
          <w:t>3</w:t>
        </w:r>
      </w:ins>
      <w:del w:id="1126" w:author="CR#4549r2" w:date="2024-03-22T15:00:00Z">
        <w:r w:rsidR="00D150B8" w:rsidRPr="0095250E" w:rsidDel="006A02D8">
          <w:delText>2</w:delText>
        </w:r>
      </w:del>
      <w:r w:rsidR="00D150B8" w:rsidRPr="0095250E">
        <w:t>&gt;</w:t>
      </w:r>
      <w:r w:rsidR="00D150B8" w:rsidRPr="0095250E">
        <w:tab/>
        <w:t xml:space="preserve">start timer </w:t>
      </w:r>
      <w:r w:rsidR="00881009" w:rsidRPr="0095250E">
        <w:t>T420</w:t>
      </w:r>
      <w:r w:rsidR="00D150B8" w:rsidRPr="0095250E">
        <w:t xml:space="preserve"> for the corresponding target L2 U2N Relay UE with the timer value set to </w:t>
      </w:r>
      <w:r w:rsidR="000974B4" w:rsidRPr="0095250E">
        <w:rPr>
          <w:i/>
        </w:rPr>
        <w:t>t420</w:t>
      </w:r>
      <w:r w:rsidR="00D150B8" w:rsidRPr="0095250E">
        <w:t xml:space="preserve">, as included in the </w:t>
      </w:r>
      <w:r w:rsidR="00D150B8" w:rsidRPr="0095250E">
        <w:rPr>
          <w:rFonts w:eastAsia="DengXian"/>
          <w:i/>
          <w:lang w:eastAsia="zh-CN"/>
        </w:rPr>
        <w:t>sl-</w:t>
      </w:r>
      <w:r w:rsidR="00D150B8" w:rsidRPr="0095250E">
        <w:rPr>
          <w:i/>
        </w:rPr>
        <w:t>PathSwitchConfig</w:t>
      </w:r>
      <w:r w:rsidR="00D150B8" w:rsidRPr="0095250E">
        <w:t>;</w:t>
      </w:r>
    </w:p>
    <w:p w14:paraId="6D092F58" w14:textId="7734582C" w:rsidR="00D150B8" w:rsidRPr="0095250E" w:rsidDel="006A02D8" w:rsidRDefault="00D150B8" w:rsidP="000830BB">
      <w:pPr>
        <w:pStyle w:val="B2"/>
        <w:rPr>
          <w:del w:id="1127" w:author="CR#4549r2" w:date="2024-03-22T15:00:00Z"/>
        </w:rPr>
      </w:pPr>
      <w:del w:id="1128" w:author="CR#4549r2" w:date="2024-03-22T15:00:00Z">
        <w:r w:rsidRPr="0095250E" w:rsidDel="006A02D8">
          <w:delText>2&gt;</w:delText>
        </w:r>
        <w:r w:rsidRPr="0095250E" w:rsidDel="006A02D8">
          <w:tab/>
          <w:delText xml:space="preserve">apply the value of the </w:delText>
        </w:r>
        <w:r w:rsidRPr="0095250E" w:rsidDel="006A02D8">
          <w:rPr>
            <w:i/>
          </w:rPr>
          <w:delText>newUE-Identity</w:delText>
        </w:r>
        <w:r w:rsidRPr="0095250E" w:rsidDel="006A02D8">
          <w:delText xml:space="preserve"> as the C-RNTI;</w:delText>
        </w:r>
      </w:del>
    </w:p>
    <w:p w14:paraId="146A28CD" w14:textId="6AC3CFD4" w:rsidR="00D150B8" w:rsidRPr="0095250E" w:rsidRDefault="006A02D8">
      <w:pPr>
        <w:pStyle w:val="B3"/>
        <w:pPrChange w:id="1129" w:author="CR#4549r2" w:date="2024-03-22T15:01:00Z">
          <w:pPr>
            <w:pStyle w:val="B2"/>
          </w:pPr>
        </w:pPrChange>
      </w:pPr>
      <w:ins w:id="1130" w:author="CR#4549r2" w:date="2024-03-22T15:01:00Z">
        <w:r>
          <w:t>3</w:t>
        </w:r>
      </w:ins>
      <w:del w:id="1131" w:author="CR#4549r2" w:date="2024-03-22T15:01:00Z">
        <w:r w:rsidR="00D150B8" w:rsidRPr="0095250E" w:rsidDel="006A02D8">
          <w:delText>2</w:delText>
        </w:r>
      </w:del>
      <w:r w:rsidR="00D150B8" w:rsidRPr="0095250E">
        <w:t>&gt;</w:t>
      </w:r>
      <w:r w:rsidR="00D150B8" w:rsidRPr="0095250E">
        <w:tab/>
      </w:r>
      <w:r w:rsidR="001E5272" w:rsidRPr="0095250E">
        <w:t xml:space="preserve">indicate to upper layer (to trigger </w:t>
      </w:r>
      <w:r w:rsidR="00D150B8" w:rsidRPr="0095250E">
        <w:t>the PC5</w:t>
      </w:r>
      <w:r w:rsidR="001E5272" w:rsidRPr="0095250E">
        <w:t xml:space="preserve"> unicast link</w:t>
      </w:r>
      <w:r w:rsidR="00D150B8" w:rsidRPr="0095250E">
        <w:t xml:space="preserve"> establishment</w:t>
      </w:r>
      <w:r w:rsidR="001E5272" w:rsidRPr="0095250E">
        <w:t>)</w:t>
      </w:r>
      <w:r w:rsidR="00D150B8" w:rsidRPr="0095250E">
        <w:t xml:space="preserve"> with the target L2 U2N Relay UE indicated by the </w:t>
      </w:r>
      <w:r w:rsidR="00D150B8" w:rsidRPr="0095250E">
        <w:rPr>
          <w:i/>
        </w:rPr>
        <w:t>targetRelayUE</w:t>
      </w:r>
      <w:r w:rsidR="001E5272" w:rsidRPr="0095250E">
        <w:rPr>
          <w:i/>
        </w:rPr>
        <w:t>-</w:t>
      </w:r>
      <w:r w:rsidR="00D150B8" w:rsidRPr="0095250E">
        <w:rPr>
          <w:i/>
        </w:rPr>
        <w:t>Identity</w:t>
      </w:r>
      <w:r w:rsidR="00D150B8" w:rsidRPr="0095250E">
        <w:t>;</w:t>
      </w:r>
    </w:p>
    <w:p w14:paraId="47ABEE41" w14:textId="7415BE10" w:rsidR="00D150B8" w:rsidRPr="0095250E" w:rsidRDefault="006A02D8">
      <w:pPr>
        <w:pStyle w:val="B3"/>
        <w:pPrChange w:id="1132" w:author="CR#4549r2" w:date="2024-03-22T15:01:00Z">
          <w:pPr>
            <w:pStyle w:val="B2"/>
          </w:pPr>
        </w:pPrChange>
      </w:pPr>
      <w:ins w:id="1133" w:author="CR#4549r2" w:date="2024-03-22T15:01:00Z">
        <w:r>
          <w:rPr>
            <w:rFonts w:eastAsia="DengXian"/>
            <w:lang w:eastAsia="zh-CN"/>
          </w:rPr>
          <w:t>3</w:t>
        </w:r>
      </w:ins>
      <w:del w:id="1134" w:author="CR#4549r2" w:date="2024-03-22T15:01:00Z">
        <w:r w:rsidR="00D150B8" w:rsidRPr="0095250E" w:rsidDel="006A02D8">
          <w:rPr>
            <w:rFonts w:eastAsia="DengXian"/>
            <w:lang w:eastAsia="zh-CN"/>
          </w:rPr>
          <w:delText>2</w:delText>
        </w:r>
      </w:del>
      <w:r w:rsidR="00D150B8" w:rsidRPr="0095250E">
        <w:rPr>
          <w:rFonts w:eastAsia="DengXian"/>
          <w:lang w:eastAsia="zh-CN"/>
        </w:rPr>
        <w:t>&gt;</w:t>
      </w:r>
      <w:r w:rsidR="00D150B8" w:rsidRPr="0095250E">
        <w:tab/>
      </w:r>
      <w:r w:rsidR="00D150B8" w:rsidRPr="0095250E">
        <w:rPr>
          <w:rFonts w:eastAsia="DengXian"/>
          <w:lang w:eastAsia="zh-CN"/>
        </w:rPr>
        <w:t xml:space="preserve">apply the default configuration of SL-RLC1 as defined in </w:t>
      </w:r>
      <w:r w:rsidR="003050BB" w:rsidRPr="0095250E">
        <w:rPr>
          <w:rFonts w:eastAsia="DengXian"/>
          <w:lang w:eastAsia="zh-CN"/>
        </w:rPr>
        <w:t>9.2.4</w:t>
      </w:r>
      <w:r w:rsidR="00D150B8" w:rsidRPr="0095250E">
        <w:rPr>
          <w:rFonts w:eastAsia="DengXian"/>
          <w:lang w:eastAsia="zh-CN"/>
        </w:rPr>
        <w:t xml:space="preserve"> for SRB1;</w:t>
      </w:r>
    </w:p>
    <w:p w14:paraId="7072C0F2" w14:textId="68471059" w:rsidR="006A02D8" w:rsidRDefault="006A02D8" w:rsidP="006A02D8">
      <w:pPr>
        <w:pStyle w:val="B2"/>
        <w:rPr>
          <w:ins w:id="1135" w:author="CR#4549r2" w:date="2024-03-22T15:01:00Z"/>
          <w:rFonts w:eastAsia="DengXian"/>
          <w:lang w:eastAsia="zh-CN"/>
        </w:rPr>
      </w:pPr>
      <w:ins w:id="1136" w:author="CR#4549r2" w:date="2024-03-22T15:01:00Z">
        <w:r>
          <w:rPr>
            <w:rFonts w:eastAsia="DengXian"/>
            <w:lang w:eastAsia="zh-CN"/>
          </w:rPr>
          <w:t>2&gt;</w:t>
        </w:r>
        <w:r>
          <w:rPr>
            <w:rFonts w:eastAsia="DengXian"/>
            <w:lang w:eastAsia="zh-CN"/>
          </w:rPr>
          <w:tab/>
          <w:t>else:</w:t>
        </w:r>
      </w:ins>
    </w:p>
    <w:p w14:paraId="7D60F1FB" w14:textId="77777777" w:rsidR="006A02D8" w:rsidRDefault="006A02D8" w:rsidP="006A02D8">
      <w:pPr>
        <w:pStyle w:val="B3"/>
        <w:rPr>
          <w:ins w:id="1137" w:author="CR#4549r2" w:date="2024-03-22T15:01:00Z"/>
          <w:rFonts w:eastAsia="DengXian"/>
          <w:lang w:eastAsia="zh-CN"/>
        </w:rPr>
      </w:pPr>
      <w:ins w:id="1138" w:author="CR#4549r2" w:date="2024-03-22T15:01:00Z">
        <w:r>
          <w:t>3&gt;</w:t>
        </w:r>
        <w:r>
          <w:tab/>
          <w:t>consider the serving cell of the L2 U2N relay UE to be the serving cell;</w:t>
        </w:r>
      </w:ins>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lastRenderedPageBreak/>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216003BA" w14:textId="09475215" w:rsidR="006A02D8" w:rsidRDefault="006A02D8" w:rsidP="006A02D8">
      <w:pPr>
        <w:pStyle w:val="B3"/>
        <w:rPr>
          <w:ins w:id="1139" w:author="CR#4549r2" w:date="2024-03-22T15:01:00Z"/>
        </w:rPr>
      </w:pPr>
      <w:ins w:id="1140" w:author="CR#4549r2" w:date="2024-03-22T15:01:00Z">
        <w:r>
          <w:t>3&gt;</w:t>
        </w:r>
        <w:r>
          <w:tab/>
          <w:t xml:space="preserve">if the </w:t>
        </w:r>
        <w:r w:rsidRPr="00FB43F6">
          <w:rPr>
            <w:i/>
          </w:rPr>
          <w:t>sl-IndirectPathMaintain</w:t>
        </w:r>
        <w:r>
          <w:t xml:space="preserve"> is not included in </w:t>
        </w:r>
        <w:r w:rsidRPr="00FB43F6">
          <w:rPr>
            <w:i/>
          </w:rPr>
          <w:t>reconfigurationWithSync</w:t>
        </w:r>
        <w:r>
          <w:t>:</w:t>
        </w:r>
      </w:ins>
    </w:p>
    <w:p w14:paraId="0470D1BE" w14:textId="3281F19B" w:rsidR="00394471" w:rsidRPr="0095250E" w:rsidRDefault="006A02D8">
      <w:pPr>
        <w:pStyle w:val="B4"/>
        <w:rPr>
          <w:i/>
        </w:rPr>
        <w:pPrChange w:id="1141" w:author="CR#4549r2" w:date="2024-03-22T15:02:00Z">
          <w:pPr>
            <w:pStyle w:val="B3"/>
          </w:pPr>
        </w:pPrChange>
      </w:pPr>
      <w:ins w:id="1142" w:author="CR#4549r2" w:date="2024-03-22T15:02:00Z">
        <w:r>
          <w:t>4</w:t>
        </w:r>
      </w:ins>
      <w:del w:id="1143" w:author="CR#4549r2" w:date="2024-03-22T15:02:00Z">
        <w:r w:rsidR="00D150B8" w:rsidRPr="0095250E" w:rsidDel="006A02D8">
          <w:delText>3</w:delText>
        </w:r>
      </w:del>
      <w:r w:rsidR="00D150B8" w:rsidRPr="0095250E">
        <w:t>&gt;</w:t>
      </w:r>
      <w:r w:rsidR="00D150B8" w:rsidRPr="0095250E">
        <w:tab/>
      </w:r>
      <w:r w:rsidR="001E5272" w:rsidRPr="0095250E">
        <w:t>indicate upper layer to trigger PC5 unicast link release</w:t>
      </w:r>
      <w:r w:rsidR="00D150B8" w:rsidRPr="0095250E">
        <w:t>.</w:t>
      </w:r>
    </w:p>
    <w:p w14:paraId="7C5A5628" w14:textId="23EBEF37" w:rsidR="0000791A" w:rsidRPr="0095250E" w:rsidRDefault="0000791A" w:rsidP="0000791A">
      <w:pPr>
        <w:rPr>
          <w:i/>
        </w:rPr>
      </w:pPr>
      <w:bookmarkStart w:id="1144"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286B2468" w14:textId="2B92D28A" w:rsidR="006A02D8" w:rsidRPr="0095250E" w:rsidRDefault="006A02D8" w:rsidP="006A02D8">
      <w:pPr>
        <w:pStyle w:val="NO"/>
        <w:rPr>
          <w:ins w:id="1145" w:author="CR#4549r2" w:date="2024-03-22T15:02:00Z"/>
          <w:i/>
        </w:rPr>
      </w:pPr>
      <w:bookmarkStart w:id="1146" w:name="_Toc156129698"/>
      <w:ins w:id="1147" w:author="CR#4549r2" w:date="2024-03-22T15:02:00Z">
        <w:r>
          <w:t>NOTE 4:</w:t>
        </w:r>
        <w:r>
          <w:tab/>
        </w:r>
        <w:r>
          <w:rPr>
            <w:rFonts w:eastAsia="SimSun"/>
          </w:rPr>
          <w:t>The MP d</w:t>
        </w:r>
        <w:r w:rsidRPr="00F12396">
          <w:rPr>
            <w:rFonts w:eastAsia="SimSun"/>
          </w:rPr>
          <w:t xml:space="preserve">irect path </w:t>
        </w:r>
        <w:r>
          <w:rPr>
            <w:rFonts w:eastAsia="SimSun"/>
          </w:rPr>
          <w:t>release</w:t>
        </w:r>
        <w:r w:rsidRPr="00F12396">
          <w:rPr>
            <w:rFonts w:eastAsia="SimSun"/>
          </w:rPr>
          <w:t xml:space="preserve"> is </w:t>
        </w:r>
        <w:r>
          <w:rPr>
            <w:rFonts w:eastAsia="SimSun"/>
          </w:rPr>
          <w:t>realized</w:t>
        </w:r>
        <w:r w:rsidRPr="00F12396">
          <w:rPr>
            <w:rFonts w:eastAsia="SimSun"/>
          </w:rPr>
          <w:t xml:space="preserve"> by </w:t>
        </w:r>
        <w:r>
          <w:rPr>
            <w:rFonts w:eastAsia="SimSun"/>
          </w:rPr>
          <w:t>direct-to-indirect</w:t>
        </w:r>
        <w:r w:rsidRPr="00F12396">
          <w:rPr>
            <w:rFonts w:eastAsia="SimSun"/>
          </w:rPr>
          <w:t xml:space="preserve"> path switch procedure</w:t>
        </w:r>
        <w:r>
          <w:rPr>
            <w:rFonts w:eastAsia="SimSun"/>
          </w:rPr>
          <w:t xml:space="preserve"> (i.e. </w:t>
        </w:r>
        <w:r w:rsidRPr="00FB43F6">
          <w:rPr>
            <w:i/>
            <w:iCs/>
          </w:rPr>
          <w:t>sl-Path</w:t>
        </w:r>
        <w:r>
          <w:rPr>
            <w:i/>
            <w:iCs/>
          </w:rPr>
          <w:t>SwitchConfig</w:t>
        </w:r>
        <w:r w:rsidRPr="00AB4056">
          <w:t xml:space="preserve"> and </w:t>
        </w:r>
        <w:r w:rsidRPr="00FB43F6">
          <w:rPr>
            <w:i/>
            <w:iCs/>
          </w:rPr>
          <w:t>sl-indirectPathMaintain</w:t>
        </w:r>
        <w:r w:rsidRPr="00AB4056">
          <w:t xml:space="preserve"> in</w:t>
        </w:r>
        <w:r>
          <w:t xml:space="preserve">cluded in </w:t>
        </w:r>
        <w:r w:rsidRPr="00FB43F6">
          <w:rPr>
            <w:i/>
            <w:iCs/>
          </w:rPr>
          <w:t>RRCReconfiguration</w:t>
        </w:r>
        <w:r>
          <w:t xml:space="preserve"> message</w:t>
        </w:r>
        <w:r>
          <w:rPr>
            <w:rFonts w:eastAsia="SimSun"/>
          </w:rPr>
          <w:t>)</w:t>
        </w:r>
        <w:r w:rsidRPr="00F12396">
          <w:rPr>
            <w:rFonts w:eastAsia="SimSun"/>
          </w:rPr>
          <w:t>, where</w:t>
        </w:r>
        <w:r>
          <w:rPr>
            <w:rFonts w:eastAsia="SimSun"/>
          </w:rPr>
          <w:t xml:space="preserve"> MP is configured in source side.</w:t>
        </w:r>
      </w:ins>
    </w:p>
    <w:p w14:paraId="772B0797" w14:textId="77777777" w:rsidR="00394471" w:rsidRPr="0095250E" w:rsidRDefault="00394471" w:rsidP="00394471">
      <w:pPr>
        <w:pStyle w:val="Heading5"/>
        <w:rPr>
          <w:rFonts w:eastAsia="MS Mincho"/>
        </w:rPr>
      </w:pPr>
      <w:r w:rsidRPr="0095250E">
        <w:lastRenderedPageBreak/>
        <w:t>5.3.5.5.3</w:t>
      </w:r>
      <w:r w:rsidRPr="0095250E">
        <w:tab/>
        <w:t>RLC bearer release</w:t>
      </w:r>
      <w:bookmarkEnd w:id="1144"/>
      <w:bookmarkEnd w:id="1146"/>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1148" w:name="_Toc60776766"/>
      <w:bookmarkStart w:id="1149" w:name="_Toc156129699"/>
      <w:r w:rsidRPr="0095250E">
        <w:rPr>
          <w:rFonts w:eastAsia="MS Mincho"/>
        </w:rPr>
        <w:t>5.3.5.5.4</w:t>
      </w:r>
      <w:r w:rsidRPr="0095250E">
        <w:rPr>
          <w:rFonts w:eastAsia="MS Mincho"/>
        </w:rPr>
        <w:tab/>
        <w:t>RLC bearer addition/modification</w:t>
      </w:r>
      <w:bookmarkEnd w:id="1148"/>
      <w:bookmarkEnd w:id="1149"/>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lastRenderedPageBreak/>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1150" w:name="_Toc60776767"/>
      <w:bookmarkStart w:id="1151" w:name="_Toc156129700"/>
      <w:r w:rsidRPr="0095250E">
        <w:rPr>
          <w:rFonts w:eastAsia="MS Mincho"/>
        </w:rPr>
        <w:t>5.3.5.5.5</w:t>
      </w:r>
      <w:r w:rsidRPr="0095250E">
        <w:rPr>
          <w:rFonts w:eastAsia="MS Mincho"/>
        </w:rPr>
        <w:tab/>
        <w:t>MAC entity configuration</w:t>
      </w:r>
      <w:bookmarkEnd w:id="1150"/>
      <w:bookmarkEnd w:id="1151"/>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1152" w:name="_Toc60776768"/>
      <w:bookmarkStart w:id="1153" w:name="_Toc156129701"/>
      <w:r w:rsidRPr="0095250E">
        <w:rPr>
          <w:rFonts w:eastAsia="MS Mincho"/>
        </w:rPr>
        <w:t>5.3.5.5.6</w:t>
      </w:r>
      <w:r w:rsidRPr="0095250E">
        <w:rPr>
          <w:rFonts w:eastAsia="MS Mincho"/>
        </w:rPr>
        <w:tab/>
        <w:t>RLF Timers &amp; Constants configuration</w:t>
      </w:r>
      <w:bookmarkEnd w:id="1152"/>
      <w:bookmarkEnd w:id="1153"/>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lastRenderedPageBreak/>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1154" w:name="_Toc60776769"/>
      <w:bookmarkStart w:id="1155" w:name="_Toc156129702"/>
      <w:r w:rsidRPr="0095250E">
        <w:rPr>
          <w:rFonts w:eastAsia="MS Mincho"/>
        </w:rPr>
        <w:t>5.3.5.5.7</w:t>
      </w:r>
      <w:r w:rsidRPr="0095250E">
        <w:rPr>
          <w:rFonts w:eastAsia="MS Mincho"/>
        </w:rPr>
        <w:tab/>
        <w:t>SpCell Configuration</w:t>
      </w:r>
      <w:bookmarkEnd w:id="1154"/>
      <w:bookmarkEnd w:id="1155"/>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lastRenderedPageBreak/>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1156"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1157" w:name="_Toc156129703"/>
      <w:r w:rsidRPr="0095250E">
        <w:rPr>
          <w:rFonts w:eastAsia="MS Mincho"/>
        </w:rPr>
        <w:t>5.3.5.5.8</w:t>
      </w:r>
      <w:r w:rsidRPr="0095250E">
        <w:rPr>
          <w:rFonts w:eastAsia="MS Mincho"/>
        </w:rPr>
        <w:tab/>
        <w:t>SCell Release</w:t>
      </w:r>
      <w:bookmarkEnd w:id="1156"/>
      <w:bookmarkEnd w:id="1157"/>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1158" w:name="_Toc60776771"/>
      <w:bookmarkStart w:id="1159" w:name="_Toc156129704"/>
      <w:r w:rsidRPr="0095250E">
        <w:t>5.3.5.5.9</w:t>
      </w:r>
      <w:r w:rsidRPr="0095250E">
        <w:tab/>
        <w:t>SCell Addition/Modification</w:t>
      </w:r>
      <w:bookmarkEnd w:id="1158"/>
      <w:bookmarkEnd w:id="1159"/>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lastRenderedPageBreak/>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1160"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1161" w:name="_Toc156129705"/>
      <w:r w:rsidRPr="0095250E">
        <w:t>5.3.5.5.10</w:t>
      </w:r>
      <w:r w:rsidRPr="0095250E">
        <w:tab/>
        <w:t>BH RLC channel release</w:t>
      </w:r>
      <w:bookmarkEnd w:id="1160"/>
      <w:bookmarkEnd w:id="1161"/>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1162" w:name="_Toc60776773"/>
      <w:bookmarkStart w:id="1163" w:name="_Toc156129706"/>
      <w:r w:rsidRPr="0095250E">
        <w:rPr>
          <w:rFonts w:eastAsia="MS Mincho"/>
        </w:rPr>
        <w:t>5.3.5.5.11</w:t>
      </w:r>
      <w:r w:rsidRPr="0095250E">
        <w:rPr>
          <w:rFonts w:eastAsia="MS Mincho"/>
        </w:rPr>
        <w:tab/>
        <w:t>BH RLC channel addition/modification</w:t>
      </w:r>
      <w:bookmarkEnd w:id="1162"/>
      <w:bookmarkEnd w:id="1163"/>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1164" w:name="_Toc156129707"/>
      <w:bookmarkStart w:id="1165" w:name="_Toc60776774"/>
      <w:r w:rsidRPr="0095250E">
        <w:t>5.3.5.5.12</w:t>
      </w:r>
      <w:r w:rsidR="00D150B8" w:rsidRPr="0095250E">
        <w:tab/>
        <w:t>Uu Relay RLC channel release</w:t>
      </w:r>
      <w:bookmarkEnd w:id="1164"/>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lastRenderedPageBreak/>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1166" w:name="_Toc156129708"/>
      <w:r w:rsidRPr="0095250E">
        <w:rPr>
          <w:rFonts w:eastAsia="MS Mincho"/>
        </w:rPr>
        <w:t>5.3.5.5.13</w:t>
      </w:r>
      <w:r w:rsidR="00D150B8" w:rsidRPr="0095250E">
        <w:rPr>
          <w:rFonts w:eastAsia="MS Mincho"/>
        </w:rPr>
        <w:tab/>
        <w:t>Uu Relay RLC channel addition/modification</w:t>
      </w:r>
      <w:bookmarkEnd w:id="1166"/>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1167" w:name="_Toc156129709"/>
      <w:r w:rsidRPr="0095250E">
        <w:t>5.3.5.5.14</w:t>
      </w:r>
      <w:r w:rsidRPr="0095250E">
        <w:tab/>
        <w:t>NCR-Fwd configuration</w:t>
      </w:r>
      <w:bookmarkEnd w:id="1167"/>
    </w:p>
    <w:p w14:paraId="4ECAE846" w14:textId="77777777" w:rsidR="000D06AF" w:rsidRPr="0095250E" w:rsidRDefault="000D06AF" w:rsidP="000D06AF">
      <w:pPr>
        <w:rPr>
          <w:rFonts w:eastAsia="MS Mincho"/>
        </w:rPr>
      </w:pPr>
      <w:r w:rsidRPr="0095250E">
        <w:t>The NCR-MT shall:</w:t>
      </w:r>
    </w:p>
    <w:p w14:paraId="593DB380" w14:textId="07BF3F54" w:rsidR="000D06AF" w:rsidRPr="0095250E" w:rsidRDefault="000D06AF" w:rsidP="000D06AF">
      <w:pPr>
        <w:pStyle w:val="B1"/>
      </w:pPr>
      <w:r w:rsidRPr="0095250E">
        <w:t>1&gt;</w:t>
      </w:r>
      <w:r w:rsidRPr="0095250E">
        <w:tab/>
        <w:t xml:space="preserve">if </w:t>
      </w:r>
      <w:ins w:id="1168" w:author="CR#4617r1" w:date="2024-03-25T23:01:00Z">
        <w:r w:rsidR="00876977">
          <w:rPr>
            <w:i/>
          </w:rPr>
          <w:t>ncr</w:t>
        </w:r>
      </w:ins>
      <w:del w:id="1169" w:author="CR#4617r1" w:date="2024-03-25T23:01:00Z">
        <w:r w:rsidRPr="0095250E" w:rsidDel="00876977">
          <w:rPr>
            <w:i/>
          </w:rPr>
          <w:delText>NCR</w:delText>
        </w:r>
      </w:del>
      <w:r w:rsidRPr="0095250E">
        <w:rPr>
          <w:i/>
        </w:rPr>
        <w:t>-FwdConfig</w:t>
      </w:r>
      <w:r w:rsidRPr="0095250E">
        <w:t xml:space="preserve"> is set to </w:t>
      </w:r>
      <w:r w:rsidRPr="0095250E">
        <w:rPr>
          <w:i/>
        </w:rPr>
        <w:t>setup</w:t>
      </w:r>
      <w:r w:rsidRPr="0095250E">
        <w:t>:</w:t>
      </w:r>
    </w:p>
    <w:p w14:paraId="2F1C08D2" w14:textId="774547E0" w:rsidR="000D06AF" w:rsidRPr="0095250E" w:rsidRDefault="000D06AF" w:rsidP="000D06AF">
      <w:pPr>
        <w:pStyle w:val="B2"/>
        <w:rPr>
          <w:lang w:eastAsia="zh-CN"/>
        </w:rPr>
      </w:pPr>
      <w:r w:rsidRPr="0095250E">
        <w:t>2&gt;</w:t>
      </w:r>
      <w:r w:rsidRPr="0095250E">
        <w:tab/>
        <w:t xml:space="preserve">if </w:t>
      </w:r>
      <w:ins w:id="1170" w:author="CR#4617r1" w:date="2024-03-25T23:01:00Z">
        <w:r w:rsidR="00876977">
          <w:rPr>
            <w:i/>
          </w:rPr>
          <w:t>ncr</w:t>
        </w:r>
      </w:ins>
      <w:del w:id="1171" w:author="CR#4617r1" w:date="2024-03-25T23:01:00Z">
        <w:r w:rsidRPr="0095250E" w:rsidDel="00876977">
          <w:rPr>
            <w:i/>
          </w:rPr>
          <w:delText>NCR</w:delText>
        </w:r>
      </w:del>
      <w:r w:rsidRPr="0095250E">
        <w:rPr>
          <w:i/>
        </w:rPr>
        <w:t>-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592B5564" w:rsidR="000D06AF" w:rsidRPr="0095250E" w:rsidRDefault="000D06AF" w:rsidP="000D06AF">
      <w:pPr>
        <w:pStyle w:val="B1"/>
      </w:pPr>
      <w:r w:rsidRPr="0095250E">
        <w:t>1&gt;</w:t>
      </w:r>
      <w:r w:rsidRPr="0095250E">
        <w:tab/>
        <w:t>else (</w:t>
      </w:r>
      <w:ins w:id="1172" w:author="CR#4617r1" w:date="2024-03-25T23:01:00Z">
        <w:r w:rsidR="00876977">
          <w:rPr>
            <w:i/>
          </w:rPr>
          <w:t>ncr</w:t>
        </w:r>
      </w:ins>
      <w:del w:id="1173" w:author="CR#4617r1" w:date="2024-03-25T23:01:00Z">
        <w:r w:rsidRPr="0095250E" w:rsidDel="00876977">
          <w:rPr>
            <w:i/>
          </w:rPr>
          <w:delText>NCR</w:delText>
        </w:r>
      </w:del>
      <w:r w:rsidRPr="0095250E">
        <w:rPr>
          <w:i/>
        </w:rPr>
        <w:t>-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1174" w:name="_Toc156129710"/>
      <w:r w:rsidRPr="0095250E">
        <w:rPr>
          <w:rFonts w:eastAsia="MS Mincho"/>
        </w:rPr>
        <w:t>5.3.5.6</w:t>
      </w:r>
      <w:r w:rsidRPr="0095250E">
        <w:rPr>
          <w:rFonts w:eastAsia="MS Mincho"/>
        </w:rPr>
        <w:tab/>
        <w:t>Radio Bearer configuration</w:t>
      </w:r>
      <w:bookmarkEnd w:id="1165"/>
      <w:bookmarkEnd w:id="1174"/>
    </w:p>
    <w:p w14:paraId="61982A9F" w14:textId="77777777" w:rsidR="00394471" w:rsidRPr="0095250E" w:rsidRDefault="00394471" w:rsidP="00394471">
      <w:pPr>
        <w:pStyle w:val="Heading5"/>
        <w:rPr>
          <w:rFonts w:eastAsia="MS Mincho"/>
        </w:rPr>
      </w:pPr>
      <w:bookmarkStart w:id="1175" w:name="_Toc60776775"/>
      <w:bookmarkStart w:id="1176" w:name="_Toc156129711"/>
      <w:r w:rsidRPr="0095250E">
        <w:rPr>
          <w:rFonts w:eastAsia="MS Mincho"/>
        </w:rPr>
        <w:t>5.3.5.6.1</w:t>
      </w:r>
      <w:r w:rsidRPr="0095250E">
        <w:rPr>
          <w:rFonts w:eastAsia="MS Mincho"/>
        </w:rPr>
        <w:tab/>
        <w:t>General</w:t>
      </w:r>
      <w:bookmarkEnd w:id="1175"/>
      <w:bookmarkEnd w:id="1176"/>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1177"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1178" w:name="_Toc156129712"/>
      <w:r w:rsidRPr="0095250E">
        <w:rPr>
          <w:rFonts w:eastAsia="MS Mincho"/>
        </w:rPr>
        <w:t>5.3.5.6.2</w:t>
      </w:r>
      <w:r w:rsidRPr="0095250E">
        <w:rPr>
          <w:rFonts w:eastAsia="MS Mincho"/>
        </w:rPr>
        <w:tab/>
        <w:t>SRB release</w:t>
      </w:r>
      <w:bookmarkEnd w:id="1177"/>
      <w:bookmarkEnd w:id="1178"/>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1179" w:name="_Toc60776777"/>
      <w:bookmarkStart w:id="1180" w:name="_Toc156129713"/>
      <w:r w:rsidRPr="0095250E">
        <w:rPr>
          <w:rFonts w:eastAsia="MS Mincho"/>
        </w:rPr>
        <w:t>5.3.5.6.3</w:t>
      </w:r>
      <w:r w:rsidRPr="0095250E">
        <w:rPr>
          <w:rFonts w:eastAsia="MS Mincho"/>
        </w:rPr>
        <w:tab/>
        <w:t>SRB addition/modification</w:t>
      </w:r>
      <w:bookmarkEnd w:id="1179"/>
      <w:bookmarkEnd w:id="1180"/>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lastRenderedPageBreak/>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lastRenderedPageBreak/>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1181" w:name="_Toc60776778"/>
      <w:bookmarkStart w:id="1182" w:name="_Toc156129714"/>
      <w:r w:rsidRPr="0095250E">
        <w:rPr>
          <w:rFonts w:eastAsia="MS Mincho"/>
        </w:rPr>
        <w:t>5.3.5.6.4</w:t>
      </w:r>
      <w:r w:rsidRPr="0095250E">
        <w:rPr>
          <w:rFonts w:eastAsia="MS Mincho"/>
        </w:rPr>
        <w:tab/>
        <w:t>DRB release</w:t>
      </w:r>
      <w:bookmarkEnd w:id="1181"/>
      <w:bookmarkEnd w:id="1182"/>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1183" w:name="_Toc60776779"/>
      <w:bookmarkStart w:id="1184" w:name="_Toc156129715"/>
      <w:r w:rsidRPr="0095250E">
        <w:rPr>
          <w:rFonts w:eastAsia="MS Mincho"/>
        </w:rPr>
        <w:t>5.3.5.6.5</w:t>
      </w:r>
      <w:r w:rsidRPr="0095250E">
        <w:rPr>
          <w:rFonts w:eastAsia="MS Mincho"/>
        </w:rPr>
        <w:tab/>
        <w:t>DRB addition/modification</w:t>
      </w:r>
      <w:bookmarkEnd w:id="1183"/>
      <w:bookmarkEnd w:id="1184"/>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lastRenderedPageBreak/>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110742DC" w14:textId="77777777" w:rsidR="006A02D8" w:rsidRDefault="006A02D8" w:rsidP="006A02D8">
      <w:pPr>
        <w:pStyle w:val="B2"/>
        <w:rPr>
          <w:ins w:id="1185" w:author="CR#4549r2" w:date="2024-03-22T15:03:00Z"/>
          <w:lang w:eastAsia="en-US"/>
        </w:rPr>
      </w:pPr>
      <w:ins w:id="1186" w:author="CR#4549r2" w:date="2024-03-22T15:03:00Z">
        <w:r>
          <w:t>2&gt;</w:t>
        </w:r>
        <w:r>
          <w:tab/>
          <w:t xml:space="preserve">if the </w:t>
        </w:r>
        <w:r>
          <w:rPr>
            <w:i/>
          </w:rPr>
          <w:t>n3c-BearerAssociated</w:t>
        </w:r>
        <w:r>
          <w:t xml:space="preserve"> is included for a DRB:</w:t>
        </w:r>
      </w:ins>
    </w:p>
    <w:p w14:paraId="5E9CA133" w14:textId="77777777" w:rsidR="006A02D8" w:rsidRDefault="006A02D8" w:rsidP="006A02D8">
      <w:pPr>
        <w:pStyle w:val="B3"/>
        <w:rPr>
          <w:ins w:id="1187" w:author="CR#4549r2" w:date="2024-03-22T15:03:00Z"/>
        </w:rPr>
      </w:pPr>
      <w:ins w:id="1188" w:author="CR#4549r2" w:date="2024-03-22T15:03:00Z">
        <w:r>
          <w:t>3&gt;</w:t>
        </w:r>
        <w:r>
          <w:tab/>
          <w:t>consider this radio bearer to be associated with the N3C indirect path;</w:t>
        </w:r>
      </w:ins>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lastRenderedPageBreak/>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lastRenderedPageBreak/>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065255C" w14:textId="77777777" w:rsidR="006A02D8" w:rsidRDefault="006A02D8" w:rsidP="006A02D8">
      <w:pPr>
        <w:pStyle w:val="B2"/>
        <w:rPr>
          <w:ins w:id="1189" w:author="CR#4549r2" w:date="2024-03-22T15:03:00Z"/>
          <w:lang w:eastAsia="en-US"/>
        </w:rPr>
      </w:pPr>
      <w:ins w:id="1190" w:author="CR#4549r2" w:date="2024-03-22T15:03:00Z">
        <w:r>
          <w:t>2&gt;</w:t>
        </w:r>
        <w:r>
          <w:tab/>
          <w:t xml:space="preserve">if the </w:t>
        </w:r>
        <w:r>
          <w:rPr>
            <w:i/>
          </w:rPr>
          <w:t>n3c-BearerAssociated</w:t>
        </w:r>
        <w:r>
          <w:t xml:space="preserve"> is included for a DRB:</w:t>
        </w:r>
      </w:ins>
    </w:p>
    <w:p w14:paraId="1356E6C8" w14:textId="77777777" w:rsidR="006A02D8" w:rsidRDefault="006A02D8" w:rsidP="006A02D8">
      <w:pPr>
        <w:pStyle w:val="B3"/>
        <w:rPr>
          <w:ins w:id="1191" w:author="CR#4549r2" w:date="2024-03-22T15:03:00Z"/>
        </w:rPr>
      </w:pPr>
      <w:ins w:id="1192" w:author="CR#4549r2" w:date="2024-03-22T15:03:00Z">
        <w:r>
          <w:t>3&gt;</w:t>
        </w:r>
        <w:r>
          <w:tab/>
          <w:t>consider this radio bearer to be associated with the N3C indirect path;</w:t>
        </w:r>
      </w:ins>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1193" w:name="_Toc156129716"/>
      <w:bookmarkStart w:id="1194" w:name="_Toc60776780"/>
      <w:r w:rsidRPr="0095250E">
        <w:rPr>
          <w:rFonts w:eastAsia="MS Mincho"/>
        </w:rPr>
        <w:t>5.3.5.6.6</w:t>
      </w:r>
      <w:r w:rsidRPr="0095250E">
        <w:rPr>
          <w:rFonts w:eastAsia="MS Mincho"/>
        </w:rPr>
        <w:tab/>
        <w:t>Multicast MRB release</w:t>
      </w:r>
      <w:bookmarkEnd w:id="1193"/>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1195" w:name="_Toc156129717"/>
      <w:r w:rsidRPr="0095250E">
        <w:rPr>
          <w:rFonts w:eastAsia="MS Mincho"/>
        </w:rPr>
        <w:t>5.3.5.6.7</w:t>
      </w:r>
      <w:r w:rsidRPr="0095250E">
        <w:rPr>
          <w:rFonts w:eastAsia="MS Mincho"/>
        </w:rPr>
        <w:tab/>
        <w:t>Multicast MRB addition/modification</w:t>
      </w:r>
      <w:bookmarkEnd w:id="1195"/>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lastRenderedPageBreak/>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1196" w:name="_Toc156129718"/>
      <w:r w:rsidRPr="0095250E">
        <w:t>5.3.5.7</w:t>
      </w:r>
      <w:r w:rsidRPr="0095250E">
        <w:tab/>
        <w:t>AS Security key update</w:t>
      </w:r>
      <w:bookmarkEnd w:id="1194"/>
      <w:bookmarkEnd w:id="1196"/>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lastRenderedPageBreak/>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07B85B4E"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t>
      </w:r>
      <w:ins w:id="1197" w:author="CR#4606r1" w:date="2024-03-25T17:10:00Z">
        <w:r w:rsidR="000D3664">
          <w:t xml:space="preserve">or an </w:t>
        </w:r>
        <w:r w:rsidR="000D3664" w:rsidRPr="0095250E">
          <w:rPr>
            <w:i/>
            <w:iCs/>
          </w:rPr>
          <w:t>sk-Counter</w:t>
        </w:r>
        <w:r w:rsidR="000D3664" w:rsidRPr="0095250E">
          <w:t xml:space="preserve"> </w:t>
        </w:r>
        <w:r w:rsidR="000D3664">
          <w:t xml:space="preserve">is selected for subsequent CPAC </w:t>
        </w:r>
      </w:ins>
      <w:r w:rsidRPr="0095250E">
        <w:t xml:space="preserve">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1198" w:name="_Toc60776781"/>
      <w:bookmarkStart w:id="1199" w:name="_Toc156129719"/>
      <w:r w:rsidRPr="0095250E">
        <w:rPr>
          <w:rFonts w:eastAsia="SimSun"/>
          <w:lang w:eastAsia="zh-CN"/>
        </w:rPr>
        <w:t>5.3.5.8</w:t>
      </w:r>
      <w:r w:rsidRPr="0095250E">
        <w:rPr>
          <w:rFonts w:eastAsia="SimSun"/>
          <w:lang w:eastAsia="zh-CN"/>
        </w:rPr>
        <w:tab/>
        <w:t>Reconfiguration failure</w:t>
      </w:r>
      <w:bookmarkEnd w:id="1198"/>
      <w:bookmarkEnd w:id="1199"/>
    </w:p>
    <w:p w14:paraId="58EDE10D" w14:textId="77777777" w:rsidR="00394471" w:rsidRPr="0095250E" w:rsidRDefault="00394471" w:rsidP="00394471">
      <w:pPr>
        <w:pStyle w:val="Heading5"/>
        <w:rPr>
          <w:rFonts w:eastAsia="SimSun"/>
          <w:lang w:eastAsia="zh-CN"/>
        </w:rPr>
      </w:pPr>
      <w:bookmarkStart w:id="1200" w:name="_Toc60776782"/>
      <w:bookmarkStart w:id="1201" w:name="_Toc156129720"/>
      <w:r w:rsidRPr="0095250E">
        <w:rPr>
          <w:rFonts w:eastAsia="SimSun"/>
          <w:lang w:eastAsia="zh-CN"/>
        </w:rPr>
        <w:t>5.3.5.8.1</w:t>
      </w:r>
      <w:r w:rsidRPr="0095250E">
        <w:rPr>
          <w:rFonts w:eastAsia="SimSun"/>
          <w:lang w:eastAsia="zh-CN"/>
        </w:rPr>
        <w:tab/>
        <w:t>Void</w:t>
      </w:r>
      <w:bookmarkEnd w:id="1200"/>
      <w:bookmarkEnd w:id="1201"/>
    </w:p>
    <w:p w14:paraId="38DF98BC" w14:textId="77777777" w:rsidR="00394471" w:rsidRPr="0095250E" w:rsidRDefault="00394471" w:rsidP="00394471">
      <w:pPr>
        <w:pStyle w:val="Heading5"/>
        <w:rPr>
          <w:rFonts w:eastAsia="SimSun"/>
          <w:lang w:eastAsia="zh-CN"/>
        </w:rPr>
      </w:pPr>
      <w:bookmarkStart w:id="1202" w:name="_Toc60776783"/>
      <w:bookmarkStart w:id="1203"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1202"/>
      <w:bookmarkEnd w:id="1203"/>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lastRenderedPageBreak/>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1204"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1204"/>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1205" w:name="_Toc60776784"/>
      <w:bookmarkStart w:id="1206" w:name="_Toc156129722"/>
      <w:r w:rsidRPr="0095250E">
        <w:rPr>
          <w:rFonts w:eastAsia="SimSun"/>
          <w:lang w:eastAsia="zh-CN"/>
        </w:rPr>
        <w:t>5.3.5.8.3</w:t>
      </w:r>
      <w:r w:rsidRPr="0095250E">
        <w:rPr>
          <w:rFonts w:eastAsia="SimSun"/>
          <w:lang w:eastAsia="zh-CN"/>
        </w:rPr>
        <w:tab/>
        <w:t>T304 expiry (Reconfiguration with sync Failure)</w:t>
      </w:r>
      <w:bookmarkEnd w:id="1205"/>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1206"/>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lastRenderedPageBreak/>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lastRenderedPageBreak/>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1207" w:name="_Toc60776785"/>
      <w:bookmarkStart w:id="1208"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1207"/>
      <w:bookmarkEnd w:id="1208"/>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lastRenderedPageBreak/>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lastRenderedPageBreak/>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260FA39A"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ins w:id="1209" w:author="CR#4637" w:date="2024-03-26T12:08:00Z">
        <w:r w:rsidR="007167F6">
          <w:rPr>
            <w:i/>
            <w:iCs/>
          </w:rPr>
          <w:t>,</w:t>
        </w:r>
      </w:ins>
      <w:del w:id="1210" w:author="CR#4637" w:date="2024-03-26T12:08:00Z">
        <w:r w:rsidR="00182C8D" w:rsidRPr="0095250E" w:rsidDel="007167F6">
          <w:delText xml:space="preserve"> and</w:delText>
        </w:r>
      </w:del>
      <w:r w:rsidR="00182C8D" w:rsidRPr="0095250E">
        <w:t xml:space="preserve"> successful handover report</w:t>
      </w:r>
      <w:ins w:id="1211" w:author="CR#4637" w:date="2024-03-26T12:08:00Z">
        <w:r w:rsidR="007167F6">
          <w:t xml:space="preserve">, </w:t>
        </w:r>
        <w:r w:rsidR="007167F6" w:rsidRPr="00E6252C">
          <w:rPr>
            <w:color w:val="000000" w:themeColor="text1"/>
          </w:rPr>
          <w:t>and successful PSCell change or addition report (if received for the associated cell group</w:t>
        </w:r>
        <w:r w:rsidR="007167F6" w:rsidRPr="008976AA">
          <w:rPr>
            <w:color w:val="000000" w:themeColor="text1"/>
          </w:rPr>
          <w:t>)</w:t>
        </w:r>
      </w:ins>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1212" w:name="_Toc60776786"/>
      <w:r w:rsidRPr="0095250E">
        <w:lastRenderedPageBreak/>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35681E6A" w:rsidR="009E7D38" w:rsidRPr="0095250E" w:rsidRDefault="009E7D38" w:rsidP="009E7D38">
      <w:pPr>
        <w:pStyle w:val="B2"/>
      </w:pPr>
      <w:r w:rsidRPr="0095250E">
        <w:t>2&gt;</w:t>
      </w:r>
      <w:r w:rsidRPr="0095250E">
        <w:tab/>
      </w:r>
      <w:del w:id="1213" w:author="CR#4637" w:date="2024-03-26T12:09:00Z">
        <w:r w:rsidRPr="0095250E" w:rsidDel="007167F6">
          <w:delText xml:space="preserve">else </w:delText>
        </w:r>
      </w:del>
      <w:r w:rsidRPr="0095250E">
        <w:t xml:space="preserve">if </w:t>
      </w:r>
      <w:r w:rsidRPr="0095250E">
        <w:rPr>
          <w:i/>
          <w:iCs/>
        </w:rPr>
        <w:t>sn-InitiatedPSCellChange</w:t>
      </w:r>
      <w:r w:rsidRPr="0095250E">
        <w:t xml:space="preserve"> is included</w:t>
      </w:r>
      <w:ins w:id="1214" w:author="CR#4637" w:date="2024-03-26T12:09:00Z">
        <w:r w:rsidR="007167F6">
          <w:t xml:space="preserve"> in the received </w:t>
        </w:r>
        <w:r w:rsidR="007167F6">
          <w:rPr>
            <w:i/>
            <w:iCs/>
          </w:rPr>
          <w:t>otherConfig</w:t>
        </w:r>
      </w:ins>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69D6E0CD" w:rsidR="009E7D38" w:rsidRPr="0095250E" w:rsidRDefault="009E7D38" w:rsidP="009E7D38">
      <w:pPr>
        <w:pStyle w:val="B2"/>
      </w:pPr>
      <w:r w:rsidRPr="0095250E">
        <w:t>2&gt;</w:t>
      </w:r>
      <w:r w:rsidRPr="0095250E">
        <w:tab/>
        <w:t>else</w:t>
      </w:r>
      <w:ins w:id="1215" w:author="CR#4637" w:date="2024-03-26T12:09:00Z">
        <w:r w:rsidR="007167F6">
          <w:t xml:space="preserve"> </w:t>
        </w:r>
        <w:r w:rsidR="007167F6" w:rsidRPr="008976AA">
          <w:rPr>
            <w:color w:val="000000" w:themeColor="text1"/>
          </w:rPr>
          <w:t xml:space="preserve">if </w:t>
        </w:r>
        <w:r w:rsidR="007167F6" w:rsidRPr="008976AA">
          <w:rPr>
            <w:i/>
            <w:iCs/>
            <w:color w:val="000000" w:themeColor="text1"/>
          </w:rPr>
          <w:t>sn-InitiatedPSCellChange</w:t>
        </w:r>
        <w:r w:rsidR="007167F6" w:rsidRPr="008976AA">
          <w:rPr>
            <w:color w:val="000000" w:themeColor="text1"/>
          </w:rPr>
          <w:t xml:space="preserve"> is not included </w:t>
        </w:r>
        <w:r w:rsidR="007167F6">
          <w:t xml:space="preserve">in the received </w:t>
        </w:r>
        <w:r w:rsidR="007167F6">
          <w:rPr>
            <w:i/>
            <w:iCs/>
          </w:rPr>
          <w:t>otherConfig</w:t>
        </w:r>
      </w:ins>
      <w:r w:rsidRPr="0095250E">
        <w:t>:</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8138420" w:rsidR="009E7D38" w:rsidRPr="0095250E" w:rsidDel="007167F6" w:rsidRDefault="009E7D38" w:rsidP="009E7D38">
      <w:pPr>
        <w:pStyle w:val="B1"/>
        <w:rPr>
          <w:del w:id="1216" w:author="CR#4637" w:date="2024-03-26T12:10:00Z"/>
        </w:rPr>
      </w:pPr>
      <w:del w:id="1217" w:author="CR#4637" w:date="2024-03-26T12:10:00Z">
        <w:r w:rsidRPr="0095250E" w:rsidDel="007167F6">
          <w:delText>1&gt;</w:delText>
        </w:r>
        <w:r w:rsidRPr="0095250E" w:rsidDel="007167F6">
          <w:tab/>
          <w:delText>else:</w:delText>
        </w:r>
      </w:del>
    </w:p>
    <w:p w14:paraId="235C1971" w14:textId="40555C25" w:rsidR="009E7D38" w:rsidRPr="0095250E" w:rsidDel="007167F6" w:rsidRDefault="009E7D38" w:rsidP="009E7D38">
      <w:pPr>
        <w:pStyle w:val="B2"/>
        <w:rPr>
          <w:del w:id="1218" w:author="CR#4637" w:date="2024-03-26T12:10:00Z"/>
        </w:rPr>
      </w:pPr>
      <w:del w:id="1219" w:author="CR#4637" w:date="2024-03-26T12:10:00Z">
        <w:r w:rsidRPr="0095250E" w:rsidDel="007167F6">
          <w:delText>2&gt;</w:delText>
        </w:r>
        <w:r w:rsidRPr="0095250E" w:rsidDel="007167F6">
          <w:tab/>
          <w:delText>consider itself not to be configured to provide the successful PSCell change or addition information.</w:delText>
        </w:r>
      </w:del>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lastRenderedPageBreak/>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lastRenderedPageBreak/>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0F871AAE"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ins w:id="1220" w:author="CR#4563r1" w:date="2024-03-22T22:59:00Z">
        <w:r w:rsidR="005C44F9">
          <w:rPr>
            <w:rFonts w:eastAsia="SimSun"/>
            <w:i/>
            <w:lang w:eastAsia="en-US"/>
          </w:rPr>
          <w:t>aerial</w:t>
        </w:r>
      </w:ins>
      <w:del w:id="1221" w:author="CR#4563r1" w:date="2024-03-22T22:59:00Z">
        <w:r w:rsidRPr="0095250E" w:rsidDel="005C44F9">
          <w:rPr>
            <w:rFonts w:eastAsia="SimSun"/>
            <w:i/>
            <w:lang w:eastAsia="en-US"/>
          </w:rPr>
          <w:delText>uav</w:delText>
        </w:r>
      </w:del>
      <w:r w:rsidRPr="0095250E">
        <w:rPr>
          <w:rFonts w:eastAsia="SimSun"/>
          <w:i/>
          <w:lang w:eastAsia="en-US"/>
        </w:rPr>
        <w:t>-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1B81369" w:rsidR="00A068B8" w:rsidRPr="0095250E" w:rsidRDefault="00A068B8" w:rsidP="00A068B8">
      <w:pPr>
        <w:pStyle w:val="B3"/>
      </w:pPr>
      <w:r w:rsidRPr="0095250E">
        <w:t>3&gt;</w:t>
      </w:r>
      <w:r w:rsidRPr="0095250E">
        <w:tab/>
        <w:t>consider itself not to be configured to provide UL traffic information and stop all instances of timer T346</w:t>
      </w:r>
      <w:ins w:id="1222" w:author="CR#4611r1" w:date="2024-03-25T22:23:00Z">
        <w:r w:rsidR="00AE66F3">
          <w:t>l</w:t>
        </w:r>
      </w:ins>
      <w:del w:id="1223" w:author="CR#4611r1" w:date="2024-03-25T21:59:00Z">
        <w:r w:rsidRPr="0095250E" w:rsidDel="00E667BE">
          <w:delText>x</w:delText>
        </w:r>
      </w:del>
      <w:r w:rsidRPr="0095250E">
        <w:t>, if running.</w:t>
      </w:r>
    </w:p>
    <w:p w14:paraId="0293F8C2" w14:textId="63B9F00F" w:rsidR="00772E2E" w:rsidRPr="0095250E" w:rsidRDefault="00772E2E" w:rsidP="00772E2E">
      <w:pPr>
        <w:pStyle w:val="Heading4"/>
      </w:pPr>
      <w:bookmarkStart w:id="1224" w:name="_Toc156129724"/>
      <w:r w:rsidRPr="0095250E">
        <w:t>5.3.5.9a</w:t>
      </w:r>
      <w:r w:rsidRPr="0095250E">
        <w:tab/>
        <w:t>MUSIM gap configuration</w:t>
      </w:r>
      <w:bookmarkEnd w:id="122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6BCDA3B5" w:rsidR="00E2448C" w:rsidRPr="0095250E" w:rsidDel="00BC2872" w:rsidRDefault="00E2448C" w:rsidP="00E2448C">
      <w:pPr>
        <w:pStyle w:val="B3"/>
        <w:rPr>
          <w:del w:id="1225" w:author="CR#4583r1" w:date="2024-03-23T20:46:00Z"/>
          <w:rFonts w:eastAsia="Malgun Gothic"/>
        </w:rPr>
      </w:pPr>
      <w:del w:id="1226" w:author="CR#4583r1" w:date="2024-03-23T20:46:00Z">
        <w:r w:rsidRPr="0095250E" w:rsidDel="00BC2872">
          <w:rPr>
            <w:rFonts w:eastAsia="Malgun Gothic"/>
          </w:rPr>
          <w:delText>3&gt;</w:delText>
        </w:r>
        <w:r w:rsidRPr="0095250E" w:rsidDel="00BC2872">
          <w:rPr>
            <w:rFonts w:eastAsia="Malgun Gothic"/>
          </w:rPr>
          <w:tab/>
          <w:delText xml:space="preserve">set the </w:delText>
        </w:r>
        <w:r w:rsidRPr="0095250E" w:rsidDel="00BC2872">
          <w:rPr>
            <w:i/>
          </w:rPr>
          <w:delText>musim-GapKeep</w:delText>
        </w:r>
        <w:r w:rsidRPr="0095250E" w:rsidDel="00BC2872">
          <w:rPr>
            <w:rFonts w:eastAsia="Malgun Gothic"/>
          </w:rPr>
          <w:delText>, if all collided MUSIM gaps are configured to be kept;</w:delText>
        </w:r>
      </w:del>
    </w:p>
    <w:p w14:paraId="3F3D28B7" w14:textId="2D4A4962" w:rsidR="00E2448C" w:rsidRPr="0095250E" w:rsidRDefault="00E2448C" w:rsidP="00E2448C">
      <w:pPr>
        <w:pStyle w:val="NO"/>
      </w:pPr>
      <w:r w:rsidRPr="0095250E">
        <w:t>NOTE:</w:t>
      </w:r>
      <w:r w:rsidRPr="0095250E">
        <w:tab/>
        <w:t xml:space="preserve">If network does not </w:t>
      </w:r>
      <w:ins w:id="1227" w:author="CR#4583r1" w:date="2024-03-23T20:48:00Z">
        <w:r w:rsidR="00BC2872">
          <w:t xml:space="preserve">configure </w:t>
        </w:r>
      </w:ins>
      <w:del w:id="1228" w:author="CR#4583r1" w:date="2024-03-23T20:48:00Z">
        <w:r w:rsidRPr="0095250E" w:rsidDel="00BC2872">
          <w:delText xml:space="preserve">retain </w:delText>
        </w:r>
      </w:del>
      <w:r w:rsidRPr="0095250E">
        <w:t>the relative priorities among MUSIM gaps</w:t>
      </w:r>
      <w:ins w:id="1229" w:author="CR#4583r1" w:date="2024-03-23T20:48:00Z">
        <w:r w:rsidR="00BC2872">
          <w:t xml:space="preserve"> as indicated by the UE</w:t>
        </w:r>
      </w:ins>
      <w:r w:rsidRPr="0095250E">
        <w:t>,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2A715229" w14:textId="77777777" w:rsidR="00BC2872" w:rsidRPr="00054541" w:rsidRDefault="00BC2872" w:rsidP="00BC2872">
      <w:pPr>
        <w:pStyle w:val="B2"/>
        <w:rPr>
          <w:ins w:id="1230" w:author="CR#4583r1" w:date="2024-03-23T20:48:00Z"/>
          <w:rFonts w:eastAsia="Malgun Gothic"/>
        </w:rPr>
      </w:pPr>
      <w:ins w:id="1231" w:author="CR#4583r1" w:date="2024-03-23T20:48:00Z">
        <w:r w:rsidRPr="00054541">
          <w:rPr>
            <w:rFonts w:eastAsia="Malgun Gothic" w:hint="eastAsia"/>
          </w:rPr>
          <w:t>2&gt;</w:t>
        </w:r>
        <w:r w:rsidRPr="00054541">
          <w:rPr>
            <w:rFonts w:eastAsia="Malgun Gothic" w:hint="eastAsia"/>
          </w:rPr>
          <w:tab/>
        </w:r>
        <w:r w:rsidRPr="00054541">
          <w:rPr>
            <w:rFonts w:eastAsia="Malgun Gothic"/>
          </w:rPr>
          <w:t>keep all collid</w:t>
        </w:r>
        <w:r>
          <w:rPr>
            <w:rFonts w:eastAsia="Malgun Gothic"/>
          </w:rPr>
          <w:t>ing</w:t>
        </w:r>
        <w:r w:rsidRPr="00054541">
          <w:rPr>
            <w:rFonts w:eastAsia="Malgun Gothic"/>
          </w:rPr>
          <w:t xml:space="preserve"> MUSIM gaps as specified in TS 38.133 [14], if </w:t>
        </w:r>
        <w:r w:rsidRPr="00054541">
          <w:rPr>
            <w:rFonts w:eastAsia="Malgun Gothic"/>
            <w:i/>
            <w:iCs/>
          </w:rPr>
          <w:t>musim-GapKeep</w:t>
        </w:r>
        <w:r w:rsidRPr="00054541">
          <w:rPr>
            <w:rFonts w:eastAsia="Malgun Gothic"/>
          </w:rPr>
          <w:t xml:space="preserve"> is configured;</w:t>
        </w:r>
      </w:ins>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1232" w:name="_Toc156129725"/>
      <w:r w:rsidRPr="0095250E">
        <w:rPr>
          <w:rFonts w:eastAsia="MS Mincho"/>
        </w:rPr>
        <w:t>5.3.5.10</w:t>
      </w:r>
      <w:r w:rsidRPr="0095250E">
        <w:rPr>
          <w:rFonts w:eastAsia="MS Mincho"/>
        </w:rPr>
        <w:tab/>
        <w:t>MR-DC release</w:t>
      </w:r>
      <w:bookmarkEnd w:id="1212"/>
      <w:bookmarkEnd w:id="1232"/>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1233" w:name="_Toc60776787"/>
      <w:bookmarkStart w:id="1234" w:name="_Toc156129726"/>
      <w:r w:rsidRPr="0095250E">
        <w:t>5.3.5.11</w:t>
      </w:r>
      <w:r w:rsidRPr="0095250E">
        <w:tab/>
        <w:t>Full configuration</w:t>
      </w:r>
      <w:bookmarkEnd w:id="1233"/>
      <w:bookmarkEnd w:id="1234"/>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lastRenderedPageBreak/>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5177C3DF" w14:textId="6A5F0663" w:rsidR="00397807" w:rsidRPr="0095250E" w:rsidRDefault="00397807" w:rsidP="00397807">
      <w:pPr>
        <w:pStyle w:val="B2"/>
        <w:rPr>
          <w:ins w:id="1235" w:author="CR#4555r1" w:date="2024-03-22T20:39:00Z"/>
        </w:rPr>
      </w:pPr>
      <w:ins w:id="1236" w:author="CR#4555r1" w:date="2024-03-22T20:39:00Z">
        <w:r>
          <w:t>2&gt;</w:t>
        </w:r>
        <w:r>
          <w:tab/>
        </w:r>
        <w:r w:rsidRPr="0095250E">
          <w:t xml:space="preserve">release </w:t>
        </w:r>
        <w:r>
          <w:t>all</w:t>
        </w:r>
        <w:r w:rsidRPr="0095250E">
          <w:t xml:space="preserve"> application layer measurement configuration</w:t>
        </w:r>
        <w:r>
          <w:t>s</w:t>
        </w:r>
        <w:r w:rsidRPr="0095250E">
          <w:t xml:space="preserve"> in</w:t>
        </w:r>
        <w:r>
          <w:t>cluding their fields in 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0D087CAC" w14:textId="723F7C5C" w:rsidR="00811135" w:rsidRPr="0095250E" w:rsidRDefault="00811135" w:rsidP="00811135">
      <w:pPr>
        <w:pStyle w:val="B2"/>
      </w:pPr>
      <w:r w:rsidRPr="0095250E">
        <w:t>2&gt;</w:t>
      </w:r>
      <w:r w:rsidRPr="0095250E">
        <w:tab/>
        <w:t>discard any received application layer measurement report</w:t>
      </w:r>
      <w:ins w:id="1237" w:author="CR#4555r1" w:date="2024-03-22T20:39:00Z">
        <w:r w:rsidR="00397807">
          <w:t>s</w:t>
        </w:r>
      </w:ins>
      <w:r w:rsidRPr="0095250E">
        <w:t xml:space="preserve"> from upper layers;</w:t>
      </w:r>
    </w:p>
    <w:p w14:paraId="19A37D92" w14:textId="5199281F" w:rsidR="00811135" w:rsidRPr="0095250E" w:rsidRDefault="00811135" w:rsidP="00811135">
      <w:pPr>
        <w:pStyle w:val="B2"/>
      </w:pPr>
      <w:r w:rsidRPr="0095250E">
        <w:t>2&gt;</w:t>
      </w:r>
      <w:r w:rsidRPr="0095250E">
        <w:tab/>
        <w:t>consider itself not to be configured to send application layer measurement report</w:t>
      </w:r>
      <w:ins w:id="1238" w:author="CR#4555r1" w:date="2024-03-22T20:40:00Z">
        <w:r w:rsidR="00397807">
          <w:t>s;</w:t>
        </w:r>
      </w:ins>
      <w:del w:id="1239" w:author="CR#4555r1" w:date="2024-03-22T20:40:00Z">
        <w:r w:rsidRPr="0095250E" w:rsidDel="00397807">
          <w:delText>.</w:delText>
        </w:r>
      </w:del>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lastRenderedPageBreak/>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124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1241" w:name="_Toc156129727"/>
      <w:r w:rsidRPr="0095250E">
        <w:t>5.3.5.12</w:t>
      </w:r>
      <w:r w:rsidRPr="0095250E">
        <w:tab/>
        <w:t>BAP configuration</w:t>
      </w:r>
      <w:bookmarkEnd w:id="1240"/>
      <w:bookmarkEnd w:id="1241"/>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lastRenderedPageBreak/>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1242" w:name="_Toc60776789"/>
      <w:bookmarkStart w:id="1243" w:name="_Toc156129728"/>
      <w:r w:rsidRPr="0095250E">
        <w:rPr>
          <w:lang w:eastAsia="zh-CN"/>
        </w:rPr>
        <w:t>5.3.5.12a</w:t>
      </w:r>
      <w:r w:rsidRPr="0095250E">
        <w:rPr>
          <w:lang w:eastAsia="zh-CN"/>
        </w:rPr>
        <w:tab/>
        <w:t>IAB Other Configuration</w:t>
      </w:r>
      <w:bookmarkEnd w:id="1242"/>
      <w:bookmarkEnd w:id="1243"/>
    </w:p>
    <w:p w14:paraId="5E158423" w14:textId="77777777" w:rsidR="00394471" w:rsidRPr="0095250E" w:rsidRDefault="00394471" w:rsidP="00394471">
      <w:pPr>
        <w:pStyle w:val="Heading5"/>
      </w:pPr>
      <w:bookmarkStart w:id="1244" w:name="_Toc60776790"/>
      <w:bookmarkStart w:id="1245" w:name="_Toc156129729"/>
      <w:r w:rsidRPr="0095250E">
        <w:t>5.3.5.12a.1</w:t>
      </w:r>
      <w:r w:rsidRPr="0095250E">
        <w:tab/>
        <w:t>IP address management</w:t>
      </w:r>
      <w:bookmarkEnd w:id="1244"/>
      <w:bookmarkEnd w:id="1245"/>
    </w:p>
    <w:p w14:paraId="7A7B1578" w14:textId="77777777" w:rsidR="00394471" w:rsidRPr="0095250E" w:rsidRDefault="00394471" w:rsidP="00394471">
      <w:pPr>
        <w:pStyle w:val="Heading6"/>
      </w:pPr>
      <w:bookmarkStart w:id="1246" w:name="_Toc60776791"/>
      <w:bookmarkStart w:id="124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1246"/>
      <w:bookmarkEnd w:id="1247"/>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1248" w:name="_Toc60776792"/>
      <w:bookmarkStart w:id="124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1248"/>
      <w:bookmarkEnd w:id="1249"/>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lastRenderedPageBreak/>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1250" w:name="_Toc60776793"/>
      <w:bookmarkStart w:id="1251" w:name="_Toc156129732"/>
      <w:r w:rsidRPr="0095250E">
        <w:rPr>
          <w:rFonts w:eastAsia="MS Mincho"/>
        </w:rPr>
        <w:t>5.3.5.13</w:t>
      </w:r>
      <w:r w:rsidRPr="0095250E">
        <w:rPr>
          <w:rFonts w:eastAsia="MS Mincho"/>
        </w:rPr>
        <w:tab/>
        <w:t>Conditional Reconfiguration</w:t>
      </w:r>
      <w:bookmarkEnd w:id="1250"/>
      <w:bookmarkEnd w:id="1251"/>
    </w:p>
    <w:p w14:paraId="2C275EDA" w14:textId="77777777" w:rsidR="00394471" w:rsidRPr="0095250E" w:rsidRDefault="00394471" w:rsidP="00394471">
      <w:pPr>
        <w:pStyle w:val="Heading5"/>
        <w:rPr>
          <w:rFonts w:eastAsia="MS Mincho"/>
        </w:rPr>
      </w:pPr>
      <w:bookmarkStart w:id="1252" w:name="_Toc60776794"/>
      <w:bookmarkStart w:id="1253" w:name="_Toc156129733"/>
      <w:r w:rsidRPr="0095250E">
        <w:rPr>
          <w:rFonts w:eastAsia="MS Mincho"/>
        </w:rPr>
        <w:t>5.3.5.13.1</w:t>
      </w:r>
      <w:r w:rsidRPr="0095250E">
        <w:rPr>
          <w:rFonts w:eastAsia="MS Mincho"/>
        </w:rPr>
        <w:tab/>
        <w:t>General</w:t>
      </w:r>
      <w:bookmarkEnd w:id="1252"/>
      <w:bookmarkEnd w:id="125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lastRenderedPageBreak/>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1254" w:name="_Toc60776795"/>
      <w:bookmarkStart w:id="1255" w:name="_Toc156129734"/>
      <w:r w:rsidRPr="0095250E">
        <w:rPr>
          <w:rFonts w:eastAsia="MS Mincho"/>
        </w:rPr>
        <w:t>5.3.5.13.2</w:t>
      </w:r>
      <w:r w:rsidRPr="0095250E">
        <w:rPr>
          <w:rFonts w:eastAsia="MS Mincho"/>
        </w:rPr>
        <w:tab/>
        <w:t>Conditional reconfiguration removal</w:t>
      </w:r>
      <w:bookmarkEnd w:id="1254"/>
      <w:bookmarkEnd w:id="125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7D43F3E3" w:rsidR="000168BF" w:rsidRPr="0095250E" w:rsidRDefault="000168BF" w:rsidP="00394471">
      <w:pPr>
        <w:pStyle w:val="NO"/>
      </w:pPr>
      <w:r w:rsidRPr="0095250E">
        <w:t>NOTE 2:</w:t>
      </w:r>
      <w:r w:rsidRPr="0095250E">
        <w:tab/>
      </w:r>
      <w:ins w:id="1256" w:author="CR#4606r1" w:date="2024-03-25T17:10:00Z">
        <w:r w:rsidR="000D3664">
          <w:t>Void</w:t>
        </w:r>
      </w:ins>
      <w:del w:id="1257" w:author="CR#4606r1" w:date="2024-03-25T17:11:00Z">
        <w:r w:rsidRPr="0095250E" w:rsidDel="000D3664">
          <w:delText xml:space="preserve">The UE does not consider the message as erroneous if the </w:delText>
        </w:r>
        <w:r w:rsidRPr="0095250E" w:rsidDel="000D3664">
          <w:rPr>
            <w:i/>
          </w:rPr>
          <w:delText xml:space="preserve">condExecutionCondToReleaseList </w:delText>
        </w:r>
        <w:r w:rsidRPr="0095250E" w:rsidDel="000D3664">
          <w:delText xml:space="preserve">includes any </w:delText>
        </w:r>
        <w:r w:rsidRPr="0095250E" w:rsidDel="000D3664">
          <w:rPr>
            <w:i/>
          </w:rPr>
          <w:delText>condReconfigId</w:delText>
        </w:r>
        <w:r w:rsidRPr="0095250E" w:rsidDel="000D3664">
          <w:delText xml:space="preserve"> value that is not part of the current UE configuration</w:delText>
        </w:r>
      </w:del>
      <w:r w:rsidRPr="0095250E">
        <w:t>.</w:t>
      </w:r>
    </w:p>
    <w:p w14:paraId="1E6E6DF5" w14:textId="77777777" w:rsidR="00394471" w:rsidRPr="0095250E" w:rsidRDefault="00394471" w:rsidP="00394471">
      <w:pPr>
        <w:pStyle w:val="Heading5"/>
        <w:rPr>
          <w:rFonts w:eastAsia="MS Mincho"/>
        </w:rPr>
      </w:pPr>
      <w:bookmarkStart w:id="1258" w:name="_Toc60776796"/>
      <w:bookmarkStart w:id="1259" w:name="_Toc156129735"/>
      <w:r w:rsidRPr="0095250E">
        <w:rPr>
          <w:rFonts w:eastAsia="MS Mincho"/>
        </w:rPr>
        <w:lastRenderedPageBreak/>
        <w:t>5.3.5.13.3</w:t>
      </w:r>
      <w:r w:rsidRPr="0095250E">
        <w:rPr>
          <w:rFonts w:eastAsia="MS Mincho"/>
        </w:rPr>
        <w:tab/>
        <w:t>Conditional reconfiguration addition/modification</w:t>
      </w:r>
      <w:bookmarkEnd w:id="1258"/>
      <w:bookmarkEnd w:id="125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Default="0015715E" w:rsidP="0015715E">
      <w:pPr>
        <w:pStyle w:val="B4"/>
        <w:rPr>
          <w:ins w:id="1260" w:author="CR#4606r1" w:date="2024-03-25T17:11:00Z"/>
        </w:rPr>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6FB1B4F" w14:textId="5F0EB14A" w:rsidR="000D3664" w:rsidRPr="0095250E" w:rsidRDefault="000D3664">
      <w:pPr>
        <w:pStyle w:val="NO"/>
        <w:pPrChange w:id="1261" w:author="CR#4606r1" w:date="2024-03-25T17:11:00Z">
          <w:pPr>
            <w:pStyle w:val="B4"/>
          </w:pPr>
        </w:pPrChange>
      </w:pPr>
      <w:ins w:id="1262" w:author="CR#4606r1" w:date="2024-03-25T17:11:00Z">
        <w:r w:rsidRPr="0095250E">
          <w:t xml:space="preserve">NOTE </w:t>
        </w:r>
        <w:r>
          <w:t>1</w:t>
        </w:r>
        <w:r w:rsidRPr="0095250E">
          <w:t>:</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ins>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w:t>
      </w:r>
      <w:del w:id="1263" w:author="CR#4606r1" w:date="2024-03-25T17:12:00Z">
        <w:r w:rsidRPr="0095250E" w:rsidDel="000D3664">
          <w:delText>n</w:delText>
        </w:r>
      </w:del>
      <w:r w:rsidRPr="0095250E">
        <w:t xml:space="preserve">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F875E12" w:rsidR="00394471" w:rsidRPr="0095250E" w:rsidRDefault="0015715E" w:rsidP="00B4120F">
      <w:pPr>
        <w:pStyle w:val="NO"/>
      </w:pPr>
      <w:r w:rsidRPr="0095250E">
        <w:rPr>
          <w:rFonts w:eastAsia="DengXian"/>
        </w:rPr>
        <w:t>NOTE</w:t>
      </w:r>
      <w:ins w:id="1264" w:author="CR#4606r1" w:date="2024-03-25T17:11:00Z">
        <w:r w:rsidR="000D3664">
          <w:rPr>
            <w:rFonts w:eastAsia="DengXian"/>
          </w:rPr>
          <w:t xml:space="preserve"> 2</w:t>
        </w:r>
      </w:ins>
      <w:r w:rsidRPr="0095250E">
        <w:rPr>
          <w:rFonts w:eastAsia="DengXian"/>
        </w:rPr>
        <w:t>:</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w:t>
      </w:r>
      <w:del w:id="1265" w:author="CR#4606r1" w:date="2024-03-25T17:12:00Z">
        <w:r w:rsidRPr="0095250E" w:rsidDel="000D3664">
          <w:delText>n</w:delText>
        </w:r>
      </w:del>
      <w:r w:rsidRPr="0095250E">
        <w:t xml:space="preserve">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1266" w:name="_Toc60776797"/>
      <w:bookmarkStart w:id="1267" w:name="_Toc156129736"/>
      <w:r w:rsidRPr="0095250E">
        <w:rPr>
          <w:rFonts w:eastAsia="MS Mincho"/>
        </w:rPr>
        <w:t>5.3.5.13.4</w:t>
      </w:r>
      <w:r w:rsidRPr="0095250E">
        <w:rPr>
          <w:rFonts w:eastAsia="MS Mincho"/>
        </w:rPr>
        <w:tab/>
        <w:t>Conditional reconfiguration evaluation</w:t>
      </w:r>
      <w:bookmarkEnd w:id="1266"/>
      <w:bookmarkEnd w:id="1267"/>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lastRenderedPageBreak/>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16ACF409"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ins w:id="1268" w:author="CR#4606r1" w:date="2024-03-25T17:12:00Z">
        <w:r w:rsidR="000D3664">
          <w:t>; and</w:t>
        </w:r>
      </w:ins>
      <w:del w:id="1269" w:author="CR#4606r1" w:date="2024-03-25T17:12:00Z">
        <w:r w:rsidR="00C05E30" w:rsidRPr="0095250E" w:rsidDel="000D3664">
          <w:delText>:</w:delText>
        </w:r>
      </w:del>
    </w:p>
    <w:p w14:paraId="7A99A059" w14:textId="3C93EC98" w:rsidR="000D3664" w:rsidRDefault="000D3664" w:rsidP="000D3664">
      <w:pPr>
        <w:pStyle w:val="B4"/>
        <w:rPr>
          <w:ins w:id="1270" w:author="CR#4606r1" w:date="2024-03-25T17:12:00Z"/>
        </w:rPr>
      </w:pPr>
      <w:ins w:id="1271" w:author="CR#4606r1" w:date="2024-03-25T17:12:00Z">
        <w:r>
          <w:t>4&gt;</w:t>
        </w:r>
      </w:ins>
      <w:ins w:id="1272" w:author="CR#4606r1" w:date="2024-03-25T17:13:00Z">
        <w:r>
          <w:tab/>
        </w:r>
      </w:ins>
      <w:ins w:id="1273" w:author="CR#4606r1" w:date="2024-03-25T17:12:00Z">
        <w:r>
          <w:t xml:space="preserve">if the </w:t>
        </w:r>
        <w:r w:rsidRPr="00F47C4F">
          <w:rPr>
            <w:i/>
            <w:iCs/>
          </w:rPr>
          <w:t xml:space="preserve">condReconfigToAddMod </w:t>
        </w:r>
        <w:r>
          <w:t xml:space="preserve">for the </w:t>
        </w:r>
        <w:r w:rsidRPr="00F47C4F">
          <w:rPr>
            <w:i/>
            <w:iCs/>
          </w:rPr>
          <w:t>condReconfigId</w:t>
        </w:r>
        <w:r>
          <w:t xml:space="preserve"> does not include </w:t>
        </w:r>
        <w:r w:rsidRPr="00F47C4F">
          <w:rPr>
            <w:i/>
            <w:iCs/>
          </w:rPr>
          <w:t>subsequentCondReconfig</w:t>
        </w:r>
      </w:ins>
      <w:ins w:id="1274" w:author="Draft_v2" w:date="2024-03-28T20:20:00Z">
        <w:r w:rsidR="00A53099">
          <w:t>;</w:t>
        </w:r>
      </w:ins>
      <w:ins w:id="1275" w:author="CR#4606r1" w:date="2024-03-25T17:12:00Z">
        <w:del w:id="1276" w:author="Draft_v2" w:date="2024-03-28T20:20:00Z">
          <w:r w:rsidDel="00A53099">
            <w:delText>:</w:delText>
          </w:r>
        </w:del>
        <w:r>
          <w:t xml:space="preserve"> or</w:t>
        </w:r>
      </w:ins>
    </w:p>
    <w:p w14:paraId="72A97316" w14:textId="7A259246" w:rsidR="000D3664" w:rsidRDefault="000D3664" w:rsidP="000D3664">
      <w:pPr>
        <w:pStyle w:val="B4"/>
        <w:rPr>
          <w:ins w:id="1277" w:author="CR#4606r1" w:date="2024-03-25T17:12:00Z"/>
        </w:rPr>
      </w:pPr>
      <w:ins w:id="1278" w:author="CR#4606r1" w:date="2024-03-25T17:12:00Z">
        <w:r>
          <w:t>4&gt;</w:t>
        </w:r>
      </w:ins>
      <w:ins w:id="1279" w:author="CR#4606r1" w:date="2024-03-25T17:13:00Z">
        <w:r>
          <w:tab/>
        </w:r>
      </w:ins>
      <w:ins w:id="1280" w:author="CR#4606r1" w:date="2024-03-25T17:12:00Z">
        <w:r>
          <w:t xml:space="preserve">if there is no </w:t>
        </w:r>
        <w:r w:rsidRPr="00F47C4F">
          <w:rPr>
            <w:i/>
            <w:iCs/>
          </w:rPr>
          <w:t>condReconfigToAddMod</w:t>
        </w:r>
        <w:r>
          <w:t xml:space="preserve"> which includes </w:t>
        </w:r>
        <w:r w:rsidRPr="00F47C4F">
          <w:rPr>
            <w:i/>
            <w:iCs/>
          </w:rPr>
          <w:t>subsequentCondReconfig</w:t>
        </w:r>
        <w:r>
          <w:t xml:space="preserve"> for the PSCell</w:t>
        </w:r>
      </w:ins>
      <w:ins w:id="1281" w:author="Draft_v2" w:date="2024-03-28T20:20:00Z">
        <w:r w:rsidR="00A53099">
          <w:t>;</w:t>
        </w:r>
      </w:ins>
      <w:ins w:id="1282" w:author="CR#4606r1" w:date="2024-03-25T17:12:00Z">
        <w:del w:id="1283" w:author="Draft_v2" w:date="2024-03-28T20:20:00Z">
          <w:r w:rsidDel="00A53099">
            <w:delText>:</w:delText>
          </w:r>
        </w:del>
        <w:r>
          <w:t xml:space="preserve"> or</w:t>
        </w:r>
      </w:ins>
    </w:p>
    <w:p w14:paraId="4AE343EE" w14:textId="7197CD43" w:rsidR="000D3664" w:rsidRDefault="000D3664" w:rsidP="000D3664">
      <w:pPr>
        <w:pStyle w:val="B4"/>
        <w:rPr>
          <w:ins w:id="1284" w:author="CR#4606r1" w:date="2024-03-25T17:12:00Z"/>
        </w:rPr>
      </w:pPr>
      <w:ins w:id="1285" w:author="CR#4606r1" w:date="2024-03-25T17:12:00Z">
        <w:r>
          <w:t>4&gt;</w:t>
        </w:r>
      </w:ins>
      <w:ins w:id="1286" w:author="CR#4606r1" w:date="2024-03-25T17:13:00Z">
        <w:r>
          <w:tab/>
        </w:r>
      </w:ins>
      <w:ins w:id="1287" w:author="CR#4606r1" w:date="2024-03-25T17:12:00Z">
        <w:r>
          <w:t xml:space="preserve">if the </w:t>
        </w:r>
        <w:r w:rsidRPr="00F47C4F">
          <w:rPr>
            <w:i/>
            <w:iCs/>
          </w:rPr>
          <w:t>condReconfigToAddMod</w:t>
        </w:r>
        <w:r>
          <w:t xml:space="preserve"> for the </w:t>
        </w:r>
        <w:r w:rsidRPr="00F47C4F">
          <w:rPr>
            <w:i/>
            <w:iCs/>
          </w:rPr>
          <w:t>condReconfigId</w:t>
        </w:r>
        <w:r>
          <w:t xml:space="preserve"> includes </w:t>
        </w:r>
        <w:r w:rsidRPr="00F47C4F">
          <w:rPr>
            <w:i/>
            <w:iCs/>
          </w:rPr>
          <w:t>subsequentCondReconfig</w:t>
        </w:r>
        <w:r>
          <w:t xml:space="preserve"> and there is a </w:t>
        </w:r>
        <w:r w:rsidRPr="00F47C4F">
          <w:rPr>
            <w:i/>
            <w:iCs/>
          </w:rPr>
          <w:t>condReconfigToAddMod</w:t>
        </w:r>
        <w:r>
          <w:t xml:space="preserve"> which includes </w:t>
        </w:r>
        <w:r w:rsidRPr="00F47C4F">
          <w:rPr>
            <w:i/>
            <w:iCs/>
          </w:rPr>
          <w:t>subsequentCondReconfig</w:t>
        </w:r>
        <w:r>
          <w:t xml:space="preserve"> with a matching </w:t>
        </w:r>
        <w:r w:rsidRPr="00F47C4F">
          <w:rPr>
            <w:i/>
            <w:iCs/>
          </w:rPr>
          <w:t>condReconfigId</w:t>
        </w:r>
        <w:r>
          <w:t xml:space="preserve"> value in </w:t>
        </w:r>
        <w:r w:rsidRPr="00F47C4F">
          <w:rPr>
            <w:i/>
            <w:iCs/>
          </w:rPr>
          <w:t>condExecutionCondToAddModList</w:t>
        </w:r>
        <w:r>
          <w:t xml:space="preserve"> for the PSCell:</w:t>
        </w:r>
      </w:ins>
    </w:p>
    <w:p w14:paraId="2775E04D" w14:textId="103AD70F" w:rsidR="00DB6B82" w:rsidRPr="0095250E" w:rsidRDefault="000D3664">
      <w:pPr>
        <w:pStyle w:val="B5"/>
        <w:pPrChange w:id="1288" w:author="CR#4606r1" w:date="2024-03-25T17:13:00Z">
          <w:pPr>
            <w:pStyle w:val="B4"/>
          </w:pPr>
        </w:pPrChange>
      </w:pPr>
      <w:ins w:id="1289" w:author="CR#4606r1" w:date="2024-03-25T17:13:00Z">
        <w:r>
          <w:t>5</w:t>
        </w:r>
      </w:ins>
      <w:del w:id="1290" w:author="CR#4606r1" w:date="2024-03-25T17:13:00Z">
        <w:r w:rsidR="00C05E30" w:rsidRPr="0095250E" w:rsidDel="000D3664">
          <w:delText>4</w:delText>
        </w:r>
      </w:del>
      <w:r w:rsidR="00C05E30" w:rsidRPr="0095250E">
        <w:t>&gt;</w:t>
      </w:r>
      <w:r w:rsidR="00C05E30" w:rsidRPr="0095250E">
        <w:tab/>
        <w:t xml:space="preserve">consider the cell </w:t>
      </w:r>
      <w:r w:rsidR="00DB6B82" w:rsidRPr="0095250E">
        <w:t>to be applicable cell;</w:t>
      </w:r>
    </w:p>
    <w:p w14:paraId="702ABC51" w14:textId="1681030D"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ins w:id="1291" w:author="CR#4606r1" w:date="2024-03-25T17:14:00Z">
        <w:r w:rsidR="000D3664">
          <w:rPr>
            <w:rFonts w:eastAsiaTheme="minorEastAsia" w:hint="eastAsia"/>
            <w:lang w:eastAsia="zh-CN"/>
          </w:rPr>
          <w:t xml:space="preserve"> and</w:t>
        </w:r>
        <w:r w:rsidR="000D3664" w:rsidRPr="00EE34D6">
          <w:rPr>
            <w:i/>
          </w:rPr>
          <w:t xml:space="preserve"> </w:t>
        </w:r>
        <w:r w:rsidR="000D3664">
          <w:rPr>
            <w:i/>
          </w:rPr>
          <w:t>condExecutionCond</w:t>
        </w:r>
        <w:r w:rsidR="000D3664" w:rsidRPr="00EE34D6">
          <w:rPr>
            <w:rFonts w:eastAsiaTheme="minorEastAsia" w:hint="eastAsia"/>
            <w:lang w:eastAsia="zh-CN"/>
          </w:rPr>
          <w:t xml:space="preserve"> is not </w:t>
        </w:r>
        <w:r w:rsidR="000D3664" w:rsidRPr="00EE34D6">
          <w:rPr>
            <w:rFonts w:eastAsiaTheme="minorEastAsia"/>
            <w:lang w:eastAsia="zh-CN"/>
          </w:rPr>
          <w:t>configured</w:t>
        </w:r>
      </w:ins>
      <w:r w:rsidRPr="0095250E">
        <w:t>:</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748300AE"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ins w:id="1292" w:author="CR#4606r1" w:date="2024-03-25T17:14:00Z">
        <w:r w:rsidR="000D3664">
          <w:rPr>
            <w:rFonts w:eastAsiaTheme="minorEastAsia" w:hint="eastAsia"/>
            <w:lang w:eastAsia="zh-CN"/>
          </w:rPr>
          <w:t xml:space="preserve"> and</w:t>
        </w:r>
        <w:r w:rsidR="000D3664" w:rsidRPr="00EE34D6">
          <w:rPr>
            <w:i/>
          </w:rPr>
          <w:t xml:space="preserve"> </w:t>
        </w:r>
        <w:r w:rsidR="000D3664">
          <w:rPr>
            <w:i/>
          </w:rPr>
          <w:t>condExecutionCondSCG</w:t>
        </w:r>
        <w:r w:rsidR="000D3664" w:rsidRPr="00EE34D6">
          <w:rPr>
            <w:rFonts w:eastAsiaTheme="minorEastAsia" w:hint="eastAsia"/>
            <w:lang w:eastAsia="zh-CN"/>
          </w:rPr>
          <w:t xml:space="preserve"> is not </w:t>
        </w:r>
        <w:r w:rsidR="000D3664" w:rsidRPr="00EE34D6">
          <w:rPr>
            <w:rFonts w:eastAsiaTheme="minorEastAsia"/>
            <w:lang w:eastAsia="zh-CN"/>
          </w:rPr>
          <w:t>configured</w:t>
        </w:r>
      </w:ins>
      <w:r w:rsidRPr="0095250E">
        <w:t>:</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AFB7948" w14:textId="77777777" w:rsidR="000D3664" w:rsidRDefault="00DB6B82" w:rsidP="000D3664">
      <w:pPr>
        <w:pStyle w:val="B4"/>
        <w:rPr>
          <w:ins w:id="1293" w:author="CR#4606r1" w:date="2024-03-25T17:14:00Z"/>
        </w:rPr>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7C689C4A" w14:textId="77777777" w:rsidR="000D3664" w:rsidRDefault="000D3664" w:rsidP="000D3664">
      <w:pPr>
        <w:pStyle w:val="B2"/>
        <w:rPr>
          <w:ins w:id="1294" w:author="CR#4606r1" w:date="2024-03-25T17:14:00Z"/>
        </w:rPr>
      </w:pPr>
      <w:ins w:id="1295" w:author="CR#4606r1" w:date="2024-03-25T17:14:00Z">
        <w:r>
          <w:t>2&gt;</w:t>
        </w:r>
        <w:r>
          <w:tab/>
          <w:t xml:space="preserve">if </w:t>
        </w:r>
        <w:r w:rsidRPr="009702BF">
          <w:rPr>
            <w:i/>
            <w:iCs/>
          </w:rPr>
          <w:t>subsequentCondReconfig</w:t>
        </w:r>
        <w:r>
          <w:t xml:space="preserve"> is included in the entry in MCG </w:t>
        </w:r>
        <w:r w:rsidRPr="009702BF">
          <w:rPr>
            <w:i/>
            <w:iCs/>
          </w:rPr>
          <w:t>VarConditionalReconfig</w:t>
        </w:r>
        <w:r>
          <w:t xml:space="preserve"> associated with this </w:t>
        </w:r>
        <w:r w:rsidRPr="009702BF">
          <w:rPr>
            <w:i/>
            <w:iCs/>
          </w:rPr>
          <w:t>condReconfigId</w:t>
        </w:r>
        <w:r>
          <w:t>:</w:t>
        </w:r>
      </w:ins>
    </w:p>
    <w:p w14:paraId="5440BA9E" w14:textId="284A66A7" w:rsidR="000D3664" w:rsidRDefault="000D3664" w:rsidP="000D3664">
      <w:pPr>
        <w:pStyle w:val="B3"/>
        <w:rPr>
          <w:ins w:id="1296" w:author="CR#4606r1" w:date="2024-03-25T17:14:00Z"/>
        </w:rPr>
      </w:pPr>
      <w:ins w:id="1297" w:author="CR#4606r1" w:date="2024-03-25T17:14:00Z">
        <w:r>
          <w:t>3&gt;</w:t>
        </w:r>
        <w:r>
          <w:tab/>
          <w:t>if the UE is in NR-DC:</w:t>
        </w:r>
      </w:ins>
    </w:p>
    <w:p w14:paraId="5244236D" w14:textId="77777777" w:rsidR="000D3664" w:rsidRDefault="000D3664" w:rsidP="000D3664">
      <w:pPr>
        <w:pStyle w:val="B4"/>
        <w:rPr>
          <w:ins w:id="1298" w:author="CR#4606r1" w:date="2024-03-25T17:14:00Z"/>
        </w:rPr>
      </w:pPr>
      <w:ins w:id="1299" w:author="CR#4606r1" w:date="2024-03-25T17:14:00Z">
        <w:r>
          <w:t>4&gt;</w:t>
        </w:r>
        <w:r>
          <w:tab/>
          <w:t xml:space="preserve">in the remainder of the procedure, consider each </w:t>
        </w:r>
        <w:r w:rsidRPr="009702BF">
          <w:rPr>
            <w:i/>
            <w:iCs/>
          </w:rPr>
          <w:t>measId</w:t>
        </w:r>
        <w:r>
          <w:t xml:space="preserve"> indicated in the </w:t>
        </w:r>
        <w:r w:rsidRPr="009702BF">
          <w:rPr>
            <w:i/>
            <w:iCs/>
          </w:rPr>
          <w:t>condExecutionCondSCG</w:t>
        </w:r>
        <w:r>
          <w:t xml:space="preserve"> as a </w:t>
        </w:r>
        <w:r w:rsidRPr="009702BF">
          <w:rPr>
            <w:i/>
            <w:iCs/>
          </w:rPr>
          <w:t>measId</w:t>
        </w:r>
        <w:r>
          <w:t xml:space="preserve"> in the </w:t>
        </w:r>
        <w:r w:rsidRPr="009702BF">
          <w:rPr>
            <w:i/>
            <w:iCs/>
          </w:rPr>
          <w:t>VarMeasConfig</w:t>
        </w:r>
        <w:r>
          <w:t xml:space="preserve"> associated with the SCG </w:t>
        </w:r>
        <w:r w:rsidRPr="009702BF">
          <w:rPr>
            <w:i/>
            <w:iCs/>
          </w:rPr>
          <w:t>measConfig</w:t>
        </w:r>
        <w:r>
          <w:t>;</w:t>
        </w:r>
      </w:ins>
    </w:p>
    <w:p w14:paraId="1B0FF93F" w14:textId="77777777" w:rsidR="000D3664" w:rsidRDefault="000D3664" w:rsidP="000D3664">
      <w:pPr>
        <w:pStyle w:val="B3"/>
        <w:rPr>
          <w:ins w:id="1300" w:author="CR#4606r1" w:date="2024-03-25T17:14:00Z"/>
        </w:rPr>
      </w:pPr>
      <w:ins w:id="1301" w:author="CR#4606r1" w:date="2024-03-25T17:14:00Z">
        <w:r>
          <w:lastRenderedPageBreak/>
          <w:t>3&gt;</w:t>
        </w:r>
        <w:r>
          <w:tab/>
          <w:t>else:</w:t>
        </w:r>
      </w:ins>
    </w:p>
    <w:p w14:paraId="534FC6D9" w14:textId="4ED9A7E6" w:rsidR="00DB6B82" w:rsidRPr="0095250E" w:rsidRDefault="000D3664" w:rsidP="000D3664">
      <w:pPr>
        <w:pStyle w:val="B4"/>
      </w:pPr>
      <w:ins w:id="1302" w:author="CR#4606r1" w:date="2024-03-25T17:14:00Z">
        <w:r>
          <w:t>4&gt;</w:t>
        </w:r>
        <w:r>
          <w:tab/>
          <w:t xml:space="preserve">in the remainder of the procedure, consider each </w:t>
        </w:r>
        <w:r w:rsidRPr="009702BF">
          <w:rPr>
            <w:i/>
            <w:iCs/>
          </w:rPr>
          <w:t>measId</w:t>
        </w:r>
        <w:r>
          <w:t xml:space="preserve"> indicated in the </w:t>
        </w:r>
        <w:r w:rsidRPr="009702BF">
          <w:rPr>
            <w:i/>
            <w:iCs/>
          </w:rPr>
          <w:t>condExecutionCond</w:t>
        </w:r>
        <w:r>
          <w:t xml:space="preserve"> as a </w:t>
        </w:r>
        <w:r w:rsidRPr="009702BF">
          <w:rPr>
            <w:i/>
            <w:iCs/>
          </w:rPr>
          <w:t>measId</w:t>
        </w:r>
        <w:r>
          <w:t xml:space="preserve"> in the </w:t>
        </w:r>
        <w:r w:rsidRPr="009702BF">
          <w:rPr>
            <w:i/>
            <w:iCs/>
          </w:rPr>
          <w:t>VarMeasConfig</w:t>
        </w:r>
        <w:r>
          <w:t xml:space="preserve"> associated with the MCG </w:t>
        </w:r>
        <w:r w:rsidRPr="009702BF">
          <w:rPr>
            <w:i/>
            <w:iCs/>
          </w:rPr>
          <w:t>measConfig</w:t>
        </w:r>
        <w:r>
          <w:t>;</w:t>
        </w:r>
      </w:ins>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66BEFDA6"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ins w:id="1303" w:author="CR#4610r1" w:date="2024-03-25T20:06:00Z">
        <w:r w:rsidR="001D07A9">
          <w:rPr>
            <w:rFonts w:eastAsia="DengXian"/>
            <w:lang w:eastAsia="zh-CN"/>
          </w:rPr>
          <w:t xml:space="preserve"> or </w:t>
        </w:r>
        <w:r w:rsidR="001D07A9">
          <w:rPr>
            <w:rFonts w:eastAsia="DengXian"/>
            <w:i/>
            <w:iCs/>
            <w:lang w:eastAsia="zh-CN"/>
          </w:rPr>
          <w:t>condEventD2</w:t>
        </w:r>
      </w:ins>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39A4D73C" w:rsidR="00B4120F" w:rsidRPr="0095250E" w:rsidDel="001D07A9" w:rsidRDefault="00D816F7" w:rsidP="00D816F7">
      <w:pPr>
        <w:pStyle w:val="B4"/>
        <w:rPr>
          <w:del w:id="1304" w:author="CR#4610r1" w:date="2024-03-25T20:06:00Z"/>
        </w:rPr>
      </w:pPr>
      <w:del w:id="1305" w:author="CR#4610r1" w:date="2024-03-25T20:06:00Z">
        <w:r w:rsidRPr="0095250E" w:rsidDel="001D07A9">
          <w:rPr>
            <w:rFonts w:eastAsia="DengXian"/>
            <w:lang w:eastAsia="zh-CN"/>
          </w:rPr>
          <w:delText>4&gt;</w:delText>
        </w:r>
        <w:r w:rsidRPr="0095250E" w:rsidDel="001D07A9">
          <w:rPr>
            <w:rFonts w:eastAsia="DengXian"/>
            <w:lang w:eastAsia="zh-CN"/>
          </w:rPr>
          <w:tab/>
          <w:delText xml:space="preserve">if the </w:delText>
        </w:r>
        <w:r w:rsidRPr="0095250E" w:rsidDel="001D07A9">
          <w:rPr>
            <w:i/>
            <w:iCs/>
          </w:rPr>
          <w:delText>condEventId</w:delText>
        </w:r>
        <w:r w:rsidRPr="0095250E" w:rsidDel="001D07A9">
          <w:rPr>
            <w:rFonts w:eastAsia="DengXian"/>
            <w:lang w:eastAsia="zh-CN"/>
          </w:rPr>
          <w:delText xml:space="preserve"> is associated with </w:delText>
        </w:r>
        <w:r w:rsidRPr="0095250E" w:rsidDel="001D07A9">
          <w:rPr>
            <w:rFonts w:eastAsia="DengXian"/>
            <w:i/>
            <w:iCs/>
            <w:lang w:eastAsia="zh-CN"/>
          </w:rPr>
          <w:delText>condEventD2</w:delText>
        </w:r>
        <w:r w:rsidRPr="0095250E" w:rsidDel="001D07A9">
          <w:rPr>
            <w:rFonts w:eastAsia="DengXian"/>
            <w:lang w:eastAsia="zh-CN"/>
          </w:rPr>
          <w:delText xml:space="preserve">, and </w:delText>
        </w:r>
        <w:r w:rsidRPr="0095250E" w:rsidDel="001D07A9">
          <w:delText xml:space="preserve">if the entry conditions applicable for this event associated with the </w:delText>
        </w:r>
        <w:r w:rsidRPr="0095250E" w:rsidDel="001D07A9">
          <w:rPr>
            <w:i/>
            <w:iCs/>
          </w:rPr>
          <w:delText>cond</w:delText>
        </w:r>
        <w:r w:rsidRPr="0095250E" w:rsidDel="001D07A9">
          <w:rPr>
            <w:i/>
          </w:rPr>
          <w:delText>Rec</w:delText>
        </w:r>
        <w:r w:rsidRPr="0095250E" w:rsidDel="001D07A9">
          <w:rPr>
            <w:i/>
            <w:iCs/>
          </w:rPr>
          <w:delText>onfigId</w:delText>
        </w:r>
        <w:r w:rsidRPr="0095250E" w:rsidDel="001D07A9">
          <w:delText xml:space="preserve">, i.e., the event corresponding with the </w:delText>
        </w:r>
        <w:r w:rsidRPr="0095250E" w:rsidDel="001D07A9">
          <w:rPr>
            <w:i/>
            <w:iCs/>
          </w:rPr>
          <w:delText>condEventId(s)</w:delText>
        </w:r>
        <w:r w:rsidRPr="0095250E" w:rsidDel="001D07A9">
          <w:delText xml:space="preserve"> of the corresponding </w:delText>
        </w:r>
        <w:r w:rsidRPr="0095250E" w:rsidDel="001D07A9">
          <w:rPr>
            <w:i/>
            <w:iCs/>
          </w:rPr>
          <w:delText>condTriggerConfig</w:delText>
        </w:r>
        <w:r w:rsidRPr="0095250E" w:rsidDel="001D07A9">
          <w:delText xml:space="preserve"> within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delText xml:space="preserve">, is fulfilled for the applicable cell during the corresponding </w:delText>
        </w:r>
        <w:r w:rsidRPr="0095250E" w:rsidDel="001D07A9">
          <w:rPr>
            <w:i/>
            <w:iCs/>
          </w:rPr>
          <w:delText>timeToTrigger</w:delText>
        </w:r>
        <w:r w:rsidRPr="0095250E" w:rsidDel="001D07A9">
          <w:delText xml:space="preserve"> defined for this event within the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rPr>
            <w:rFonts w:eastAsia="DengXian"/>
            <w:lang w:eastAsia="zh-CN"/>
          </w:rPr>
          <w:delText>; or</w:delText>
        </w:r>
      </w:del>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6BD166DE"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ins w:id="1306" w:author="CR#4610r1" w:date="2024-03-25T20:07:00Z">
        <w:r w:rsidR="001D07A9">
          <w:rPr>
            <w:rFonts w:eastAsia="DengXian"/>
            <w:lang w:eastAsia="zh-CN"/>
          </w:rPr>
          <w:t xml:space="preserve"> or </w:t>
        </w:r>
        <w:r w:rsidR="001D07A9">
          <w:rPr>
            <w:rFonts w:eastAsia="DengXian"/>
            <w:i/>
            <w:iCs/>
            <w:lang w:eastAsia="zh-CN"/>
          </w:rPr>
          <w:t>condEventD2</w:t>
        </w:r>
      </w:ins>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205887D1" w:rsidR="00D816F7" w:rsidRPr="0095250E" w:rsidDel="001D07A9" w:rsidRDefault="00D816F7" w:rsidP="00B4120F">
      <w:pPr>
        <w:pStyle w:val="B4"/>
        <w:rPr>
          <w:del w:id="1307" w:author="CR#4610r1" w:date="2024-03-25T20:07:00Z"/>
          <w:rFonts w:eastAsia="DengXian"/>
          <w:lang w:eastAsia="zh-CN"/>
        </w:rPr>
      </w:pPr>
      <w:del w:id="1308" w:author="CR#4610r1" w:date="2024-03-25T20:07:00Z">
        <w:r w:rsidRPr="0095250E" w:rsidDel="001D07A9">
          <w:rPr>
            <w:rFonts w:eastAsia="DengXian"/>
            <w:lang w:eastAsia="zh-CN"/>
          </w:rPr>
          <w:delText>4&gt;</w:delText>
        </w:r>
        <w:r w:rsidRPr="0095250E" w:rsidDel="001D07A9">
          <w:rPr>
            <w:rFonts w:eastAsia="DengXian"/>
            <w:lang w:eastAsia="zh-CN"/>
          </w:rPr>
          <w:tab/>
          <w:delText xml:space="preserve">if the </w:delText>
        </w:r>
        <w:r w:rsidRPr="0095250E" w:rsidDel="001D07A9">
          <w:rPr>
            <w:i/>
            <w:iCs/>
          </w:rPr>
          <w:delText>condEventId</w:delText>
        </w:r>
        <w:r w:rsidRPr="0095250E" w:rsidDel="001D07A9">
          <w:rPr>
            <w:rFonts w:eastAsia="DengXian"/>
            <w:lang w:eastAsia="zh-CN"/>
          </w:rPr>
          <w:delText xml:space="preserve"> is associated with </w:delText>
        </w:r>
        <w:r w:rsidRPr="0095250E" w:rsidDel="001D07A9">
          <w:rPr>
            <w:rFonts w:eastAsia="DengXian"/>
            <w:i/>
            <w:iCs/>
            <w:lang w:eastAsia="zh-CN"/>
          </w:rPr>
          <w:delText>condEventD2</w:delText>
        </w:r>
        <w:r w:rsidRPr="0095250E" w:rsidDel="001D07A9">
          <w:rPr>
            <w:rFonts w:eastAsia="DengXian"/>
            <w:lang w:eastAsia="zh-CN"/>
          </w:rPr>
          <w:delText xml:space="preserve">, and </w:delText>
        </w:r>
        <w:r w:rsidRPr="0095250E" w:rsidDel="001D07A9">
          <w:delText xml:space="preserve">if the leaving condition(s) applicable for this event associated with the </w:delText>
        </w:r>
        <w:r w:rsidRPr="0095250E" w:rsidDel="001D07A9">
          <w:rPr>
            <w:i/>
            <w:iCs/>
          </w:rPr>
          <w:delText>cond</w:delText>
        </w:r>
        <w:r w:rsidRPr="0095250E" w:rsidDel="001D07A9">
          <w:rPr>
            <w:i/>
          </w:rPr>
          <w:delText>Rec</w:delText>
        </w:r>
        <w:r w:rsidRPr="0095250E" w:rsidDel="001D07A9">
          <w:rPr>
            <w:i/>
            <w:iCs/>
          </w:rPr>
          <w:delText>onfigId</w:delText>
        </w:r>
        <w:r w:rsidRPr="0095250E" w:rsidDel="001D07A9">
          <w:delText xml:space="preserve">, i.e., the event corresponding with the </w:delText>
        </w:r>
        <w:r w:rsidRPr="0095250E" w:rsidDel="001D07A9">
          <w:rPr>
            <w:i/>
            <w:iCs/>
          </w:rPr>
          <w:delText>condEventId(s)</w:delText>
        </w:r>
        <w:r w:rsidRPr="0095250E" w:rsidDel="001D07A9">
          <w:delText xml:space="preserve"> of the corresponding </w:delText>
        </w:r>
        <w:r w:rsidRPr="0095250E" w:rsidDel="001D07A9">
          <w:rPr>
            <w:i/>
            <w:iCs/>
          </w:rPr>
          <w:delText>condTriggerConfig</w:delText>
        </w:r>
        <w:r w:rsidRPr="0095250E" w:rsidDel="001D07A9">
          <w:delText xml:space="preserve"> within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delText xml:space="preserve">, is fulfilled for the applicable cell during the corresponding </w:delText>
        </w:r>
        <w:r w:rsidRPr="0095250E" w:rsidDel="001D07A9">
          <w:rPr>
            <w:i/>
            <w:iCs/>
          </w:rPr>
          <w:delText>timeToTrigger</w:delText>
        </w:r>
        <w:r w:rsidRPr="0095250E" w:rsidDel="001D07A9">
          <w:delText xml:space="preserve"> defined for this event within the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rPr>
            <w:rFonts w:eastAsia="DengXian"/>
            <w:lang w:eastAsia="zh-CN"/>
          </w:rPr>
          <w:delText>; or</w:delText>
        </w:r>
      </w:del>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3CD33600" w:rsidR="008A22DF" w:rsidRPr="0095250E" w:rsidRDefault="008A22DF" w:rsidP="008A22DF">
      <w:pPr>
        <w:pStyle w:val="B4"/>
      </w:pPr>
      <w:r w:rsidRPr="0095250E">
        <w:t>4&gt;</w:t>
      </w:r>
      <w:r w:rsidRPr="0095250E">
        <w:tab/>
        <w:t xml:space="preserve">if NES mode indication is received from lower layers, indicating that the NES-specific CHO execution condition </w:t>
      </w:r>
      <w:ins w:id="1309" w:author="CR#4522r2" w:date="2024-03-21T22:50:00Z">
        <w:r w:rsidR="00467478" w:rsidRPr="00E60455">
          <w:t xml:space="preserve">of the PCell </w:t>
        </w:r>
      </w:ins>
      <w:r w:rsidRPr="0095250E">
        <w:t>is enabled; and</w:t>
      </w:r>
    </w:p>
    <w:p w14:paraId="4AD68D04" w14:textId="77777777" w:rsidR="008A22DF" w:rsidRPr="0095250E" w:rsidRDefault="008A22DF" w:rsidP="008A22DF">
      <w:pPr>
        <w:pStyle w:val="B4"/>
      </w:pPr>
      <w:r w:rsidRPr="0095250E">
        <w:lastRenderedPageBreak/>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0905FD5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w:t>
      </w:r>
      <w:ins w:id="1310" w:author="CR#4522r2" w:date="2024-03-21T22:50:00Z">
        <w:r w:rsidR="00467478" w:rsidRPr="0064634A">
          <w:t xml:space="preserve">of the PCell </w:t>
        </w:r>
      </w:ins>
      <w:r w:rsidRPr="0095250E">
        <w:t>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1311" w:name="_Toc60776798"/>
      <w:r w:rsidRPr="0095250E">
        <w:t>NOTE 2:</w:t>
      </w:r>
      <w:r w:rsidRPr="0095250E">
        <w:tab/>
      </w:r>
      <w:r w:rsidR="006D2BCC" w:rsidRPr="0095250E">
        <w:t>Void</w:t>
      </w:r>
      <w:r w:rsidRPr="0095250E">
        <w:t>.</w:t>
      </w:r>
    </w:p>
    <w:p w14:paraId="4AD21C55" w14:textId="1E803BAF"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w:t>
      </w:r>
      <w:ins w:id="1312" w:author="CR#4606r1" w:date="2024-03-25T17:15:00Z">
        <w:r w:rsidR="000D3664">
          <w:rPr>
            <w:lang w:eastAsia="zh-CN"/>
          </w:rPr>
          <w:t>(</w:t>
        </w:r>
      </w:ins>
      <w:r w:rsidRPr="0095250E">
        <w:rPr>
          <w:lang w:eastAsia="zh-CN"/>
        </w:rPr>
        <w:t>s</w:t>
      </w:r>
      <w:ins w:id="1313" w:author="CR#4606r1" w:date="2024-03-25T17:15:00Z">
        <w:r w:rsidR="000D3664">
          <w:rPr>
            <w:lang w:eastAsia="zh-CN"/>
          </w:rPr>
          <w:t>)</w:t>
        </w:r>
      </w:ins>
      <w:r w:rsidRPr="0095250E">
        <w:rPr>
          <w:lang w:eastAsia="zh-CN"/>
        </w:rPr>
        <w:t>,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1314" w:name="_Toc156129737"/>
      <w:r w:rsidRPr="0095250E">
        <w:t>5.3.5.13.4a</w:t>
      </w:r>
      <w:r w:rsidRPr="0095250E">
        <w:tab/>
        <w:t>Conditional reconfiguration evaluation of SN initiated inter-SN CPC for EN-DC</w:t>
      </w:r>
      <w:bookmarkEnd w:id="1314"/>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lastRenderedPageBreak/>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1315" w:name="_Toc156129738"/>
      <w:r w:rsidRPr="0095250E">
        <w:rPr>
          <w:rFonts w:eastAsia="MS Mincho"/>
        </w:rPr>
        <w:t>5.3.5.13.5</w:t>
      </w:r>
      <w:r w:rsidRPr="0095250E">
        <w:rPr>
          <w:rFonts w:eastAsia="MS Mincho"/>
        </w:rPr>
        <w:tab/>
        <w:t>Conditional reconfiguration execution</w:t>
      </w:r>
      <w:bookmarkEnd w:id="1311"/>
      <w:bookmarkEnd w:id="1315"/>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1316" w:name="_Toc156129739"/>
      <w:r w:rsidRPr="0095250E">
        <w:rPr>
          <w:rFonts w:eastAsia="MS Mincho"/>
        </w:rPr>
        <w:lastRenderedPageBreak/>
        <w:t>5.3.5.13.6</w:t>
      </w:r>
      <w:r w:rsidR="00C11245" w:rsidRPr="0095250E">
        <w:rPr>
          <w:rFonts w:eastAsia="MS Mincho"/>
        </w:rPr>
        <w:tab/>
        <w:t>Subsequent CPAC reference configuration addition/removal</w:t>
      </w:r>
      <w:bookmarkEnd w:id="1316"/>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1317"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1317"/>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1318"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1318"/>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1319" w:name="_Hlk150962964"/>
      <w:r w:rsidRPr="0095250E">
        <w:tab/>
        <w:t>release/clear all current dedicated radio configuration except for the following</w:t>
      </w:r>
      <w:bookmarkEnd w:id="131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 xml:space="preserve">keep the associated </w:t>
      </w:r>
      <w:del w:id="1320" w:author="CR#4606r1" w:date="2024-03-25T17:15:00Z">
        <w:r w:rsidRPr="0095250E" w:rsidDel="000D3664">
          <w:delText xml:space="preserve">RLC, </w:delText>
        </w:r>
      </w:del>
      <w:r w:rsidRPr="0095250E">
        <w:t>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D0CD05D" w14:textId="77777777" w:rsidR="000D3664" w:rsidRDefault="00C11245" w:rsidP="000D3664">
      <w:pPr>
        <w:pStyle w:val="B2"/>
        <w:rPr>
          <w:ins w:id="1321" w:author="CR#4606r1" w:date="2024-03-25T17:15:00Z"/>
        </w:rPr>
      </w:pPr>
      <w:r w:rsidRPr="0095250E">
        <w:t>2&gt;</w:t>
      </w:r>
      <w:r w:rsidRPr="0095250E">
        <w:tab/>
        <w:t>release/clear all current common radio configuration;</w:t>
      </w:r>
    </w:p>
    <w:p w14:paraId="3FA23A87" w14:textId="77777777" w:rsidR="000D3664" w:rsidRPr="00870A26" w:rsidRDefault="000D3664" w:rsidP="000D3664">
      <w:pPr>
        <w:pStyle w:val="B2"/>
        <w:rPr>
          <w:ins w:id="1322" w:author="CR#4606r1" w:date="2024-03-25T17:15:00Z"/>
        </w:rPr>
      </w:pPr>
      <w:ins w:id="1323" w:author="CR#4606r1" w:date="2024-03-25T17:15:00Z">
        <w:r w:rsidRPr="00870A26">
          <w:rPr>
            <w:rFonts w:hint="eastAsia"/>
          </w:rPr>
          <w:t>2</w:t>
        </w:r>
        <w:r w:rsidRPr="00870A26">
          <w:t>&gt;</w:t>
        </w:r>
        <w:r>
          <w:tab/>
        </w:r>
        <w:r w:rsidRPr="00870A26">
          <w:t>reset MCG MAC;</w:t>
        </w:r>
      </w:ins>
    </w:p>
    <w:p w14:paraId="4DAC3677" w14:textId="77777777" w:rsidR="000D3664" w:rsidRPr="00870A26" w:rsidRDefault="000D3664" w:rsidP="000D3664">
      <w:pPr>
        <w:pStyle w:val="B2"/>
        <w:rPr>
          <w:ins w:id="1324" w:author="CR#4606r1" w:date="2024-03-25T17:15:00Z"/>
        </w:rPr>
      </w:pPr>
      <w:ins w:id="1325" w:author="CR#4606r1" w:date="2024-03-25T17:15:00Z">
        <w:r w:rsidRPr="00870A26">
          <w:rPr>
            <w:rFonts w:hint="eastAsia"/>
          </w:rPr>
          <w:t>2</w:t>
        </w:r>
        <w:r w:rsidRPr="00870A26">
          <w:t>&gt;</w:t>
        </w:r>
        <w:r>
          <w:tab/>
        </w:r>
        <w:r w:rsidRPr="00870A26">
          <w:t>apply the default MAC Cell Group configuration for MCG MAC and SCG MAC as specified in 9.2.2;</w:t>
        </w:r>
      </w:ins>
    </w:p>
    <w:p w14:paraId="09C9E709" w14:textId="62B262DF" w:rsidR="00C11245" w:rsidRPr="0095250E" w:rsidRDefault="000D3664" w:rsidP="000D3664">
      <w:pPr>
        <w:pStyle w:val="B2"/>
      </w:pPr>
      <w:ins w:id="1326" w:author="CR#4606r1" w:date="2024-03-25T17:15:00Z">
        <w:r w:rsidRPr="00870A26">
          <w:t>2&gt;</w:t>
        </w:r>
        <w:r>
          <w:tab/>
        </w:r>
        <w:r w:rsidRPr="00870A26">
          <w:t>use the default values specified in 9.2.3 for timers T310, T311 and constants N310, N31</w:t>
        </w:r>
        <w:r>
          <w:t>1</w:t>
        </w:r>
        <w:r w:rsidRPr="00870A26">
          <w:t>;</w:t>
        </w:r>
      </w:ins>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lastRenderedPageBreak/>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00BCE6C3" w14:textId="77777777" w:rsidR="000D3664" w:rsidRDefault="00C11245" w:rsidP="000D3664">
      <w:pPr>
        <w:pStyle w:val="B2"/>
        <w:rPr>
          <w:ins w:id="1327" w:author="CR#4606r1" w:date="2024-03-25T17:16:00Z"/>
        </w:rPr>
      </w:pPr>
      <w:r w:rsidRPr="0095250E">
        <w:t>2&gt;</w:t>
      </w:r>
      <w:r w:rsidRPr="0095250E">
        <w:tab/>
        <w:t>release/clear all current common radio configuration associated with the SCG;</w:t>
      </w:r>
    </w:p>
    <w:p w14:paraId="247351B2" w14:textId="69ED67E2" w:rsidR="00C11245" w:rsidRPr="0095250E" w:rsidRDefault="000D3664" w:rsidP="000D3664">
      <w:pPr>
        <w:pStyle w:val="B2"/>
      </w:pPr>
      <w:ins w:id="1328" w:author="CR#4606r1" w:date="2024-03-25T17:16:00Z">
        <w:r>
          <w:t>2&gt;</w:t>
        </w:r>
        <w:r>
          <w:tab/>
        </w:r>
        <w:r w:rsidRPr="00870A26">
          <w:t xml:space="preserve">apply the default MAC Cell Group configuration for </w:t>
        </w:r>
        <w:r>
          <w:t>the</w:t>
        </w:r>
        <w:r w:rsidRPr="00870A26">
          <w:t xml:space="preserve"> SCG MAC as specified in 9.2.2</w:t>
        </w:r>
        <w:r>
          <w:t>;</w:t>
        </w:r>
      </w:ins>
    </w:p>
    <w:p w14:paraId="7711EE7B" w14:textId="558F5248" w:rsidR="00C11245" w:rsidRPr="0095250E" w:rsidRDefault="000D3664">
      <w:pPr>
        <w:pStyle w:val="B2"/>
        <w:pPrChange w:id="1329" w:author="CR#4606r1" w:date="2024-03-25T17:16:00Z">
          <w:pPr>
            <w:pStyle w:val="B1"/>
          </w:pPr>
        </w:pPrChange>
      </w:pPr>
      <w:ins w:id="1330" w:author="CR#4606r1" w:date="2024-03-25T17:16:00Z">
        <w:r>
          <w:t>2</w:t>
        </w:r>
      </w:ins>
      <w:del w:id="1331" w:author="CR#4606r1" w:date="2024-03-25T17:16:00Z">
        <w:r w:rsidR="00C11245" w:rsidRPr="0095250E" w:rsidDel="000D3664">
          <w:delText>1</w:delText>
        </w:r>
      </w:del>
      <w:r w:rsidR="00C11245" w:rsidRPr="0095250E">
        <w:t>&gt;</w:t>
      </w:r>
      <w:r w:rsidR="00C11245" w:rsidRPr="0095250E">
        <w:tab/>
        <w:t>use the default values specified in 9.2.3 for timers T310, T311 and constants N310, N311 for the</w:t>
      </w:r>
      <w:r w:rsidR="00C11245" w:rsidRPr="0095250E">
        <w:rPr>
          <w:rStyle w:val="CommentReference"/>
        </w:rPr>
        <w:t xml:space="preserve"> </w:t>
      </w:r>
      <w:r w:rsidR="00C11245" w:rsidRPr="0095250E">
        <w:t xml:space="preserve">cell group for which the subsequent CPAC </w:t>
      </w:r>
      <w:ins w:id="1332" w:author="CR#4606r1" w:date="2024-03-25T17:16:00Z">
        <w:r>
          <w:t>execution</w:t>
        </w:r>
      </w:ins>
      <w:del w:id="1333" w:author="CR#4606r1" w:date="2024-03-25T17:16:00Z">
        <w:r w:rsidR="00C11245" w:rsidRPr="0095250E" w:rsidDel="000D3664">
          <w:delText>cell switch</w:delText>
        </w:r>
      </w:del>
      <w:r w:rsidR="00C11245" w:rsidRPr="0095250E">
        <w:t xml:space="preserve">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677EFEE6"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ins w:id="1334" w:author="CR#4606r1" w:date="2024-03-25T17:17:00Z">
        <w:r w:rsidR="000D3664" w:rsidRPr="00870A26">
          <w:t xml:space="preserve">, </w:t>
        </w:r>
        <w:r w:rsidR="000D3664">
          <w:t xml:space="preserve">the </w:t>
        </w:r>
        <w:r w:rsidR="000D3664" w:rsidRPr="00870A26">
          <w:t>UE shall perform the following actions after the end of this procedure</w:t>
        </w:r>
      </w:ins>
      <w:r w:rsidRPr="0095250E">
        <w:t>:</w:t>
      </w:r>
    </w:p>
    <w:p w14:paraId="27C63C47" w14:textId="77777777" w:rsidR="000D3664" w:rsidRDefault="00C11245" w:rsidP="000D3664">
      <w:pPr>
        <w:pStyle w:val="B3"/>
        <w:rPr>
          <w:ins w:id="1335" w:author="CR#4606r1" w:date="2024-03-25T17:17:00Z"/>
        </w:rPr>
      </w:pPr>
      <w:r w:rsidRPr="0095250E">
        <w:t>3&gt;</w:t>
      </w:r>
      <w:r w:rsidRPr="0095250E">
        <w:tab/>
      </w:r>
      <w:ins w:id="1336" w:author="CR#4606r1" w:date="2024-03-25T17:17:00Z">
        <w:r w:rsidR="000D3664">
          <w:t>if the bearer is an AM DRB:</w:t>
        </w:r>
      </w:ins>
    </w:p>
    <w:p w14:paraId="695D8A28" w14:textId="198A4FF9" w:rsidR="00C11245" w:rsidRPr="0095250E" w:rsidRDefault="000D3664">
      <w:pPr>
        <w:pStyle w:val="B4"/>
        <w:pPrChange w:id="1337" w:author="CR#4606r1" w:date="2024-03-25T17:17:00Z">
          <w:pPr>
            <w:pStyle w:val="B3"/>
          </w:pPr>
        </w:pPrChange>
      </w:pPr>
      <w:ins w:id="1338" w:author="CR#4606r1" w:date="2024-03-25T17:17:00Z">
        <w:r>
          <w:t>4&gt;</w:t>
        </w:r>
        <w:r>
          <w:tab/>
        </w:r>
      </w:ins>
      <w:r w:rsidR="00C11245" w:rsidRPr="0095250E">
        <w:t xml:space="preserve">trigger the PDCP entity of the </w:t>
      </w:r>
      <w:ins w:id="1339" w:author="CR#4606r1" w:date="2024-03-25T17:17:00Z">
        <w:r>
          <w:t>bearer</w:t>
        </w:r>
      </w:ins>
      <w:del w:id="1340" w:author="CR#4606r1" w:date="2024-03-25T17:17:00Z">
        <w:r w:rsidR="00C11245" w:rsidRPr="0095250E" w:rsidDel="000D3664">
          <w:delText>AM DRB</w:delText>
        </w:r>
      </w:del>
      <w:r w:rsidR="00C11245" w:rsidRPr="0095250E">
        <w:t xml:space="preserve"> to perform PDCP data recovery as specified in TS 38.323 [5];</w:t>
      </w:r>
    </w:p>
    <w:p w14:paraId="1C5897CD" w14:textId="77777777" w:rsidR="000D3664" w:rsidRDefault="00C11245" w:rsidP="000D3664">
      <w:pPr>
        <w:pStyle w:val="B3"/>
        <w:rPr>
          <w:ins w:id="1341" w:author="CR#4606r1" w:date="2024-03-25T17:17:00Z"/>
        </w:rPr>
      </w:pPr>
      <w:r w:rsidRPr="0095250E">
        <w:t>3&gt;</w:t>
      </w:r>
      <w:r w:rsidRPr="0095250E">
        <w:tab/>
        <w:t>re-establish the corresponding RLC entity as specified in TS 38.322 [4];</w:t>
      </w:r>
    </w:p>
    <w:p w14:paraId="0DC45F4E" w14:textId="77777777" w:rsidR="000D3664" w:rsidRDefault="000D3664">
      <w:pPr>
        <w:pStyle w:val="B2"/>
        <w:rPr>
          <w:ins w:id="1342" w:author="CR#4606r1" w:date="2024-03-25T17:17:00Z"/>
        </w:rPr>
        <w:pPrChange w:id="1343" w:author="Ericsson" w:date="2024-03-04T15:35:00Z">
          <w:pPr>
            <w:pStyle w:val="B3"/>
          </w:pPr>
        </w:pPrChange>
      </w:pPr>
      <w:ins w:id="1344" w:author="CR#4606r1" w:date="2024-03-25T17:17:00Z">
        <w:r>
          <w:t>2&gt;</w:t>
        </w:r>
        <w:r>
          <w:tab/>
          <w:t xml:space="preserve">for each </w:t>
        </w:r>
        <w:r w:rsidRPr="00870A26">
          <w:rPr>
            <w:i/>
            <w:iCs/>
          </w:rPr>
          <w:t xml:space="preserve">srb-Identity </w:t>
        </w:r>
        <w:r>
          <w:t xml:space="preserve">included in </w:t>
        </w:r>
        <w:r w:rsidRPr="00870A26">
          <w:rPr>
            <w:i/>
            <w:iCs/>
          </w:rPr>
          <w:t>RadioBearerConfig</w:t>
        </w:r>
        <w:r>
          <w:t xml:space="preserve"> that is part of the current UE configuration and if the radio bearer is SRB3, UE shall perform the following actions after the end of this procedure:</w:t>
        </w:r>
      </w:ins>
    </w:p>
    <w:p w14:paraId="4188DFEB" w14:textId="77777777" w:rsidR="000D3664" w:rsidRDefault="000D3664" w:rsidP="000D3664">
      <w:pPr>
        <w:pStyle w:val="B3"/>
        <w:rPr>
          <w:ins w:id="1345" w:author="CR#4606r1" w:date="2024-03-25T17:17:00Z"/>
        </w:rPr>
      </w:pPr>
      <w:ins w:id="1346" w:author="CR#4606r1" w:date="2024-03-25T17:17:00Z">
        <w:r>
          <w:t>3&gt;</w:t>
        </w:r>
        <w:r>
          <w:tab/>
          <w:t>trigger the PDCP entity of SRB to perform SDU discard as specified in TS 38.323 [5];</w:t>
        </w:r>
      </w:ins>
    </w:p>
    <w:p w14:paraId="448A206F" w14:textId="3B031722" w:rsidR="00C11245" w:rsidRPr="0095250E" w:rsidRDefault="000D3664" w:rsidP="000D3664">
      <w:pPr>
        <w:pStyle w:val="B3"/>
      </w:pPr>
      <w:ins w:id="1347" w:author="CR#4606r1" w:date="2024-03-25T17:17:00Z">
        <w:r>
          <w:t>3&gt;</w:t>
        </w:r>
        <w:r>
          <w:tab/>
          <w:t>re-establish the corresponding RLC entity as specified in TS 38.322 [4];</w:t>
        </w:r>
      </w:ins>
    </w:p>
    <w:p w14:paraId="020B1E7D" w14:textId="43B5C4ED" w:rsidR="00C11245" w:rsidRPr="0095250E" w:rsidDel="000D3664" w:rsidRDefault="00C11245" w:rsidP="00C11245">
      <w:pPr>
        <w:pStyle w:val="EditorsNote"/>
        <w:rPr>
          <w:del w:id="1348" w:author="CR#4606r1" w:date="2024-03-25T17:17:00Z"/>
          <w:rFonts w:eastAsiaTheme="minorEastAsia"/>
          <w:i/>
          <w:iCs/>
          <w:color w:val="auto"/>
        </w:rPr>
      </w:pPr>
      <w:del w:id="1349" w:author="CR#4606r1" w:date="2024-03-25T17:17:00Z">
        <w:r w:rsidRPr="0095250E" w:rsidDel="000D3664">
          <w:rPr>
            <w:i/>
            <w:iCs/>
            <w:color w:val="auto"/>
          </w:rPr>
          <w:delText>Editor</w:delText>
        </w:r>
        <w:r w:rsidR="00D929B5" w:rsidRPr="0095250E" w:rsidDel="000D3664">
          <w:rPr>
            <w:i/>
            <w:iCs/>
            <w:color w:val="auto"/>
          </w:rPr>
          <w:delText>'</w:delText>
        </w:r>
        <w:r w:rsidRPr="0095250E" w:rsidDel="000D3664">
          <w:rPr>
            <w:i/>
            <w:iCs/>
            <w:color w:val="auto"/>
          </w:rPr>
          <w:delText>s Note: FFS how the L2 reset (PDCP re-establishment, PDCP recovery, and RLC re-establishment) is indicated by the network in case of subsequent CPAC.</w:delText>
        </w:r>
      </w:del>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31F399E0" w:rsidR="00B4120F" w:rsidRPr="0095250E" w:rsidRDefault="00C11245" w:rsidP="00C11245">
      <w:pPr>
        <w:pStyle w:val="B2"/>
      </w:pPr>
      <w:r w:rsidRPr="0095250E">
        <w:rPr>
          <w:lang w:eastAsia="zh-CN"/>
        </w:rPr>
        <w:lastRenderedPageBreak/>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ins w:id="1350" w:author="CR#4606r1" w:date="2024-03-25T17:18:00Z">
        <w:r w:rsidR="000D3664" w:rsidRPr="00870A26">
          <w:t xml:space="preserve">, </w:t>
        </w:r>
        <w:r w:rsidR="000D3664">
          <w:t xml:space="preserve">the </w:t>
        </w:r>
        <w:r w:rsidR="000D3664" w:rsidRPr="00870A26">
          <w:t>UE shall perform the following actions after the end of this procedure</w:t>
        </w:r>
      </w:ins>
      <w:r w:rsidRPr="0095250E">
        <w:t>:</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0D3664">
        <w:rPr>
          <w:iCs/>
          <w:rPrChange w:id="1351" w:author="CR#4606r1" w:date="2024-03-25T17:18:00Z">
            <w:rPr>
              <w:i/>
            </w:rPr>
          </w:rPrChange>
        </w:rPr>
        <w:t>;</w:t>
      </w:r>
      <w:r w:rsidRPr="0095250E">
        <w:rPr>
          <w:i/>
        </w:rPr>
        <w:t xml:space="preserve"> </w:t>
      </w:r>
      <w:r w:rsidRPr="0095250E">
        <w:t>or</w:t>
      </w:r>
    </w:p>
    <w:p w14:paraId="22F85AFD" w14:textId="77777777" w:rsidR="000D3664" w:rsidRDefault="00C11245" w:rsidP="000D3664">
      <w:pPr>
        <w:pStyle w:val="B3"/>
        <w:rPr>
          <w:ins w:id="1352" w:author="CR#4606r1" w:date="2024-03-25T17:18:00Z"/>
        </w:rPr>
      </w:pPr>
      <w:r w:rsidRPr="0095250E">
        <w:t>3&gt;</w:t>
      </w:r>
      <w:r w:rsidRPr="0095250E">
        <w:tab/>
        <w:t xml:space="preserve">if </w:t>
      </w:r>
      <w:ins w:id="1353" w:author="CR#4606r1" w:date="2024-03-25T17:18:00Z">
        <w:r w:rsidR="000D3664" w:rsidRPr="00870A26">
          <w:t xml:space="preserve">the bearer is associated with the secondary key (S-KgNB) as indicated by </w:t>
        </w:r>
        <w:r w:rsidR="000D3664" w:rsidRPr="00870A26">
          <w:rPr>
            <w:i/>
            <w:iCs/>
          </w:rPr>
          <w:t>keyToUse</w:t>
        </w:r>
        <w:r w:rsidR="000D3664" w:rsidRPr="00870A26">
          <w:t xml:space="preserve"> and </w:t>
        </w:r>
      </w:ins>
      <w:r w:rsidRPr="0095250E">
        <w:t xml:space="preserve">a new </w:t>
      </w:r>
      <w:r w:rsidRPr="0095250E">
        <w:rPr>
          <w:i/>
          <w:iCs/>
        </w:rPr>
        <w:t>sk</w:t>
      </w:r>
      <w:r w:rsidRPr="0095250E">
        <w:rPr>
          <w:i/>
        </w:rPr>
        <w:t xml:space="preserve">-Counter </w:t>
      </w:r>
      <w:r w:rsidRPr="0095250E">
        <w:t>value has been selected due to the conditional reconfiguration execution for subsequent CPAC:</w:t>
      </w:r>
    </w:p>
    <w:p w14:paraId="2CC75C33" w14:textId="108CD196" w:rsidR="000D3664" w:rsidRDefault="000D3664">
      <w:pPr>
        <w:pStyle w:val="B4"/>
        <w:rPr>
          <w:ins w:id="1354" w:author="CR#4606r1" w:date="2024-03-25T17:18:00Z"/>
        </w:rPr>
        <w:pPrChange w:id="1355" w:author="Ericsson" w:date="2024-03-04T15:38:00Z">
          <w:pPr>
            <w:pStyle w:val="B3"/>
          </w:pPr>
        </w:pPrChange>
      </w:pPr>
      <w:ins w:id="1356" w:author="CR#4606r1" w:date="2024-03-25T17:18:00Z">
        <w:r>
          <w:t>4&gt;</w:t>
        </w:r>
      </w:ins>
      <w:ins w:id="1357" w:author="CR#4606r1" w:date="2024-03-25T17:19:00Z">
        <w:r>
          <w:tab/>
        </w:r>
      </w:ins>
      <w:ins w:id="1358" w:author="CR#4606r1" w:date="2024-03-25T17:18:00Z">
        <w:r>
          <w:t xml:space="preserve">if the PDCP entity of this DRB is not configured with </w:t>
        </w:r>
        <w:r w:rsidRPr="00870A26">
          <w:rPr>
            <w:i/>
            <w:iCs/>
          </w:rPr>
          <w:t>cipheringDisabled</w:t>
        </w:r>
        <w:r>
          <w:t>:</w:t>
        </w:r>
      </w:ins>
    </w:p>
    <w:p w14:paraId="7728E485" w14:textId="77777777" w:rsidR="000D3664" w:rsidRDefault="000D3664">
      <w:pPr>
        <w:pStyle w:val="B5"/>
        <w:rPr>
          <w:ins w:id="1359" w:author="CR#4606r1" w:date="2024-03-25T17:18:00Z"/>
        </w:rPr>
        <w:pPrChange w:id="1360" w:author="Ericsson" w:date="2024-03-04T15:38:00Z">
          <w:pPr>
            <w:pStyle w:val="B3"/>
          </w:pPr>
        </w:pPrChange>
      </w:pPr>
      <w:ins w:id="1361" w:author="CR#4606r1" w:date="2024-03-25T17:18:00Z">
        <w:r>
          <w:t>5&gt;</w:t>
        </w:r>
        <w:r>
          <w:tab/>
          <w:t>configure the PDCP entity with the ciphering algorithm and KUPenc key associated with the master key (K</w:t>
        </w:r>
        <w:r w:rsidRPr="00870A26">
          <w:rPr>
            <w:vertAlign w:val="subscript"/>
          </w:rPr>
          <w:t>gNB</w:t>
        </w:r>
        <w:r>
          <w:t>) or the secondary key (S-K</w:t>
        </w:r>
        <w:r w:rsidRPr="00870A26">
          <w:rPr>
            <w:vertAlign w:val="subscript"/>
          </w:rPr>
          <w:t>gNB</w:t>
        </w:r>
        <w:r>
          <w:t xml:space="preserve">), as indicated in </w:t>
        </w:r>
        <w:r w:rsidRPr="00870A26">
          <w:rPr>
            <w:i/>
            <w:iCs/>
          </w:rPr>
          <w:t>keyToUse</w:t>
        </w:r>
        <w:r>
          <w:t>, i.e., the ciphering configuration shall be applied to all subsequent PDCP PDUs received and sent by the UE;</w:t>
        </w:r>
      </w:ins>
    </w:p>
    <w:p w14:paraId="76D3B3E8" w14:textId="584E988C" w:rsidR="000D3664" w:rsidRDefault="000D3664">
      <w:pPr>
        <w:pStyle w:val="B4"/>
        <w:rPr>
          <w:ins w:id="1362" w:author="CR#4606r1" w:date="2024-03-25T17:18:00Z"/>
        </w:rPr>
        <w:pPrChange w:id="1363" w:author="Ericsson" w:date="2024-03-04T15:38:00Z">
          <w:pPr>
            <w:pStyle w:val="B3"/>
          </w:pPr>
        </w:pPrChange>
      </w:pPr>
      <w:ins w:id="1364" w:author="CR#4606r1" w:date="2024-03-25T17:18:00Z">
        <w:r>
          <w:t>4&gt;</w:t>
        </w:r>
      </w:ins>
      <w:ins w:id="1365" w:author="CR#4606r1" w:date="2024-03-25T17:19:00Z">
        <w:r>
          <w:tab/>
        </w:r>
      </w:ins>
      <w:ins w:id="1366" w:author="CR#4606r1" w:date="2024-03-25T17:18:00Z">
        <w:r>
          <w:t xml:space="preserve">if the PDCP entity of this DRB is configured with </w:t>
        </w:r>
        <w:r w:rsidRPr="00870A26">
          <w:rPr>
            <w:i/>
            <w:iCs/>
          </w:rPr>
          <w:t>integrityProtection</w:t>
        </w:r>
        <w:r>
          <w:t>:</w:t>
        </w:r>
      </w:ins>
    </w:p>
    <w:p w14:paraId="32A9B335" w14:textId="77777777" w:rsidR="000D3664" w:rsidRDefault="000D3664">
      <w:pPr>
        <w:pStyle w:val="B5"/>
        <w:rPr>
          <w:ins w:id="1367" w:author="CR#4606r1" w:date="2024-03-25T17:18:00Z"/>
        </w:rPr>
        <w:pPrChange w:id="1368" w:author="Ericsson" w:date="2024-03-04T15:38:00Z">
          <w:pPr>
            <w:pStyle w:val="B3"/>
          </w:pPr>
        </w:pPrChange>
      </w:pPr>
      <w:ins w:id="1369" w:author="CR#4606r1" w:date="2024-03-25T17:18:00Z">
        <w:r>
          <w:t>5&gt;</w:t>
        </w:r>
        <w:r>
          <w:tab/>
          <w:t xml:space="preserve">configure the PDCP entity with the integrity protection algorithms according to </w:t>
        </w:r>
        <w:r w:rsidRPr="00870A26">
          <w:rPr>
            <w:i/>
            <w:iCs/>
          </w:rPr>
          <w:t>securityConfig</w:t>
        </w:r>
        <w:r>
          <w:t xml:space="preserve"> and apply the K</w:t>
        </w:r>
        <w:r w:rsidRPr="00870A26">
          <w:rPr>
            <w:vertAlign w:val="subscript"/>
          </w:rPr>
          <w:t>UPint</w:t>
        </w:r>
        <w:r>
          <w:t xml:space="preserve"> key associated with the master key (K</w:t>
        </w:r>
        <w:r w:rsidRPr="00870A26">
          <w:rPr>
            <w:vertAlign w:val="subscript"/>
          </w:rPr>
          <w:t>gNB</w:t>
        </w:r>
        <w:r>
          <w:t>) or the secondary key (S-K</w:t>
        </w:r>
        <w:r w:rsidRPr="00870A26">
          <w:rPr>
            <w:vertAlign w:val="subscript"/>
          </w:rPr>
          <w:t>gNB</w:t>
        </w:r>
        <w:r>
          <w:t xml:space="preserve">) as indicated in </w:t>
        </w:r>
        <w:r w:rsidRPr="00870A26">
          <w:rPr>
            <w:i/>
            <w:iCs/>
          </w:rPr>
          <w:t>keyToUse</w:t>
        </w:r>
        <w:r>
          <w:t>;</w:t>
        </w:r>
      </w:ins>
    </w:p>
    <w:p w14:paraId="334CCFB2" w14:textId="27759F1F" w:rsidR="000D3664" w:rsidRDefault="000D3664">
      <w:pPr>
        <w:pStyle w:val="B4"/>
        <w:rPr>
          <w:ins w:id="1370" w:author="CR#4606r1" w:date="2024-03-25T17:18:00Z"/>
        </w:rPr>
        <w:pPrChange w:id="1371" w:author="Ericsson" w:date="2024-03-04T15:38:00Z">
          <w:pPr>
            <w:pStyle w:val="B3"/>
          </w:pPr>
        </w:pPrChange>
      </w:pPr>
      <w:ins w:id="1372" w:author="CR#4606r1" w:date="2024-03-25T17:18:00Z">
        <w:r>
          <w:t>4&gt;</w:t>
        </w:r>
      </w:ins>
      <w:ins w:id="1373" w:author="CR#4606r1" w:date="2024-03-25T17:19:00Z">
        <w:r>
          <w:tab/>
        </w:r>
      </w:ins>
      <w:ins w:id="1374" w:author="CR#4606r1" w:date="2024-03-25T17:18:00Z">
        <w:r>
          <w:t xml:space="preserve">if </w:t>
        </w:r>
        <w:r w:rsidRPr="00870A26">
          <w:rPr>
            <w:i/>
            <w:iCs/>
          </w:rPr>
          <w:t>drb-ContinueROHC</w:t>
        </w:r>
        <w:r>
          <w:t xml:space="preserve"> is included in </w:t>
        </w:r>
        <w:r w:rsidRPr="00870A26">
          <w:rPr>
            <w:i/>
            <w:iCs/>
          </w:rPr>
          <w:t>pdcp-Config</w:t>
        </w:r>
        <w:r>
          <w:t>:</w:t>
        </w:r>
      </w:ins>
    </w:p>
    <w:p w14:paraId="24C8B888" w14:textId="77777777" w:rsidR="000D3664" w:rsidRDefault="000D3664">
      <w:pPr>
        <w:pStyle w:val="B5"/>
        <w:rPr>
          <w:ins w:id="1375" w:author="CR#4606r1" w:date="2024-03-25T17:18:00Z"/>
        </w:rPr>
        <w:pPrChange w:id="1376" w:author="Ericsson" w:date="2024-03-04T15:38:00Z">
          <w:pPr>
            <w:pStyle w:val="B3"/>
          </w:pPr>
        </w:pPrChange>
      </w:pPr>
      <w:ins w:id="1377" w:author="CR#4606r1" w:date="2024-03-25T17:18:00Z">
        <w:r>
          <w:t>5&gt;</w:t>
        </w:r>
        <w:r>
          <w:tab/>
          <w:t xml:space="preserve">indicate to lower layer that </w:t>
        </w:r>
        <w:r w:rsidRPr="00870A26">
          <w:rPr>
            <w:i/>
            <w:iCs/>
          </w:rPr>
          <w:t>drb-ContinueROHC</w:t>
        </w:r>
        <w:r>
          <w:t xml:space="preserve"> is configured;</w:t>
        </w:r>
      </w:ins>
    </w:p>
    <w:p w14:paraId="435BFD37" w14:textId="77777777" w:rsidR="000D3664" w:rsidRDefault="000D3664">
      <w:pPr>
        <w:pStyle w:val="B4"/>
        <w:rPr>
          <w:ins w:id="1378" w:author="CR#4606r1" w:date="2024-03-25T17:18:00Z"/>
        </w:rPr>
        <w:pPrChange w:id="1379" w:author="Ericsson" w:date="2024-03-04T15:38:00Z">
          <w:pPr>
            <w:pStyle w:val="B3"/>
          </w:pPr>
        </w:pPrChange>
      </w:pPr>
      <w:ins w:id="1380" w:author="CR#4606r1" w:date="2024-03-25T17:18:00Z">
        <w:r>
          <w:t>4&gt;</w:t>
        </w:r>
        <w:r>
          <w:tab/>
          <w:t xml:space="preserve">if </w:t>
        </w:r>
        <w:r w:rsidRPr="00870A26">
          <w:rPr>
            <w:i/>
            <w:iCs/>
          </w:rPr>
          <w:t>drb-ContinueEHC-DL</w:t>
        </w:r>
        <w:r>
          <w:t xml:space="preserve"> is included in </w:t>
        </w:r>
        <w:r w:rsidRPr="00870A26">
          <w:rPr>
            <w:i/>
            <w:iCs/>
          </w:rPr>
          <w:t>pdcp-Config</w:t>
        </w:r>
        <w:r>
          <w:t>:</w:t>
        </w:r>
      </w:ins>
    </w:p>
    <w:p w14:paraId="3B0E0F95" w14:textId="77777777" w:rsidR="000D3664" w:rsidRDefault="000D3664">
      <w:pPr>
        <w:pStyle w:val="B5"/>
        <w:rPr>
          <w:ins w:id="1381" w:author="CR#4606r1" w:date="2024-03-25T17:18:00Z"/>
        </w:rPr>
        <w:pPrChange w:id="1382" w:author="Ericsson" w:date="2024-03-04T15:38:00Z">
          <w:pPr>
            <w:pStyle w:val="B3"/>
          </w:pPr>
        </w:pPrChange>
      </w:pPr>
      <w:ins w:id="1383" w:author="CR#4606r1" w:date="2024-03-25T17:18:00Z">
        <w:r>
          <w:t>5&gt;</w:t>
        </w:r>
        <w:r>
          <w:tab/>
          <w:t xml:space="preserve">indicate to lower layer that </w:t>
        </w:r>
        <w:r w:rsidRPr="00870A26">
          <w:rPr>
            <w:i/>
            <w:iCs/>
          </w:rPr>
          <w:t>drb-ContinueEHC-DL</w:t>
        </w:r>
        <w:r>
          <w:t xml:space="preserve"> is configured;</w:t>
        </w:r>
      </w:ins>
    </w:p>
    <w:p w14:paraId="2578907C" w14:textId="77777777" w:rsidR="000D3664" w:rsidRDefault="000D3664">
      <w:pPr>
        <w:pStyle w:val="B4"/>
        <w:rPr>
          <w:ins w:id="1384" w:author="CR#4606r1" w:date="2024-03-25T17:18:00Z"/>
        </w:rPr>
        <w:pPrChange w:id="1385" w:author="Ericsson" w:date="2024-03-04T15:38:00Z">
          <w:pPr>
            <w:pStyle w:val="B3"/>
          </w:pPr>
        </w:pPrChange>
      </w:pPr>
      <w:ins w:id="1386" w:author="CR#4606r1" w:date="2024-03-25T17:18:00Z">
        <w:r>
          <w:t>4&gt;</w:t>
        </w:r>
        <w:r>
          <w:tab/>
          <w:t xml:space="preserve">if </w:t>
        </w:r>
        <w:r w:rsidRPr="00870A26">
          <w:rPr>
            <w:i/>
            <w:iCs/>
          </w:rPr>
          <w:t>drb-ContinueEHC-UL</w:t>
        </w:r>
        <w:r>
          <w:t xml:space="preserve"> is included in </w:t>
        </w:r>
        <w:r w:rsidRPr="00870A26">
          <w:rPr>
            <w:i/>
            <w:iCs/>
          </w:rPr>
          <w:t>pdcp-Config</w:t>
        </w:r>
        <w:r>
          <w:t>:</w:t>
        </w:r>
      </w:ins>
    </w:p>
    <w:p w14:paraId="1D4BB838" w14:textId="77777777" w:rsidR="000D3664" w:rsidRDefault="000D3664">
      <w:pPr>
        <w:pStyle w:val="B5"/>
        <w:rPr>
          <w:ins w:id="1387" w:author="CR#4606r1" w:date="2024-03-25T17:18:00Z"/>
        </w:rPr>
        <w:pPrChange w:id="1388" w:author="Ericsson" w:date="2024-03-04T15:38:00Z">
          <w:pPr>
            <w:pStyle w:val="B3"/>
          </w:pPr>
        </w:pPrChange>
      </w:pPr>
      <w:ins w:id="1389" w:author="CR#4606r1" w:date="2024-03-25T17:18:00Z">
        <w:r>
          <w:t>5&gt;</w:t>
        </w:r>
        <w:r>
          <w:tab/>
          <w:t xml:space="preserve">indicate to lower layer that </w:t>
        </w:r>
        <w:r w:rsidRPr="00870A26">
          <w:rPr>
            <w:i/>
            <w:iCs/>
          </w:rPr>
          <w:t>drb-ContinueEHC-UL</w:t>
        </w:r>
        <w:r>
          <w:t xml:space="preserve"> is configured;</w:t>
        </w:r>
      </w:ins>
    </w:p>
    <w:p w14:paraId="7CE707A5" w14:textId="77777777" w:rsidR="000D3664" w:rsidRDefault="000D3664">
      <w:pPr>
        <w:pStyle w:val="B4"/>
        <w:rPr>
          <w:ins w:id="1390" w:author="CR#4606r1" w:date="2024-03-25T17:18:00Z"/>
        </w:rPr>
        <w:pPrChange w:id="1391" w:author="Ericsson" w:date="2024-03-04T15:38:00Z">
          <w:pPr>
            <w:pStyle w:val="B3"/>
          </w:pPr>
        </w:pPrChange>
      </w:pPr>
      <w:ins w:id="1392" w:author="CR#4606r1" w:date="2024-03-25T17:18:00Z">
        <w:r>
          <w:t>4&gt;</w:t>
        </w:r>
        <w:r>
          <w:tab/>
          <w:t xml:space="preserve">if </w:t>
        </w:r>
        <w:r w:rsidRPr="00870A26">
          <w:rPr>
            <w:i/>
            <w:iCs/>
          </w:rPr>
          <w:t>drb-ContinueUDC</w:t>
        </w:r>
        <w:r>
          <w:t xml:space="preserve"> is included in </w:t>
        </w:r>
        <w:r w:rsidRPr="00870A26">
          <w:rPr>
            <w:i/>
            <w:iCs/>
          </w:rPr>
          <w:t>pdcp-Config</w:t>
        </w:r>
        <w:r>
          <w:t>:</w:t>
        </w:r>
      </w:ins>
    </w:p>
    <w:p w14:paraId="1EEA9F99" w14:textId="461D33D6" w:rsidR="00C11245" w:rsidRPr="0095250E" w:rsidRDefault="000D3664">
      <w:pPr>
        <w:pStyle w:val="B5"/>
        <w:pPrChange w:id="1393" w:author="CR#4606r1" w:date="2024-03-25T17:19:00Z">
          <w:pPr>
            <w:pStyle w:val="B3"/>
          </w:pPr>
        </w:pPrChange>
      </w:pPr>
      <w:ins w:id="1394" w:author="CR#4606r1" w:date="2024-03-25T17:18:00Z">
        <w:r>
          <w:t>5&gt;</w:t>
        </w:r>
        <w:r>
          <w:tab/>
          <w:t xml:space="preserve">indicate to lower layer that </w:t>
        </w:r>
        <w:r w:rsidRPr="00870A26">
          <w:rPr>
            <w:i/>
            <w:iCs/>
          </w:rPr>
          <w:t>drb-ContinueUDC</w:t>
        </w:r>
        <w:r>
          <w:t xml:space="preserve"> is configured;</w:t>
        </w:r>
      </w:ins>
    </w:p>
    <w:p w14:paraId="29F96050" w14:textId="5FB459F2" w:rsidR="00C11245" w:rsidRPr="0095250E" w:rsidRDefault="00C11245" w:rsidP="00C11245">
      <w:pPr>
        <w:pStyle w:val="B4"/>
      </w:pPr>
      <w:r w:rsidRPr="0095250E">
        <w:t>4&gt;</w:t>
      </w:r>
      <w:r w:rsidRPr="0095250E">
        <w:tab/>
        <w:t>trigger the PDCP entity of the bearer to perform PDCP re</w:t>
      </w:r>
      <w:ins w:id="1395" w:author="CR#4606r1" w:date="2024-03-25T17:19:00Z">
        <w:r w:rsidR="000D3664">
          <w:t>-</w:t>
        </w:r>
      </w:ins>
      <w:r w:rsidRPr="0095250E">
        <w:t>establishment as specified in TS 38.323 [5];</w:t>
      </w:r>
    </w:p>
    <w:p w14:paraId="5EF0AB96" w14:textId="77777777" w:rsidR="00C11245" w:rsidRPr="0095250E" w:rsidRDefault="00C11245" w:rsidP="00C11245">
      <w:pPr>
        <w:pStyle w:val="B3"/>
      </w:pPr>
      <w:r w:rsidRPr="0095250E">
        <w:t>3&gt;</w:t>
      </w:r>
      <w:r w:rsidRPr="0095250E">
        <w:tab/>
        <w:t>else:</w:t>
      </w:r>
    </w:p>
    <w:p w14:paraId="01F78ACF" w14:textId="77777777" w:rsidR="000D3664" w:rsidRDefault="00C11245" w:rsidP="000D3664">
      <w:pPr>
        <w:pStyle w:val="B4"/>
        <w:rPr>
          <w:ins w:id="1396" w:author="CR#4606r1" w:date="2024-03-25T17:19:00Z"/>
        </w:rPr>
      </w:pPr>
      <w:r w:rsidRPr="0095250E">
        <w:t>4&gt;</w:t>
      </w:r>
      <w:r w:rsidRPr="0095250E">
        <w:tab/>
      </w:r>
      <w:ins w:id="1397" w:author="CR#4606r1" w:date="2024-03-25T17:19:00Z">
        <w:r w:rsidR="000D3664">
          <w:t>if the bearer is an AM DRB:</w:t>
        </w:r>
      </w:ins>
    </w:p>
    <w:p w14:paraId="51F3811E" w14:textId="5CEE8CCC" w:rsidR="00C11245" w:rsidRPr="0095250E" w:rsidRDefault="000D3664">
      <w:pPr>
        <w:pStyle w:val="B5"/>
        <w:pPrChange w:id="1398" w:author="CR#4606r1" w:date="2024-03-25T17:19:00Z">
          <w:pPr>
            <w:pStyle w:val="B4"/>
          </w:pPr>
        </w:pPrChange>
      </w:pPr>
      <w:ins w:id="1399" w:author="CR#4606r1" w:date="2024-03-25T17:19:00Z">
        <w:r>
          <w:t>5&gt;</w:t>
        </w:r>
        <w:r>
          <w:tab/>
        </w:r>
      </w:ins>
      <w:r w:rsidR="00C11245" w:rsidRPr="0095250E">
        <w:t xml:space="preserve">trigger the PDCP entity of the </w:t>
      </w:r>
      <w:ins w:id="1400" w:author="CR#4606r1" w:date="2024-03-25T17:20:00Z">
        <w:r>
          <w:t>bearer</w:t>
        </w:r>
      </w:ins>
      <w:del w:id="1401" w:author="CR#4606r1" w:date="2024-03-25T17:20:00Z">
        <w:r w:rsidR="00C11245" w:rsidRPr="0095250E" w:rsidDel="000D3664">
          <w:delText>AM DRB</w:delText>
        </w:r>
      </w:del>
      <w:r w:rsidR="00C11245" w:rsidRPr="0095250E">
        <w:t xml:space="preserve"> to perform PDCP data recovery as specified in TS 38.323 [5];</w:t>
      </w:r>
    </w:p>
    <w:p w14:paraId="69F84B38" w14:textId="77777777" w:rsidR="000D3664" w:rsidRDefault="000D3664" w:rsidP="000D3664">
      <w:pPr>
        <w:pStyle w:val="B3"/>
        <w:rPr>
          <w:ins w:id="1402" w:author="CR#4606r1" w:date="2024-03-25T17:20:00Z"/>
        </w:rPr>
      </w:pPr>
      <w:ins w:id="1403" w:author="CR#4606r1" w:date="2024-03-25T17:20:00Z">
        <w:r>
          <w:t>3</w:t>
        </w:r>
      </w:ins>
      <w:del w:id="1404" w:author="CR#4606r1" w:date="2024-03-25T17:20:00Z">
        <w:r w:rsidR="00C11245" w:rsidRPr="0095250E" w:rsidDel="000D3664">
          <w:delText>4</w:delText>
        </w:r>
      </w:del>
      <w:r w:rsidR="00C11245" w:rsidRPr="0095250E">
        <w:t>&gt;</w:t>
      </w:r>
      <w:r w:rsidR="00C11245" w:rsidRPr="0095250E">
        <w:tab/>
        <w:t>re-establish the corresponding RLC entity as specified in TS 38.322 [4];</w:t>
      </w:r>
    </w:p>
    <w:p w14:paraId="756A8160" w14:textId="77777777" w:rsidR="000D3664" w:rsidRDefault="000D3664" w:rsidP="000D3664">
      <w:pPr>
        <w:pStyle w:val="B2"/>
        <w:rPr>
          <w:ins w:id="1405" w:author="CR#4606r1" w:date="2024-03-25T17:20:00Z"/>
        </w:rPr>
      </w:pPr>
      <w:ins w:id="1406" w:author="CR#4606r1" w:date="2024-03-25T17:20:00Z">
        <w:r>
          <w:t>2&gt;</w:t>
        </w:r>
        <w:r>
          <w:tab/>
          <w:t xml:space="preserve">for each </w:t>
        </w:r>
        <w:r w:rsidRPr="00870A26">
          <w:rPr>
            <w:i/>
            <w:iCs/>
          </w:rPr>
          <w:t>srb-Identity</w:t>
        </w:r>
        <w:r>
          <w:t xml:space="preserve"> included in </w:t>
        </w:r>
        <w:r w:rsidRPr="00870A26">
          <w:rPr>
            <w:i/>
            <w:iCs/>
          </w:rPr>
          <w:t>RadioBearerConfig</w:t>
        </w:r>
        <w:r>
          <w:t xml:space="preserve"> that is part of the current UE configuration and if the radio bearer is SRB3, the UE shall perform the following actions after the end of this procedure:</w:t>
        </w:r>
      </w:ins>
    </w:p>
    <w:p w14:paraId="11F23E82" w14:textId="77777777" w:rsidR="000D3664" w:rsidRDefault="000D3664" w:rsidP="000D3664">
      <w:pPr>
        <w:pStyle w:val="B3"/>
        <w:rPr>
          <w:ins w:id="1407" w:author="CR#4606r1" w:date="2024-03-25T17:20:00Z"/>
        </w:rPr>
      </w:pPr>
      <w:ins w:id="1408" w:author="CR#4606r1" w:date="2024-03-25T17:20:00Z">
        <w:r>
          <w:t>3&gt;</w:t>
        </w:r>
        <w:r>
          <w:tab/>
          <w:t xml:space="preserve">if a new </w:t>
        </w:r>
        <w:r w:rsidRPr="00870A26">
          <w:rPr>
            <w:i/>
            <w:iCs/>
          </w:rPr>
          <w:t>sk-Counter</w:t>
        </w:r>
        <w:r>
          <w:t xml:space="preserve"> value has been selected due to the conditional reconfiguration execution for subsequent CPAC:</w:t>
        </w:r>
      </w:ins>
    </w:p>
    <w:p w14:paraId="1554B3CE" w14:textId="77777777" w:rsidR="000D3664" w:rsidRDefault="000D3664" w:rsidP="000D3664">
      <w:pPr>
        <w:pStyle w:val="B4"/>
        <w:rPr>
          <w:ins w:id="1409" w:author="CR#4606r1" w:date="2024-03-25T17:20:00Z"/>
        </w:rPr>
      </w:pPr>
      <w:ins w:id="1410" w:author="CR#4606r1" w:date="2024-03-25T17:20:00Z">
        <w:r>
          <w:t>4&gt;</w:t>
        </w:r>
        <w:r>
          <w:tab/>
          <w:t>configure the PDCP entity to apply the integrity protection algorithm and K</w:t>
        </w:r>
        <w:r w:rsidRPr="00870A26">
          <w:rPr>
            <w:vertAlign w:val="subscript"/>
          </w:rPr>
          <w:t>RRCint</w:t>
        </w:r>
        <w:r>
          <w:t xml:space="preserve"> key associated with the secondary key (S-K</w:t>
        </w:r>
        <w:r w:rsidRPr="00870A26">
          <w:rPr>
            <w:vertAlign w:val="subscript"/>
          </w:rPr>
          <w:t>gNB</w:t>
        </w:r>
        <w:r>
          <w:t xml:space="preserve">) as indicated in </w:t>
        </w:r>
        <w:r w:rsidRPr="00870A26">
          <w:rPr>
            <w:i/>
            <w:iCs/>
          </w:rPr>
          <w:t>keyToUse</w:t>
        </w:r>
        <w:r>
          <w:t>, i.e. the integrity protection configuration shall be applied to all subsequent messages received and sent by the UE, including the message used to indicate the successful completion of the procedure;</w:t>
        </w:r>
      </w:ins>
    </w:p>
    <w:p w14:paraId="6D82B09D" w14:textId="77777777" w:rsidR="000D3664" w:rsidRDefault="000D3664" w:rsidP="000D3664">
      <w:pPr>
        <w:pStyle w:val="B4"/>
        <w:rPr>
          <w:ins w:id="1411" w:author="CR#4606r1" w:date="2024-03-25T17:20:00Z"/>
        </w:rPr>
      </w:pPr>
      <w:ins w:id="1412" w:author="CR#4606r1" w:date="2024-03-25T17:20:00Z">
        <w:r>
          <w:t>4&gt;</w:t>
        </w:r>
        <w:r>
          <w:tab/>
          <w:t>configure the PDCP entity to apply the ciphering algorithm and K</w:t>
        </w:r>
        <w:r w:rsidRPr="00870A26">
          <w:rPr>
            <w:vertAlign w:val="subscript"/>
          </w:rPr>
          <w:t>RRCenc</w:t>
        </w:r>
        <w:r>
          <w:t xml:space="preserve"> key associated with the secondary key (S-K</w:t>
        </w:r>
        <w:r w:rsidRPr="00870A26">
          <w:rPr>
            <w:vertAlign w:val="subscript"/>
          </w:rPr>
          <w:t>gNB</w:t>
        </w:r>
        <w:r>
          <w:t xml:space="preserve">) as indicated in </w:t>
        </w:r>
        <w:r w:rsidRPr="00870A26">
          <w:rPr>
            <w:i/>
            <w:iCs/>
          </w:rPr>
          <w:t>keyToUse</w:t>
        </w:r>
        <w:r>
          <w:t>, i.e. the ciphering configuration shall be applied to all subsequent messages received and sent by the UE, including the message used to indicate the successful completion of the procedure;</w:t>
        </w:r>
      </w:ins>
    </w:p>
    <w:p w14:paraId="49BE5B84" w14:textId="77777777" w:rsidR="000D3664" w:rsidRDefault="000D3664" w:rsidP="000D3664">
      <w:pPr>
        <w:pStyle w:val="B4"/>
        <w:rPr>
          <w:ins w:id="1413" w:author="CR#4606r1" w:date="2024-03-25T17:20:00Z"/>
        </w:rPr>
      </w:pPr>
      <w:ins w:id="1414" w:author="CR#4606r1" w:date="2024-03-25T17:20:00Z">
        <w:r>
          <w:t>4&gt;</w:t>
        </w:r>
        <w:r>
          <w:tab/>
          <w:t>trigger the PDCP entity of SRB to perform PDCP re-establishment as specified in TS 38.323 [5];</w:t>
        </w:r>
      </w:ins>
    </w:p>
    <w:p w14:paraId="26C9A0C2" w14:textId="77777777" w:rsidR="000D3664" w:rsidRDefault="000D3664" w:rsidP="000D3664">
      <w:pPr>
        <w:pStyle w:val="B3"/>
        <w:rPr>
          <w:ins w:id="1415" w:author="CR#4606r1" w:date="2024-03-25T17:20:00Z"/>
        </w:rPr>
      </w:pPr>
      <w:ins w:id="1416" w:author="CR#4606r1" w:date="2024-03-25T17:20:00Z">
        <w:r>
          <w:t>3&gt;</w:t>
        </w:r>
        <w:r>
          <w:tab/>
          <w:t>else:</w:t>
        </w:r>
      </w:ins>
    </w:p>
    <w:p w14:paraId="20290919" w14:textId="77777777" w:rsidR="000D3664" w:rsidRDefault="000D3664" w:rsidP="000D3664">
      <w:pPr>
        <w:pStyle w:val="B4"/>
        <w:rPr>
          <w:ins w:id="1417" w:author="CR#4606r1" w:date="2024-03-25T17:20:00Z"/>
        </w:rPr>
      </w:pPr>
      <w:ins w:id="1418" w:author="CR#4606r1" w:date="2024-03-25T17:20:00Z">
        <w:r>
          <w:lastRenderedPageBreak/>
          <w:t>4&gt;</w:t>
        </w:r>
        <w:r>
          <w:tab/>
          <w:t>trigger the PDCP entity of SRB to perform SDU discard as specified in TS 38.323 [5];</w:t>
        </w:r>
      </w:ins>
    </w:p>
    <w:p w14:paraId="05AD3DC2" w14:textId="614EB6A8" w:rsidR="00C11245" w:rsidRPr="0095250E" w:rsidRDefault="000D3664">
      <w:pPr>
        <w:pStyle w:val="B3"/>
        <w:pPrChange w:id="1419" w:author="CR#4606r1" w:date="2024-03-25T17:20:00Z">
          <w:pPr>
            <w:pStyle w:val="B4"/>
          </w:pPr>
        </w:pPrChange>
      </w:pPr>
      <w:ins w:id="1420" w:author="CR#4606r1" w:date="2024-03-25T17:20:00Z">
        <w:r>
          <w:t>3&gt;</w:t>
        </w:r>
        <w:r>
          <w:tab/>
          <w:t>re-establish the corresponding RLC entity as specified in TS 38.322 [4];</w:t>
        </w:r>
      </w:ins>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4DE8E838"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ins w:id="1421" w:author="CR#4606r1" w:date="2024-03-25T17:21:00Z">
        <w:r w:rsidR="006D7B9F" w:rsidRPr="00E30E6A">
          <w:t xml:space="preserve"> The UE need</w:t>
        </w:r>
        <w:r w:rsidR="006D7B9F">
          <w:t>s</w:t>
        </w:r>
        <w:r w:rsidR="006D7B9F" w:rsidRPr="00E30E6A">
          <w:t xml:space="preserve"> to ensure that </w:t>
        </w:r>
        <w:r w:rsidR="006D7B9F">
          <w:t xml:space="preserve">the </w:t>
        </w:r>
        <w:r w:rsidR="006D7B9F" w:rsidRPr="00E30E6A">
          <w:t xml:space="preserve">RRC reconfiguration applied at the time of subsequent CPAC execution </w:t>
        </w:r>
        <w:r w:rsidR="006D7B9F">
          <w:t>is</w:t>
        </w:r>
        <w:r w:rsidR="006D7B9F" w:rsidRPr="00E30E6A">
          <w:t xml:space="preserve"> in accordance with the latest </w:t>
        </w:r>
        <w:r w:rsidR="006D7B9F">
          <w:t xml:space="preserve">received </w:t>
        </w:r>
        <w:r w:rsidR="006D7B9F" w:rsidRPr="00E30E6A">
          <w:rPr>
            <w:i/>
            <w:iCs/>
          </w:rPr>
          <w:t xml:space="preserve">scpac-ReferenceConfiguration </w:t>
        </w:r>
        <w:r w:rsidR="006D7B9F" w:rsidRPr="00E30E6A">
          <w:t xml:space="preserve">and </w:t>
        </w:r>
        <w:r w:rsidR="006D7B9F" w:rsidRPr="00E30E6A">
          <w:rPr>
            <w:i/>
            <w:iCs/>
          </w:rPr>
          <w:t>condRRCReconfig</w:t>
        </w:r>
        <w:r w:rsidR="006D7B9F" w:rsidRPr="00E30E6A">
          <w:t xml:space="preserve"> for the subsequent CPAC configuration.</w:t>
        </w:r>
      </w:ins>
    </w:p>
    <w:p w14:paraId="3EB671B8" w14:textId="4A915ACD" w:rsidR="00E35642" w:rsidRPr="0095250E" w:rsidRDefault="00E35642" w:rsidP="00E35642">
      <w:pPr>
        <w:pStyle w:val="Heading4"/>
        <w:rPr>
          <w:rFonts w:eastAsia="SimSun"/>
          <w:lang w:eastAsia="zh-CN"/>
        </w:rPr>
      </w:pPr>
      <w:bookmarkStart w:id="1422" w:name="_Toc156129742"/>
      <w:r w:rsidRPr="0095250E">
        <w:rPr>
          <w:rFonts w:eastAsia="SimSun"/>
          <w:lang w:eastAsia="zh-CN"/>
        </w:rPr>
        <w:t>5.3.5.13a</w:t>
      </w:r>
      <w:r w:rsidRPr="0095250E">
        <w:rPr>
          <w:rFonts w:eastAsia="SimSun"/>
          <w:lang w:eastAsia="zh-CN"/>
        </w:rPr>
        <w:tab/>
        <w:t>SCG activation</w:t>
      </w:r>
      <w:bookmarkEnd w:id="1422"/>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1423" w:name="_Toc156129743"/>
      <w:r w:rsidRPr="0095250E">
        <w:rPr>
          <w:rFonts w:eastAsia="SimSun"/>
          <w:lang w:eastAsia="zh-CN"/>
        </w:rPr>
        <w:t>5.3.5.13b</w:t>
      </w:r>
      <w:r w:rsidRPr="0095250E">
        <w:rPr>
          <w:rFonts w:eastAsia="SimSun"/>
          <w:lang w:eastAsia="zh-CN"/>
        </w:rPr>
        <w:tab/>
        <w:t>SCG deactivation</w:t>
      </w:r>
      <w:bookmarkEnd w:id="1423"/>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lastRenderedPageBreak/>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1424" w:name="_Toc156129744"/>
      <w:r w:rsidRPr="0095250E">
        <w:t>5.3.5.13b1</w:t>
      </w:r>
      <w:r w:rsidRPr="0095250E">
        <w:tab/>
        <w:t>SCG activation without SN message</w:t>
      </w:r>
      <w:bookmarkEnd w:id="142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1425" w:name="_Toc156129745"/>
      <w:r w:rsidRPr="0095250E">
        <w:t>5.3.5.1</w:t>
      </w:r>
      <w:r w:rsidR="001F4B54" w:rsidRPr="0095250E">
        <w:t>3c</w:t>
      </w:r>
      <w:r w:rsidRPr="0095250E">
        <w:tab/>
        <w:t>FR2 UL gap configuration</w:t>
      </w:r>
      <w:bookmarkEnd w:id="142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lastRenderedPageBreak/>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1426"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142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3C346290" w:rsidR="00DF0205" w:rsidRPr="0095250E" w:rsidRDefault="001F4B54" w:rsidP="00DF0205">
      <w:pPr>
        <w:pStyle w:val="B3"/>
      </w:pPr>
      <w:r w:rsidRPr="0095250E">
        <w:t>3&gt;</w:t>
      </w:r>
      <w:r w:rsidRPr="0095250E">
        <w:tab/>
        <w:t>discard any application layer measurement report</w:t>
      </w:r>
      <w:ins w:id="1427" w:author="CR#4555r1" w:date="2024-03-22T20:40:00Z">
        <w:r w:rsidR="00397807">
          <w:t>s</w:t>
        </w:r>
      </w:ins>
      <w:r w:rsidRPr="0095250E">
        <w:t xml:space="preserve"> received from upper layers;</w:t>
      </w:r>
    </w:p>
    <w:p w14:paraId="1A336B8C" w14:textId="1297127F" w:rsidR="001F4B54" w:rsidRPr="0095250E" w:rsidRDefault="00DF0205" w:rsidP="00DF0205">
      <w:pPr>
        <w:pStyle w:val="B3"/>
      </w:pPr>
      <w:r w:rsidRPr="0095250E">
        <w:t>3&gt;</w:t>
      </w:r>
      <w:r w:rsidRPr="0095250E">
        <w:tab/>
      </w:r>
      <w:del w:id="1428" w:author="CR#4555r1" w:date="2024-03-22T20:41:00Z">
        <w:r w:rsidRPr="0095250E" w:rsidDel="00397807">
          <w:delText xml:space="preserve">if stored, </w:delText>
        </w:r>
      </w:del>
      <w:r w:rsidRPr="0095250E">
        <w:t>release the application layer measurement configuration in</w:t>
      </w:r>
      <w:ins w:id="1429" w:author="CR#4555r1" w:date="2024-03-22T20:41:00Z">
        <w:r w:rsidR="00397807">
          <w:t>cluding its fields in the</w:t>
        </w:r>
      </w:ins>
      <w:r w:rsidRPr="0095250E">
        <w:t xml:space="preserve"> UE variables </w:t>
      </w:r>
      <w:r w:rsidRPr="0095250E">
        <w:rPr>
          <w:i/>
          <w:iCs/>
        </w:rPr>
        <w:t>VarAppLayerIdleConfig</w:t>
      </w:r>
      <w:r w:rsidRPr="0095250E">
        <w:t xml:space="preserve"> and </w:t>
      </w:r>
      <w:r w:rsidRPr="0095250E">
        <w:rPr>
          <w:i/>
        </w:rPr>
        <w:t>VarAppLayerPLMN-ListConfig</w:t>
      </w:r>
      <w:ins w:id="1430" w:author="CR#4555r1" w:date="2024-03-22T20:41:00Z">
        <w:r w:rsidR="00397807">
          <w:rPr>
            <w:iCs/>
          </w:rPr>
          <w:t>, if stored</w:t>
        </w:r>
      </w:ins>
      <w:r w:rsidRPr="0095250E">
        <w:t>;</w:t>
      </w:r>
    </w:p>
    <w:p w14:paraId="41B1A9CF" w14:textId="1186ABAB" w:rsidR="001F4B54" w:rsidRPr="0095250E" w:rsidRDefault="001F4B54" w:rsidP="001F4B54">
      <w:pPr>
        <w:pStyle w:val="B3"/>
      </w:pPr>
      <w:r w:rsidRPr="0095250E">
        <w:t>3&gt;</w:t>
      </w:r>
      <w:r w:rsidRPr="0095250E">
        <w:tab/>
        <w:t>consider itself not to be configured to send application layer measurement report</w:t>
      </w:r>
      <w:ins w:id="1431" w:author="CR#4555r1" w:date="2024-03-22T20:41:00Z">
        <w:r w:rsidR="00397807">
          <w:t>s</w:t>
        </w:r>
      </w:ins>
      <w:r w:rsidRPr="0095250E">
        <w:t xml:space="preserve">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6CF6EF15"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w:t>
      </w:r>
      <w:del w:id="1432" w:author="CR#4555r1" w:date="2024-03-22T20:42:00Z">
        <w:r w:rsidRPr="0095250E" w:rsidDel="0050566B">
          <w:delText xml:space="preserve"> and the parameters have been received</w:delText>
        </w:r>
      </w:del>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08FBFF68" w:rsidR="001F4B54" w:rsidRPr="0095250E" w:rsidRDefault="001F4B54" w:rsidP="001F4B54">
      <w:pPr>
        <w:pStyle w:val="B4"/>
      </w:pPr>
      <w:r w:rsidRPr="0095250E">
        <w:lastRenderedPageBreak/>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1433" w:author="CR#4555r1" w:date="2024-03-22T20:42:00Z">
        <w:r w:rsidR="0050566B">
          <w:t>t all</w:t>
        </w:r>
      </w:ins>
      <w:r w:rsidRPr="0095250E">
        <w:t xml:space="preserve"> segment</w:t>
      </w:r>
      <w:ins w:id="1434" w:author="CR#4555r1" w:date="2024-03-22T20:42:00Z">
        <w:r w:rsidR="0050566B">
          <w:t>s</w:t>
        </w:r>
      </w:ins>
      <w:r w:rsidRPr="0095250E">
        <w:t>, or full message, has been submitted to lower layers for transmission;</w:t>
      </w:r>
    </w:p>
    <w:p w14:paraId="65ADAF4F" w14:textId="0D3E7AFA" w:rsidR="00DF0205" w:rsidRPr="0095250E" w:rsidRDefault="00DF0205" w:rsidP="00DF0205">
      <w:pPr>
        <w:pStyle w:val="B4"/>
      </w:pPr>
      <w:r w:rsidRPr="0095250E">
        <w:t>4&gt;</w:t>
      </w:r>
      <w:r w:rsidRPr="0095250E">
        <w:tab/>
        <w:t>if the memory reserved for storing application layer measurement report containers becomes full while the reporting is paused</w:t>
      </w:r>
      <w:del w:id="1435" w:author="CR#4555r1" w:date="2024-03-22T20:42:00Z">
        <w:r w:rsidRPr="0095250E" w:rsidDel="0050566B">
          <w:delText xml:space="preserve"> and if the UE is configured with </w:delText>
        </w:r>
        <w:r w:rsidRPr="0095250E" w:rsidDel="0050566B">
          <w:rPr>
            <w:i/>
            <w:iCs/>
          </w:rPr>
          <w:delText>appLayerMeasPriority</w:delText>
        </w:r>
      </w:del>
      <w:r w:rsidRPr="0095250E">
        <w:t>:</w:t>
      </w:r>
    </w:p>
    <w:p w14:paraId="1386B5BE" w14:textId="77777777" w:rsidR="0050566B" w:rsidRPr="0095250E" w:rsidRDefault="0050566B" w:rsidP="0050566B">
      <w:pPr>
        <w:pStyle w:val="B5"/>
        <w:rPr>
          <w:ins w:id="1436" w:author="CR#4555r1" w:date="2024-03-22T20:43:00Z"/>
        </w:rPr>
      </w:pPr>
      <w:ins w:id="1437" w:author="CR#4555r1" w:date="2024-03-22T20:43:00Z">
        <w:r>
          <w:t>5</w:t>
        </w:r>
        <w:r w:rsidRPr="0095250E">
          <w:t>&gt;</w:t>
        </w:r>
        <w:r w:rsidRPr="0095250E">
          <w:tab/>
          <w:t xml:space="preserve">if the </w:t>
        </w:r>
        <w:r>
          <w:t>reports are associated with a configuration including</w:t>
        </w:r>
        <w:r w:rsidRPr="0095250E">
          <w:t xml:space="preserve"> </w:t>
        </w:r>
        <w:r w:rsidRPr="0095250E">
          <w:rPr>
            <w:i/>
            <w:iCs/>
          </w:rPr>
          <w:t>appLayerMeasPriority</w:t>
        </w:r>
        <w:r w:rsidRPr="0095250E">
          <w:t>:</w:t>
        </w:r>
      </w:ins>
    </w:p>
    <w:p w14:paraId="532B561F" w14:textId="21A9DACB" w:rsidR="00DF0205" w:rsidRPr="0095250E" w:rsidRDefault="0050566B">
      <w:pPr>
        <w:pStyle w:val="B6"/>
        <w:pPrChange w:id="1438" w:author="CR#4555r1" w:date="2024-03-22T20:43:00Z">
          <w:pPr>
            <w:pStyle w:val="B5"/>
          </w:pPr>
        </w:pPrChange>
      </w:pPr>
      <w:ins w:id="1439" w:author="CR#4555r1" w:date="2024-03-22T20:43:00Z">
        <w:r>
          <w:t>6</w:t>
        </w:r>
      </w:ins>
      <w:del w:id="1440" w:author="CR#4555r1" w:date="2024-03-22T20:43:00Z">
        <w:r w:rsidR="00DF0205" w:rsidRPr="0095250E" w:rsidDel="0050566B">
          <w:delText>5</w:delText>
        </w:r>
      </w:del>
      <w:r w:rsidR="00DF0205" w:rsidRPr="0095250E">
        <w:t>&gt;</w:t>
      </w:r>
      <w:r w:rsidR="00DF0205" w:rsidRPr="0095250E">
        <w:tab/>
        <w:t>discard reports in priority order where reports with the lowest priority are discarded first</w:t>
      </w:r>
      <w:ins w:id="1441" w:author="CR#4555r1" w:date="2024-03-22T20:43:00Z">
        <w:r>
          <w:t xml:space="preserve">, </w:t>
        </w:r>
        <w:r w:rsidRPr="009860B4">
          <w:t>and among reports with equal associated priority, discard reports in the order they were received, where older reports are discarded first</w:t>
        </w:r>
      </w:ins>
      <w:r w:rsidR="00DF0205" w:rsidRPr="0095250E">
        <w:t>;</w:t>
      </w:r>
    </w:p>
    <w:p w14:paraId="37B03217" w14:textId="77777777" w:rsidR="0050566B" w:rsidRPr="0095250E" w:rsidRDefault="0050566B" w:rsidP="0050566B">
      <w:pPr>
        <w:pStyle w:val="B5"/>
        <w:rPr>
          <w:ins w:id="1442" w:author="CR#4555r1" w:date="2024-03-22T20:43:00Z"/>
        </w:rPr>
      </w:pPr>
      <w:ins w:id="1443" w:author="CR#4555r1" w:date="2024-03-22T20:43:00Z">
        <w:r>
          <w:t>5</w:t>
        </w:r>
        <w:r w:rsidRPr="0095250E">
          <w:t>&gt;</w:t>
        </w:r>
        <w:r w:rsidRPr="0095250E">
          <w:tab/>
          <w:t>else:</w:t>
        </w:r>
      </w:ins>
    </w:p>
    <w:p w14:paraId="7D7E73F1" w14:textId="77777777" w:rsidR="0050566B" w:rsidRPr="0095250E" w:rsidRDefault="0050566B" w:rsidP="0050566B">
      <w:pPr>
        <w:pStyle w:val="B6"/>
        <w:rPr>
          <w:ins w:id="1444" w:author="CR#4555r1" w:date="2024-03-22T20:43:00Z"/>
        </w:rPr>
      </w:pPr>
      <w:ins w:id="1445" w:author="CR#4555r1" w:date="2024-03-22T20:43:00Z">
        <w:r>
          <w:t>6</w:t>
        </w:r>
        <w:r w:rsidRPr="0095250E">
          <w:t>&gt;</w:t>
        </w:r>
        <w:r w:rsidRPr="0095250E">
          <w:tab/>
          <w:t xml:space="preserve">discard reports in the order they were received, where older reports </w:t>
        </w:r>
        <w:r>
          <w:t>are</w:t>
        </w:r>
        <w:r w:rsidRPr="0095250E">
          <w:t xml:space="preserve"> discarded first;</w:t>
        </w:r>
      </w:ins>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6B134342" w:rsidR="00DF0205" w:rsidRPr="0095250E" w:rsidRDefault="00DF0205" w:rsidP="00DF0205">
      <w:pPr>
        <w:pStyle w:val="B3"/>
        <w:rPr>
          <w:iCs/>
        </w:rPr>
      </w:pPr>
      <w:r w:rsidRPr="0095250E">
        <w:t>3&gt;</w:t>
      </w:r>
      <w:r w:rsidRPr="0095250E">
        <w:tab/>
        <w:t xml:space="preserve">if </w:t>
      </w:r>
      <w:ins w:id="1446" w:author="CR#4555r1" w:date="2024-03-22T20:44:00Z">
        <w:r w:rsidR="0050566B" w:rsidRPr="00F154C6">
          <w:rPr>
            <w:i/>
            <w:iCs/>
          </w:rPr>
          <w:t>appLayerIdleInactiveConfig</w:t>
        </w:r>
      </w:ins>
      <w:del w:id="1447" w:author="CR#4555r1" w:date="2024-03-22T20:44:00Z">
        <w:r w:rsidRPr="0095250E" w:rsidDel="0050566B">
          <w:rPr>
            <w:i/>
            <w:iCs/>
          </w:rPr>
          <w:delText>configForRRC-IdleInactive</w:delText>
        </w:r>
      </w:del>
      <w:r w:rsidRPr="0095250E">
        <w:rPr>
          <w:i/>
          <w:iCs/>
        </w:rPr>
        <w:t xml:space="preserve"> </w:t>
      </w:r>
      <w:r w:rsidRPr="0095250E">
        <w:t xml:space="preserve">is </w:t>
      </w:r>
      <w:ins w:id="1448" w:author="CR#4555r1" w:date="2024-03-22T20:44:00Z">
        <w:r w:rsidR="0050566B">
          <w:t>configured</w:t>
        </w:r>
      </w:ins>
      <w:del w:id="1449" w:author="CR#4555r1" w:date="2024-03-22T20:44:00Z">
        <w:r w:rsidRPr="0095250E" w:rsidDel="0050566B">
          <w:delText xml:space="preserve">set to </w:delText>
        </w:r>
        <w:r w:rsidRPr="0095250E" w:rsidDel="0050566B">
          <w:rPr>
            <w:i/>
          </w:rPr>
          <w:delText>true</w:delText>
        </w:r>
      </w:del>
      <w:r w:rsidRPr="0095250E">
        <w:t>:</w:t>
      </w:r>
    </w:p>
    <w:p w14:paraId="50F8EF65" w14:textId="33B02A7C"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w:t>
      </w:r>
      <w:ins w:id="1450" w:author="CR#4555r1" w:date="2024-03-22T20:44:00Z">
        <w:r w:rsidR="0050566B">
          <w:rPr>
            <w:i/>
            <w:iCs/>
          </w:rPr>
          <w:t>r</w:t>
        </w:r>
      </w:ins>
      <w:r w:rsidRPr="0095250E">
        <w:rPr>
          <w:i/>
          <w:iCs/>
        </w:rPr>
        <w:t>eaScope</w:t>
      </w:r>
      <w:r w:rsidRPr="0095250E">
        <w:t xml:space="preserve">, </w:t>
      </w:r>
      <w:r w:rsidRPr="0095250E">
        <w:rPr>
          <w:i/>
          <w:iCs/>
        </w:rPr>
        <w:t>mce-Id</w:t>
      </w:r>
      <w:r w:rsidRPr="0095250E">
        <w:t xml:space="preserve">, </w:t>
      </w:r>
      <w:ins w:id="1451" w:author="CR#4555r1" w:date="2024-03-22T20:45:00Z">
        <w:r w:rsidR="0050566B" w:rsidRPr="007D53FE">
          <w:rPr>
            <w:i/>
            <w:iCs/>
          </w:rPr>
          <w:t>availableRAN-VisibleMetrics</w:t>
        </w:r>
      </w:ins>
      <w:del w:id="1452" w:author="CR#4555r1" w:date="2024-03-22T20:45:00Z">
        <w:r w:rsidRPr="0095250E" w:rsidDel="0050566B">
          <w:rPr>
            <w:i/>
            <w:iCs/>
          </w:rPr>
          <w:delText>configForRRC-IdleInactive</w:delText>
        </w:r>
        <w:r w:rsidRPr="0095250E" w:rsidDel="0050566B">
          <w:delText>,</w:delText>
        </w:r>
      </w:del>
      <w:r w:rsidRPr="0095250E">
        <w:t xml:space="preserve"> </w:t>
      </w:r>
      <w:ins w:id="1453" w:author="CR#4555r1" w:date="2024-03-22T20:45:00Z">
        <w:r w:rsidR="0050566B">
          <w:t>and</w:t>
        </w:r>
        <w:r w:rsidR="0050566B" w:rsidRPr="0095250E">
          <w:rPr>
            <w:i/>
            <w:iCs/>
          </w:rPr>
          <w:t xml:space="preserve"> </w:t>
        </w:r>
      </w:ins>
      <w:r w:rsidRPr="0095250E">
        <w:rPr>
          <w:i/>
          <w:iCs/>
        </w:rPr>
        <w:t>appLayerMeasPriority</w:t>
      </w:r>
      <w:del w:id="1454" w:author="CR#4555r1" w:date="2024-03-22T20:46:00Z">
        <w:r w:rsidRPr="0095250E" w:rsidDel="0050566B">
          <w:delText>,</w:delText>
        </w:r>
      </w:del>
      <w:r w:rsidRPr="0095250E">
        <w:t xml:space="preserve"> </w:t>
      </w:r>
      <w:ins w:id="1455" w:author="CR#4555r1" w:date="2024-03-22T20:46:00Z">
        <w:r w:rsidR="0050566B">
          <w:t>(</w:t>
        </w:r>
      </w:ins>
      <w:r w:rsidRPr="0095250E">
        <w:t>if included</w:t>
      </w:r>
      <w:ins w:id="1456" w:author="CR#4555r1" w:date="2024-03-22T20:46:00Z">
        <w:r w:rsidR="0050566B">
          <w:t>)</w:t>
        </w:r>
      </w:ins>
      <w:del w:id="1457" w:author="CR#4555r1" w:date="2024-03-22T20:46:00Z">
        <w:r w:rsidRPr="0095250E" w:rsidDel="0050566B">
          <w:delText>,</w:delText>
        </w:r>
      </w:del>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247D26E6"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ins w:id="1458" w:author="CR#4555r1" w:date="2024-03-22T20:47:00Z">
        <w:r w:rsidR="0050566B">
          <w:t>or equal</w:t>
        </w:r>
        <w:r w:rsidR="0050566B" w:rsidRPr="0095250E">
          <w:rPr>
            <w:i/>
            <w:iCs/>
          </w:rPr>
          <w:t xml:space="preserve"> </w:t>
        </w:r>
      </w:ins>
      <w:r w:rsidR="00DF0205" w:rsidRPr="0095250E">
        <w:rPr>
          <w:i/>
          <w:iCs/>
        </w:rPr>
        <w:t>appLayerMeasPriority</w:t>
      </w:r>
      <w:r w:rsidR="00DF0205" w:rsidRPr="0095250E">
        <w:t xml:space="preserve"> is configured, older reports </w:t>
      </w:r>
      <w:ins w:id="1459" w:author="CR#4555r1" w:date="2024-03-22T20:47:00Z">
        <w:r w:rsidR="0050566B">
          <w:t>are</w:t>
        </w:r>
      </w:ins>
      <w:del w:id="1460" w:author="CR#4555r1" w:date="2024-03-22T20:47:00Z">
        <w:r w:rsidR="00DF0205" w:rsidRPr="0095250E" w:rsidDel="0050566B">
          <w:delText>may be</w:delText>
        </w:r>
      </w:del>
      <w:r w:rsidR="00DF0205" w:rsidRPr="0095250E">
        <w:t xml:space="preserv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60EF96B8" w:rsidR="00DF0205" w:rsidRPr="0095250E" w:rsidRDefault="00DF0205" w:rsidP="00DF0205">
      <w:pPr>
        <w:pStyle w:val="NO"/>
      </w:pPr>
      <w:r w:rsidRPr="0095250E">
        <w:t>NOTE 3:</w:t>
      </w:r>
      <w:r w:rsidRPr="0095250E">
        <w:tab/>
        <w:t>The UE may discard an application layer measurement configuration and associated unsent reports after 48 hours</w:t>
      </w:r>
      <w:ins w:id="1461" w:author="CR#4555r1" w:date="2024-03-22T20:48:00Z">
        <w:r w:rsidR="0050566B">
          <w:t xml:space="preserve"> in RRC_IDLE</w:t>
        </w:r>
      </w:ins>
      <w:r w:rsidRPr="0095250E">
        <w:t>.</w:t>
      </w:r>
      <w:ins w:id="1462" w:author="CR#4555r1" w:date="2024-03-22T20:48:00Z">
        <w:r w:rsidR="0050566B">
          <w:t xml:space="preserve"> The time duration stops incrementing and is reset to zero if the UE is transferred to RRC_CONNECTED.</w:t>
        </w:r>
      </w:ins>
    </w:p>
    <w:p w14:paraId="5C9FC9EC" w14:textId="2D9DC4B8" w:rsidR="001F4B54" w:rsidRPr="0095250E" w:rsidDel="0050566B" w:rsidRDefault="00DF0205" w:rsidP="00B4120F">
      <w:pPr>
        <w:pStyle w:val="EditorsNote"/>
        <w:rPr>
          <w:del w:id="1463" w:author="CR#4555r1" w:date="2024-03-22T20:48:00Z"/>
          <w:color w:val="auto"/>
          <w:lang w:eastAsia="zh-CN"/>
        </w:rPr>
      </w:pPr>
      <w:del w:id="1464" w:author="CR#4555r1" w:date="2024-03-22T20:48:00Z">
        <w:r w:rsidRPr="0095250E" w:rsidDel="0050566B">
          <w:rPr>
            <w:color w:val="auto"/>
          </w:rPr>
          <w:delText>Editor</w:delText>
        </w:r>
        <w:r w:rsidR="00D929B5" w:rsidRPr="0095250E" w:rsidDel="0050566B">
          <w:rPr>
            <w:color w:val="auto"/>
          </w:rPr>
          <w:delText>'</w:delText>
        </w:r>
        <w:r w:rsidRPr="0095250E" w:rsidDel="0050566B">
          <w:rPr>
            <w:color w:val="auto"/>
          </w:rPr>
          <w:delText>s Note: FFS on when the 48 hours start for when the UE may discard application layer measurement configuration and reports.</w:delText>
        </w:r>
      </w:del>
    </w:p>
    <w:p w14:paraId="08E54011" w14:textId="77777777" w:rsidR="00394471" w:rsidRPr="0095250E" w:rsidRDefault="00394471" w:rsidP="00394471">
      <w:pPr>
        <w:pStyle w:val="Heading4"/>
      </w:pPr>
      <w:bookmarkStart w:id="1465" w:name="_Toc60776799"/>
      <w:bookmarkStart w:id="1466" w:name="_Toc156129747"/>
      <w:r w:rsidRPr="0095250E">
        <w:t>5.3.5.14</w:t>
      </w:r>
      <w:r w:rsidRPr="0095250E">
        <w:tab/>
        <w:t>Sidelink dedicated configuration</w:t>
      </w:r>
      <w:bookmarkEnd w:id="1465"/>
      <w:bookmarkEnd w:id="1466"/>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lastRenderedPageBreak/>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59B38A6C" w:rsidR="00B66C14" w:rsidRPr="0095250E" w:rsidRDefault="00B66C14" w:rsidP="00B4120F">
      <w:pPr>
        <w:pStyle w:val="B2"/>
      </w:pPr>
      <w:r w:rsidRPr="0095250E">
        <w:rPr>
          <w:lang w:eastAsia="zh-CN"/>
        </w:rPr>
        <w:t>2</w:t>
      </w:r>
      <w:r w:rsidRPr="0095250E">
        <w:t>&gt;</w:t>
      </w:r>
      <w:r w:rsidRPr="0095250E">
        <w:tab/>
        <w:t xml:space="preserve">if configured to </w:t>
      </w:r>
      <w:ins w:id="1467" w:author="CR#4599r1" w:date="2024-03-24T23:50:00Z">
        <w:r w:rsidR="006A275C">
          <w:rPr>
            <w:rFonts w:eastAsiaTheme="minorEastAsia"/>
            <w:lang w:eastAsia="zh-CN"/>
          </w:rPr>
          <w:t>perform</w:t>
        </w:r>
      </w:ins>
      <w:del w:id="1468" w:author="CR#4599r1" w:date="2024-03-24T23:50:00Z">
        <w:r w:rsidRPr="0095250E" w:rsidDel="006A275C">
          <w:delText xml:space="preserve">receive </w:delText>
        </w:r>
        <w:r w:rsidRPr="0095250E" w:rsidDel="006A275C">
          <w:rPr>
            <w:rFonts w:eastAsia="SimSun"/>
            <w:lang w:eastAsia="en-US"/>
          </w:rPr>
          <w:delText>sidelink control information for</w:delText>
        </w:r>
      </w:del>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458C1BBA"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w:t>
      </w:r>
      <w:del w:id="1469" w:author="CR#4599r1" w:date="2024-03-24T23:50:00Z">
        <w:r w:rsidRPr="0095250E" w:rsidDel="006A275C">
          <w:rPr>
            <w:i/>
          </w:rPr>
          <w:delText>, sl-BWP-PRS-PoolConfig</w:delText>
        </w:r>
      </w:del>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lastRenderedPageBreak/>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1470"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7F7692" w:rsidRDefault="00C2012F" w:rsidP="00C2012F">
      <w:pPr>
        <w:pStyle w:val="B1"/>
        <w:rPr>
          <w:ins w:id="1471" w:author="CR#4623r1" w:date="2024-03-25T23:23:00Z"/>
          <w:lang w:eastAsia="zh-CN"/>
        </w:rPr>
      </w:pPr>
      <w:ins w:id="1472" w:author="CR#4623r1" w:date="2024-03-25T23:23:00Z">
        <w:r w:rsidRPr="007F7692">
          <w:rPr>
            <w:lang w:eastAsia="zh-CN"/>
          </w:rPr>
          <w:t>1&gt;</w:t>
        </w:r>
        <w:r w:rsidRPr="007F7692">
          <w:rPr>
            <w:lang w:eastAsia="zh-CN"/>
          </w:rPr>
          <w:tab/>
          <w:t xml:space="preserve">if </w:t>
        </w:r>
        <w:r w:rsidRPr="007F7692">
          <w:rPr>
            <w:i/>
            <w:iCs/>
            <w:lang w:eastAsia="zh-CN"/>
          </w:rPr>
          <w:t>sl-DRX-ConfigGC-BC</w:t>
        </w:r>
        <w:r w:rsidRPr="007F7692">
          <w:rPr>
            <w:lang w:eastAsia="zh-CN"/>
          </w:rPr>
          <w:t xml:space="preserve"> is included in </w:t>
        </w:r>
        <w:r w:rsidRPr="007F7692">
          <w:rPr>
            <w:i/>
            <w:iCs/>
            <w:lang w:eastAsia="zh-CN"/>
          </w:rPr>
          <w:t>sl-ConfigDedicatedNR</w:t>
        </w:r>
        <w:r w:rsidRPr="007F7692">
          <w:rPr>
            <w:lang w:eastAsia="zh-CN"/>
          </w:rPr>
          <w:t xml:space="preserve"> within </w:t>
        </w:r>
        <w:r w:rsidRPr="0065345B">
          <w:rPr>
            <w:i/>
            <w:iCs/>
            <w:lang w:eastAsia="zh-CN"/>
            <w:rPrChange w:id="1473" w:author="Draft_v2" w:date="2024-03-28T23:16:00Z">
              <w:rPr>
                <w:lang w:eastAsia="zh-CN"/>
              </w:rPr>
            </w:rPrChange>
          </w:rPr>
          <w:t>RRCReconfiguration</w:t>
        </w:r>
        <w:r w:rsidRPr="007F7692">
          <w:rPr>
            <w:lang w:eastAsia="zh-CN"/>
          </w:rPr>
          <w:t>:</w:t>
        </w:r>
      </w:ins>
    </w:p>
    <w:p w14:paraId="75F8C0A8" w14:textId="77777777" w:rsidR="00C2012F" w:rsidRPr="007F7692" w:rsidRDefault="00C2012F" w:rsidP="00C2012F">
      <w:pPr>
        <w:pStyle w:val="B2"/>
        <w:rPr>
          <w:ins w:id="1474" w:author="CR#4623r1" w:date="2024-03-25T23:23:00Z"/>
          <w:lang w:eastAsia="zh-CN"/>
        </w:rPr>
      </w:pPr>
      <w:ins w:id="1475" w:author="CR#4623r1" w:date="2024-03-25T23:23:00Z">
        <w:r w:rsidRPr="007F7692">
          <w:rPr>
            <w:lang w:eastAsia="zh-CN"/>
          </w:rPr>
          <w:t>2&gt;</w:t>
        </w:r>
        <w:r w:rsidRPr="007F7692">
          <w:rPr>
            <w:lang w:eastAsia="zh-CN"/>
          </w:rPr>
          <w:tab/>
        </w:r>
        <w:r w:rsidRPr="00FA0D37">
          <w:rPr>
            <w:lang w:eastAsia="zh-CN"/>
          </w:rPr>
          <w:t>store the NR sidelink DRX configuration and configure lower layers to perform sidelink DRX operation for groupcast and broadcast as specified in TS 38.321 [3]</w:t>
        </w:r>
        <w:r w:rsidRPr="007F7692">
          <w:rPr>
            <w:lang w:eastAsia="zh-CN"/>
          </w:rPr>
          <w:t>;</w:t>
        </w:r>
      </w:ins>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1476" w:name="_Toc156129748"/>
      <w:r w:rsidRPr="0095250E">
        <w:rPr>
          <w:rFonts w:eastAsia="MS Mincho"/>
        </w:rPr>
        <w:lastRenderedPageBreak/>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1476"/>
    </w:p>
    <w:p w14:paraId="5B1CA439" w14:textId="45A922B2" w:rsidR="00651191" w:rsidRPr="0095250E" w:rsidRDefault="001F4B54" w:rsidP="00651191">
      <w:pPr>
        <w:pStyle w:val="Heading5"/>
        <w:rPr>
          <w:rFonts w:eastAsia="MS Mincho"/>
        </w:rPr>
      </w:pPr>
      <w:bookmarkStart w:id="1477" w:name="_Toc156129749"/>
      <w:r w:rsidRPr="0095250E">
        <w:rPr>
          <w:rFonts w:eastAsia="MS Mincho"/>
        </w:rPr>
        <w:t>5.3.5.15</w:t>
      </w:r>
      <w:r w:rsidR="00651191" w:rsidRPr="0095250E">
        <w:rPr>
          <w:rFonts w:eastAsia="MS Mincho"/>
        </w:rPr>
        <w:t>.1</w:t>
      </w:r>
      <w:r w:rsidR="00651191" w:rsidRPr="0095250E">
        <w:rPr>
          <w:rFonts w:eastAsia="MS Mincho"/>
        </w:rPr>
        <w:tab/>
        <w:t>General</w:t>
      </w:r>
      <w:bookmarkEnd w:id="1477"/>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65B0BA52"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ins w:id="1478" w:author="CR#4549r2" w:date="2024-03-22T15:04:00Z">
        <w:r w:rsidR="006A02D8">
          <w:rPr>
            <w:rFonts w:eastAsia="DengXian"/>
            <w:lang w:eastAsia="zh-CN"/>
          </w:rPr>
          <w:t>L2 U2N</w:t>
        </w:r>
        <w:r w:rsidR="006A02D8" w:rsidRPr="0095250E">
          <w:t xml:space="preserve"> </w:t>
        </w:r>
      </w:ins>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9C834EA"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ins w:id="1479" w:author="CR#4549r2" w:date="2024-03-22T15:04:00Z">
        <w:r w:rsidR="006A02D8">
          <w:rPr>
            <w:rFonts w:eastAsia="Malgun Gothic"/>
          </w:rPr>
          <w:t>L2 U2U</w:t>
        </w:r>
        <w:r w:rsidR="006A02D8" w:rsidRPr="0095250E">
          <w:rPr>
            <w:rFonts w:eastAsia="Malgun Gothic"/>
          </w:rPr>
          <w:t xml:space="preserve"> </w:t>
        </w:r>
        <w:r w:rsidR="006A02D8">
          <w:t xml:space="preserve">relay operation </w:t>
        </w:r>
      </w:ins>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1480"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1480"/>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4E7BABD3" w14:textId="77777777" w:rsidR="006A02D8" w:rsidRDefault="003A0410" w:rsidP="006A02D8">
      <w:pPr>
        <w:pStyle w:val="B3"/>
        <w:rPr>
          <w:ins w:id="1481" w:author="CR#4549r2" w:date="2024-03-22T15:04:00Z"/>
        </w:rPr>
      </w:pPr>
      <w:r w:rsidRPr="0095250E">
        <w:t>3&gt;</w:t>
      </w:r>
      <w:r w:rsidRPr="0095250E">
        <w:tab/>
      </w:r>
      <w:ins w:id="1482" w:author="CR#4549r2" w:date="2024-03-22T15:04:00Z">
        <w:r w:rsidR="006A02D8">
          <w:t xml:space="preserve">if the current UE has a PC5-RRC connection to a L2 U2U Remote UE with this </w:t>
        </w:r>
        <w:r w:rsidR="006A02D8">
          <w:rPr>
            <w:i/>
            <w:iCs/>
          </w:rPr>
          <w:t>SL-DestinationIdentity</w:t>
        </w:r>
        <w:r w:rsidR="006A02D8">
          <w:t>:</w:t>
        </w:r>
      </w:ins>
    </w:p>
    <w:p w14:paraId="3491AFC2" w14:textId="2B332B45" w:rsidR="00651191" w:rsidRPr="0095250E" w:rsidRDefault="006A02D8">
      <w:pPr>
        <w:pStyle w:val="B4"/>
        <w:pPrChange w:id="1483" w:author="CR#4549r2" w:date="2024-03-22T15:04:00Z">
          <w:pPr>
            <w:pStyle w:val="B3"/>
          </w:pPr>
        </w:pPrChange>
      </w:pPr>
      <w:ins w:id="1484" w:author="CR#4549r2" w:date="2024-03-22T15:04:00Z">
        <w:r>
          <w:rPr>
            <w:rFonts w:eastAsia="Malgun Gothic"/>
          </w:rPr>
          <w:t>4&gt;</w:t>
        </w:r>
        <w:r>
          <w:rPr>
            <w:rFonts w:eastAsia="Malgun Gothic"/>
          </w:rPr>
          <w:tab/>
        </w:r>
      </w:ins>
      <w:r w:rsidR="003A0410" w:rsidRPr="0095250E">
        <w:rPr>
          <w:rFonts w:eastAsia="Malgun Gothic"/>
        </w:rPr>
        <w:t xml:space="preserve">release the </w:t>
      </w:r>
      <w:r w:rsidR="003A0410" w:rsidRPr="0095250E">
        <w:t>configuration associated with the L2 U2U Remote UE</w:t>
      </w:r>
      <w:r w:rsidR="003A0410" w:rsidRPr="0095250E">
        <w:rPr>
          <w:rFonts w:eastAsia="Malgun Gothic"/>
        </w:rPr>
        <w:t>.</w:t>
      </w:r>
    </w:p>
    <w:p w14:paraId="541068D6" w14:textId="238197A3" w:rsidR="00651191" w:rsidRPr="0095250E" w:rsidRDefault="001F4B54" w:rsidP="00651191">
      <w:pPr>
        <w:pStyle w:val="Heading5"/>
        <w:rPr>
          <w:rFonts w:eastAsia="MS Mincho"/>
        </w:rPr>
      </w:pPr>
      <w:bookmarkStart w:id="1485"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1485"/>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lastRenderedPageBreak/>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1486"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1486"/>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lastRenderedPageBreak/>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6A0C49DC"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ins w:id="1487" w:author="CR#4549r2" w:date="2024-03-22T15:05:00Z">
        <w:r w:rsidR="006A02D8">
          <w:rPr>
            <w:rFonts w:eastAsia="Malgun Gothic"/>
          </w:rPr>
          <w:t>L2 U2N</w:t>
        </w:r>
        <w:r w:rsidR="006A02D8" w:rsidRPr="0095250E">
          <w:t xml:space="preserve"> </w:t>
        </w:r>
      </w:ins>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7F6FCF3A"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ins w:id="1488" w:author="CR#4549r2" w:date="2024-03-22T15:05:00Z">
        <w:r w:rsidR="006A02D8">
          <w:rPr>
            <w:rFonts w:eastAsia="Malgun Gothic"/>
          </w:rPr>
          <w:t xml:space="preserve">L2 U2U </w:t>
        </w:r>
        <w:r w:rsidR="006A02D8">
          <w:t>relay operation</w:t>
        </w:r>
        <w:r w:rsidR="006A02D8">
          <w:rPr>
            <w:rFonts w:eastAsia="Malgun Gothic"/>
          </w:rPr>
          <w:t xml:space="preserve"> </w:t>
        </w:r>
      </w:ins>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1489"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1489"/>
    </w:p>
    <w:p w14:paraId="238F0A89" w14:textId="3493D91C" w:rsidR="003A0410" w:rsidRPr="0095250E" w:rsidRDefault="003A0410" w:rsidP="003A0410">
      <w:pPr>
        <w:rPr>
          <w:rFonts w:eastAsia="MS Mincho"/>
        </w:rPr>
      </w:pPr>
      <w:r w:rsidRPr="0095250E">
        <w:t xml:space="preserve">The L2 U2U </w:t>
      </w:r>
      <w:ins w:id="1490" w:author="CR#4549r2" w:date="2024-03-22T15:05:00Z">
        <w:r w:rsidR="006A02D8">
          <w:t>Remote</w:t>
        </w:r>
      </w:ins>
      <w:del w:id="1491" w:author="CR#4549r2" w:date="2024-03-22T15:05:00Z">
        <w:r w:rsidRPr="0095250E" w:rsidDel="006A02D8">
          <w:delText>Relay</w:delText>
        </w:r>
      </w:del>
      <w:r w:rsidRPr="0095250E">
        <w:t xml:space="preserve">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1492" w:name="_Toc156129754"/>
      <w:r w:rsidRPr="0095250E">
        <w:t>5.3.5.16.2</w:t>
      </w:r>
      <w:r w:rsidRPr="0095250E">
        <w:tab/>
        <w:t>L2 U2U Relay UE Addition/Modification</w:t>
      </w:r>
      <w:bookmarkEnd w:id="1492"/>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5BD9CB95" w14:textId="054DD43C" w:rsidR="006A02D8" w:rsidRDefault="003A0410" w:rsidP="003A0410">
      <w:pPr>
        <w:pStyle w:val="B2"/>
        <w:rPr>
          <w:ins w:id="1493" w:author="CR#4549r2" w:date="2024-03-22T15:06:00Z"/>
        </w:rPr>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ins w:id="1494" w:author="Draft_v2" w:date="2024-03-28T20:07:00Z">
        <w:r w:rsidR="00FB4A24">
          <w:t>:</w:t>
        </w:r>
      </w:ins>
      <w:ins w:id="1495" w:author="CR#4549r2" w:date="2024-03-22T15:06:00Z">
        <w:del w:id="1496" w:author="Draft_v2" w:date="2024-03-28T20:07:00Z">
          <w:r w:rsidR="006A02D8" w:rsidDel="00FB4A24">
            <w:rPr>
              <w:i/>
            </w:rPr>
            <w:delText>.</w:delText>
          </w:r>
        </w:del>
      </w:ins>
      <w:del w:id="1497" w:author="CR#4549r2" w:date="2024-03-22T15:06:00Z">
        <w:r w:rsidRPr="0095250E" w:rsidDel="006A02D8">
          <w:delText>,</w:delText>
        </w:r>
      </w:del>
    </w:p>
    <w:p w14:paraId="68D8CBA7" w14:textId="1970870C" w:rsidR="003A0410" w:rsidRPr="0095250E" w:rsidRDefault="006A02D8">
      <w:pPr>
        <w:pStyle w:val="B3"/>
        <w:pPrChange w:id="1498" w:author="CR#4549r2" w:date="2024-03-22T15:06:00Z">
          <w:pPr>
            <w:pStyle w:val="B2"/>
          </w:pPr>
        </w:pPrChange>
      </w:pPr>
      <w:ins w:id="1499" w:author="CR#4549r2" w:date="2024-03-22T15:06:00Z">
        <w:r>
          <w:t>3&gt;</w:t>
        </w:r>
        <w:r>
          <w:tab/>
        </w:r>
      </w:ins>
      <w:del w:id="1500" w:author="CR#4549r2" w:date="2024-03-22T15:06:00Z">
        <w:r w:rsidR="003A0410" w:rsidRPr="0095250E" w:rsidDel="006A02D8">
          <w:delText xml:space="preserve"> </w:delText>
        </w:r>
      </w:del>
      <w:r w:rsidR="003A0410" w:rsidRPr="0095250E">
        <w:t xml:space="preserve">configure the parameters to SRAP entity in accordance with the </w:t>
      </w:r>
      <w:r w:rsidR="003A0410" w:rsidRPr="0095250E">
        <w:rPr>
          <w:i/>
        </w:rPr>
        <w:t>sl-SRAP-ConfigU2U</w:t>
      </w:r>
      <w:r w:rsidR="003A0410"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1501" w:name="_Toc156129755"/>
      <w:r w:rsidRPr="0095250E">
        <w:rPr>
          <w:rFonts w:eastAsia="MS Mincho"/>
        </w:rPr>
        <w:t>5.3.5.17</w:t>
      </w:r>
      <w:r w:rsidRPr="0095250E">
        <w:rPr>
          <w:rFonts w:eastAsia="MS Mincho"/>
        </w:rPr>
        <w:tab/>
        <w:t>MP configuration</w:t>
      </w:r>
      <w:bookmarkEnd w:id="1501"/>
    </w:p>
    <w:p w14:paraId="3BB96EDD" w14:textId="3663F733" w:rsidR="009B343D" w:rsidRPr="0095250E" w:rsidRDefault="009B343D" w:rsidP="009B343D">
      <w:pPr>
        <w:pStyle w:val="Heading5"/>
        <w:rPr>
          <w:rFonts w:eastAsia="SimSun"/>
          <w:lang w:eastAsia="zh-CN"/>
        </w:rPr>
      </w:pPr>
      <w:bookmarkStart w:id="1502" w:name="_Toc156129756"/>
      <w:r w:rsidRPr="0095250E">
        <w:rPr>
          <w:rFonts w:eastAsia="SimSun"/>
        </w:rPr>
        <w:t>5.3.5.17.</w:t>
      </w:r>
      <w:r w:rsidR="00C05E30" w:rsidRPr="0095250E">
        <w:rPr>
          <w:rFonts w:eastAsia="SimSun"/>
        </w:rPr>
        <w:t>1</w:t>
      </w:r>
      <w:r w:rsidRPr="0095250E">
        <w:rPr>
          <w:rFonts w:eastAsia="SimSun"/>
        </w:rPr>
        <w:tab/>
        <w:t>Introduction</w:t>
      </w:r>
      <w:bookmarkEnd w:id="1502"/>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1503"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1503"/>
    </w:p>
    <w:p w14:paraId="48D667EC" w14:textId="29168DB3" w:rsidR="009B343D" w:rsidRPr="0095250E" w:rsidRDefault="009B343D" w:rsidP="009B343D">
      <w:pPr>
        <w:pStyle w:val="Heading6"/>
        <w:rPr>
          <w:rFonts w:eastAsia="MS Mincho"/>
        </w:rPr>
      </w:pPr>
      <w:bookmarkStart w:id="1504"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1504"/>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1505"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1505"/>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4641F2C1" w14:textId="780D4BB0" w:rsidR="006A02D8" w:rsidRDefault="006A02D8" w:rsidP="006A02D8">
      <w:pPr>
        <w:pStyle w:val="B2"/>
        <w:rPr>
          <w:ins w:id="1506" w:author="CR#4549r2" w:date="2024-03-22T15:06:00Z"/>
          <w:rFonts w:eastAsia="DengXian"/>
          <w:lang w:eastAsia="zh-CN"/>
        </w:rPr>
      </w:pPr>
      <w:ins w:id="1507" w:author="CR#4549r2" w:date="2024-03-22T15:06:00Z">
        <w:r>
          <w:rPr>
            <w:rFonts w:eastAsia="DengXian"/>
            <w:lang w:eastAsia="zh-CN"/>
          </w:rPr>
          <w:t>2&gt;</w:t>
        </w:r>
      </w:ins>
      <w:ins w:id="1508" w:author="CR#4549r2" w:date="2024-03-22T15:07:00Z">
        <w:r>
          <w:rPr>
            <w:rFonts w:eastAsia="DengXian"/>
            <w:lang w:eastAsia="zh-CN"/>
          </w:rPr>
          <w:tab/>
        </w:r>
      </w:ins>
      <w:ins w:id="1509" w:author="CR#4549r2" w:date="2024-03-22T15:06:00Z">
        <w:r>
          <w:rPr>
            <w:rFonts w:eastAsia="DengXian"/>
            <w:lang w:eastAsia="zh-CN"/>
          </w:rPr>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ins>
    </w:p>
    <w:p w14:paraId="0491899F" w14:textId="5F0837FA" w:rsidR="009B343D" w:rsidRPr="0095250E" w:rsidRDefault="006A02D8">
      <w:pPr>
        <w:pStyle w:val="B3"/>
        <w:rPr>
          <w:rFonts w:eastAsia="SimSun"/>
        </w:rPr>
        <w:pPrChange w:id="1510" w:author="CR#4549r2" w:date="2024-03-22T15:07:00Z">
          <w:pPr>
            <w:pStyle w:val="B2"/>
          </w:pPr>
        </w:pPrChange>
      </w:pPr>
      <w:ins w:id="1511" w:author="CR#4549r2" w:date="2024-03-22T15:07:00Z">
        <w:r>
          <w:rPr>
            <w:rFonts w:eastAsia="SimSun"/>
          </w:rPr>
          <w:t>3</w:t>
        </w:r>
      </w:ins>
      <w:del w:id="1512" w:author="CR#4549r2" w:date="2024-03-22T15:07:00Z">
        <w:r w:rsidR="009B343D" w:rsidRPr="0095250E" w:rsidDel="006A02D8">
          <w:rPr>
            <w:rFonts w:eastAsia="SimSun"/>
          </w:rPr>
          <w:delText>2</w:delText>
        </w:r>
      </w:del>
      <w:r w:rsidR="009B343D" w:rsidRPr="0095250E">
        <w:rPr>
          <w:rFonts w:eastAsia="SimSun"/>
        </w:rPr>
        <w:t>&gt;</w:t>
      </w:r>
      <w:r w:rsidR="009B343D" w:rsidRPr="0095250E">
        <w:rPr>
          <w:rFonts w:eastAsia="SimSun"/>
        </w:rPr>
        <w:tab/>
        <w:t xml:space="preserve">consider the UE indicated by the </w:t>
      </w:r>
      <w:r w:rsidR="009B343D" w:rsidRPr="0095250E">
        <w:rPr>
          <w:rFonts w:eastAsia="SimSun"/>
          <w:i/>
        </w:rPr>
        <w:t>sl-IndirectPathRelayUE-Identity</w:t>
      </w:r>
      <w:r w:rsidR="009B343D" w:rsidRPr="0095250E">
        <w:rPr>
          <w:rFonts w:eastAsia="SimSun"/>
        </w:rPr>
        <w:t xml:space="preserve"> to be the (target) L2 U2N Relay UE and indicate to upper layer to trigger the PC5 unicast link establishment with the L2 U2N Relay UE;</w:t>
      </w:r>
    </w:p>
    <w:p w14:paraId="5E595AEC" w14:textId="5BB78FA5" w:rsidR="009B343D" w:rsidRPr="0095250E" w:rsidRDefault="006A02D8">
      <w:pPr>
        <w:pStyle w:val="B3"/>
        <w:rPr>
          <w:rFonts w:eastAsia="SimSun"/>
        </w:rPr>
        <w:pPrChange w:id="1513" w:author="CR#4549r2" w:date="2024-03-22T15:07:00Z">
          <w:pPr>
            <w:pStyle w:val="B2"/>
          </w:pPr>
        </w:pPrChange>
      </w:pPr>
      <w:ins w:id="1514" w:author="CR#4549r2" w:date="2024-03-22T15:07:00Z">
        <w:r>
          <w:rPr>
            <w:rFonts w:eastAsia="SimSun"/>
          </w:rPr>
          <w:t>3</w:t>
        </w:r>
      </w:ins>
      <w:del w:id="1515" w:author="CR#4549r2" w:date="2024-03-22T15:07:00Z">
        <w:r w:rsidR="009B343D" w:rsidRPr="0095250E" w:rsidDel="006A02D8">
          <w:rPr>
            <w:rFonts w:eastAsia="SimSun"/>
          </w:rPr>
          <w:delText>2</w:delText>
        </w:r>
      </w:del>
      <w:r w:rsidR="009B343D" w:rsidRPr="0095250E">
        <w:rPr>
          <w:rFonts w:eastAsia="SimSun"/>
        </w:rPr>
        <w:t>&gt;</w:t>
      </w:r>
      <w:r w:rsidR="009B343D" w:rsidRPr="0095250E">
        <w:rPr>
          <w:rFonts w:eastAsia="SimSun"/>
        </w:rPr>
        <w:tab/>
        <w:t xml:space="preserve">start timer </w:t>
      </w:r>
      <w:r w:rsidR="00D47E79" w:rsidRPr="0095250E">
        <w:rPr>
          <w:rFonts w:eastAsia="SimSun"/>
        </w:rPr>
        <w:t>T421</w:t>
      </w:r>
      <w:r w:rsidR="009B343D" w:rsidRPr="0095250E">
        <w:rPr>
          <w:rFonts w:eastAsia="SimSun"/>
        </w:rPr>
        <w:t xml:space="preserve"> for the corresponding L2 U2N Relay UE with the timer value set to </w:t>
      </w:r>
      <w:r w:rsidR="00D47E79" w:rsidRPr="006A02D8">
        <w:rPr>
          <w:rFonts w:eastAsia="SimSun"/>
          <w:i/>
          <w:iCs/>
          <w:rPrChange w:id="1516" w:author="CR#4549r2" w:date="2024-03-22T15:07:00Z">
            <w:rPr>
              <w:rFonts w:eastAsia="SimSun"/>
            </w:rPr>
          </w:rPrChange>
        </w:rPr>
        <w:t>T421</w:t>
      </w:r>
      <w:r w:rsidR="009B343D" w:rsidRPr="0095250E">
        <w:rPr>
          <w:rFonts w:eastAsia="SimSun"/>
        </w:rPr>
        <w:t>;</w:t>
      </w:r>
    </w:p>
    <w:p w14:paraId="2501F87C" w14:textId="280C1907" w:rsidR="009B343D" w:rsidRPr="0095250E" w:rsidRDefault="006A02D8">
      <w:pPr>
        <w:pStyle w:val="B3"/>
        <w:rPr>
          <w:rFonts w:eastAsia="SimSun"/>
        </w:rPr>
        <w:pPrChange w:id="1517" w:author="CR#4549r2" w:date="2024-03-22T15:07:00Z">
          <w:pPr>
            <w:pStyle w:val="B2"/>
          </w:pPr>
        </w:pPrChange>
      </w:pPr>
      <w:ins w:id="1518" w:author="CR#4549r2" w:date="2024-03-22T15:07:00Z">
        <w:r>
          <w:rPr>
            <w:rFonts w:eastAsia="SimSun"/>
          </w:rPr>
          <w:t>3</w:t>
        </w:r>
      </w:ins>
      <w:del w:id="1519" w:author="CR#4549r2" w:date="2024-03-22T15:07:00Z">
        <w:r w:rsidR="009B343D" w:rsidRPr="0095250E" w:rsidDel="006A02D8">
          <w:rPr>
            <w:rFonts w:eastAsia="SimSun"/>
          </w:rPr>
          <w:delText>2</w:delText>
        </w:r>
      </w:del>
      <w:r w:rsidR="009B343D" w:rsidRPr="0095250E">
        <w:rPr>
          <w:rFonts w:eastAsia="SimSun"/>
        </w:rPr>
        <w:t>&gt;</w:t>
      </w:r>
      <w:r w:rsidR="009B343D" w:rsidRPr="0095250E">
        <w:rPr>
          <w:rFonts w:eastAsia="SimSun"/>
        </w:rPr>
        <w:tab/>
        <w:t xml:space="preserve">indicate to upper layer (to trigger the PC5 unicast link release) with the source L2 U2N Relay UE in case of SL indirect path change (i.e. a new L2 U2N Relay UE is indicated via </w:t>
      </w:r>
      <w:r w:rsidR="009B343D" w:rsidRPr="0095250E">
        <w:rPr>
          <w:rFonts w:eastAsia="SimSun"/>
          <w:i/>
        </w:rPr>
        <w:t>sl-IndirectPathRelayUE-Identity</w:t>
      </w:r>
      <w:r w:rsidR="009B343D" w:rsidRPr="0095250E">
        <w:rPr>
          <w:rFonts w:eastAsia="SimSun"/>
        </w:rPr>
        <w:t>);</w:t>
      </w:r>
    </w:p>
    <w:p w14:paraId="16522607" w14:textId="2F4A4822" w:rsidR="006A02D8" w:rsidRDefault="006A02D8" w:rsidP="006A02D8">
      <w:pPr>
        <w:pStyle w:val="B2"/>
        <w:rPr>
          <w:ins w:id="1520" w:author="CR#4549r2" w:date="2024-03-22T15:07:00Z"/>
        </w:rPr>
      </w:pPr>
      <w:ins w:id="1521" w:author="CR#4549r2" w:date="2024-03-22T15:07:00Z">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ins>
    </w:p>
    <w:p w14:paraId="688998F5" w14:textId="77777777" w:rsidR="006A02D8" w:rsidRDefault="006A02D8" w:rsidP="006A02D8">
      <w:pPr>
        <w:pStyle w:val="B3"/>
        <w:rPr>
          <w:ins w:id="1522" w:author="CR#4549r2" w:date="2024-03-22T15:07:00Z"/>
          <w:rFonts w:eastAsia="SimSun"/>
        </w:rPr>
      </w:pPr>
      <w:ins w:id="1523" w:author="CR#4549r2" w:date="2024-03-22T15:07:00Z">
        <w:r>
          <w:t>3&gt;</w:t>
        </w:r>
        <w:r>
          <w:tab/>
          <w:t>consider the source L2 U2N Relay UE to be the L2 U2N Relay UE on indirect path in MP operation;</w:t>
        </w:r>
      </w:ins>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5A674B7E" w14:textId="053F452D" w:rsidR="006A02D8" w:rsidRPr="0095250E" w:rsidRDefault="006A02D8" w:rsidP="006A02D8">
      <w:pPr>
        <w:pStyle w:val="NO"/>
        <w:rPr>
          <w:ins w:id="1524" w:author="CR#4549r2" w:date="2024-03-22T15:07:00Z"/>
          <w:rFonts w:eastAsia="SimSun"/>
        </w:rPr>
      </w:pPr>
      <w:bookmarkStart w:id="1525" w:name="_Toc156129760"/>
      <w:ins w:id="1526" w:author="CR#4549r2" w:date="2024-03-22T15:07:00Z">
        <w:r>
          <w:rPr>
            <w:rFonts w:eastAsia="SimSun"/>
          </w:rPr>
          <w:t>NOTE:</w:t>
        </w:r>
        <w:r>
          <w:rPr>
            <w:rFonts w:eastAsia="SimSun"/>
          </w:rPr>
          <w:tab/>
          <w:t>The MP d</w:t>
        </w:r>
        <w:r w:rsidRPr="00F12396">
          <w:rPr>
            <w:rFonts w:eastAsia="SimSun"/>
          </w:rPr>
          <w:t xml:space="preserve">irect path addition is </w:t>
        </w:r>
        <w:r>
          <w:rPr>
            <w:rFonts w:eastAsia="SimSun"/>
          </w:rPr>
          <w:t>realized</w:t>
        </w:r>
        <w:r w:rsidRPr="00F12396">
          <w:rPr>
            <w:rFonts w:eastAsia="SimSun"/>
          </w:rPr>
          <w:t xml:space="preserve"> by </w:t>
        </w:r>
        <w:r>
          <w:rPr>
            <w:rFonts w:eastAsia="SimSun"/>
          </w:rPr>
          <w:t>indirect-to-direct</w:t>
        </w:r>
        <w:r w:rsidRPr="00F12396">
          <w:rPr>
            <w:rFonts w:eastAsia="SimSun"/>
          </w:rPr>
          <w:t xml:space="preserve"> path switch procedure</w:t>
        </w:r>
        <w:r>
          <w:rPr>
            <w:rFonts w:eastAsia="SimSun"/>
          </w:rPr>
          <w:t xml:space="preserve"> (i.e. </w:t>
        </w:r>
        <w:r w:rsidRPr="007647ED">
          <w:rPr>
            <w:i/>
            <w:iCs/>
          </w:rPr>
          <w:t>ReconfigurationWithSync</w:t>
        </w:r>
        <w:r w:rsidRPr="00AB4056">
          <w:t xml:space="preserve"> included</w:t>
        </w:r>
        <w:r>
          <w:t xml:space="preserve"> in </w:t>
        </w:r>
        <w:r w:rsidRPr="007647ED">
          <w:rPr>
            <w:i/>
            <w:iCs/>
          </w:rPr>
          <w:t>RRCReconfiguration</w:t>
        </w:r>
        <w:r>
          <w:t xml:space="preserve"> message</w:t>
        </w:r>
        <w:r>
          <w:rPr>
            <w:rFonts w:eastAsia="SimSun"/>
          </w:rPr>
          <w:t>)</w:t>
        </w:r>
        <w:r w:rsidRPr="00F12396">
          <w:rPr>
            <w:rFonts w:eastAsia="SimSun"/>
          </w:rPr>
          <w:t xml:space="preserve">, where </w:t>
        </w:r>
        <w:r w:rsidRPr="0095250E">
          <w:rPr>
            <w:rFonts w:eastAsia="Malgun Gothic"/>
            <w:i/>
            <w:iCs/>
          </w:rPr>
          <w:t>sl-IndirectPathAddChange</w:t>
        </w:r>
        <w:r w:rsidRPr="0095250E">
          <w:rPr>
            <w:rFonts w:eastAsia="Malgun Gothic"/>
          </w:rPr>
          <w:t xml:space="preserve"> is set to </w:t>
        </w:r>
        <w:r w:rsidRPr="00E521B3">
          <w:rPr>
            <w:rFonts w:eastAsia="Malgun Gothic"/>
            <w:i/>
            <w:iCs/>
          </w:rPr>
          <w:t>setup</w:t>
        </w:r>
        <w:r>
          <w:rPr>
            <w:rFonts w:eastAsia="Malgun Gothic"/>
          </w:rPr>
          <w:t xml:space="preserve"> in </w:t>
        </w:r>
        <w:r w:rsidRPr="007647ED">
          <w:rPr>
            <w:i/>
            <w:iCs/>
          </w:rPr>
          <w:t>RRCReconfiguration</w:t>
        </w:r>
        <w:r>
          <w:t xml:space="preserve"> message</w:t>
        </w:r>
        <w:r w:rsidRPr="00F12396">
          <w:rPr>
            <w:rFonts w:eastAsia="SimSun"/>
          </w:rPr>
          <w:t>.</w:t>
        </w:r>
      </w:ins>
    </w:p>
    <w:p w14:paraId="06C58F25" w14:textId="21726BDE" w:rsidR="009B343D" w:rsidRPr="0095250E" w:rsidRDefault="009B343D" w:rsidP="009B343D">
      <w:pPr>
        <w:pStyle w:val="Heading6"/>
        <w:rPr>
          <w:rFonts w:eastAsia="SimSun"/>
          <w:lang w:eastAsia="zh-CN"/>
        </w:rPr>
      </w:pPr>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1525"/>
    </w:p>
    <w:p w14:paraId="64112879" w14:textId="5607A63D" w:rsidR="009B343D" w:rsidRPr="0095250E" w:rsidRDefault="009B343D" w:rsidP="009B343D">
      <w:pPr>
        <w:rPr>
          <w:rFonts w:eastAsia="SimSun"/>
          <w:lang w:eastAsia="zh-CN"/>
        </w:rPr>
      </w:pPr>
      <w:r w:rsidRPr="0095250E">
        <w:rPr>
          <w:rFonts w:eastAsia="SimSun"/>
          <w:lang w:eastAsia="zh-CN"/>
        </w:rPr>
        <w:t xml:space="preserve">The </w:t>
      </w:r>
      <w:ins w:id="1527" w:author="CR#4549r2" w:date="2024-03-22T15:08:00Z">
        <w:r w:rsidR="006A02D8">
          <w:rPr>
            <w:rFonts w:eastAsia="SimSun"/>
            <w:lang w:eastAsia="zh-CN"/>
          </w:rPr>
          <w:t xml:space="preserve">L2 U2N Remote </w:t>
        </w:r>
      </w:ins>
      <w:r w:rsidRPr="0095250E">
        <w:rPr>
          <w:rFonts w:eastAsia="SimSun"/>
          <w:lang w:eastAsia="zh-CN"/>
        </w:rPr>
        <w:t>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1528"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1528"/>
    </w:p>
    <w:p w14:paraId="6C0AA1EE" w14:textId="24588A7E" w:rsidR="009B343D" w:rsidRPr="0095250E" w:rsidRDefault="009B343D" w:rsidP="009B343D">
      <w:pPr>
        <w:pStyle w:val="Heading6"/>
      </w:pPr>
      <w:bookmarkStart w:id="1529" w:name="_Toc156129762"/>
      <w:r w:rsidRPr="0095250E">
        <w:t>5.3.5.17.</w:t>
      </w:r>
      <w:r w:rsidR="00C05E30" w:rsidRPr="0095250E">
        <w:t>3</w:t>
      </w:r>
      <w:r w:rsidRPr="0095250E">
        <w:t>.1</w:t>
      </w:r>
      <w:r w:rsidRPr="0095250E">
        <w:tab/>
        <w:t>General</w:t>
      </w:r>
      <w:bookmarkEnd w:id="1529"/>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153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1530"/>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153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1531"/>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153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1532"/>
    </w:p>
    <w:p w14:paraId="17DC3963" w14:textId="5B5C6210" w:rsidR="009B343D" w:rsidRPr="0095250E" w:rsidRDefault="009B343D" w:rsidP="009B343D">
      <w:pPr>
        <w:pStyle w:val="Heading7"/>
        <w:rPr>
          <w:rFonts w:eastAsia="MS Mincho"/>
        </w:rPr>
      </w:pPr>
      <w:bookmarkStart w:id="153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1533"/>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153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1534"/>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1535" w:name="_Toc156129768"/>
      <w:r w:rsidRPr="0095250E">
        <w:rPr>
          <w:rFonts w:eastAsia="MS Mincho"/>
        </w:rPr>
        <w:t>5.3.5.18</w:t>
      </w:r>
      <w:r w:rsidR="00C11245" w:rsidRPr="0095250E">
        <w:rPr>
          <w:rFonts w:eastAsia="MS Mincho"/>
        </w:rPr>
        <w:tab/>
        <w:t>LTM configuration and execution</w:t>
      </w:r>
      <w:bookmarkEnd w:id="1535"/>
    </w:p>
    <w:p w14:paraId="0D27ED5A" w14:textId="6BDE3009" w:rsidR="00C11245" w:rsidRPr="0095250E" w:rsidRDefault="00273CFA" w:rsidP="00C11245">
      <w:pPr>
        <w:pStyle w:val="Heading5"/>
        <w:rPr>
          <w:rFonts w:eastAsia="MS Mincho"/>
        </w:rPr>
      </w:pPr>
      <w:bookmarkStart w:id="153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153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62A3DB92"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del w:id="1537" w:author="CR#4606r1" w:date="2024-03-25T17:21:00Z">
        <w:r w:rsidRPr="0095250E" w:rsidDel="006D7B9F">
          <w:rPr>
            <w:i/>
            <w:iCs/>
          </w:rPr>
          <w:delText>VarLTM-Config</w:delText>
        </w:r>
        <w:r w:rsidRPr="0095250E" w:rsidDel="006D7B9F">
          <w:delText xml:space="preserve">, one associated with each </w:delText>
        </w:r>
      </w:del>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30C937B4"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del w:id="1538" w:author="CR#4606r1" w:date="2024-03-25T17:22:00Z">
        <w:r w:rsidRPr="0095250E" w:rsidDel="006D7B9F">
          <w:rPr>
            <w:i/>
            <w:iCs/>
          </w:rPr>
          <w:delText xml:space="preserve">VarLTM-Config, </w:delText>
        </w:r>
      </w:del>
      <w:r w:rsidRPr="0095250E">
        <w:rPr>
          <w:i/>
        </w:rPr>
        <w:t>VarLTM-ServingCellNoReset</w:t>
      </w:r>
      <w:r w:rsidRPr="0095250E">
        <w:rPr>
          <w:i/>
          <w:lang w:eastAsia="zh-CN"/>
        </w:rPr>
        <w:t>ID</w:t>
      </w:r>
      <w:del w:id="1539" w:author="CR#4606r1" w:date="2024-03-25T17:22:00Z">
        <w:r w:rsidRPr="0095250E" w:rsidDel="006D7B9F">
          <w:delText>,</w:delText>
        </w:r>
      </w:del>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0D65A0F9" w:rsidR="00C11245" w:rsidRPr="0095250E" w:rsidDel="006D7B9F" w:rsidRDefault="00C11245" w:rsidP="00C11245">
      <w:pPr>
        <w:pStyle w:val="B1"/>
        <w:rPr>
          <w:del w:id="1540" w:author="CR#4606r1" w:date="2024-03-25T17:22:00Z"/>
          <w:i/>
          <w:iCs/>
        </w:rPr>
      </w:pPr>
      <w:del w:id="1541" w:author="CR#4606r1" w:date="2024-03-25T17:22:00Z">
        <w:r w:rsidRPr="0095250E" w:rsidDel="006D7B9F">
          <w:delText>1&gt;</w:delText>
        </w:r>
        <w:r w:rsidRPr="0095250E" w:rsidDel="006D7B9F">
          <w:tab/>
          <w:delText xml:space="preserve">if the received </w:delText>
        </w:r>
        <w:r w:rsidRPr="0095250E" w:rsidDel="006D7B9F">
          <w:rPr>
            <w:i/>
            <w:iCs/>
          </w:rPr>
          <w:delText>LTM-Config</w:delText>
        </w:r>
        <w:r w:rsidRPr="0095250E" w:rsidDel="006D7B9F">
          <w:delText xml:space="preserve"> includes </w:delText>
        </w:r>
        <w:r w:rsidRPr="0095250E" w:rsidDel="006D7B9F">
          <w:rPr>
            <w:i/>
            <w:iCs/>
          </w:rPr>
          <w:delText>ltm-ReferenceConfiguration</w:delText>
        </w:r>
        <w:r w:rsidRPr="0095250E" w:rsidDel="006D7B9F">
          <w:delText xml:space="preserve"> set to </w:delText>
        </w:r>
        <w:r w:rsidRPr="0095250E" w:rsidDel="006D7B9F">
          <w:rPr>
            <w:i/>
            <w:iCs/>
          </w:rPr>
          <w:delText>setup:</w:delText>
        </w:r>
      </w:del>
    </w:p>
    <w:p w14:paraId="17643E47" w14:textId="67C59C89" w:rsidR="00C11245" w:rsidRPr="0095250E" w:rsidDel="006D7B9F" w:rsidRDefault="00C11245" w:rsidP="00C11245">
      <w:pPr>
        <w:pStyle w:val="B2"/>
        <w:rPr>
          <w:del w:id="1542" w:author="CR#4606r1" w:date="2024-03-25T17:22:00Z"/>
        </w:rPr>
      </w:pPr>
      <w:del w:id="1543" w:author="CR#4606r1" w:date="2024-03-25T17:22:00Z">
        <w:r w:rsidRPr="0095250E" w:rsidDel="006D7B9F">
          <w:delText>2&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ltm-ReferenceConfiguration</w:delText>
        </w:r>
        <w:r w:rsidRPr="0095250E" w:rsidDel="006D7B9F">
          <w:delText>:</w:delText>
        </w:r>
      </w:del>
    </w:p>
    <w:p w14:paraId="7BB5F95D" w14:textId="1D70963B" w:rsidR="00C11245" w:rsidRPr="0095250E" w:rsidDel="006D7B9F" w:rsidRDefault="00C11245" w:rsidP="00C11245">
      <w:pPr>
        <w:pStyle w:val="B3"/>
        <w:rPr>
          <w:del w:id="1544" w:author="CR#4606r1" w:date="2024-03-25T17:22:00Z"/>
        </w:rPr>
      </w:pPr>
      <w:del w:id="1545" w:author="CR#4606r1" w:date="2024-03-25T17:22:00Z">
        <w:r w:rsidRPr="0095250E" w:rsidDel="006D7B9F">
          <w:delText>3&gt;</w:delText>
        </w:r>
        <w:r w:rsidRPr="0095250E" w:rsidDel="006D7B9F">
          <w:tab/>
          <w:delText xml:space="preserve">replace the </w:delText>
        </w:r>
        <w:r w:rsidRPr="0095250E" w:rsidDel="006D7B9F">
          <w:rPr>
            <w:i/>
            <w:iCs/>
          </w:rPr>
          <w:delText>ltm-ReferenceConfiguration</w:delText>
        </w:r>
        <w:r w:rsidRPr="0095250E" w:rsidDel="006D7B9F">
          <w:delText xml:space="preserve"> value within </w:delText>
        </w:r>
        <w:r w:rsidRPr="0095250E" w:rsidDel="006D7B9F">
          <w:rPr>
            <w:i/>
          </w:rPr>
          <w:delText>VarLTM-Config</w:delText>
        </w:r>
        <w:r w:rsidRPr="0095250E" w:rsidDel="006D7B9F">
          <w:delText xml:space="preserve"> with the received </w:delText>
        </w:r>
        <w:r w:rsidRPr="0095250E" w:rsidDel="006D7B9F">
          <w:rPr>
            <w:i/>
            <w:iCs/>
          </w:rPr>
          <w:delText>ltm-ReferenceConfiguration</w:delText>
        </w:r>
        <w:r w:rsidRPr="0095250E" w:rsidDel="006D7B9F">
          <w:delText>;</w:delText>
        </w:r>
      </w:del>
    </w:p>
    <w:p w14:paraId="0F2C613F" w14:textId="4BF8B4ED" w:rsidR="00C11245" w:rsidRPr="0095250E" w:rsidDel="006D7B9F" w:rsidRDefault="00C11245" w:rsidP="00C11245">
      <w:pPr>
        <w:pStyle w:val="B2"/>
        <w:rPr>
          <w:del w:id="1546" w:author="CR#4606r1" w:date="2024-03-25T17:22:00Z"/>
        </w:rPr>
      </w:pPr>
      <w:del w:id="1547" w:author="CR#4606r1" w:date="2024-03-25T17:22:00Z">
        <w:r w:rsidRPr="0095250E" w:rsidDel="006D7B9F">
          <w:delText>2&gt;</w:delText>
        </w:r>
        <w:r w:rsidRPr="0095250E" w:rsidDel="006D7B9F">
          <w:tab/>
          <w:delText>else:</w:delText>
        </w:r>
      </w:del>
    </w:p>
    <w:p w14:paraId="349B5620" w14:textId="7D9C77A6" w:rsidR="00C11245" w:rsidRPr="0095250E" w:rsidDel="006D7B9F" w:rsidRDefault="00C11245" w:rsidP="00C11245">
      <w:pPr>
        <w:pStyle w:val="B3"/>
        <w:rPr>
          <w:del w:id="1548" w:author="CR#4606r1" w:date="2024-03-25T17:22:00Z"/>
          <w:lang w:eastAsia="zh-CN"/>
        </w:rPr>
      </w:pPr>
      <w:del w:id="1549" w:author="CR#4606r1" w:date="2024-03-25T17:22:00Z">
        <w:r w:rsidRPr="0095250E" w:rsidDel="006D7B9F">
          <w:delText>3&gt;</w:delText>
        </w:r>
        <w:r w:rsidRPr="0095250E" w:rsidDel="006D7B9F">
          <w:tab/>
          <w:delText xml:space="preserve">store the received </w:delText>
        </w:r>
        <w:r w:rsidRPr="0095250E" w:rsidDel="006D7B9F">
          <w:rPr>
            <w:i/>
            <w:iCs/>
          </w:rPr>
          <w:delText>ltm-ReferenceConfiguration</w:delText>
        </w:r>
        <w:r w:rsidRPr="0095250E" w:rsidDel="006D7B9F">
          <w:delText xml:space="preserve"> in </w:delText>
        </w:r>
        <w:r w:rsidRPr="0095250E" w:rsidDel="006D7B9F">
          <w:rPr>
            <w:i/>
            <w:iCs/>
          </w:rPr>
          <w:delText>VarLTM-Config</w:delText>
        </w:r>
        <w:r w:rsidRPr="0095250E" w:rsidDel="006D7B9F">
          <w:rPr>
            <w:lang w:eastAsia="zh-CN"/>
          </w:rPr>
          <w:delText>;</w:delText>
        </w:r>
      </w:del>
    </w:p>
    <w:p w14:paraId="4643D1DB" w14:textId="2F65DE32" w:rsidR="00C11245" w:rsidRPr="0095250E" w:rsidDel="006D7B9F" w:rsidRDefault="00C11245" w:rsidP="00C11245">
      <w:pPr>
        <w:pStyle w:val="B1"/>
        <w:rPr>
          <w:del w:id="1550" w:author="CR#4606r1" w:date="2024-03-25T17:22:00Z"/>
        </w:rPr>
      </w:pPr>
      <w:del w:id="1551" w:author="CR#4606r1" w:date="2024-03-25T17:22:00Z">
        <w:r w:rsidRPr="0095250E" w:rsidDel="006D7B9F">
          <w:delText>1&gt;</w:delText>
        </w:r>
        <w:r w:rsidRPr="0095250E" w:rsidDel="006D7B9F">
          <w:tab/>
          <w:delText xml:space="preserve">else (the received </w:delText>
        </w:r>
        <w:r w:rsidRPr="0095250E" w:rsidDel="006D7B9F">
          <w:rPr>
            <w:i/>
            <w:iCs/>
          </w:rPr>
          <w:delText>LTM-Config</w:delText>
        </w:r>
        <w:r w:rsidRPr="0095250E" w:rsidDel="006D7B9F">
          <w:delText xml:space="preserve"> includes </w:delText>
        </w:r>
        <w:r w:rsidRPr="0095250E" w:rsidDel="006D7B9F">
          <w:rPr>
            <w:i/>
            <w:iCs/>
          </w:rPr>
          <w:delText>ltm-ReferenceConfiguration</w:delText>
        </w:r>
        <w:r w:rsidRPr="0095250E" w:rsidDel="006D7B9F">
          <w:delText xml:space="preserve"> set to </w:delText>
        </w:r>
        <w:r w:rsidRPr="0095250E" w:rsidDel="006D7B9F">
          <w:rPr>
            <w:i/>
            <w:iCs/>
          </w:rPr>
          <w:delText>release</w:delText>
        </w:r>
        <w:r w:rsidRPr="0095250E" w:rsidDel="006D7B9F">
          <w:delText>):</w:delText>
        </w:r>
      </w:del>
    </w:p>
    <w:p w14:paraId="32D69C4C" w14:textId="0E785B47" w:rsidR="00C11245" w:rsidRPr="0095250E" w:rsidDel="006D7B9F" w:rsidRDefault="00C11245" w:rsidP="00C11245">
      <w:pPr>
        <w:pStyle w:val="B2"/>
        <w:rPr>
          <w:del w:id="1552" w:author="CR#4606r1" w:date="2024-03-25T17:22:00Z"/>
        </w:rPr>
      </w:pPr>
      <w:del w:id="1553" w:author="CR#4606r1" w:date="2024-03-25T17:22:00Z">
        <w:r w:rsidRPr="0095250E" w:rsidDel="006D7B9F">
          <w:delText>2&gt;</w:delText>
        </w:r>
        <w:r w:rsidRPr="0095250E" w:rsidDel="006D7B9F">
          <w:tab/>
          <w:delText xml:space="preserve">remove </w:delText>
        </w:r>
        <w:r w:rsidRPr="0095250E" w:rsidDel="006D7B9F">
          <w:rPr>
            <w:i/>
            <w:iCs/>
          </w:rPr>
          <w:delText>ltm-ReferenceConfiguration</w:delText>
        </w:r>
        <w:r w:rsidRPr="0095250E" w:rsidDel="006D7B9F">
          <w:delText xml:space="preserve"> in </w:delText>
        </w:r>
        <w:r w:rsidRPr="0095250E" w:rsidDel="006D7B9F">
          <w:rPr>
            <w:i/>
            <w:iCs/>
          </w:rPr>
          <w:delText>VarLTM-Config</w:delText>
        </w:r>
        <w:r w:rsidRPr="0095250E" w:rsidDel="006D7B9F">
          <w:delText>;</w:delText>
        </w:r>
      </w:del>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04966C5" w:rsidR="00C11245" w:rsidRPr="0095250E" w:rsidDel="006D7B9F" w:rsidRDefault="00C11245" w:rsidP="00C11245">
      <w:pPr>
        <w:pStyle w:val="B1"/>
        <w:rPr>
          <w:del w:id="1554" w:author="CR#4606r1" w:date="2024-03-25T17:22:00Z"/>
          <w:i/>
          <w:iCs/>
        </w:rPr>
      </w:pPr>
      <w:del w:id="1555" w:author="CR#4606r1" w:date="2024-03-25T17:22:00Z">
        <w:r w:rsidRPr="0095250E" w:rsidDel="006D7B9F">
          <w:delText>1&gt;</w:delText>
        </w:r>
        <w:r w:rsidRPr="0095250E" w:rsidDel="006D7B9F">
          <w:tab/>
          <w:delText xml:space="preserve">if the received </w:delText>
        </w:r>
        <w:r w:rsidRPr="0095250E" w:rsidDel="006D7B9F">
          <w:rPr>
            <w:i/>
            <w:iCs/>
          </w:rPr>
          <w:delText>LTM-Config</w:delText>
        </w:r>
        <w:r w:rsidRPr="0095250E" w:rsidDel="006D7B9F">
          <w:delText xml:space="preserve"> includes </w:delText>
        </w:r>
        <w:r w:rsidRPr="0095250E" w:rsidDel="006D7B9F">
          <w:rPr>
            <w:i/>
            <w:iCs/>
          </w:rPr>
          <w:delText>ltm-CSI-ResourceConfigToReleaseList:</w:delText>
        </w:r>
      </w:del>
    </w:p>
    <w:p w14:paraId="50757847" w14:textId="48568101" w:rsidR="00C11245" w:rsidRPr="0095250E" w:rsidDel="006D7B9F" w:rsidRDefault="00C11245" w:rsidP="00C11245">
      <w:pPr>
        <w:pStyle w:val="B2"/>
        <w:rPr>
          <w:del w:id="1556" w:author="CR#4606r1" w:date="2024-03-25T17:22:00Z"/>
        </w:rPr>
      </w:pPr>
      <w:del w:id="1557" w:author="CR#4606r1" w:date="2024-03-25T17:22:00Z">
        <w:r w:rsidRPr="0095250E" w:rsidDel="006D7B9F">
          <w:delText>2&gt;</w:delText>
        </w:r>
        <w:r w:rsidRPr="0095250E" w:rsidDel="006D7B9F">
          <w:tab/>
          <w:delText xml:space="preserve">perform the LTM CSI resource configuration release as specified in </w:delText>
        </w:r>
        <w:r w:rsidR="00273CFA" w:rsidRPr="0095250E" w:rsidDel="006D7B9F">
          <w:delText>5.3.5.18</w:delText>
        </w:r>
        <w:r w:rsidRPr="0095250E" w:rsidDel="006D7B9F">
          <w:delText>.4;</w:delText>
        </w:r>
      </w:del>
    </w:p>
    <w:p w14:paraId="45942B83" w14:textId="3C969712" w:rsidR="00C11245" w:rsidRPr="0095250E" w:rsidDel="006D7B9F" w:rsidRDefault="00C11245" w:rsidP="00C11245">
      <w:pPr>
        <w:pStyle w:val="B1"/>
        <w:rPr>
          <w:del w:id="1558" w:author="CR#4606r1" w:date="2024-03-25T17:22:00Z"/>
        </w:rPr>
      </w:pPr>
      <w:del w:id="1559" w:author="CR#4606r1" w:date="2024-03-25T17:22:00Z">
        <w:r w:rsidRPr="0095250E" w:rsidDel="006D7B9F">
          <w:delText>1&gt;</w:delText>
        </w:r>
        <w:r w:rsidRPr="0095250E" w:rsidDel="006D7B9F">
          <w:tab/>
          <w:delText xml:space="preserve">if the received </w:delText>
        </w:r>
        <w:r w:rsidRPr="0095250E" w:rsidDel="006D7B9F">
          <w:rPr>
            <w:i/>
            <w:iCs/>
          </w:rPr>
          <w:delText>LTM-Config</w:delText>
        </w:r>
        <w:r w:rsidRPr="0095250E" w:rsidDel="006D7B9F">
          <w:delText xml:space="preserve"> includes </w:delText>
        </w:r>
        <w:r w:rsidRPr="0095250E" w:rsidDel="006D7B9F">
          <w:rPr>
            <w:i/>
            <w:iCs/>
          </w:rPr>
          <w:delText>ltm-CSI-ResourceConfigToAddModList</w:delText>
        </w:r>
        <w:r w:rsidRPr="0095250E" w:rsidDel="006D7B9F">
          <w:delText>:</w:delText>
        </w:r>
      </w:del>
    </w:p>
    <w:p w14:paraId="605613C2" w14:textId="48C27A7E" w:rsidR="00C11245" w:rsidRPr="0095250E" w:rsidDel="006D7B9F" w:rsidRDefault="00C11245" w:rsidP="00C11245">
      <w:pPr>
        <w:pStyle w:val="B2"/>
        <w:rPr>
          <w:del w:id="1560" w:author="CR#4606r1" w:date="2024-03-25T17:22:00Z"/>
        </w:rPr>
      </w:pPr>
      <w:del w:id="1561" w:author="CR#4606r1" w:date="2024-03-25T17:22:00Z">
        <w:r w:rsidRPr="0095250E" w:rsidDel="006D7B9F">
          <w:delText>2&gt;</w:delText>
        </w:r>
        <w:r w:rsidRPr="0095250E" w:rsidDel="006D7B9F">
          <w:tab/>
          <w:delText xml:space="preserve">perform the LTM CSI resource configuration addition or modification as specified in </w:delText>
        </w:r>
        <w:r w:rsidR="00273CFA" w:rsidRPr="0095250E" w:rsidDel="006D7B9F">
          <w:delText>5.3.5.18</w:delText>
        </w:r>
        <w:r w:rsidRPr="0095250E" w:rsidDel="006D7B9F">
          <w:delText>.5;</w:delText>
        </w:r>
      </w:del>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6C69D949"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ins w:id="1562" w:author="CR#4606r1" w:date="2024-03-25T17:23:00Z">
        <w:r w:rsidR="006D7B9F">
          <w:t>;</w:t>
        </w:r>
      </w:ins>
      <w:del w:id="1563" w:author="CR#4606r1" w:date="2024-03-25T17:23:00Z">
        <w:r w:rsidRPr="0095250E" w:rsidDel="006D7B9F">
          <w:delText>.</w:delText>
        </w:r>
      </w:del>
    </w:p>
    <w:p w14:paraId="4D6C4057" w14:textId="4B9DCD81" w:rsidR="006D7B9F" w:rsidRPr="0095250E" w:rsidRDefault="006D7B9F">
      <w:pPr>
        <w:pStyle w:val="B1"/>
        <w:rPr>
          <w:ins w:id="1564" w:author="CR#4606r1" w:date="2024-03-25T17:23:00Z"/>
        </w:rPr>
        <w:pPrChange w:id="1565" w:author="Ericsson" w:date="2024-03-04T12:23:00Z">
          <w:pPr>
            <w:pStyle w:val="B2"/>
          </w:pPr>
        </w:pPrChange>
      </w:pPr>
      <w:bookmarkStart w:id="1566" w:name="_Toc156129770"/>
      <w:ins w:id="1567" w:author="CR#4606r1" w:date="2024-03-25T17:23:00Z">
        <w:r>
          <w:t>1&gt;</w:t>
        </w:r>
        <w:r>
          <w:tab/>
          <w:t xml:space="preserve">reconfigure the UE according to all other fields of the received </w:t>
        </w:r>
        <w:r w:rsidRPr="000C7F37">
          <w:rPr>
            <w:i/>
            <w:iCs/>
            <w:rPrChange w:id="1568" w:author="Ericsson" w:date="2024-03-04T12:23:00Z">
              <w:rPr/>
            </w:rPrChange>
          </w:rPr>
          <w:t>LTM-Config</w:t>
        </w:r>
        <w:r>
          <w:t xml:space="preserve"> IE.</w:t>
        </w:r>
      </w:ins>
    </w:p>
    <w:p w14:paraId="01B1F22C" w14:textId="6A3CEB3A" w:rsidR="00C11245" w:rsidRPr="0095250E" w:rsidRDefault="00273CFA" w:rsidP="00C11245">
      <w:pPr>
        <w:pStyle w:val="Heading5"/>
        <w:rPr>
          <w:rFonts w:eastAsia="MS Mincho"/>
        </w:rPr>
      </w:pPr>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1566"/>
    </w:p>
    <w:p w14:paraId="22A42F51" w14:textId="77777777" w:rsidR="00C11245" w:rsidRPr="0095250E" w:rsidRDefault="00C11245" w:rsidP="00C11245">
      <w:r w:rsidRPr="0095250E">
        <w:t>The UE shall:</w:t>
      </w:r>
    </w:p>
    <w:p w14:paraId="0FB80C26" w14:textId="7F2F497B"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w:t>
      </w:r>
      <w:ins w:id="1569" w:author="CR#4606r1" w:date="2024-03-25T17:23:00Z">
        <w:r w:rsidR="006D7B9F">
          <w:t>that is part of the current UE configuration</w:t>
        </w:r>
      </w:ins>
      <w:del w:id="1570" w:author="CR#4606r1" w:date="2024-03-25T17:23:00Z">
        <w:r w:rsidRPr="0095250E" w:rsidDel="006D7B9F">
          <w:delText xml:space="preserve">for which there is an entry in </w:delText>
        </w:r>
        <w:r w:rsidRPr="0095250E" w:rsidDel="006D7B9F">
          <w:rPr>
            <w:i/>
          </w:rPr>
          <w:delText>ltm-CandidateList</w:delText>
        </w:r>
        <w:r w:rsidRPr="0095250E" w:rsidDel="006D7B9F">
          <w:delText xml:space="preserve"> in </w:delText>
        </w:r>
        <w:r w:rsidRPr="0095250E" w:rsidDel="006D7B9F">
          <w:rPr>
            <w:i/>
          </w:rPr>
          <w:delText>VarLTM-Config</w:delText>
        </w:r>
      </w:del>
      <w:r w:rsidRPr="0095250E">
        <w:t>:</w:t>
      </w:r>
    </w:p>
    <w:p w14:paraId="22B6D07E" w14:textId="2DBA8D4C" w:rsidR="00C11245" w:rsidRPr="0095250E" w:rsidRDefault="00C11245" w:rsidP="00C11245">
      <w:pPr>
        <w:pStyle w:val="B2"/>
      </w:pPr>
      <w:r w:rsidRPr="0095250E">
        <w:t>2&gt;</w:t>
      </w:r>
      <w:r w:rsidRPr="0095250E">
        <w:tab/>
        <w:t xml:space="preserve">remove the </w:t>
      </w:r>
      <w:ins w:id="1571" w:author="CR#4606r1" w:date="2024-03-25T17:23:00Z">
        <w:r w:rsidR="006D7B9F">
          <w:t>corresponding</w:t>
        </w:r>
      </w:ins>
      <w:del w:id="1572" w:author="CR#4606r1" w:date="2024-03-25T17:23:00Z">
        <w:r w:rsidRPr="0095250E" w:rsidDel="006D7B9F">
          <w:delText>entry related to</w:delText>
        </w:r>
      </w:del>
      <w:r w:rsidRPr="0095250E">
        <w:t xml:space="preserve"> </w:t>
      </w:r>
      <w:r w:rsidRPr="0095250E">
        <w:rPr>
          <w:i/>
        </w:rPr>
        <w:t>LTM-Candidate</w:t>
      </w:r>
      <w:del w:id="1573" w:author="CR#4606r1" w:date="2024-03-25T17:24:00Z">
        <w:r w:rsidRPr="0095250E" w:rsidDel="006D7B9F">
          <w:delText xml:space="preserve"> from </w:delText>
        </w:r>
        <w:r w:rsidRPr="0095250E" w:rsidDel="006D7B9F">
          <w:rPr>
            <w:i/>
            <w:iCs/>
          </w:rPr>
          <w:delText>VarLTM-Config</w:delText>
        </w:r>
      </w:del>
      <w:r w:rsidRPr="0095250E">
        <w:t>.</w:t>
      </w:r>
    </w:p>
    <w:p w14:paraId="5A693E93" w14:textId="5F3985A4" w:rsidR="00C11245" w:rsidRPr="0095250E" w:rsidRDefault="00273CFA" w:rsidP="00C11245">
      <w:pPr>
        <w:pStyle w:val="Heading5"/>
        <w:rPr>
          <w:rFonts w:eastAsia="MS Mincho"/>
        </w:rPr>
      </w:pPr>
      <w:bookmarkStart w:id="1574"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1574"/>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2A50ACA9" w:rsidR="00C11245" w:rsidRPr="0095250E" w:rsidRDefault="00C11245" w:rsidP="00C11245">
      <w:pPr>
        <w:pStyle w:val="B2"/>
      </w:pPr>
      <w:r w:rsidRPr="0095250E">
        <w:t>2&gt;</w:t>
      </w:r>
      <w:r w:rsidRPr="0095250E">
        <w:tab/>
        <w:t xml:space="preserve">if the </w:t>
      </w:r>
      <w:ins w:id="1575" w:author="CR#4606r1" w:date="2024-03-25T17:24:00Z">
        <w:r w:rsidR="006D7B9F">
          <w:t>current UE configuration contains</w:t>
        </w:r>
      </w:ins>
      <w:del w:id="1576" w:author="CR#4606r1" w:date="2024-03-25T17:24:00Z">
        <w:r w:rsidRPr="0095250E" w:rsidDel="006D7B9F">
          <w:delText xml:space="preserve">current </w:delText>
        </w:r>
        <w:r w:rsidRPr="0095250E" w:rsidDel="006D7B9F">
          <w:rPr>
            <w:i/>
            <w:iCs/>
          </w:rPr>
          <w:delText>VarLTM-Config</w:delText>
        </w:r>
        <w:r w:rsidRPr="0095250E" w:rsidDel="006D7B9F">
          <w:delText xml:space="preserve"> includes</w:delText>
        </w:r>
      </w:del>
      <w:r w:rsidRPr="0095250E">
        <w:t xml:space="preserve">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E4770A7" w:rsidR="00C11245" w:rsidRPr="0095250E" w:rsidRDefault="00C11245" w:rsidP="00C11245">
      <w:pPr>
        <w:pStyle w:val="B3"/>
      </w:pPr>
      <w:r w:rsidRPr="0095250E">
        <w:t>3&gt;</w:t>
      </w:r>
      <w:r w:rsidRPr="0095250E">
        <w:tab/>
      </w:r>
      <w:ins w:id="1577" w:author="CR#4606r1" w:date="2024-03-25T17:24:00Z">
        <w:r w:rsidR="006D7B9F">
          <w:t>reconfigure</w:t>
        </w:r>
      </w:ins>
      <w:del w:id="1578" w:author="CR#4606r1" w:date="2024-03-25T17:24:00Z">
        <w:r w:rsidRPr="0095250E" w:rsidDel="006D7B9F">
          <w:delText>replace</w:delText>
        </w:r>
      </w:del>
      <w:r w:rsidRPr="0095250E">
        <w:t xml:space="preserve"> the </w:t>
      </w:r>
      <w:ins w:id="1579" w:author="CR#4606r1" w:date="2024-03-25T17:24:00Z">
        <w:r w:rsidR="006D7B9F">
          <w:t xml:space="preserve">corresponding </w:t>
        </w:r>
      </w:ins>
      <w:r w:rsidRPr="0095250E">
        <w:rPr>
          <w:i/>
        </w:rPr>
        <w:t>LTM-Candidate</w:t>
      </w:r>
      <w:r w:rsidRPr="0095250E">
        <w:t xml:space="preserve"> </w:t>
      </w:r>
      <w:del w:id="1580" w:author="CR#4606r1" w:date="2024-03-25T17:24:00Z">
        <w:r w:rsidRPr="0095250E" w:rsidDel="006D7B9F">
          <w:delText xml:space="preserve">within </w:delText>
        </w:r>
        <w:r w:rsidRPr="0095250E" w:rsidDel="006D7B9F">
          <w:rPr>
            <w:i/>
            <w:iCs/>
          </w:rPr>
          <w:delText>VarLTM-Config</w:delText>
        </w:r>
        <w:r w:rsidRPr="0095250E" w:rsidDel="006D7B9F">
          <w:delText xml:space="preserve"> </w:delText>
        </w:r>
      </w:del>
      <w:r w:rsidRPr="0095250E">
        <w:t xml:space="preserve">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3FA2696" w:rsidR="00C11245" w:rsidRPr="0095250E" w:rsidRDefault="00C11245" w:rsidP="00C11245">
      <w:pPr>
        <w:pStyle w:val="B3"/>
      </w:pPr>
      <w:r w:rsidRPr="0095250E">
        <w:t>3&gt;</w:t>
      </w:r>
      <w:r w:rsidRPr="0095250E">
        <w:tab/>
        <w:t xml:space="preserve">add the received </w:t>
      </w:r>
      <w:r w:rsidRPr="0095250E">
        <w:rPr>
          <w:i/>
        </w:rPr>
        <w:t>LTM-Candidate</w:t>
      </w:r>
      <w:del w:id="1581" w:author="CR#4606r1" w:date="2024-03-25T17:24:00Z">
        <w:r w:rsidRPr="0095250E" w:rsidDel="006D7B9F">
          <w:delText xml:space="preserve"> to </w:delText>
        </w:r>
        <w:r w:rsidRPr="0095250E" w:rsidDel="006D7B9F">
          <w:rPr>
            <w:i/>
            <w:iCs/>
          </w:rPr>
          <w:delText>VarLTM-Config</w:delText>
        </w:r>
      </w:del>
      <w:r w:rsidRPr="0095250E">
        <w:t>;</w:t>
      </w:r>
    </w:p>
    <w:p w14:paraId="31C14BBE" w14:textId="032EE0A1" w:rsidR="00C11245" w:rsidRPr="0095250E" w:rsidDel="006D7B9F" w:rsidRDefault="00C11245" w:rsidP="00C11245">
      <w:pPr>
        <w:pStyle w:val="B2"/>
        <w:rPr>
          <w:del w:id="1582" w:author="CR#4606r1" w:date="2024-03-25T17:25:00Z"/>
        </w:rPr>
      </w:pPr>
      <w:del w:id="1583"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DL-OrJointTCI-StateToReleaseList</w:delText>
        </w:r>
        <w:r w:rsidRPr="0095250E" w:rsidDel="006D7B9F">
          <w:delText>:</w:delText>
        </w:r>
      </w:del>
    </w:p>
    <w:p w14:paraId="5F837936" w14:textId="64322844" w:rsidR="00C11245" w:rsidRPr="0095250E" w:rsidDel="006D7B9F" w:rsidRDefault="00C11245" w:rsidP="00C11245">
      <w:pPr>
        <w:pStyle w:val="B3"/>
        <w:rPr>
          <w:del w:id="1584" w:author="CR#4606r1" w:date="2024-03-25T17:25:00Z"/>
        </w:rPr>
      </w:pPr>
      <w:del w:id="1585"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DL-OrJointTCI-StateToReleaseList</w:delText>
        </w:r>
        <w:r w:rsidRPr="0095250E" w:rsidDel="006D7B9F">
          <w:delText>:</w:delText>
        </w:r>
      </w:del>
    </w:p>
    <w:p w14:paraId="51CDE781" w14:textId="248AF334" w:rsidR="00C11245" w:rsidRPr="0095250E" w:rsidDel="006D7B9F" w:rsidRDefault="00C11245" w:rsidP="00C11245">
      <w:pPr>
        <w:pStyle w:val="B4"/>
        <w:rPr>
          <w:del w:id="1586" w:author="CR#4606r1" w:date="2024-03-25T17:25:00Z"/>
        </w:rPr>
      </w:pPr>
      <w:del w:id="1587"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 </w:delText>
        </w:r>
        <w:r w:rsidRPr="0095250E" w:rsidDel="006D7B9F">
          <w:rPr>
            <w:i/>
            <w:iCs/>
          </w:rPr>
          <w:delText>CandidateTCI-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6337265D" w14:textId="3A8C8076" w:rsidR="00C11245" w:rsidRPr="0095250E" w:rsidDel="006D7B9F" w:rsidRDefault="00C11245" w:rsidP="00C11245">
      <w:pPr>
        <w:pStyle w:val="B5"/>
        <w:rPr>
          <w:del w:id="1588" w:author="CR#4606r1" w:date="2024-03-25T17:25:00Z"/>
        </w:rPr>
      </w:pPr>
      <w:del w:id="1589" w:author="CR#4606r1" w:date="2024-03-25T17:25:00Z">
        <w:r w:rsidRPr="0095250E" w:rsidDel="006D7B9F">
          <w:delText>5&gt;</w:delText>
        </w:r>
        <w:r w:rsidRPr="0095250E" w:rsidDel="006D7B9F">
          <w:tab/>
          <w:delText xml:space="preserve">remove the entry related to </w:delText>
        </w:r>
        <w:r w:rsidRPr="0095250E" w:rsidDel="006D7B9F">
          <w:rPr>
            <w:i/>
            <w:iCs/>
          </w:rPr>
          <w:delText>CandidateTCI-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55C7AA35" w14:textId="478CFF0B" w:rsidR="00C11245" w:rsidRPr="0095250E" w:rsidDel="006D7B9F" w:rsidRDefault="00C11245" w:rsidP="00C11245">
      <w:pPr>
        <w:pStyle w:val="B2"/>
        <w:rPr>
          <w:del w:id="1590" w:author="CR#4606r1" w:date="2024-03-25T17:25:00Z"/>
        </w:rPr>
      </w:pPr>
      <w:del w:id="1591"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DL-OrJointTCI-StateToAddModList</w:delText>
        </w:r>
        <w:r w:rsidRPr="0095250E" w:rsidDel="006D7B9F">
          <w:delText>:</w:delText>
        </w:r>
      </w:del>
    </w:p>
    <w:p w14:paraId="67D986B9" w14:textId="7EBB8813" w:rsidR="00C11245" w:rsidRPr="0095250E" w:rsidDel="006D7B9F" w:rsidRDefault="00C11245" w:rsidP="00C11245">
      <w:pPr>
        <w:pStyle w:val="B3"/>
        <w:rPr>
          <w:del w:id="1592" w:author="CR#4606r1" w:date="2024-03-25T17:25:00Z"/>
        </w:rPr>
      </w:pPr>
      <w:del w:id="1593"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DL-OrJointTCI-StateToAddModList</w:delText>
        </w:r>
        <w:r w:rsidRPr="0095250E" w:rsidDel="006D7B9F">
          <w:delText>:</w:delText>
        </w:r>
      </w:del>
    </w:p>
    <w:p w14:paraId="1F124E63" w14:textId="4401D92E" w:rsidR="00C11245" w:rsidRPr="0095250E" w:rsidDel="006D7B9F" w:rsidRDefault="00C11245" w:rsidP="00C11245">
      <w:pPr>
        <w:pStyle w:val="B4"/>
        <w:rPr>
          <w:del w:id="1594" w:author="CR#4606r1" w:date="2024-03-25T17:25:00Z"/>
        </w:rPr>
      </w:pPr>
      <w:del w:id="1595"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 </w:delText>
        </w:r>
        <w:r w:rsidRPr="0095250E" w:rsidDel="006D7B9F">
          <w:rPr>
            <w:i/>
            <w:iCs/>
          </w:rPr>
          <w:delText>CandidateTCI-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1C55E404" w14:textId="7A81FBAD" w:rsidR="00C11245" w:rsidRPr="0095250E" w:rsidDel="006D7B9F" w:rsidRDefault="00C11245" w:rsidP="00C11245">
      <w:pPr>
        <w:pStyle w:val="B5"/>
        <w:rPr>
          <w:del w:id="1596" w:author="CR#4606r1" w:date="2024-03-25T17:25:00Z"/>
        </w:rPr>
      </w:pPr>
      <w:del w:id="1597" w:author="CR#4606r1" w:date="2024-03-25T17:25:00Z">
        <w:r w:rsidRPr="0095250E" w:rsidDel="006D7B9F">
          <w:delText>5&gt;</w:delText>
        </w:r>
        <w:r w:rsidRPr="0095250E" w:rsidDel="006D7B9F">
          <w:tab/>
          <w:delText xml:space="preserve">replace the entry related to </w:delText>
        </w:r>
        <w:r w:rsidRPr="0095250E" w:rsidDel="006D7B9F">
          <w:rPr>
            <w:i/>
            <w:iCs/>
          </w:rPr>
          <w:delText>CandidateTCI-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26191BD6" w14:textId="29C99B8A" w:rsidR="00C11245" w:rsidRPr="0095250E" w:rsidDel="006D7B9F" w:rsidRDefault="00C11245" w:rsidP="00C11245">
      <w:pPr>
        <w:pStyle w:val="B4"/>
        <w:rPr>
          <w:del w:id="1598" w:author="CR#4606r1" w:date="2024-03-25T17:25:00Z"/>
        </w:rPr>
      </w:pPr>
      <w:del w:id="1599" w:author="CR#4606r1" w:date="2024-03-25T17:25:00Z">
        <w:r w:rsidRPr="0095250E" w:rsidDel="006D7B9F">
          <w:delText>4&gt;</w:delText>
        </w:r>
        <w:r w:rsidRPr="0095250E" w:rsidDel="006D7B9F">
          <w:tab/>
          <w:delText>else:</w:delText>
        </w:r>
      </w:del>
    </w:p>
    <w:p w14:paraId="2C4DA4EE" w14:textId="0853CF02" w:rsidR="00C11245" w:rsidRPr="0095250E" w:rsidDel="006D7B9F" w:rsidRDefault="00C11245" w:rsidP="00C11245">
      <w:pPr>
        <w:pStyle w:val="B5"/>
        <w:rPr>
          <w:del w:id="1600" w:author="CR#4606r1" w:date="2024-03-25T17:25:00Z"/>
        </w:rPr>
      </w:pPr>
      <w:del w:id="1601" w:author="CR#4606r1" w:date="2024-03-25T17:25:00Z">
        <w:r w:rsidRPr="0095250E" w:rsidDel="006D7B9F">
          <w:delText>5&gt;</w:delText>
        </w:r>
        <w:r w:rsidRPr="0095250E" w:rsidDel="006D7B9F">
          <w:tab/>
          <w:delText xml:space="preserve">add the received </w:delText>
        </w:r>
        <w:r w:rsidRPr="0095250E" w:rsidDel="006D7B9F">
          <w:rPr>
            <w:i/>
            <w:iCs/>
          </w:rPr>
          <w:delText>CandidateTCI-State</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39BCFD2D" w14:textId="48EF17DF" w:rsidR="00C11245" w:rsidRPr="0095250E" w:rsidDel="006D7B9F" w:rsidRDefault="00C11245" w:rsidP="00C11245">
      <w:pPr>
        <w:pStyle w:val="B2"/>
        <w:rPr>
          <w:del w:id="1602" w:author="CR#4606r1" w:date="2024-03-25T17:25:00Z"/>
        </w:rPr>
      </w:pPr>
      <w:del w:id="1603"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UL-TCI-StatesToReleaseList</w:delText>
        </w:r>
        <w:r w:rsidRPr="0095250E" w:rsidDel="006D7B9F">
          <w:delText>:</w:delText>
        </w:r>
      </w:del>
    </w:p>
    <w:p w14:paraId="22498276" w14:textId="63AE1222" w:rsidR="00C11245" w:rsidRPr="0095250E" w:rsidDel="006D7B9F" w:rsidRDefault="00C11245" w:rsidP="00C11245">
      <w:pPr>
        <w:pStyle w:val="B3"/>
        <w:rPr>
          <w:del w:id="1604" w:author="CR#4606r1" w:date="2024-03-25T17:25:00Z"/>
        </w:rPr>
      </w:pPr>
      <w:del w:id="1605"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UL-TCI-StatesToReleaseList</w:delText>
        </w:r>
        <w:r w:rsidRPr="0095250E" w:rsidDel="006D7B9F">
          <w:delText>:</w:delText>
        </w:r>
      </w:del>
    </w:p>
    <w:p w14:paraId="791EBDE8" w14:textId="19006173" w:rsidR="00C11245" w:rsidRPr="0095250E" w:rsidDel="006D7B9F" w:rsidRDefault="00C11245" w:rsidP="00C11245">
      <w:pPr>
        <w:pStyle w:val="B4"/>
        <w:rPr>
          <w:del w:id="1606" w:author="CR#4606r1" w:date="2024-03-25T17:25:00Z"/>
        </w:rPr>
      </w:pPr>
      <w:del w:id="1607"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CandidateTCI-UL-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2B6873B4" w14:textId="28C85B55" w:rsidR="00C11245" w:rsidRPr="0095250E" w:rsidDel="006D7B9F" w:rsidRDefault="00C11245" w:rsidP="00C11245">
      <w:pPr>
        <w:pStyle w:val="B5"/>
        <w:rPr>
          <w:del w:id="1608" w:author="CR#4606r1" w:date="2024-03-25T17:25:00Z"/>
        </w:rPr>
      </w:pPr>
      <w:del w:id="1609" w:author="CR#4606r1" w:date="2024-03-25T17:25:00Z">
        <w:r w:rsidRPr="0095250E" w:rsidDel="006D7B9F">
          <w:delText>5&gt;</w:delText>
        </w:r>
        <w:r w:rsidRPr="0095250E" w:rsidDel="006D7B9F">
          <w:tab/>
          <w:delText xml:space="preserve">remove the entry related to </w:delText>
        </w:r>
        <w:r w:rsidRPr="0095250E" w:rsidDel="006D7B9F">
          <w:rPr>
            <w:i/>
            <w:iCs/>
          </w:rPr>
          <w:delText>CandidateTCI-UL-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612B9522" w14:textId="50536F07" w:rsidR="00C11245" w:rsidRPr="0095250E" w:rsidDel="006D7B9F" w:rsidRDefault="00C11245" w:rsidP="00C11245">
      <w:pPr>
        <w:pStyle w:val="B2"/>
        <w:rPr>
          <w:del w:id="1610" w:author="CR#4606r1" w:date="2024-03-25T17:25:00Z"/>
        </w:rPr>
      </w:pPr>
      <w:del w:id="1611"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UL-TCI-StatesToAddModList</w:delText>
        </w:r>
        <w:r w:rsidRPr="0095250E" w:rsidDel="006D7B9F">
          <w:delText>:</w:delText>
        </w:r>
      </w:del>
    </w:p>
    <w:p w14:paraId="600523E6" w14:textId="7DE7F6F8" w:rsidR="00C11245" w:rsidRPr="0095250E" w:rsidDel="006D7B9F" w:rsidRDefault="00C11245" w:rsidP="00C11245">
      <w:pPr>
        <w:pStyle w:val="B3"/>
        <w:rPr>
          <w:del w:id="1612" w:author="CR#4606r1" w:date="2024-03-25T17:25:00Z"/>
        </w:rPr>
      </w:pPr>
      <w:del w:id="1613"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UL-TCI-StatesToAddModList</w:delText>
        </w:r>
        <w:r w:rsidRPr="0095250E" w:rsidDel="006D7B9F">
          <w:delText>:</w:delText>
        </w:r>
      </w:del>
    </w:p>
    <w:p w14:paraId="403F13A2" w14:textId="4EA30EBC" w:rsidR="00C11245" w:rsidRPr="0095250E" w:rsidDel="006D7B9F" w:rsidRDefault="00C11245" w:rsidP="00C11245">
      <w:pPr>
        <w:pStyle w:val="B4"/>
        <w:rPr>
          <w:del w:id="1614" w:author="CR#4606r1" w:date="2024-03-25T17:25:00Z"/>
        </w:rPr>
      </w:pPr>
      <w:del w:id="1615"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CandidateTCI-UL-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4EE108F7" w14:textId="12C77950" w:rsidR="00C11245" w:rsidRPr="0095250E" w:rsidDel="006D7B9F" w:rsidRDefault="00C11245" w:rsidP="00C11245">
      <w:pPr>
        <w:pStyle w:val="B5"/>
        <w:rPr>
          <w:del w:id="1616" w:author="CR#4606r1" w:date="2024-03-25T17:25:00Z"/>
        </w:rPr>
      </w:pPr>
      <w:del w:id="1617" w:author="CR#4606r1" w:date="2024-03-25T17:25:00Z">
        <w:r w:rsidRPr="0095250E" w:rsidDel="006D7B9F">
          <w:delText>5&gt;</w:delText>
        </w:r>
        <w:r w:rsidRPr="0095250E" w:rsidDel="006D7B9F">
          <w:tab/>
          <w:delText xml:space="preserve">replace the entry related to </w:delText>
        </w:r>
        <w:r w:rsidRPr="0095250E" w:rsidDel="006D7B9F">
          <w:rPr>
            <w:i/>
            <w:iCs/>
          </w:rPr>
          <w:delText>CandidateTCI-UL-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2A21C0C7" w14:textId="68FB3BFB" w:rsidR="00C11245" w:rsidRPr="0095250E" w:rsidDel="006D7B9F" w:rsidRDefault="00C11245" w:rsidP="00C11245">
      <w:pPr>
        <w:pStyle w:val="B4"/>
        <w:rPr>
          <w:del w:id="1618" w:author="CR#4606r1" w:date="2024-03-25T17:25:00Z"/>
        </w:rPr>
      </w:pPr>
      <w:del w:id="1619" w:author="CR#4606r1" w:date="2024-03-25T17:25:00Z">
        <w:r w:rsidRPr="0095250E" w:rsidDel="006D7B9F">
          <w:delText>4&gt;</w:delText>
        </w:r>
        <w:r w:rsidRPr="0095250E" w:rsidDel="006D7B9F">
          <w:tab/>
          <w:delText>else:</w:delText>
        </w:r>
      </w:del>
    </w:p>
    <w:p w14:paraId="6BED4BFC" w14:textId="37D1286D" w:rsidR="00C11245" w:rsidRPr="0095250E" w:rsidDel="006D7B9F" w:rsidRDefault="00C11245" w:rsidP="00C11245">
      <w:pPr>
        <w:pStyle w:val="B5"/>
        <w:rPr>
          <w:del w:id="1620" w:author="CR#4606r1" w:date="2024-03-25T17:25:00Z"/>
        </w:rPr>
      </w:pPr>
      <w:del w:id="1621" w:author="CR#4606r1" w:date="2024-03-25T17:25:00Z">
        <w:r w:rsidRPr="0095250E" w:rsidDel="006D7B9F">
          <w:delText>5&gt;</w:delText>
        </w:r>
        <w:r w:rsidRPr="0095250E" w:rsidDel="006D7B9F">
          <w:tab/>
          <w:delText xml:space="preserve">add the received </w:delText>
        </w:r>
        <w:r w:rsidRPr="0095250E" w:rsidDel="006D7B9F">
          <w:rPr>
            <w:i/>
            <w:iCs/>
          </w:rPr>
          <w:delText>CandidateTCI-UL-State</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0988FD82" w14:textId="29FC0A2B" w:rsidR="00C11245" w:rsidRPr="0095250E" w:rsidDel="006D7B9F" w:rsidRDefault="00C11245" w:rsidP="00C11245">
      <w:pPr>
        <w:pStyle w:val="B2"/>
        <w:rPr>
          <w:del w:id="1622" w:author="CR#4606r1" w:date="2024-03-25T17:25:00Z"/>
        </w:rPr>
      </w:pPr>
      <w:del w:id="1623"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ToReleaseList</w:delText>
        </w:r>
        <w:r w:rsidRPr="0095250E" w:rsidDel="006D7B9F">
          <w:delText>:</w:delText>
        </w:r>
      </w:del>
    </w:p>
    <w:p w14:paraId="67721A8C" w14:textId="01A93F49" w:rsidR="00C11245" w:rsidRPr="0095250E" w:rsidDel="006D7B9F" w:rsidRDefault="00C11245" w:rsidP="00C11245">
      <w:pPr>
        <w:pStyle w:val="B3"/>
        <w:rPr>
          <w:del w:id="1624" w:author="CR#4606r1" w:date="2024-03-25T17:25:00Z"/>
        </w:rPr>
      </w:pPr>
      <w:del w:id="1625" w:author="CR#4606r1" w:date="2024-03-25T17:25:00Z">
        <w:r w:rsidRPr="0095250E" w:rsidDel="006D7B9F">
          <w:delText>3&gt;</w:delText>
        </w:r>
        <w:r w:rsidRPr="0095250E" w:rsidDel="006D7B9F">
          <w:tab/>
          <w:delText xml:space="preserve">for each </w:delText>
        </w:r>
        <w:r w:rsidRPr="0095250E" w:rsidDel="006D7B9F">
          <w:rPr>
            <w:i/>
            <w:iCs/>
          </w:rPr>
          <w:delText>nzp-CSI-RS-ResourceId</w:delText>
        </w:r>
        <w:r w:rsidRPr="0095250E" w:rsidDel="006D7B9F">
          <w:delText xml:space="preserve"> in the </w:delText>
        </w:r>
        <w:r w:rsidRPr="0095250E" w:rsidDel="006D7B9F">
          <w:rPr>
            <w:i/>
            <w:iCs/>
          </w:rPr>
          <w:delText>ltm-nzp-CSI-RS-ResourceToReleaseList</w:delText>
        </w:r>
        <w:r w:rsidRPr="0095250E" w:rsidDel="006D7B9F">
          <w:delText>:</w:delText>
        </w:r>
      </w:del>
    </w:p>
    <w:p w14:paraId="1F716127" w14:textId="07970EA4" w:rsidR="00C11245" w:rsidRPr="0095250E" w:rsidDel="006D7B9F" w:rsidRDefault="00C11245" w:rsidP="00C11245">
      <w:pPr>
        <w:pStyle w:val="B4"/>
        <w:rPr>
          <w:del w:id="1626" w:author="CR#4606r1" w:date="2024-03-25T17:25:00Z"/>
        </w:rPr>
      </w:pPr>
      <w:del w:id="1627"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Id</w:delText>
        </w:r>
        <w:r w:rsidRPr="0095250E" w:rsidDel="006D7B9F">
          <w:delText xml:space="preserve"> </w:delText>
        </w:r>
        <w:r w:rsidRPr="0095250E" w:rsidDel="006D7B9F">
          <w:rPr>
            <w:iCs/>
          </w:rPr>
          <w:delText>value</w:delText>
        </w:r>
        <w:r w:rsidRPr="0095250E" w:rsidDel="006D7B9F">
          <w:delText>:</w:delText>
        </w:r>
      </w:del>
    </w:p>
    <w:p w14:paraId="5BA8C50C" w14:textId="4DF25DC9" w:rsidR="00C11245" w:rsidRPr="0095250E" w:rsidDel="006D7B9F" w:rsidRDefault="00C11245" w:rsidP="00C11245">
      <w:pPr>
        <w:pStyle w:val="B5"/>
        <w:rPr>
          <w:del w:id="1628" w:author="CR#4606r1" w:date="2024-03-25T17:25:00Z"/>
        </w:rPr>
      </w:pPr>
      <w:del w:id="1629" w:author="CR#4606r1" w:date="2024-03-25T17:25:00Z">
        <w:r w:rsidRPr="0095250E" w:rsidDel="006D7B9F">
          <w:delText>5&gt;</w:delText>
        </w:r>
        <w:r w:rsidRPr="0095250E" w:rsidDel="006D7B9F">
          <w:tab/>
          <w:delText xml:space="preserve">remove the entry related to </w:delText>
        </w:r>
        <w:r w:rsidRPr="0095250E" w:rsidDel="006D7B9F">
          <w:rPr>
            <w:i/>
            <w:iCs/>
          </w:rPr>
          <w:delText>NZP-CSI-RS-Resourc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749C39D1" w14:textId="0C262106" w:rsidR="00C11245" w:rsidRPr="0095250E" w:rsidDel="006D7B9F" w:rsidRDefault="00C11245" w:rsidP="00C11245">
      <w:pPr>
        <w:pStyle w:val="B2"/>
        <w:rPr>
          <w:del w:id="1630" w:author="CR#4606r1" w:date="2024-03-25T17:25:00Z"/>
        </w:rPr>
      </w:pPr>
      <w:del w:id="1631"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ToAddModList</w:delText>
        </w:r>
        <w:r w:rsidRPr="0095250E" w:rsidDel="006D7B9F">
          <w:delText>:</w:delText>
        </w:r>
      </w:del>
    </w:p>
    <w:p w14:paraId="28630CAD" w14:textId="4177541E" w:rsidR="00C11245" w:rsidRPr="0095250E" w:rsidDel="006D7B9F" w:rsidRDefault="00C11245" w:rsidP="00C11245">
      <w:pPr>
        <w:pStyle w:val="B3"/>
        <w:rPr>
          <w:del w:id="1632" w:author="CR#4606r1" w:date="2024-03-25T17:25:00Z"/>
        </w:rPr>
      </w:pPr>
      <w:del w:id="1633" w:author="CR#4606r1" w:date="2024-03-25T17:25:00Z">
        <w:r w:rsidRPr="0095250E" w:rsidDel="006D7B9F">
          <w:delText>3&gt;</w:delText>
        </w:r>
        <w:r w:rsidRPr="0095250E" w:rsidDel="006D7B9F">
          <w:tab/>
          <w:delText xml:space="preserve">for each </w:delText>
        </w:r>
        <w:r w:rsidRPr="0095250E" w:rsidDel="006D7B9F">
          <w:rPr>
            <w:i/>
            <w:iCs/>
          </w:rPr>
          <w:delText>nzp-CSI-RS-ResourceId</w:delText>
        </w:r>
        <w:r w:rsidRPr="0095250E" w:rsidDel="006D7B9F">
          <w:delText xml:space="preserve"> in the </w:delText>
        </w:r>
        <w:r w:rsidRPr="0095250E" w:rsidDel="006D7B9F">
          <w:rPr>
            <w:i/>
            <w:iCs/>
          </w:rPr>
          <w:delText>ltm-nzp-CSI-RS-ResourceToReleaseList</w:delText>
        </w:r>
        <w:r w:rsidRPr="0095250E" w:rsidDel="006D7B9F">
          <w:delText>:</w:delText>
        </w:r>
      </w:del>
    </w:p>
    <w:p w14:paraId="7AEA0529" w14:textId="09400789" w:rsidR="00C11245" w:rsidRPr="0095250E" w:rsidDel="006D7B9F" w:rsidRDefault="00C11245" w:rsidP="00C11245">
      <w:pPr>
        <w:pStyle w:val="B4"/>
        <w:rPr>
          <w:del w:id="1634" w:author="CR#4606r1" w:date="2024-03-25T17:25:00Z"/>
        </w:rPr>
      </w:pPr>
      <w:del w:id="1635"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Id</w:delText>
        </w:r>
        <w:r w:rsidRPr="0095250E" w:rsidDel="006D7B9F">
          <w:rPr>
            <w:iCs/>
          </w:rPr>
          <w:delText xml:space="preserve"> value</w:delText>
        </w:r>
        <w:r w:rsidRPr="0095250E" w:rsidDel="006D7B9F">
          <w:delText>:</w:delText>
        </w:r>
      </w:del>
    </w:p>
    <w:p w14:paraId="7ED4FE8F" w14:textId="1C312082" w:rsidR="00C11245" w:rsidRPr="0095250E" w:rsidDel="006D7B9F" w:rsidRDefault="00C11245" w:rsidP="00C11245">
      <w:pPr>
        <w:pStyle w:val="B5"/>
        <w:rPr>
          <w:del w:id="1636" w:author="CR#4606r1" w:date="2024-03-25T17:25:00Z"/>
        </w:rPr>
      </w:pPr>
      <w:del w:id="1637" w:author="CR#4606r1" w:date="2024-03-25T17:25:00Z">
        <w:r w:rsidRPr="0095250E" w:rsidDel="006D7B9F">
          <w:delText>5&gt;</w:delText>
        </w:r>
        <w:r w:rsidRPr="0095250E" w:rsidDel="006D7B9F">
          <w:tab/>
          <w:delText xml:space="preserve">replace the entry related to </w:delText>
        </w:r>
        <w:r w:rsidRPr="0095250E" w:rsidDel="006D7B9F">
          <w:rPr>
            <w:i/>
            <w:iCs/>
          </w:rPr>
          <w:delText>NZP-CSI-RS-Resource</w:delText>
        </w:r>
        <w:r w:rsidRPr="0095250E" w:rsidDel="006D7B9F">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4C36C024" w14:textId="0617C776" w:rsidR="00C11245" w:rsidRPr="0095250E" w:rsidDel="006D7B9F" w:rsidRDefault="00C11245" w:rsidP="00C11245">
      <w:pPr>
        <w:pStyle w:val="B4"/>
        <w:rPr>
          <w:del w:id="1638" w:author="CR#4606r1" w:date="2024-03-25T17:25:00Z"/>
        </w:rPr>
      </w:pPr>
      <w:del w:id="1639" w:author="CR#4606r1" w:date="2024-03-25T17:25:00Z">
        <w:r w:rsidRPr="0095250E" w:rsidDel="006D7B9F">
          <w:delText>4&gt;</w:delText>
        </w:r>
        <w:r w:rsidRPr="0095250E" w:rsidDel="006D7B9F">
          <w:tab/>
          <w:delText>else:</w:delText>
        </w:r>
      </w:del>
    </w:p>
    <w:p w14:paraId="6B75F938" w14:textId="283BC5E2" w:rsidR="00C11245" w:rsidRPr="0095250E" w:rsidDel="006D7B9F" w:rsidRDefault="00C11245" w:rsidP="00C11245">
      <w:pPr>
        <w:pStyle w:val="B5"/>
        <w:rPr>
          <w:del w:id="1640" w:author="CR#4606r1" w:date="2024-03-25T17:25:00Z"/>
        </w:rPr>
      </w:pPr>
      <w:del w:id="1641" w:author="CR#4606r1" w:date="2024-03-25T17:25:00Z">
        <w:r w:rsidRPr="0095250E" w:rsidDel="006D7B9F">
          <w:delText>5&gt;</w:delText>
        </w:r>
        <w:r w:rsidRPr="0095250E" w:rsidDel="006D7B9F">
          <w:tab/>
          <w:delText xml:space="preserve">add the received </w:delText>
        </w:r>
        <w:r w:rsidRPr="0095250E" w:rsidDel="006D7B9F">
          <w:rPr>
            <w:i/>
            <w:iCs/>
          </w:rPr>
          <w:delText>NZP-CSI-RS-Resource</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27E6D8E0" w14:textId="0DBF130A" w:rsidR="00C11245" w:rsidRPr="0095250E" w:rsidDel="006D7B9F" w:rsidRDefault="00C11245" w:rsidP="00C11245">
      <w:pPr>
        <w:pStyle w:val="B2"/>
        <w:rPr>
          <w:del w:id="1642" w:author="CR#4606r1" w:date="2024-03-25T17:25:00Z"/>
        </w:rPr>
      </w:pPr>
      <w:del w:id="1643"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SetToReleaseList</w:delText>
        </w:r>
        <w:r w:rsidRPr="0095250E" w:rsidDel="006D7B9F">
          <w:delText>:</w:delText>
        </w:r>
      </w:del>
    </w:p>
    <w:p w14:paraId="5E1AC2D8" w14:textId="2B8F4481" w:rsidR="00C11245" w:rsidRPr="0095250E" w:rsidDel="006D7B9F" w:rsidRDefault="00C11245" w:rsidP="00C11245">
      <w:pPr>
        <w:pStyle w:val="B3"/>
        <w:rPr>
          <w:del w:id="1644" w:author="CR#4606r1" w:date="2024-03-25T17:25:00Z"/>
        </w:rPr>
      </w:pPr>
      <w:del w:id="1645" w:author="CR#4606r1" w:date="2024-03-25T17:25:00Z">
        <w:r w:rsidRPr="0095250E" w:rsidDel="006D7B9F">
          <w:delText>3&gt;</w:delText>
        </w:r>
        <w:r w:rsidRPr="0095250E" w:rsidDel="006D7B9F">
          <w:tab/>
          <w:delText xml:space="preserve">for each </w:delText>
        </w:r>
        <w:r w:rsidRPr="0095250E" w:rsidDel="006D7B9F">
          <w:rPr>
            <w:i/>
            <w:iCs/>
          </w:rPr>
          <w:delText>nzp-CSI-RS-ResourceSetId</w:delText>
        </w:r>
        <w:r w:rsidRPr="0095250E" w:rsidDel="006D7B9F">
          <w:delText xml:space="preserve"> in the </w:delText>
        </w:r>
        <w:r w:rsidRPr="0095250E" w:rsidDel="006D7B9F">
          <w:rPr>
            <w:i/>
            <w:iCs/>
          </w:rPr>
          <w:delText>ltm-nzp-CSI-RS-ResourceSetToReleaseList</w:delText>
        </w:r>
        <w:r w:rsidRPr="0095250E" w:rsidDel="006D7B9F">
          <w:delText>:</w:delText>
        </w:r>
      </w:del>
    </w:p>
    <w:p w14:paraId="43B1BE85" w14:textId="6B3C0404" w:rsidR="00C11245" w:rsidRPr="0095250E" w:rsidDel="006D7B9F" w:rsidRDefault="00C11245" w:rsidP="00C11245">
      <w:pPr>
        <w:pStyle w:val="B4"/>
        <w:rPr>
          <w:del w:id="1646" w:author="CR#4606r1" w:date="2024-03-25T17:25:00Z"/>
        </w:rPr>
      </w:pPr>
      <w:del w:id="1647"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Set</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SetId</w:delText>
        </w:r>
        <w:r w:rsidRPr="0095250E" w:rsidDel="006D7B9F">
          <w:delText xml:space="preserve"> </w:delText>
        </w:r>
        <w:r w:rsidRPr="0095250E" w:rsidDel="006D7B9F">
          <w:rPr>
            <w:iCs/>
          </w:rPr>
          <w:delText>value</w:delText>
        </w:r>
        <w:r w:rsidRPr="0095250E" w:rsidDel="006D7B9F">
          <w:delText>:</w:delText>
        </w:r>
      </w:del>
    </w:p>
    <w:p w14:paraId="14E6DD4B" w14:textId="6822D24D" w:rsidR="00C11245" w:rsidRPr="0095250E" w:rsidDel="006D7B9F" w:rsidRDefault="00C11245" w:rsidP="00C11245">
      <w:pPr>
        <w:pStyle w:val="B5"/>
        <w:rPr>
          <w:del w:id="1648" w:author="CR#4606r1" w:date="2024-03-25T17:25:00Z"/>
        </w:rPr>
      </w:pPr>
      <w:del w:id="1649" w:author="CR#4606r1" w:date="2024-03-25T17:25:00Z">
        <w:r w:rsidRPr="0095250E" w:rsidDel="006D7B9F">
          <w:delText>5&gt;</w:delText>
        </w:r>
        <w:r w:rsidRPr="0095250E" w:rsidDel="006D7B9F">
          <w:tab/>
          <w:delText xml:space="preserve">remove the entry related to </w:delText>
        </w:r>
        <w:r w:rsidRPr="0095250E" w:rsidDel="006D7B9F">
          <w:rPr>
            <w:i/>
            <w:iCs/>
          </w:rPr>
          <w:delText>NZP-CSI-RS-ResourceSet</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77C44C14" w14:textId="27D3CEFD" w:rsidR="00C11245" w:rsidRPr="0095250E" w:rsidDel="006D7B9F" w:rsidRDefault="00C11245" w:rsidP="00C11245">
      <w:pPr>
        <w:pStyle w:val="B2"/>
        <w:rPr>
          <w:del w:id="1650" w:author="CR#4606r1" w:date="2024-03-25T17:25:00Z"/>
        </w:rPr>
      </w:pPr>
      <w:del w:id="1651"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SetToAddModList</w:delText>
        </w:r>
        <w:r w:rsidRPr="0095250E" w:rsidDel="006D7B9F">
          <w:delText>:</w:delText>
        </w:r>
      </w:del>
    </w:p>
    <w:p w14:paraId="40A78032" w14:textId="34785577" w:rsidR="00C11245" w:rsidRPr="0095250E" w:rsidDel="006D7B9F" w:rsidRDefault="00C11245" w:rsidP="00C11245">
      <w:pPr>
        <w:pStyle w:val="B3"/>
        <w:rPr>
          <w:del w:id="1652" w:author="CR#4606r1" w:date="2024-03-25T17:25:00Z"/>
        </w:rPr>
      </w:pPr>
      <w:del w:id="1653" w:author="CR#4606r1" w:date="2024-03-25T17:25:00Z">
        <w:r w:rsidRPr="0095250E" w:rsidDel="006D7B9F">
          <w:delText>3&gt;</w:delText>
        </w:r>
        <w:r w:rsidRPr="0095250E" w:rsidDel="006D7B9F">
          <w:tab/>
          <w:delText xml:space="preserve">for each </w:delText>
        </w:r>
        <w:r w:rsidRPr="0095250E" w:rsidDel="006D7B9F">
          <w:rPr>
            <w:i/>
            <w:iCs/>
          </w:rPr>
          <w:delText>nzp-CSI-RS-ResourceSetId</w:delText>
        </w:r>
        <w:r w:rsidRPr="0095250E" w:rsidDel="006D7B9F">
          <w:delText xml:space="preserve"> in the </w:delText>
        </w:r>
        <w:r w:rsidRPr="0095250E" w:rsidDel="006D7B9F">
          <w:rPr>
            <w:i/>
            <w:iCs/>
          </w:rPr>
          <w:delText>ltm-nzp-CSI-RS-ResourceSetToReleaseList</w:delText>
        </w:r>
        <w:r w:rsidRPr="0095250E" w:rsidDel="006D7B9F">
          <w:delText>:</w:delText>
        </w:r>
      </w:del>
    </w:p>
    <w:p w14:paraId="74EDCB6A" w14:textId="1A4758C9" w:rsidR="00C11245" w:rsidRPr="0095250E" w:rsidDel="006D7B9F" w:rsidRDefault="00C11245" w:rsidP="00C11245">
      <w:pPr>
        <w:pStyle w:val="B4"/>
        <w:rPr>
          <w:del w:id="1654" w:author="CR#4606r1" w:date="2024-03-25T17:25:00Z"/>
        </w:rPr>
      </w:pPr>
      <w:del w:id="1655"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Set</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SetId</w:delText>
        </w:r>
        <w:r w:rsidRPr="0095250E" w:rsidDel="006D7B9F">
          <w:rPr>
            <w:iCs/>
          </w:rPr>
          <w:delText xml:space="preserve"> value</w:delText>
        </w:r>
        <w:r w:rsidRPr="0095250E" w:rsidDel="006D7B9F">
          <w:delText>:</w:delText>
        </w:r>
      </w:del>
    </w:p>
    <w:p w14:paraId="61A185C3" w14:textId="102C76D8" w:rsidR="00C11245" w:rsidRPr="0095250E" w:rsidDel="006D7B9F" w:rsidRDefault="00C11245" w:rsidP="00C11245">
      <w:pPr>
        <w:pStyle w:val="B5"/>
        <w:rPr>
          <w:del w:id="1656" w:author="CR#4606r1" w:date="2024-03-25T17:25:00Z"/>
        </w:rPr>
      </w:pPr>
      <w:del w:id="1657" w:author="CR#4606r1" w:date="2024-03-25T17:25:00Z">
        <w:r w:rsidRPr="0095250E" w:rsidDel="006D7B9F">
          <w:delText>5&gt;</w:delText>
        </w:r>
        <w:r w:rsidRPr="0095250E" w:rsidDel="006D7B9F">
          <w:tab/>
          <w:delText xml:space="preserve">replace the entry related to </w:delText>
        </w:r>
        <w:r w:rsidRPr="0095250E" w:rsidDel="006D7B9F">
          <w:rPr>
            <w:i/>
            <w:iCs/>
          </w:rPr>
          <w:delText>NZP-CSI-RS-ResourceSet</w:delText>
        </w:r>
        <w:r w:rsidRPr="0095250E" w:rsidDel="006D7B9F">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0C95652E" w14:textId="3E3924C3" w:rsidR="00C11245" w:rsidRPr="0095250E" w:rsidDel="006D7B9F" w:rsidRDefault="00C11245" w:rsidP="00C11245">
      <w:pPr>
        <w:pStyle w:val="B4"/>
        <w:rPr>
          <w:del w:id="1658" w:author="CR#4606r1" w:date="2024-03-25T17:25:00Z"/>
        </w:rPr>
      </w:pPr>
      <w:del w:id="1659" w:author="CR#4606r1" w:date="2024-03-25T17:25:00Z">
        <w:r w:rsidRPr="0095250E" w:rsidDel="006D7B9F">
          <w:delText>4&gt;</w:delText>
        </w:r>
        <w:r w:rsidRPr="0095250E" w:rsidDel="006D7B9F">
          <w:tab/>
          <w:delText>else:</w:delText>
        </w:r>
      </w:del>
    </w:p>
    <w:p w14:paraId="5A57594C" w14:textId="4236B9CC" w:rsidR="00C11245" w:rsidRPr="0095250E" w:rsidDel="006D7B9F" w:rsidRDefault="00C11245" w:rsidP="00C11245">
      <w:pPr>
        <w:pStyle w:val="B5"/>
        <w:rPr>
          <w:del w:id="1660" w:author="CR#4606r1" w:date="2024-03-25T17:25:00Z"/>
        </w:rPr>
      </w:pPr>
      <w:del w:id="1661" w:author="CR#4606r1" w:date="2024-03-25T17:25:00Z">
        <w:r w:rsidRPr="0095250E" w:rsidDel="006D7B9F">
          <w:delText>5&gt;</w:delText>
        </w:r>
        <w:r w:rsidRPr="0095250E" w:rsidDel="006D7B9F">
          <w:tab/>
          <w:delText xml:space="preserve">add the received </w:delText>
        </w:r>
        <w:r w:rsidRPr="0095250E" w:rsidDel="006D7B9F">
          <w:rPr>
            <w:i/>
            <w:iCs/>
          </w:rPr>
          <w:delText>NZP-CSI-RS-ResourceSet</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64098C4D" w14:textId="2FF162FA" w:rsidR="00C11245" w:rsidRPr="0095250E" w:rsidDel="006D7B9F" w:rsidRDefault="00C11245" w:rsidP="00C11245">
      <w:pPr>
        <w:pStyle w:val="B2"/>
        <w:rPr>
          <w:del w:id="1662" w:author="CR#4606r1" w:date="2024-03-25T17:26:00Z"/>
        </w:rPr>
      </w:pPr>
      <w:del w:id="1663" w:author="CR#4606r1" w:date="2024-03-25T17:26: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pathlossReferenceRS-ToReleaseList</w:delText>
        </w:r>
        <w:r w:rsidRPr="0095250E" w:rsidDel="006D7B9F">
          <w:delText>:</w:delText>
        </w:r>
      </w:del>
    </w:p>
    <w:p w14:paraId="5D58620D" w14:textId="03AD335A" w:rsidR="00C11245" w:rsidRPr="0095250E" w:rsidDel="006D7B9F" w:rsidRDefault="00C11245" w:rsidP="00C11245">
      <w:pPr>
        <w:pStyle w:val="B3"/>
        <w:rPr>
          <w:del w:id="1664" w:author="CR#4606r1" w:date="2024-03-25T17:26:00Z"/>
        </w:rPr>
      </w:pPr>
      <w:del w:id="1665" w:author="CR#4606r1" w:date="2024-03-25T17:26:00Z">
        <w:r w:rsidRPr="0095250E" w:rsidDel="006D7B9F">
          <w:delText>3&gt;</w:delText>
        </w:r>
        <w:r w:rsidRPr="0095250E" w:rsidDel="006D7B9F">
          <w:tab/>
          <w:delText xml:space="preserve">for each </w:delText>
        </w:r>
        <w:r w:rsidRPr="0095250E" w:rsidDel="006D7B9F">
          <w:rPr>
            <w:i/>
            <w:iCs/>
          </w:rPr>
          <w:delText xml:space="preserve">pathlossReferenceRS-Id </w:delText>
        </w:r>
        <w:r w:rsidRPr="0095250E" w:rsidDel="006D7B9F">
          <w:delText xml:space="preserve">in the </w:delText>
        </w:r>
        <w:r w:rsidRPr="0095250E" w:rsidDel="006D7B9F">
          <w:rPr>
            <w:i/>
            <w:iCs/>
          </w:rPr>
          <w:delText>pathlossReferenceRS-ToReleaseList</w:delText>
        </w:r>
        <w:r w:rsidRPr="0095250E" w:rsidDel="006D7B9F">
          <w:delText>:</w:delText>
        </w:r>
      </w:del>
    </w:p>
    <w:p w14:paraId="22B68522" w14:textId="4D6A5A04" w:rsidR="00C11245" w:rsidRPr="0095250E" w:rsidDel="006D7B9F" w:rsidRDefault="00C11245" w:rsidP="00C11245">
      <w:pPr>
        <w:pStyle w:val="B4"/>
        <w:rPr>
          <w:del w:id="1666" w:author="CR#4606r1" w:date="2024-03-25T17:26:00Z"/>
        </w:rPr>
      </w:pPr>
      <w:del w:id="1667" w:author="CR#4606r1" w:date="2024-03-25T17:26: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 xml:space="preserve">PathlossReferenceRS </w:delText>
        </w:r>
        <w:r w:rsidRPr="0095250E" w:rsidDel="006D7B9F">
          <w:delText xml:space="preserve">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pathlossReferenceRS-Id</w:delText>
        </w:r>
        <w:r w:rsidRPr="0095250E" w:rsidDel="006D7B9F">
          <w:delText xml:space="preserve"> </w:delText>
        </w:r>
        <w:r w:rsidRPr="0095250E" w:rsidDel="006D7B9F">
          <w:rPr>
            <w:iCs/>
          </w:rPr>
          <w:delText>value</w:delText>
        </w:r>
        <w:r w:rsidRPr="0095250E" w:rsidDel="006D7B9F">
          <w:delText>:</w:delText>
        </w:r>
      </w:del>
    </w:p>
    <w:p w14:paraId="4F1E3F38" w14:textId="0893EB6A" w:rsidR="00C11245" w:rsidRPr="0095250E" w:rsidDel="006D7B9F" w:rsidRDefault="00C11245" w:rsidP="00C11245">
      <w:pPr>
        <w:pStyle w:val="B5"/>
        <w:rPr>
          <w:del w:id="1668" w:author="CR#4606r1" w:date="2024-03-25T17:26:00Z"/>
        </w:rPr>
      </w:pPr>
      <w:del w:id="1669" w:author="CR#4606r1" w:date="2024-03-25T17:26:00Z">
        <w:r w:rsidRPr="0095250E" w:rsidDel="006D7B9F">
          <w:delText>5&gt;</w:delText>
        </w:r>
        <w:r w:rsidRPr="0095250E" w:rsidDel="006D7B9F">
          <w:tab/>
          <w:delText xml:space="preserve">remove the entry related to </w:delText>
        </w:r>
        <w:r w:rsidRPr="0095250E" w:rsidDel="006D7B9F">
          <w:rPr>
            <w:i/>
            <w:iCs/>
          </w:rPr>
          <w:delText>PathlossReferenceRS</w:delText>
        </w:r>
        <w:r w:rsidRPr="0095250E" w:rsidDel="006D7B9F">
          <w:rPr>
            <w:iCs/>
          </w:rPr>
          <w:delText xml:space="preserve"> 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566C2753" w14:textId="0994DE7E" w:rsidR="00C11245" w:rsidRPr="0095250E" w:rsidDel="006D7B9F" w:rsidRDefault="00C11245" w:rsidP="00C11245">
      <w:pPr>
        <w:pStyle w:val="B2"/>
        <w:rPr>
          <w:del w:id="1670" w:author="CR#4606r1" w:date="2024-03-25T17:26:00Z"/>
        </w:rPr>
      </w:pPr>
      <w:del w:id="1671" w:author="CR#4606r1" w:date="2024-03-25T17:26: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pathlossReferenceRS-ToAddModList</w:delText>
        </w:r>
        <w:r w:rsidRPr="0095250E" w:rsidDel="006D7B9F">
          <w:delText>:</w:delText>
        </w:r>
      </w:del>
    </w:p>
    <w:p w14:paraId="0E2D8F25" w14:textId="1F620375" w:rsidR="00C11245" w:rsidRPr="0095250E" w:rsidDel="006D7B9F" w:rsidRDefault="00C11245" w:rsidP="00C11245">
      <w:pPr>
        <w:pStyle w:val="B3"/>
        <w:rPr>
          <w:del w:id="1672" w:author="CR#4606r1" w:date="2024-03-25T17:26:00Z"/>
        </w:rPr>
      </w:pPr>
      <w:del w:id="1673" w:author="CR#4606r1" w:date="2024-03-25T17:26:00Z">
        <w:r w:rsidRPr="0095250E" w:rsidDel="006D7B9F">
          <w:delText>3&gt;</w:delText>
        </w:r>
        <w:r w:rsidRPr="0095250E" w:rsidDel="006D7B9F">
          <w:tab/>
          <w:delText xml:space="preserve">for each </w:delText>
        </w:r>
        <w:r w:rsidRPr="0095250E" w:rsidDel="006D7B9F">
          <w:rPr>
            <w:i/>
            <w:iCs/>
          </w:rPr>
          <w:delText xml:space="preserve">pathlossReferenceRS-Id </w:delText>
        </w:r>
        <w:r w:rsidRPr="0095250E" w:rsidDel="006D7B9F">
          <w:delText xml:space="preserve">in the </w:delText>
        </w:r>
        <w:r w:rsidRPr="0095250E" w:rsidDel="006D7B9F">
          <w:rPr>
            <w:i/>
            <w:iCs/>
          </w:rPr>
          <w:delText>pathlossReferenceRS-ToAddModList</w:delText>
        </w:r>
        <w:r w:rsidRPr="0095250E" w:rsidDel="006D7B9F">
          <w:delText>:</w:delText>
        </w:r>
      </w:del>
    </w:p>
    <w:p w14:paraId="04D938D1" w14:textId="5D53D1D8" w:rsidR="00C11245" w:rsidRPr="0095250E" w:rsidDel="006D7B9F" w:rsidRDefault="00C11245" w:rsidP="00C11245">
      <w:pPr>
        <w:pStyle w:val="B4"/>
        <w:rPr>
          <w:del w:id="1674" w:author="CR#4606r1" w:date="2024-03-25T17:26:00Z"/>
        </w:rPr>
      </w:pPr>
      <w:del w:id="1675" w:author="CR#4606r1" w:date="2024-03-25T17:26: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PathlossReferenceRS</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pathlossReferenceRS-Id</w:delText>
        </w:r>
        <w:r w:rsidRPr="0095250E" w:rsidDel="006D7B9F">
          <w:rPr>
            <w:iCs/>
          </w:rPr>
          <w:delText xml:space="preserve"> value</w:delText>
        </w:r>
        <w:r w:rsidRPr="0095250E" w:rsidDel="006D7B9F">
          <w:delText>:</w:delText>
        </w:r>
      </w:del>
    </w:p>
    <w:p w14:paraId="1C654A26" w14:textId="0E3DA148" w:rsidR="00C11245" w:rsidRPr="0095250E" w:rsidDel="006D7B9F" w:rsidRDefault="00C11245" w:rsidP="00C11245">
      <w:pPr>
        <w:pStyle w:val="B5"/>
        <w:rPr>
          <w:del w:id="1676" w:author="CR#4606r1" w:date="2024-03-25T17:26:00Z"/>
        </w:rPr>
      </w:pPr>
      <w:del w:id="1677" w:author="CR#4606r1" w:date="2024-03-25T17:26:00Z">
        <w:r w:rsidRPr="0095250E" w:rsidDel="006D7B9F">
          <w:delText>5&gt;</w:delText>
        </w:r>
        <w:r w:rsidRPr="0095250E" w:rsidDel="006D7B9F">
          <w:tab/>
          <w:delText xml:space="preserve">replace the entry related to </w:delText>
        </w:r>
        <w:r w:rsidRPr="0095250E" w:rsidDel="006D7B9F">
          <w:rPr>
            <w:i/>
            <w:iCs/>
          </w:rPr>
          <w:delText>PathlossReferenceRS</w:delText>
        </w:r>
        <w:r w:rsidRPr="0095250E" w:rsidDel="006D7B9F">
          <w:rPr>
            <w:iCs/>
          </w:rPr>
          <w:delText xml:space="preserve"> 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74DA4B53" w14:textId="3C90099E" w:rsidR="00C11245" w:rsidRPr="0095250E" w:rsidDel="006D7B9F" w:rsidRDefault="00C11245" w:rsidP="00C11245">
      <w:pPr>
        <w:pStyle w:val="B4"/>
        <w:rPr>
          <w:del w:id="1678" w:author="CR#4606r1" w:date="2024-03-25T17:26:00Z"/>
        </w:rPr>
      </w:pPr>
      <w:del w:id="1679" w:author="CR#4606r1" w:date="2024-03-25T17:26:00Z">
        <w:r w:rsidRPr="0095250E" w:rsidDel="006D7B9F">
          <w:delText>4&gt;</w:delText>
        </w:r>
        <w:r w:rsidRPr="0095250E" w:rsidDel="006D7B9F">
          <w:tab/>
          <w:delText>else:</w:delText>
        </w:r>
      </w:del>
    </w:p>
    <w:p w14:paraId="75889FD7" w14:textId="58AC751A" w:rsidR="00C11245" w:rsidRPr="0095250E" w:rsidDel="006D7B9F" w:rsidRDefault="00C11245" w:rsidP="00C11245">
      <w:pPr>
        <w:pStyle w:val="B5"/>
        <w:rPr>
          <w:del w:id="1680" w:author="CR#4606r1" w:date="2024-03-25T17:26:00Z"/>
        </w:rPr>
      </w:pPr>
      <w:del w:id="1681" w:author="CR#4606r1" w:date="2024-03-25T17:26:00Z">
        <w:r w:rsidRPr="0095250E" w:rsidDel="006D7B9F">
          <w:delText>5&gt;</w:delText>
        </w:r>
        <w:r w:rsidRPr="0095250E" w:rsidDel="006D7B9F">
          <w:tab/>
          <w:delText xml:space="preserve">add the received </w:delText>
        </w:r>
        <w:r w:rsidRPr="0095250E" w:rsidDel="006D7B9F">
          <w:rPr>
            <w:i/>
            <w:iCs/>
          </w:rPr>
          <w:delText>PathlossReferenceRS</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536695AB" w14:textId="77777777" w:rsidR="006D7B9F" w:rsidRDefault="00C11245" w:rsidP="006D7B9F">
      <w:pPr>
        <w:pStyle w:val="B4"/>
        <w:rPr>
          <w:ins w:id="1682" w:author="CR#4606r1" w:date="2024-03-25T17:27:00Z"/>
        </w:rPr>
      </w:pPr>
      <w:r w:rsidRPr="0095250E">
        <w:t>4&gt;</w:t>
      </w:r>
      <w:r w:rsidRPr="0095250E">
        <w:tab/>
        <w:t xml:space="preserve">inform lower layers that </w:t>
      </w:r>
      <w:ins w:id="1683" w:author="CR#4606r1" w:date="2024-03-25T17:26:00Z">
        <w:r w:rsidR="006D7B9F">
          <w:t xml:space="preserve">the </w:t>
        </w:r>
      </w:ins>
      <w:r w:rsidRPr="0095250E">
        <w:t xml:space="preserve">UE is configured with UE-based TA measurements </w:t>
      </w:r>
      <w:ins w:id="1684" w:author="CR#4606r1" w:date="2024-03-25T17:26:00Z">
        <w:r w:rsidR="006D7B9F">
          <w:t xml:space="preserve">for this </w:t>
        </w:r>
        <w:r w:rsidR="006D7B9F" w:rsidRPr="00F146EC">
          <w:rPr>
            <w:i/>
            <w:iCs/>
          </w:rPr>
          <w:t>LTM-Candidate</w:t>
        </w:r>
      </w:ins>
      <w:del w:id="1685" w:author="CR#4606r1" w:date="2024-03-25T17:26:00Z">
        <w:r w:rsidRPr="0095250E" w:rsidDel="006D7B9F">
          <w:delText>if an LTM cell switch is executed for this LTM candidate configuration</w:delText>
        </w:r>
      </w:del>
      <w:r w:rsidRPr="0095250E">
        <w:t>;</w:t>
      </w:r>
    </w:p>
    <w:p w14:paraId="2188A860" w14:textId="77777777" w:rsidR="006D7B9F" w:rsidRDefault="006D7B9F" w:rsidP="006D7B9F">
      <w:pPr>
        <w:pStyle w:val="B3"/>
        <w:rPr>
          <w:ins w:id="1686" w:author="CR#4606r1" w:date="2024-03-25T17:27:00Z"/>
        </w:rPr>
      </w:pPr>
      <w:ins w:id="1687" w:author="CR#4606r1" w:date="2024-03-25T17:27:00Z">
        <w:r>
          <w:t>3&gt;</w:t>
        </w:r>
        <w:r>
          <w:tab/>
          <w:t>else:</w:t>
        </w:r>
      </w:ins>
    </w:p>
    <w:p w14:paraId="0C26C647" w14:textId="12B029E5" w:rsidR="00C11245" w:rsidRPr="0095250E" w:rsidRDefault="006D7B9F" w:rsidP="006D7B9F">
      <w:pPr>
        <w:pStyle w:val="B4"/>
      </w:pPr>
      <w:ins w:id="1688" w:author="CR#4606r1" w:date="2024-03-25T17:27:00Z">
        <w:r>
          <w:t>4&gt;</w:t>
        </w:r>
        <w:r>
          <w:tab/>
          <w:t xml:space="preserve">inform lower layers that the UE is not configured with UE-based TA measurements for this </w:t>
        </w:r>
        <w:r w:rsidRPr="00F146EC">
          <w:rPr>
            <w:i/>
            <w:iCs/>
          </w:rPr>
          <w:t>LTM-Candidate</w:t>
        </w:r>
        <w:r>
          <w:t>.</w:t>
        </w:r>
      </w:ins>
    </w:p>
    <w:p w14:paraId="469159A6" w14:textId="45109FD4" w:rsidR="00C11245" w:rsidRPr="0095250E" w:rsidRDefault="00273CFA" w:rsidP="00C11245">
      <w:pPr>
        <w:pStyle w:val="Heading5"/>
        <w:rPr>
          <w:rFonts w:eastAsia="MS Mincho"/>
        </w:rPr>
      </w:pPr>
      <w:bookmarkStart w:id="1689" w:name="_Toc156129772"/>
      <w:r w:rsidRPr="0095250E">
        <w:rPr>
          <w:rFonts w:eastAsia="MS Mincho"/>
        </w:rPr>
        <w:t>5.3.5.18</w:t>
      </w:r>
      <w:r w:rsidR="00C11245" w:rsidRPr="0095250E">
        <w:rPr>
          <w:rFonts w:eastAsia="MS Mincho"/>
        </w:rPr>
        <w:t>.4</w:t>
      </w:r>
      <w:r w:rsidR="00C11245" w:rsidRPr="0095250E">
        <w:rPr>
          <w:rFonts w:eastAsia="MS Mincho"/>
        </w:rPr>
        <w:tab/>
      </w:r>
      <w:ins w:id="1690" w:author="CR#4606r1" w:date="2024-03-25T17:27:00Z">
        <w:r w:rsidR="006D7B9F">
          <w:rPr>
            <w:rFonts w:eastAsia="MS Mincho"/>
          </w:rPr>
          <w:t>Void</w:t>
        </w:r>
      </w:ins>
      <w:del w:id="1691" w:author="CR#4606r1" w:date="2024-03-25T17:27:00Z">
        <w:r w:rsidR="00C11245" w:rsidRPr="0095250E" w:rsidDel="006D7B9F">
          <w:rPr>
            <w:rFonts w:eastAsia="MS Mincho"/>
          </w:rPr>
          <w:delText>LTM CSI resource configuration release</w:delText>
        </w:r>
      </w:del>
      <w:bookmarkEnd w:id="1689"/>
    </w:p>
    <w:p w14:paraId="51291690" w14:textId="52F8500C" w:rsidR="00C11245" w:rsidRPr="0095250E" w:rsidDel="006D7B9F" w:rsidRDefault="00C11245" w:rsidP="00C11245">
      <w:pPr>
        <w:rPr>
          <w:del w:id="1692" w:author="CR#4606r1" w:date="2024-03-25T17:27:00Z"/>
        </w:rPr>
      </w:pPr>
      <w:del w:id="1693" w:author="CR#4606r1" w:date="2024-03-25T17:27:00Z">
        <w:r w:rsidRPr="0095250E" w:rsidDel="006D7B9F">
          <w:delText>The UE shall:</w:delText>
        </w:r>
      </w:del>
    </w:p>
    <w:p w14:paraId="30536350" w14:textId="092B815C" w:rsidR="00C11245" w:rsidRPr="0095250E" w:rsidDel="006D7B9F" w:rsidRDefault="00C11245" w:rsidP="00C11245">
      <w:pPr>
        <w:pStyle w:val="B1"/>
        <w:rPr>
          <w:del w:id="1694" w:author="CR#4606r1" w:date="2024-03-25T17:27:00Z"/>
        </w:rPr>
      </w:pPr>
      <w:del w:id="1695" w:author="CR#4606r1" w:date="2024-03-25T17:27:00Z">
        <w:r w:rsidRPr="0095250E" w:rsidDel="006D7B9F">
          <w:delText>1&gt;</w:delText>
        </w:r>
        <w:r w:rsidRPr="0095250E" w:rsidDel="006D7B9F">
          <w:tab/>
          <w:delText xml:space="preserve">for each </w:delText>
        </w:r>
        <w:r w:rsidRPr="0095250E" w:rsidDel="006D7B9F">
          <w:rPr>
            <w:i/>
          </w:rPr>
          <w:delText xml:space="preserve">ltm-CSI-ResourceConfigId </w:delText>
        </w:r>
        <w:r w:rsidRPr="0095250E" w:rsidDel="006D7B9F">
          <w:rPr>
            <w:iCs/>
          </w:rPr>
          <w:delText xml:space="preserve">value included </w:delText>
        </w:r>
        <w:r w:rsidRPr="0095250E" w:rsidDel="006D7B9F">
          <w:delText xml:space="preserve">in the </w:delText>
        </w:r>
        <w:r w:rsidRPr="0095250E" w:rsidDel="006D7B9F">
          <w:rPr>
            <w:i/>
            <w:iCs/>
          </w:rPr>
          <w:delText>ltm-CSI-ResourceConfigToReleaseList</w:delText>
        </w:r>
        <w:r w:rsidRPr="0095250E" w:rsidDel="006D7B9F">
          <w:delText xml:space="preserve"> for which there is an entry in </w:delText>
        </w:r>
        <w:r w:rsidRPr="0095250E" w:rsidDel="006D7B9F">
          <w:rPr>
            <w:i/>
          </w:rPr>
          <w:delText>ltm-CSI-ResourceConfigList</w:delText>
        </w:r>
        <w:r w:rsidRPr="0095250E" w:rsidDel="006D7B9F">
          <w:delText xml:space="preserve"> in </w:delText>
        </w:r>
        <w:r w:rsidRPr="0095250E" w:rsidDel="006D7B9F">
          <w:rPr>
            <w:i/>
          </w:rPr>
          <w:delText>VarLTM-Config</w:delText>
        </w:r>
        <w:r w:rsidRPr="0095250E" w:rsidDel="006D7B9F">
          <w:delText>:</w:delText>
        </w:r>
      </w:del>
    </w:p>
    <w:p w14:paraId="0A15B51B" w14:textId="1D8730F4" w:rsidR="00C11245" w:rsidRPr="0095250E" w:rsidDel="006D7B9F" w:rsidRDefault="00C11245" w:rsidP="00C11245">
      <w:pPr>
        <w:pStyle w:val="B2"/>
        <w:rPr>
          <w:del w:id="1696" w:author="CR#4606r1" w:date="2024-03-25T17:27:00Z"/>
        </w:rPr>
      </w:pPr>
      <w:del w:id="1697" w:author="CR#4606r1" w:date="2024-03-25T17:27:00Z">
        <w:r w:rsidRPr="0095250E" w:rsidDel="006D7B9F">
          <w:delText>2&gt;</w:delText>
        </w:r>
        <w:r w:rsidRPr="0095250E" w:rsidDel="006D7B9F">
          <w:tab/>
          <w:delText xml:space="preserve">remove the entry related to the </w:delText>
        </w:r>
        <w:r w:rsidRPr="0095250E" w:rsidDel="006D7B9F">
          <w:rPr>
            <w:i/>
          </w:rPr>
          <w:delText xml:space="preserve">LTM-CSI-ResourceConfig </w:delText>
        </w:r>
        <w:r w:rsidRPr="0095250E" w:rsidDel="006D7B9F">
          <w:delText xml:space="preserve">from </w:delText>
        </w:r>
        <w:r w:rsidRPr="0095250E" w:rsidDel="006D7B9F">
          <w:rPr>
            <w:i/>
            <w:iCs/>
          </w:rPr>
          <w:delText>VarLTM-Config</w:delText>
        </w:r>
        <w:r w:rsidRPr="0095250E" w:rsidDel="006D7B9F">
          <w:delText>.</w:delText>
        </w:r>
      </w:del>
    </w:p>
    <w:p w14:paraId="7DD17365" w14:textId="0078352B" w:rsidR="00C11245" w:rsidRPr="0095250E" w:rsidRDefault="00273CFA" w:rsidP="00C11245">
      <w:pPr>
        <w:pStyle w:val="Heading5"/>
        <w:rPr>
          <w:rFonts w:eastAsia="MS Mincho"/>
        </w:rPr>
      </w:pPr>
      <w:bookmarkStart w:id="1698" w:name="_Toc156129773"/>
      <w:r w:rsidRPr="0095250E">
        <w:rPr>
          <w:rFonts w:eastAsia="MS Mincho"/>
        </w:rPr>
        <w:t>5.3.5.18</w:t>
      </w:r>
      <w:r w:rsidR="00C11245" w:rsidRPr="0095250E">
        <w:rPr>
          <w:rFonts w:eastAsia="MS Mincho"/>
        </w:rPr>
        <w:t>.5</w:t>
      </w:r>
      <w:r w:rsidR="00C11245" w:rsidRPr="0095250E">
        <w:rPr>
          <w:rFonts w:eastAsia="MS Mincho"/>
        </w:rPr>
        <w:tab/>
      </w:r>
      <w:ins w:id="1699" w:author="CR#4606r1" w:date="2024-03-25T17:27:00Z">
        <w:r w:rsidR="006D7B9F">
          <w:rPr>
            <w:rFonts w:eastAsia="MS Mincho"/>
          </w:rPr>
          <w:t>Void</w:t>
        </w:r>
      </w:ins>
      <w:del w:id="1700" w:author="CR#4606r1" w:date="2024-03-25T17:27:00Z">
        <w:r w:rsidR="00C11245" w:rsidRPr="0095250E" w:rsidDel="006D7B9F">
          <w:rPr>
            <w:rFonts w:eastAsia="MS Mincho"/>
          </w:rPr>
          <w:delText>LTM CSI resource configuration addition/modification</w:delText>
        </w:r>
      </w:del>
      <w:bookmarkEnd w:id="1698"/>
    </w:p>
    <w:p w14:paraId="6744D86F" w14:textId="136747B7" w:rsidR="00C11245" w:rsidRPr="0095250E" w:rsidDel="006D7B9F" w:rsidRDefault="00C11245" w:rsidP="00C11245">
      <w:pPr>
        <w:rPr>
          <w:del w:id="1701" w:author="CR#4606r1" w:date="2024-03-25T17:27:00Z"/>
        </w:rPr>
      </w:pPr>
      <w:del w:id="1702" w:author="CR#4606r1" w:date="2024-03-25T17:27:00Z">
        <w:r w:rsidRPr="0095250E" w:rsidDel="006D7B9F">
          <w:delText>The UE shall:</w:delText>
        </w:r>
      </w:del>
    </w:p>
    <w:p w14:paraId="57300625" w14:textId="721500F6" w:rsidR="00C11245" w:rsidRPr="0095250E" w:rsidDel="006D7B9F" w:rsidRDefault="00C11245" w:rsidP="00C11245">
      <w:pPr>
        <w:pStyle w:val="B1"/>
        <w:rPr>
          <w:del w:id="1703" w:author="CR#4606r1" w:date="2024-03-25T17:27:00Z"/>
        </w:rPr>
      </w:pPr>
      <w:del w:id="1704" w:author="CR#4606r1" w:date="2024-03-25T17:27:00Z">
        <w:r w:rsidRPr="0095250E" w:rsidDel="006D7B9F">
          <w:delText>1&gt;</w:delText>
        </w:r>
        <w:r w:rsidRPr="0095250E" w:rsidDel="006D7B9F">
          <w:tab/>
          <w:delText xml:space="preserve">for each </w:delText>
        </w:r>
        <w:r w:rsidRPr="0095250E" w:rsidDel="006D7B9F">
          <w:rPr>
            <w:i/>
          </w:rPr>
          <w:delText xml:space="preserve">ltm-CSI-ResourceConfigId </w:delText>
        </w:r>
        <w:r w:rsidRPr="0095250E" w:rsidDel="006D7B9F">
          <w:rPr>
            <w:iCs/>
          </w:rPr>
          <w:delText>value</w:delText>
        </w:r>
        <w:r w:rsidRPr="0095250E" w:rsidDel="006D7B9F">
          <w:rPr>
            <w:i/>
          </w:rPr>
          <w:delText xml:space="preserve"> </w:delText>
        </w:r>
        <w:r w:rsidRPr="0095250E" w:rsidDel="006D7B9F">
          <w:delText xml:space="preserve">in the </w:delText>
        </w:r>
        <w:r w:rsidRPr="0095250E" w:rsidDel="006D7B9F">
          <w:rPr>
            <w:i/>
            <w:iCs/>
          </w:rPr>
          <w:delText>ltm-CSI-ResourceConfigToAddModList</w:delText>
        </w:r>
        <w:r w:rsidRPr="0095250E" w:rsidDel="006D7B9F">
          <w:delText>:</w:delText>
        </w:r>
      </w:del>
    </w:p>
    <w:p w14:paraId="6868A1E4" w14:textId="7926C5C3" w:rsidR="00C11245" w:rsidRPr="0095250E" w:rsidDel="006D7B9F" w:rsidRDefault="00C11245" w:rsidP="00C11245">
      <w:pPr>
        <w:pStyle w:val="B2"/>
        <w:rPr>
          <w:del w:id="1705" w:author="CR#4606r1" w:date="2024-03-25T17:27:00Z"/>
        </w:rPr>
      </w:pPr>
      <w:del w:id="1706" w:author="CR#4606r1" w:date="2024-03-25T17:27:00Z">
        <w:r w:rsidRPr="0095250E" w:rsidDel="006D7B9F">
          <w:delText>2&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rPr>
          <w:delText xml:space="preserve">LTM-CSI-ResourceConfig </w:delText>
        </w:r>
        <w:r w:rsidRPr="0095250E" w:rsidDel="006D7B9F">
          <w:delText xml:space="preserve">with the </w:delText>
        </w:r>
        <w:r w:rsidRPr="0095250E" w:rsidDel="006D7B9F">
          <w:rPr>
            <w:i/>
          </w:rPr>
          <w:delText xml:space="preserve">ltm-CSI-ResourceConfigId </w:delText>
        </w:r>
        <w:r w:rsidRPr="0095250E" w:rsidDel="006D7B9F">
          <w:rPr>
            <w:iCs/>
          </w:rPr>
          <w:delText>value</w:delText>
        </w:r>
        <w:r w:rsidRPr="0095250E" w:rsidDel="006D7B9F">
          <w:delText>:</w:delText>
        </w:r>
      </w:del>
    </w:p>
    <w:p w14:paraId="1117899D" w14:textId="63F09A61" w:rsidR="00C11245" w:rsidRPr="0095250E" w:rsidDel="006D7B9F" w:rsidRDefault="00C11245" w:rsidP="00C11245">
      <w:pPr>
        <w:pStyle w:val="B3"/>
        <w:rPr>
          <w:del w:id="1707" w:author="CR#4606r1" w:date="2024-03-25T17:27:00Z"/>
        </w:rPr>
      </w:pPr>
      <w:del w:id="1708" w:author="CR#4606r1" w:date="2024-03-25T17:27:00Z">
        <w:r w:rsidRPr="0095250E" w:rsidDel="006D7B9F">
          <w:delText>3&gt;</w:delText>
        </w:r>
        <w:r w:rsidRPr="0095250E" w:rsidDel="006D7B9F">
          <w:tab/>
          <w:delText xml:space="preserve">replace the </w:delText>
        </w:r>
        <w:r w:rsidRPr="0095250E" w:rsidDel="006D7B9F">
          <w:rPr>
            <w:i/>
          </w:rPr>
          <w:delText xml:space="preserve">LTM-CSI-ResourceConfig </w:delText>
        </w:r>
        <w:r w:rsidRPr="0095250E" w:rsidDel="006D7B9F">
          <w:delText xml:space="preserve">within </w:delText>
        </w:r>
        <w:r w:rsidRPr="0095250E" w:rsidDel="006D7B9F">
          <w:rPr>
            <w:i/>
            <w:iCs/>
          </w:rPr>
          <w:delText>VarLTM-Config</w:delText>
        </w:r>
        <w:r w:rsidRPr="0095250E" w:rsidDel="006D7B9F">
          <w:delText xml:space="preserve"> in accordance with the received </w:delText>
        </w:r>
        <w:r w:rsidRPr="0095250E" w:rsidDel="006D7B9F">
          <w:rPr>
            <w:i/>
          </w:rPr>
          <w:delText>LTM-CSI-ResourceConfig</w:delText>
        </w:r>
        <w:r w:rsidRPr="0095250E" w:rsidDel="006D7B9F">
          <w:delText>;</w:delText>
        </w:r>
      </w:del>
    </w:p>
    <w:p w14:paraId="4F070115" w14:textId="062CDC79" w:rsidR="00C11245" w:rsidRPr="0095250E" w:rsidDel="006D7B9F" w:rsidRDefault="00C11245" w:rsidP="00C11245">
      <w:pPr>
        <w:pStyle w:val="B2"/>
        <w:rPr>
          <w:del w:id="1709" w:author="CR#4606r1" w:date="2024-03-25T17:27:00Z"/>
        </w:rPr>
      </w:pPr>
      <w:del w:id="1710" w:author="CR#4606r1" w:date="2024-03-25T17:27:00Z">
        <w:r w:rsidRPr="0095250E" w:rsidDel="006D7B9F">
          <w:delText>2&gt;</w:delText>
        </w:r>
        <w:r w:rsidRPr="0095250E" w:rsidDel="006D7B9F">
          <w:tab/>
          <w:delText>else:</w:delText>
        </w:r>
      </w:del>
    </w:p>
    <w:p w14:paraId="5AC1738B" w14:textId="159E71B8" w:rsidR="00C11245" w:rsidRPr="0095250E" w:rsidDel="006D7B9F" w:rsidRDefault="00C11245" w:rsidP="00C11245">
      <w:pPr>
        <w:pStyle w:val="B3"/>
        <w:rPr>
          <w:del w:id="1711" w:author="CR#4606r1" w:date="2024-03-25T17:27:00Z"/>
        </w:rPr>
      </w:pPr>
      <w:del w:id="1712" w:author="CR#4606r1" w:date="2024-03-25T17:27:00Z">
        <w:r w:rsidRPr="0095250E" w:rsidDel="006D7B9F">
          <w:delText>3&gt;</w:delText>
        </w:r>
        <w:r w:rsidRPr="0095250E" w:rsidDel="006D7B9F">
          <w:tab/>
          <w:delText xml:space="preserve">add the received </w:delText>
        </w:r>
        <w:r w:rsidRPr="0095250E" w:rsidDel="006D7B9F">
          <w:rPr>
            <w:i/>
          </w:rPr>
          <w:delText>LTM-CSI-ResourceConfig</w:delText>
        </w:r>
        <w:r w:rsidRPr="0095250E" w:rsidDel="006D7B9F">
          <w:delText xml:space="preserve"> to </w:delText>
        </w:r>
        <w:r w:rsidRPr="0095250E" w:rsidDel="006D7B9F">
          <w:rPr>
            <w:i/>
            <w:iCs/>
          </w:rPr>
          <w:delText>VarLTM-Config</w:delText>
        </w:r>
        <w:r w:rsidRPr="0095250E" w:rsidDel="006D7B9F">
          <w:delText>.</w:delText>
        </w:r>
      </w:del>
    </w:p>
    <w:p w14:paraId="4A7A916F" w14:textId="150E1BD4" w:rsidR="00C11245" w:rsidRPr="0095250E" w:rsidRDefault="00273CFA" w:rsidP="00C11245">
      <w:pPr>
        <w:pStyle w:val="Heading5"/>
        <w:rPr>
          <w:rFonts w:eastAsia="MS Mincho"/>
        </w:rPr>
      </w:pPr>
      <w:bookmarkStart w:id="171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171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Default="006D7B9F" w:rsidP="006D7B9F">
      <w:pPr>
        <w:pStyle w:val="B1"/>
        <w:rPr>
          <w:ins w:id="1714" w:author="CR#4606r1" w:date="2024-03-25T17:28:00Z"/>
        </w:rPr>
      </w:pPr>
      <w:ins w:id="1715" w:author="CR#4606r1" w:date="2024-03-25T17:28:00Z">
        <w:r>
          <w:t>1&gt;</w:t>
        </w:r>
        <w:r>
          <w:tab/>
          <w:t>for each SRB/DRB in the current UE configuration:</w:t>
        </w:r>
      </w:ins>
    </w:p>
    <w:p w14:paraId="35440E3A" w14:textId="77777777" w:rsidR="006D7B9F" w:rsidRDefault="006D7B9F" w:rsidP="006D7B9F">
      <w:pPr>
        <w:pStyle w:val="B2"/>
        <w:rPr>
          <w:ins w:id="1716" w:author="CR#4606r1" w:date="2024-03-25T17:28:00Z"/>
        </w:rPr>
      </w:pPr>
      <w:ins w:id="1717" w:author="CR#4606r1" w:date="2024-03-25T17:28:00Z">
        <w:r>
          <w:t>2&gt;</w:t>
        </w:r>
        <w:r>
          <w:tab/>
          <w:t>if the LTM cell switch is triggered on the MCG and for the SRB/DRB using the master key; or</w:t>
        </w:r>
      </w:ins>
    </w:p>
    <w:p w14:paraId="0EE2905B" w14:textId="77777777" w:rsidR="006D7B9F" w:rsidRDefault="006D7B9F" w:rsidP="006D7B9F">
      <w:pPr>
        <w:pStyle w:val="B2"/>
        <w:rPr>
          <w:ins w:id="1718" w:author="CR#4606r1" w:date="2024-03-25T17:28:00Z"/>
        </w:rPr>
      </w:pPr>
      <w:ins w:id="1719" w:author="CR#4606r1" w:date="2024-03-25T17:28:00Z">
        <w:r>
          <w:t>2&gt;</w:t>
        </w:r>
        <w:r>
          <w:tab/>
          <w:t>if the LTM cell switch is triggered on the SCG and for the SRB/DRB using the secondary key:</w:t>
        </w:r>
      </w:ins>
    </w:p>
    <w:p w14:paraId="24C8A467" w14:textId="77777777" w:rsidR="006D7B9F" w:rsidRDefault="006D7B9F" w:rsidP="006D7B9F">
      <w:pPr>
        <w:pStyle w:val="B3"/>
        <w:rPr>
          <w:ins w:id="1720" w:author="CR#4606r1" w:date="2024-03-25T17:28:00Z"/>
        </w:rPr>
      </w:pPr>
      <w:ins w:id="1721" w:author="CR#4606r1" w:date="2024-03-25T17:28:00Z">
        <w:r>
          <w:t>3&gt;</w:t>
        </w:r>
        <w:r>
          <w:tab/>
        </w:r>
        <w:r w:rsidRPr="0095250E">
          <w:t xml:space="preserve">keep the associated </w:t>
        </w:r>
        <w:r>
          <w:t xml:space="preserve">RLC, PCDP </w:t>
        </w:r>
        <w:r w:rsidRPr="0095250E">
          <w:t>and SDAP entities, their state variables, buffers and timers;</w:t>
        </w:r>
      </w:ins>
    </w:p>
    <w:p w14:paraId="4057BB21" w14:textId="77777777" w:rsidR="006D7B9F" w:rsidRDefault="006D7B9F" w:rsidP="006D7B9F">
      <w:pPr>
        <w:pStyle w:val="B3"/>
        <w:rPr>
          <w:ins w:id="1722" w:author="CR#4606r1" w:date="2024-03-25T17:28:00Z"/>
        </w:rPr>
      </w:pPr>
      <w:ins w:id="1723" w:author="CR#4606r1" w:date="2024-03-25T17:28:00Z">
        <w:r>
          <w:t>3&gt;</w:t>
        </w:r>
        <w:r>
          <w:tab/>
        </w:r>
        <w:r w:rsidRPr="0095250E">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ins>
    </w:p>
    <w:p w14:paraId="00B2A98F" w14:textId="77777777" w:rsidR="006D7B9F" w:rsidRDefault="006D7B9F" w:rsidP="006D7B9F">
      <w:pPr>
        <w:pStyle w:val="B1"/>
        <w:rPr>
          <w:ins w:id="1724" w:author="CR#4606r1" w:date="2024-03-25T17:28:00Z"/>
        </w:rPr>
      </w:pPr>
      <w:ins w:id="1725" w:author="CR#4606r1" w:date="2024-03-25T17:28:00Z">
        <w:r>
          <w:t>1&gt;</w:t>
        </w:r>
        <w:r>
          <w:tab/>
          <w:t>if this procedure has been triggered following cell selection performed while timer T311 was running (due to reconfiguration with sync failure), as specified in clause 5.3.7.3:</w:t>
        </w:r>
      </w:ins>
    </w:p>
    <w:p w14:paraId="611F9688" w14:textId="77777777" w:rsidR="006D7B9F" w:rsidRDefault="006D7B9F">
      <w:pPr>
        <w:pStyle w:val="B2"/>
        <w:rPr>
          <w:ins w:id="1726" w:author="CR#4606r1" w:date="2024-03-25T17:28:00Z"/>
        </w:rPr>
        <w:pPrChange w:id="1727" w:author="Ericsson" w:date="2024-03-04T15:00:00Z">
          <w:pPr>
            <w:pStyle w:val="B3"/>
          </w:pPr>
        </w:pPrChange>
      </w:pPr>
      <w:ins w:id="1728" w:author="CR#4606r1" w:date="2024-03-25T17:28:00Z">
        <w:r>
          <w:t>2&gt;</w:t>
        </w:r>
        <w:r>
          <w:tab/>
        </w:r>
        <w:r w:rsidRPr="00FB36E8">
          <w:t xml:space="preserve">continue using PDCP entity </w:t>
        </w:r>
        <w:r>
          <w:t xml:space="preserve">for SRB1 (if configured) </w:t>
        </w:r>
        <w:r w:rsidRPr="00FB36E8">
          <w:t>with state variables continuation as specified in TS 38.323 [5];</w:t>
        </w:r>
      </w:ins>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414278EF" w:rsidR="00C11245" w:rsidRPr="0095250E" w:rsidRDefault="00C11245" w:rsidP="00B4120F">
      <w:pPr>
        <w:pStyle w:val="B2"/>
      </w:pPr>
      <w:r w:rsidRPr="0095250E">
        <w:t>-</w:t>
      </w:r>
      <w:r w:rsidRPr="0095250E">
        <w:tab/>
        <w:t>the UE variables</w:t>
      </w:r>
      <w:del w:id="1729" w:author="CR#4606r1" w:date="2024-03-25T17:28:00Z">
        <w:r w:rsidRPr="0095250E" w:rsidDel="006D7B9F">
          <w:delText xml:space="preserve"> </w:delText>
        </w:r>
        <w:r w:rsidRPr="0095250E" w:rsidDel="006D7B9F">
          <w:rPr>
            <w:i/>
            <w:iCs/>
          </w:rPr>
          <w:delText>VarLTM-Config,</w:delText>
        </w:r>
      </w:del>
      <w:r w:rsidRPr="0095250E">
        <w:t xml:space="preserve"> </w:t>
      </w:r>
      <w:r w:rsidRPr="0095250E">
        <w:rPr>
          <w:i/>
        </w:rPr>
        <w:t>VarLTM-ServingCellNoResetID</w:t>
      </w:r>
      <w:del w:id="1730" w:author="CR#4606r1" w:date="2024-03-25T17:28:00Z">
        <w:r w:rsidRPr="0095250E" w:rsidDel="006D7B9F">
          <w:rPr>
            <w:iCs/>
          </w:rPr>
          <w:delText>,</w:delText>
        </w:r>
      </w:del>
      <w:r w:rsidRPr="0095250E">
        <w:rPr>
          <w:iCs/>
        </w:rPr>
        <w:t xml:space="preserve"> and </w:t>
      </w:r>
      <w:r w:rsidRPr="0095250E">
        <w:rPr>
          <w:i/>
        </w:rPr>
        <w:t>VarLTM-ServingCellUE-MeasuredTA-ID</w:t>
      </w:r>
      <w:ins w:id="1731" w:author="CR#4606r1" w:date="2024-03-25T17:28:00Z">
        <w:r w:rsidR="006D7B9F">
          <w:t>;</w:t>
        </w:r>
      </w:ins>
      <w:del w:id="1732" w:author="CR#4606r1" w:date="2024-03-25T17:28:00Z">
        <w:r w:rsidRPr="0095250E" w:rsidDel="006D7B9F">
          <w:delText>.</w:delText>
        </w:r>
      </w:del>
    </w:p>
    <w:p w14:paraId="2AF7AF23" w14:textId="07B3C0EC" w:rsidR="006D7B9F" w:rsidRPr="0095250E" w:rsidRDefault="006D7B9F" w:rsidP="006D7B9F">
      <w:pPr>
        <w:pStyle w:val="B2"/>
        <w:rPr>
          <w:ins w:id="1733" w:author="CR#4606r1" w:date="2024-03-25T17:28:00Z"/>
        </w:rPr>
      </w:pPr>
      <w:ins w:id="1734" w:author="CR#4606r1" w:date="2024-03-25T17:28:00Z">
        <w:r>
          <w:t>-</w:t>
        </w:r>
        <w:r>
          <w:tab/>
          <w:t xml:space="preserve">the </w:t>
        </w:r>
        <w:r w:rsidRPr="000C7F37">
          <w:rPr>
            <w:i/>
            <w:iCs/>
            <w:rPrChange w:id="1735" w:author="Ericsson" w:date="2024-03-04T12:26:00Z">
              <w:rPr/>
            </w:rPrChange>
          </w:rPr>
          <w:t>ltm-Config</w:t>
        </w:r>
      </w:ins>
      <w:ins w:id="1736" w:author="Draft_v2" w:date="2024-03-28T20:07:00Z">
        <w:r w:rsidR="00FB4A24">
          <w:t>;</w:t>
        </w:r>
      </w:ins>
      <w:ins w:id="1737" w:author="CR#4606r1" w:date="2024-03-25T17:28:00Z">
        <w:del w:id="1738" w:author="Draft_v2" w:date="2024-03-28T20:07:00Z">
          <w:r w:rsidDel="00FB4A24">
            <w:delText>.</w:delText>
          </w:r>
        </w:del>
      </w:ins>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2F644C49" w:rsidR="00C11245" w:rsidRPr="0095250E" w:rsidDel="006D7B9F" w:rsidRDefault="00C11245" w:rsidP="00C11245">
      <w:pPr>
        <w:pStyle w:val="B3"/>
        <w:rPr>
          <w:del w:id="1739" w:author="CR#4606r1" w:date="2024-03-25T17:29:00Z"/>
        </w:rPr>
      </w:pPr>
      <w:del w:id="1740" w:author="CR#4606r1" w:date="2024-03-25T17:29:00Z">
        <w:r w:rsidRPr="0095250E" w:rsidDel="006D7B9F">
          <w:delText>-</w:delText>
        </w:r>
        <w:r w:rsidRPr="0095250E" w:rsidDel="006D7B9F">
          <w:tab/>
          <w:delText>for each SRB/DRB in current UE configuration which is using the master key:</w:delText>
        </w:r>
      </w:del>
    </w:p>
    <w:p w14:paraId="422578DB" w14:textId="70126F0A" w:rsidR="00C11245" w:rsidRPr="0095250E" w:rsidDel="006D7B9F" w:rsidRDefault="00C11245" w:rsidP="00C11245">
      <w:pPr>
        <w:pStyle w:val="B4"/>
        <w:rPr>
          <w:del w:id="1741" w:author="CR#4606r1" w:date="2024-03-25T17:29:00Z"/>
        </w:rPr>
      </w:pPr>
      <w:del w:id="1742" w:author="CR#4606r1" w:date="2024-03-25T17:29:00Z">
        <w:r w:rsidRPr="0095250E" w:rsidDel="006D7B9F">
          <w:delText>-</w:delText>
        </w:r>
        <w:r w:rsidRPr="0095250E" w:rsidDel="006D7B9F">
          <w:tab/>
          <w:delText>keep the associated PDCP and SDAP entities, their state variables, buffers and timers;</w:delText>
        </w:r>
      </w:del>
    </w:p>
    <w:p w14:paraId="329A2E92" w14:textId="3A118813" w:rsidR="00C11245" w:rsidRPr="0095250E" w:rsidDel="006D7B9F" w:rsidRDefault="00C11245" w:rsidP="00C11245">
      <w:pPr>
        <w:pStyle w:val="B4"/>
        <w:rPr>
          <w:del w:id="1743" w:author="CR#4606r1" w:date="2024-03-25T17:29:00Z"/>
        </w:rPr>
      </w:pPr>
      <w:del w:id="1744" w:author="CR#4606r1" w:date="2024-03-25T17:29:00Z">
        <w:r w:rsidRPr="0095250E" w:rsidDel="006D7B9F">
          <w:delText>-</w:delText>
        </w:r>
        <w:r w:rsidRPr="0095250E" w:rsidDel="006D7B9F">
          <w:tab/>
          <w:delText xml:space="preserve">release all fields related to the SRB/DRB configuration except for </w:delText>
        </w:r>
        <w:r w:rsidRPr="0095250E" w:rsidDel="006D7B9F">
          <w:rPr>
            <w:i/>
            <w:iCs/>
          </w:rPr>
          <w:delText>srb-Identity</w:delText>
        </w:r>
        <w:r w:rsidRPr="0095250E" w:rsidDel="006D7B9F">
          <w:delText xml:space="preserve"> and </w:delText>
        </w:r>
        <w:r w:rsidRPr="0095250E" w:rsidDel="006D7B9F">
          <w:rPr>
            <w:i/>
            <w:iCs/>
          </w:rPr>
          <w:delText>drb-Identity</w:delText>
        </w:r>
        <w:r w:rsidRPr="0095250E" w:rsidDel="006D7B9F">
          <w:delText>;</w:delText>
        </w:r>
      </w:del>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B63E11E" w:rsidR="00C11245" w:rsidRPr="0095250E" w:rsidDel="006D7B9F" w:rsidRDefault="00C11245" w:rsidP="00C11245">
      <w:pPr>
        <w:pStyle w:val="B3"/>
        <w:rPr>
          <w:del w:id="1745" w:author="CR#4606r1" w:date="2024-03-25T17:29:00Z"/>
        </w:rPr>
      </w:pPr>
      <w:del w:id="1746" w:author="CR#4606r1" w:date="2024-03-25T17:29:00Z">
        <w:r w:rsidRPr="0095250E" w:rsidDel="006D7B9F">
          <w:delText>-</w:delText>
        </w:r>
        <w:r w:rsidRPr="0095250E" w:rsidDel="006D7B9F">
          <w:tab/>
          <w:delText>for each SRB/DRB in current UE configuration which is using the secondary key:</w:delText>
        </w:r>
      </w:del>
    </w:p>
    <w:p w14:paraId="7E797E89" w14:textId="071EFF93" w:rsidR="00C11245" w:rsidRPr="0095250E" w:rsidDel="006D7B9F" w:rsidRDefault="00C11245" w:rsidP="00C11245">
      <w:pPr>
        <w:pStyle w:val="B4"/>
        <w:rPr>
          <w:del w:id="1747" w:author="CR#4606r1" w:date="2024-03-25T17:29:00Z"/>
        </w:rPr>
      </w:pPr>
      <w:del w:id="1748" w:author="CR#4606r1" w:date="2024-03-25T17:29:00Z">
        <w:r w:rsidRPr="0095250E" w:rsidDel="006D7B9F">
          <w:delText>-</w:delText>
        </w:r>
        <w:r w:rsidRPr="0095250E" w:rsidDel="006D7B9F">
          <w:tab/>
          <w:delText>keep the associated PDCP and SDAP entities, their state variables, buffers and timers;</w:delText>
        </w:r>
      </w:del>
    </w:p>
    <w:p w14:paraId="15F85A30" w14:textId="790CCB89" w:rsidR="00C11245" w:rsidRPr="0095250E" w:rsidDel="006D7B9F" w:rsidRDefault="00C11245" w:rsidP="00C11245">
      <w:pPr>
        <w:pStyle w:val="B4"/>
        <w:rPr>
          <w:del w:id="1749" w:author="CR#4606r1" w:date="2024-03-25T17:29:00Z"/>
        </w:rPr>
      </w:pPr>
      <w:del w:id="1750" w:author="CR#4606r1" w:date="2024-03-25T17:29:00Z">
        <w:r w:rsidRPr="0095250E" w:rsidDel="006D7B9F">
          <w:delText>-</w:delText>
        </w:r>
        <w:r w:rsidRPr="0095250E" w:rsidDel="006D7B9F">
          <w:tab/>
          <w:delText xml:space="preserve">release all fields related to the SRB/DRB configuration except for </w:delText>
        </w:r>
        <w:r w:rsidRPr="0095250E" w:rsidDel="006D7B9F">
          <w:rPr>
            <w:i/>
            <w:iCs/>
          </w:rPr>
          <w:delText>srb-Identity</w:delText>
        </w:r>
        <w:r w:rsidRPr="0095250E" w:rsidDel="006D7B9F">
          <w:delText xml:space="preserve"> and </w:delText>
        </w:r>
        <w:r w:rsidRPr="0095250E" w:rsidDel="006D7B9F">
          <w:rPr>
            <w:i/>
            <w:iCs/>
          </w:rPr>
          <w:delText>drb-Identity</w:delText>
        </w:r>
        <w:r w:rsidRPr="0095250E" w:rsidDel="006D7B9F">
          <w:delText>;</w:delText>
        </w:r>
      </w:del>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11D40E59" w14:textId="77777777" w:rsidR="006D7B9F" w:rsidRDefault="00C11245" w:rsidP="006D7B9F">
      <w:pPr>
        <w:pStyle w:val="B1"/>
        <w:rPr>
          <w:ins w:id="1751" w:author="CR#4606r1" w:date="2024-03-25T17:29:00Z"/>
        </w:rPr>
      </w:pPr>
      <w:r w:rsidRPr="0095250E">
        <w:t>1&gt;</w:t>
      </w:r>
      <w:r w:rsidRPr="0095250E">
        <w:tab/>
        <w:t>use the default values specified in 9.2.3 for timers T310, T311 and constants N310, N311 associate to cell group for which the LTM cell switch procedure is triggered;</w:t>
      </w:r>
    </w:p>
    <w:p w14:paraId="0F372C79" w14:textId="77777777" w:rsidR="006D7B9F" w:rsidRDefault="006D7B9F" w:rsidP="006D7B9F">
      <w:pPr>
        <w:pStyle w:val="B1"/>
        <w:rPr>
          <w:ins w:id="1752" w:author="CR#4606r1" w:date="2024-03-25T17:29:00Z"/>
          <w:lang w:eastAsia="zh-TW"/>
        </w:rPr>
      </w:pPr>
      <w:ins w:id="1753" w:author="CR#4606r1" w:date="2024-03-25T17:29:00Z">
        <w:r>
          <w:t>1&gt;</w:t>
        </w:r>
        <w:r>
          <w:tab/>
          <w:t>apply the default MAC Cell Group configuration as specified in 9.2.2 for the cell group for which the LTM cell switch procedure is triggered;</w:t>
        </w:r>
      </w:ins>
    </w:p>
    <w:p w14:paraId="52B1E404" w14:textId="77777777" w:rsidR="006D7B9F" w:rsidRDefault="006D7B9F" w:rsidP="006D7B9F">
      <w:pPr>
        <w:pStyle w:val="B1"/>
        <w:rPr>
          <w:ins w:id="1754" w:author="CR#4606r1" w:date="2024-03-25T17:29:00Z"/>
        </w:rPr>
      </w:pPr>
      <w:ins w:id="1755" w:author="CR#4606r1" w:date="2024-03-25T17:29:00Z">
        <w:r>
          <w:t>1&gt;</w:t>
        </w:r>
        <w:r>
          <w:tab/>
          <w:t xml:space="preserve">for each </w:t>
        </w:r>
        <w:r w:rsidRPr="00AF3E56">
          <w:rPr>
            <w:i/>
            <w:iCs/>
          </w:rPr>
          <w:t>srb-Identity</w:t>
        </w:r>
        <w:r>
          <w:t xml:space="preserve"> in the current UE configuration:</w:t>
        </w:r>
      </w:ins>
    </w:p>
    <w:p w14:paraId="27FCC64D" w14:textId="0D8540ED" w:rsidR="00C11245" w:rsidRPr="0095250E" w:rsidRDefault="006D7B9F">
      <w:pPr>
        <w:pStyle w:val="B2"/>
        <w:pPrChange w:id="1756" w:author="CR#4606r1" w:date="2024-03-25T17:29:00Z">
          <w:pPr>
            <w:pStyle w:val="B1"/>
          </w:pPr>
        </w:pPrChange>
      </w:pPr>
      <w:ins w:id="1757" w:author="CR#4606r1" w:date="2024-03-25T17:29:00Z">
        <w:r>
          <w:t>2&gt;</w:t>
        </w:r>
        <w:r>
          <w:tab/>
          <w:t>apply the default SRB configuration defined in 9.2.1 for the corresponding SRB;</w:t>
        </w:r>
      </w:ins>
    </w:p>
    <w:p w14:paraId="27502E73" w14:textId="6BF2A6DE"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ins w:id="1758" w:author="CR#4606r1" w:date="2024-03-25T17:29:00Z">
        <w:r w:rsidR="006D7B9F">
          <w:rPr>
            <w:i/>
          </w:rPr>
          <w:t>ltm</w:t>
        </w:r>
      </w:ins>
      <w:del w:id="1759" w:author="CR#4606r1" w:date="2024-03-25T17:29:00Z">
        <w:r w:rsidRPr="0095250E" w:rsidDel="006D7B9F">
          <w:rPr>
            <w:i/>
          </w:rPr>
          <w:delText>VarLTM</w:delText>
        </w:r>
      </w:del>
      <w:r w:rsidRPr="0095250E">
        <w:rPr>
          <w:i/>
        </w:rPr>
        <w:t>-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5F7E324D" w14:textId="77777777" w:rsidR="006D7B9F" w:rsidRPr="0095250E" w:rsidRDefault="006D7B9F">
      <w:pPr>
        <w:pStyle w:val="B3"/>
        <w:rPr>
          <w:ins w:id="1760" w:author="CR#4606r1" w:date="2024-03-25T17:30:00Z"/>
        </w:rPr>
        <w:pPrChange w:id="1761" w:author="Ericsson" w:date="2024-03-04T12:10:00Z">
          <w:pPr>
            <w:pStyle w:val="B2"/>
          </w:pPr>
        </w:pPrChange>
      </w:pPr>
      <w:ins w:id="1762" w:author="CR#4606r1" w:date="2024-03-25T17:30:00Z">
        <w:r>
          <w:t>3&gt;</w:t>
        </w:r>
        <w:r>
          <w:tab/>
          <w:t xml:space="preserve">if </w:t>
        </w:r>
        <w:r w:rsidRPr="009F09D7">
          <w:rPr>
            <w:i/>
            <w:iCs/>
            <w:rPrChange w:id="1763" w:author="Ericsson" w:date="2024-03-04T12:10:00Z">
              <w:rPr/>
            </w:rPrChange>
          </w:rPr>
          <w:t>servedRadioBearer</w:t>
        </w:r>
        <w:r>
          <w:t xml:space="preserve"> is set to </w:t>
        </w:r>
        <w:r w:rsidRPr="002A6D16">
          <w:rPr>
            <w:i/>
            <w:iCs/>
            <w:rPrChange w:id="1764" w:author="Ericsson" w:date="2024-03-07T19:09:00Z">
              <w:rPr/>
            </w:rPrChange>
          </w:rPr>
          <w:t>drb-Identity</w:t>
        </w:r>
        <w:r>
          <w:t>:</w:t>
        </w:r>
      </w:ins>
    </w:p>
    <w:p w14:paraId="48A81CCB" w14:textId="3DED585B" w:rsidR="00C11245" w:rsidRPr="0095250E" w:rsidRDefault="006D7B9F">
      <w:pPr>
        <w:pStyle w:val="B4"/>
        <w:pPrChange w:id="1765" w:author="CR#4606r1" w:date="2024-03-25T17:30:00Z">
          <w:pPr>
            <w:pStyle w:val="B3"/>
          </w:pPr>
        </w:pPrChange>
      </w:pPr>
      <w:ins w:id="1766" w:author="CR#4606r1" w:date="2024-03-25T17:30:00Z">
        <w:r>
          <w:t>4</w:t>
        </w:r>
      </w:ins>
      <w:del w:id="1767" w:author="CR#4606r1" w:date="2024-03-25T17:30:00Z">
        <w:r w:rsidR="00C11245" w:rsidRPr="0095250E" w:rsidDel="006D7B9F">
          <w:delText>3</w:delText>
        </w:r>
      </w:del>
      <w:r w:rsidR="00C11245" w:rsidRPr="0095250E">
        <w:t>&gt;</w:t>
      </w:r>
      <w:r w:rsidR="00C11245" w:rsidRPr="0095250E">
        <w:tab/>
        <w:t xml:space="preserve">after the end of this procedure, re-establish the corresponding RLC entity as specified in TS 38.322 [4], after applying the LTM configuration in </w:t>
      </w:r>
      <w:r w:rsidR="00C11245" w:rsidRPr="0095250E">
        <w:rPr>
          <w:i/>
          <w:iCs/>
        </w:rPr>
        <w:t>ltm-CandidateConfig</w:t>
      </w:r>
      <w:r w:rsidR="00C11245" w:rsidRPr="0095250E">
        <w:t xml:space="preserve"> within </w:t>
      </w:r>
      <w:ins w:id="1768" w:author="CR#4606r1" w:date="2024-03-25T17:30:00Z">
        <w:r>
          <w:t xml:space="preserve">the </w:t>
        </w:r>
      </w:ins>
      <w:r w:rsidR="00C11245" w:rsidRPr="0095250E">
        <w:rPr>
          <w:i/>
          <w:iCs/>
        </w:rPr>
        <w:t xml:space="preserve">LTM-Candidate IE </w:t>
      </w:r>
      <w:r w:rsidR="00C11245" w:rsidRPr="0095250E">
        <w:t xml:space="preserve">in </w:t>
      </w:r>
      <w:ins w:id="1769" w:author="CR#4606r1" w:date="2024-03-25T17:30:00Z">
        <w:r>
          <w:rPr>
            <w:i/>
          </w:rPr>
          <w:t>ltm</w:t>
        </w:r>
      </w:ins>
      <w:del w:id="1770" w:author="CR#4606r1" w:date="2024-03-25T17:30:00Z">
        <w:r w:rsidR="00C11245" w:rsidRPr="0095250E" w:rsidDel="006D7B9F">
          <w:rPr>
            <w:i/>
          </w:rPr>
          <w:delText>VarLTM</w:delText>
        </w:r>
      </w:del>
      <w:r w:rsidR="00C11245" w:rsidRPr="0095250E">
        <w:rPr>
          <w:i/>
        </w:rPr>
        <w:t>-Config</w:t>
      </w:r>
      <w:r w:rsidR="00C11245"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392727D5"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ins w:id="1771" w:author="CR#4606r1" w:date="2024-03-25T17:30:00Z">
        <w:r w:rsidR="006D7B9F">
          <w:rPr>
            <w:i/>
          </w:rPr>
          <w:t>ltm</w:t>
        </w:r>
      </w:ins>
      <w:del w:id="1772" w:author="CR#4606r1" w:date="2024-03-25T17:30:00Z">
        <w:r w:rsidRPr="0095250E" w:rsidDel="006D7B9F">
          <w:rPr>
            <w:i/>
          </w:rPr>
          <w:delText>VarLTM</w:delText>
        </w:r>
      </w:del>
      <w:r w:rsidRPr="0095250E">
        <w:rPr>
          <w:i/>
        </w:rPr>
        <w:t>-Config</w:t>
      </w:r>
      <w:r w:rsidRPr="0095250E">
        <w:t>;</w:t>
      </w:r>
    </w:p>
    <w:p w14:paraId="3F4FE169" w14:textId="77777777" w:rsidR="006D7B9F" w:rsidRDefault="00C11245">
      <w:pPr>
        <w:pStyle w:val="B2"/>
        <w:rPr>
          <w:ins w:id="1773" w:author="CR#4606r1" w:date="2024-03-25T17:31:00Z"/>
        </w:rPr>
        <w:pPrChange w:id="1774" w:author="CR#4606r1" w:date="2024-03-25T17:32:00Z">
          <w:pPr>
            <w:pStyle w:val="B1"/>
          </w:pPr>
        </w:pPrChange>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ins w:id="1775" w:author="CR#4606r1" w:date="2024-03-25T17:31:00Z">
        <w:r w:rsidR="006D7B9F">
          <w:rPr>
            <w:i/>
          </w:rPr>
          <w:t>ltm</w:t>
        </w:r>
      </w:ins>
      <w:del w:id="1776" w:author="CR#4606r1" w:date="2024-03-25T17:31:00Z">
        <w:r w:rsidRPr="0095250E" w:rsidDel="006D7B9F">
          <w:rPr>
            <w:i/>
          </w:rPr>
          <w:delText>VarLTM</w:delText>
        </w:r>
      </w:del>
      <w:r w:rsidRPr="0095250E">
        <w:rPr>
          <w:i/>
        </w:rPr>
        <w:t>-Config</w:t>
      </w:r>
      <w:r w:rsidRPr="0095250E">
        <w:t xml:space="preserve"> indicated by lower layers or for the selected cell in accordance with 5.3.7.3;</w:t>
      </w:r>
    </w:p>
    <w:p w14:paraId="79C07C78" w14:textId="77777777" w:rsidR="006D7B9F" w:rsidRDefault="00C11245" w:rsidP="006D7B9F">
      <w:pPr>
        <w:pStyle w:val="B1"/>
        <w:rPr>
          <w:ins w:id="1777" w:author="CR#4606r1" w:date="2024-03-25T17:32:00Z"/>
        </w:rPr>
      </w:pPr>
      <w:r w:rsidRPr="0095250E">
        <w:rPr>
          <w:lang w:eastAsia="zh-CN"/>
        </w:rPr>
        <w:t xml:space="preserve">1&gt; if </w:t>
      </w:r>
      <w:r w:rsidRPr="0095250E">
        <w:t xml:space="preserve">the </w:t>
      </w:r>
      <w:r w:rsidRPr="0095250E">
        <w:rPr>
          <w:i/>
          <w:iCs/>
        </w:rPr>
        <w:t xml:space="preserve">LTM-Candidate IE </w:t>
      </w:r>
      <w:r w:rsidRPr="0095250E">
        <w:t xml:space="preserve">in </w:t>
      </w:r>
      <w:ins w:id="1778" w:author="CR#4606r1" w:date="2024-03-25T17:31:00Z">
        <w:r w:rsidR="006D7B9F">
          <w:rPr>
            <w:i/>
          </w:rPr>
          <w:t>ltm</w:t>
        </w:r>
      </w:ins>
      <w:del w:id="1779" w:author="CR#4606r1" w:date="2024-03-25T17:31:00Z">
        <w:r w:rsidRPr="0095250E" w:rsidDel="006D7B9F">
          <w:rPr>
            <w:i/>
          </w:rPr>
          <w:delText>VarLTM</w:delText>
        </w:r>
      </w:del>
      <w:r w:rsidRPr="0095250E">
        <w:rPr>
          <w:i/>
        </w:rPr>
        <w:t>-Config</w:t>
      </w:r>
      <w:r w:rsidRPr="0095250E">
        <w:t xml:space="preserve"> indicated by lower layers or for the selected cell in accordance with 5.3.7.3 contains the field </w:t>
      </w:r>
      <w:r w:rsidRPr="0095250E">
        <w:rPr>
          <w:i/>
          <w:iCs/>
        </w:rPr>
        <w:t>ltm-UE-MeasuredTA-ID</w:t>
      </w:r>
      <w:r w:rsidRPr="0095250E">
        <w:t>:</w:t>
      </w:r>
    </w:p>
    <w:p w14:paraId="17F49C9A" w14:textId="6874052C" w:rsidR="00C11245" w:rsidRPr="0095250E" w:rsidRDefault="006D7B9F">
      <w:pPr>
        <w:pStyle w:val="B2"/>
        <w:pPrChange w:id="1780" w:author="CR#4606r1" w:date="2024-03-25T17:32:00Z">
          <w:pPr>
            <w:pStyle w:val="B1"/>
          </w:pPr>
        </w:pPrChange>
      </w:pPr>
      <w:ins w:id="1781" w:author="CR#4606r1" w:date="2024-03-25T17:32:00Z">
        <w:r>
          <w:t>2&gt;</w:t>
        </w:r>
        <w:r>
          <w:tab/>
          <w:t xml:space="preserve">if the value of </w:t>
        </w:r>
        <w:r w:rsidRPr="006D7B9F">
          <w:rPr>
            <w:i/>
            <w:iCs/>
            <w:rPrChange w:id="1782" w:author="CR#4606r1" w:date="2024-03-25T17:33:00Z">
              <w:rPr/>
            </w:rPrChange>
          </w:rPr>
          <w:t>ltm-UE-MeasuredTA-ID</w:t>
        </w:r>
        <w:r>
          <w:t xml:space="preserve"> is not equal to the value of </w:t>
        </w:r>
        <w:r w:rsidRPr="006D7B9F">
          <w:rPr>
            <w:i/>
            <w:iCs/>
            <w:rPrChange w:id="1783" w:author="CR#4606r1" w:date="2024-03-25T17:33:00Z">
              <w:rPr/>
            </w:rPrChange>
          </w:rPr>
          <w:t>ltm-ServingCellUE-MeasuredTA-ID</w:t>
        </w:r>
        <w:r w:rsidRPr="006F16E6">
          <w:t xml:space="preserve"> within </w:t>
        </w:r>
        <w:r w:rsidRPr="006D7B9F">
          <w:rPr>
            <w:i/>
            <w:iCs/>
            <w:rPrChange w:id="1784" w:author="CR#4606r1" w:date="2024-03-25T17:33:00Z">
              <w:rPr/>
            </w:rPrChange>
          </w:rPr>
          <w:t>VarLTM-ServingCellUE-MeasuredTA-ID</w:t>
        </w:r>
        <w:r>
          <w:t>:</w:t>
        </w:r>
      </w:ins>
    </w:p>
    <w:p w14:paraId="01AFE86C" w14:textId="77777777" w:rsidR="006D7B9F" w:rsidRDefault="006D7B9F" w:rsidP="006D7B9F">
      <w:pPr>
        <w:pStyle w:val="B3"/>
        <w:rPr>
          <w:ins w:id="1785" w:author="CR#4606r1" w:date="2024-03-25T17:33:00Z"/>
        </w:rPr>
      </w:pPr>
      <w:ins w:id="1786" w:author="CR#4606r1" w:date="2024-03-25T17:32:00Z">
        <w:r>
          <w:t>3</w:t>
        </w:r>
      </w:ins>
      <w:del w:id="1787" w:author="CR#4606r1" w:date="2024-03-25T17:32:00Z">
        <w:r w:rsidR="00C11245" w:rsidRPr="0095250E" w:rsidDel="006D7B9F">
          <w:delText>2</w:delText>
        </w:r>
      </w:del>
      <w:r w:rsidR="00C11245" w:rsidRPr="0095250E">
        <w:t>&gt;</w:t>
      </w:r>
      <w:r w:rsidR="00C11245" w:rsidRPr="0095250E">
        <w:tab/>
        <w:t xml:space="preserve">replace the value of </w:t>
      </w:r>
      <w:r w:rsidR="00C11245" w:rsidRPr="006D7B9F">
        <w:rPr>
          <w:i/>
          <w:iCs/>
          <w:rPrChange w:id="1788" w:author="CR#4606r1" w:date="2024-03-25T17:32:00Z">
            <w:rPr/>
          </w:rPrChange>
        </w:rPr>
        <w:t>ltm-ServingCellUE-MeasuredTA-ID</w:t>
      </w:r>
      <w:r w:rsidR="00C11245" w:rsidRPr="0095250E">
        <w:t xml:space="preserve"> in </w:t>
      </w:r>
      <w:r w:rsidR="00C11245" w:rsidRPr="006D7B9F">
        <w:rPr>
          <w:i/>
          <w:iCs/>
          <w:rPrChange w:id="1789" w:author="CR#4606r1" w:date="2024-03-25T17:33:00Z">
            <w:rPr/>
          </w:rPrChange>
        </w:rPr>
        <w:t>VarLTM-ServingCellUE-MeasuredTA-ID</w:t>
      </w:r>
      <w:r w:rsidR="00C11245" w:rsidRPr="0095250E">
        <w:t xml:space="preserve"> with the value received within </w:t>
      </w:r>
      <w:r w:rsidR="00C11245" w:rsidRPr="006D7B9F">
        <w:rPr>
          <w:i/>
          <w:iCs/>
          <w:rPrChange w:id="1790" w:author="CR#4606r1" w:date="2024-03-25T17:33:00Z">
            <w:rPr/>
          </w:rPrChange>
        </w:rPr>
        <w:t>ltm-UE-MeasuredTA-ID</w:t>
      </w:r>
      <w:r w:rsidR="00C11245" w:rsidRPr="0095250E">
        <w:t>;</w:t>
      </w:r>
    </w:p>
    <w:p w14:paraId="547431E7" w14:textId="77777777" w:rsidR="006D7B9F" w:rsidRDefault="006D7B9F" w:rsidP="006D7B9F">
      <w:pPr>
        <w:pStyle w:val="B3"/>
        <w:rPr>
          <w:ins w:id="1791" w:author="CR#4606r1" w:date="2024-03-25T17:33:00Z"/>
          <w:iCs/>
        </w:rPr>
      </w:pPr>
      <w:ins w:id="1792" w:author="CR#4606r1" w:date="2024-03-25T17:33:00Z">
        <w:r>
          <w:t>3&gt;</w:t>
        </w:r>
        <w:r>
          <w:tab/>
          <w:t xml:space="preserve">for each </w:t>
        </w:r>
        <w:r w:rsidRPr="00757A81">
          <w:rPr>
            <w:i/>
            <w:iCs/>
          </w:rPr>
          <w:t>LTM-Candidate IE</w:t>
        </w:r>
        <w:r>
          <w:t xml:space="preserve"> in </w:t>
        </w:r>
        <w:r>
          <w:rPr>
            <w:i/>
          </w:rPr>
          <w:t>ltm</w:t>
        </w:r>
        <w:r w:rsidRPr="0095250E">
          <w:rPr>
            <w:i/>
          </w:rPr>
          <w:t>-Config</w:t>
        </w:r>
        <w:r>
          <w:rPr>
            <w:iCs/>
          </w:rPr>
          <w:t>:</w:t>
        </w:r>
      </w:ins>
    </w:p>
    <w:p w14:paraId="08AB4D61" w14:textId="77777777" w:rsidR="006D7B9F" w:rsidRDefault="006D7B9F" w:rsidP="006D7B9F">
      <w:pPr>
        <w:pStyle w:val="B4"/>
        <w:rPr>
          <w:ins w:id="1793" w:author="CR#4606r1" w:date="2024-03-25T17:33:00Z"/>
        </w:rPr>
      </w:pPr>
      <w:ins w:id="1794" w:author="CR#4606r1" w:date="2024-03-25T17:33:00Z">
        <w:r>
          <w:t>4&gt;</w:t>
        </w:r>
        <w:r>
          <w:tab/>
          <w:t xml:space="preserve">if the value of </w:t>
        </w:r>
        <w:r w:rsidRPr="0095250E">
          <w:rPr>
            <w:i/>
            <w:iCs/>
          </w:rPr>
          <w:t>ltm-UE-MeasuredTA-ID</w:t>
        </w:r>
        <w:r>
          <w:t xml:space="preserve"> within </w:t>
        </w:r>
        <w:r w:rsidRPr="00757A81">
          <w:rPr>
            <w:i/>
            <w:iCs/>
          </w:rPr>
          <w:t>LTM-Candidate IE</w:t>
        </w:r>
        <w:r>
          <w:t xml:space="preserve"> is equal to the value of </w:t>
        </w:r>
        <w:r w:rsidRPr="006F16E6">
          <w:rPr>
            <w:i/>
            <w:iCs/>
          </w:rPr>
          <w:t>ltm-ServingCellUE-MeasuredTA-ID</w:t>
        </w:r>
        <w:r w:rsidRPr="006F16E6">
          <w:t xml:space="preserve"> within </w:t>
        </w:r>
        <w:r w:rsidRPr="006F16E6">
          <w:rPr>
            <w:i/>
            <w:iCs/>
          </w:rPr>
          <w:t>VarLTM-ServingCellUE-MeasuredTA-ID</w:t>
        </w:r>
        <w:r>
          <w:t>:</w:t>
        </w:r>
      </w:ins>
    </w:p>
    <w:p w14:paraId="2EC44048" w14:textId="77777777" w:rsidR="006D7B9F" w:rsidRDefault="006D7B9F" w:rsidP="006D7B9F">
      <w:pPr>
        <w:pStyle w:val="B5"/>
        <w:rPr>
          <w:ins w:id="1795" w:author="CR#4606r1" w:date="2024-03-25T17:33:00Z"/>
        </w:rPr>
      </w:pPr>
      <w:ins w:id="1796" w:author="CR#4606r1" w:date="2024-03-25T17:33:00Z">
        <w:r>
          <w:t>5&gt;</w:t>
        </w:r>
        <w:r>
          <w:tab/>
          <w:t xml:space="preserve">inform lower layers that UE is configured with UE-based TA measurements for the </w:t>
        </w:r>
        <w:r w:rsidRPr="00F146EC">
          <w:rPr>
            <w:i/>
            <w:iCs/>
          </w:rPr>
          <w:t>LTM-Candidate</w:t>
        </w:r>
        <w:r>
          <w:t>;</w:t>
        </w:r>
      </w:ins>
    </w:p>
    <w:p w14:paraId="39E2CCEB" w14:textId="77777777" w:rsidR="006D7B9F" w:rsidRDefault="006D7B9F" w:rsidP="006D7B9F">
      <w:pPr>
        <w:pStyle w:val="B4"/>
        <w:rPr>
          <w:ins w:id="1797" w:author="CR#4606r1" w:date="2024-03-25T17:33:00Z"/>
        </w:rPr>
      </w:pPr>
      <w:ins w:id="1798" w:author="CR#4606r1" w:date="2024-03-25T17:33:00Z">
        <w:r>
          <w:t>4&gt;</w:t>
        </w:r>
        <w:r>
          <w:tab/>
          <w:t>else:</w:t>
        </w:r>
      </w:ins>
    </w:p>
    <w:p w14:paraId="1E288987" w14:textId="4CDC2724" w:rsidR="00C11245" w:rsidRPr="0095250E" w:rsidRDefault="006D7B9F">
      <w:pPr>
        <w:pStyle w:val="B5"/>
        <w:pPrChange w:id="1799" w:author="CR#4606r1" w:date="2024-03-25T17:33:00Z">
          <w:pPr>
            <w:pStyle w:val="B2"/>
          </w:pPr>
        </w:pPrChange>
      </w:pPr>
      <w:ins w:id="1800" w:author="CR#4606r1" w:date="2024-03-25T17:33:00Z">
        <w:r>
          <w:t>5&gt;</w:t>
        </w:r>
        <w:r>
          <w:tab/>
          <w:t xml:space="preserve">inform lower layers that UE is not configured with UE-based TA measurements for the </w:t>
        </w:r>
        <w:r w:rsidRPr="00F146EC">
          <w:rPr>
            <w:i/>
            <w:iCs/>
          </w:rPr>
          <w:t>LTM-Candidate</w:t>
        </w:r>
        <w:r>
          <w:t>.</w:t>
        </w:r>
      </w:ins>
    </w:p>
    <w:p w14:paraId="1430C1C2" w14:textId="22BBB5C4"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ins w:id="1801" w:author="CR#4606r1" w:date="2024-03-25T17:34:00Z">
        <w:r w:rsidR="006D7B9F">
          <w:rPr>
            <w:i/>
          </w:rPr>
          <w:t>ltm</w:t>
        </w:r>
      </w:ins>
      <w:del w:id="1802" w:author="CR#4606r1" w:date="2024-03-25T17:34:00Z">
        <w:r w:rsidRPr="0095250E" w:rsidDel="006D7B9F">
          <w:rPr>
            <w:i/>
          </w:rPr>
          <w:delText>VarLTM</w:delText>
        </w:r>
      </w:del>
      <w:r w:rsidRPr="0095250E">
        <w:rPr>
          <w:i/>
        </w:rPr>
        <w:t>-Config</w:t>
      </w:r>
      <w:r w:rsidRPr="0095250E">
        <w:t xml:space="preserve"> indicated by lower layers or for the selected cell in accordance with 5.3.7.3:</w:t>
      </w:r>
    </w:p>
    <w:p w14:paraId="576D29F7" w14:textId="77777777" w:rsidR="006D7B9F" w:rsidRDefault="00C11245" w:rsidP="006D7B9F">
      <w:pPr>
        <w:pStyle w:val="B2"/>
        <w:rPr>
          <w:ins w:id="1803" w:author="CR#4606r1" w:date="2024-03-25T17:34:00Z"/>
        </w:rPr>
      </w:pPr>
      <w:r w:rsidRPr="0095250E">
        <w:t>2&gt;</w:t>
      </w:r>
      <w:r w:rsidRPr="0095250E">
        <w:tab/>
        <w:t xml:space="preserve">consider </w:t>
      </w:r>
      <w:r w:rsidRPr="0095250E">
        <w:rPr>
          <w:i/>
          <w:iCs/>
        </w:rPr>
        <w:t>ltm-ReferenceConfiguration</w:t>
      </w:r>
      <w:r w:rsidRPr="0095250E">
        <w:t xml:space="preserve"> in </w:t>
      </w:r>
      <w:ins w:id="1804" w:author="CR#4606r1" w:date="2024-03-25T17:34:00Z">
        <w:r w:rsidR="006D7B9F">
          <w:rPr>
            <w:i/>
          </w:rPr>
          <w:t>ltm</w:t>
        </w:r>
      </w:ins>
      <w:del w:id="1805" w:author="CR#4606r1" w:date="2024-03-25T17:34:00Z">
        <w:r w:rsidRPr="0095250E" w:rsidDel="006D7B9F">
          <w:rPr>
            <w:i/>
          </w:rPr>
          <w:delText>VarLTM</w:delText>
        </w:r>
      </w:del>
      <w:r w:rsidRPr="0095250E">
        <w:rPr>
          <w:i/>
        </w:rPr>
        <w:t>-Config</w:t>
      </w:r>
      <w:r w:rsidRPr="0095250E">
        <w:rPr>
          <w:iCs/>
        </w:rPr>
        <w:t>,</w:t>
      </w:r>
      <w:r w:rsidRPr="0095250E">
        <w:t xml:space="preserve"> associated with the cell group for which the LTM cell switch procedure is triggered, to be the current UE configuration for the fields and configurations </w:t>
      </w:r>
      <w:del w:id="1806" w:author="CR#4606r1" w:date="2024-03-25T17:34:00Z">
        <w:r w:rsidRPr="0095250E" w:rsidDel="006D7B9F">
          <w:delText xml:space="preserve">which have been released and </w:delText>
        </w:r>
      </w:del>
      <w:r w:rsidRPr="0095250E">
        <w:t>to be released by the actions above in this procedure;</w:t>
      </w:r>
    </w:p>
    <w:p w14:paraId="11EFBC0E" w14:textId="77777777" w:rsidR="006D7B9F" w:rsidRDefault="006D7B9F" w:rsidP="006D7B9F">
      <w:pPr>
        <w:pStyle w:val="B2"/>
        <w:rPr>
          <w:ins w:id="1807" w:author="CR#4606r1" w:date="2024-03-25T17:34:00Z"/>
          <w:iCs/>
        </w:rPr>
      </w:pPr>
      <w:ins w:id="1808" w:author="CR#4606r1" w:date="2024-03-25T17:34:00Z">
        <w:r>
          <w:t>2&gt;</w:t>
        </w:r>
        <w:r>
          <w:tab/>
          <w:t xml:space="preserve">if </w:t>
        </w:r>
        <w:r>
          <w:rPr>
            <w:i/>
          </w:rPr>
          <w:t>measConfig</w:t>
        </w:r>
        <w:r>
          <w:rPr>
            <w:iCs/>
          </w:rPr>
          <w:t xml:space="preserve"> is included within </w:t>
        </w:r>
        <w:r w:rsidRPr="0095250E">
          <w:rPr>
            <w:i/>
            <w:iCs/>
          </w:rPr>
          <w:t>ltm-ReferenceConfiguration</w:t>
        </w:r>
        <w:r>
          <w:t xml:space="preserve"> in </w:t>
        </w:r>
        <w:r>
          <w:rPr>
            <w:i/>
          </w:rPr>
          <w:t>ltm</w:t>
        </w:r>
        <w:r w:rsidRPr="0095250E">
          <w:rPr>
            <w:i/>
          </w:rPr>
          <w:t>-Config</w:t>
        </w:r>
        <w:r>
          <w:rPr>
            <w:iCs/>
          </w:rPr>
          <w:t>;</w:t>
        </w:r>
      </w:ins>
    </w:p>
    <w:p w14:paraId="2D85EE6B" w14:textId="350E17F7" w:rsidR="00C11245" w:rsidRPr="0095250E" w:rsidRDefault="006D7B9F">
      <w:pPr>
        <w:pStyle w:val="B3"/>
        <w:pPrChange w:id="1809" w:author="CR#4606r1" w:date="2024-03-25T17:34:00Z">
          <w:pPr>
            <w:pStyle w:val="B2"/>
          </w:pPr>
        </w:pPrChange>
      </w:pPr>
      <w:ins w:id="1810" w:author="CR#4606r1" w:date="2024-03-25T17:34:00Z">
        <w:r>
          <w:t>3&gt;</w:t>
        </w:r>
        <w:r>
          <w:tab/>
          <w:t xml:space="preserve">perform the measurement configuration procedure as specified in clause 5.5.2 by considering the </w:t>
        </w:r>
        <w:r>
          <w:rPr>
            <w:i/>
          </w:rPr>
          <w:t>measConfig</w:t>
        </w:r>
        <w:r>
          <w:rPr>
            <w:iCs/>
          </w:rPr>
          <w:t xml:space="preserve"> within </w:t>
        </w:r>
        <w:r w:rsidRPr="0095250E">
          <w:rPr>
            <w:i/>
            <w:iCs/>
          </w:rPr>
          <w:t>ltm-ReferenceConfiguration</w:t>
        </w:r>
        <w:r>
          <w:t xml:space="preserve"> in </w:t>
        </w:r>
        <w:r>
          <w:rPr>
            <w:i/>
          </w:rPr>
          <w:t>ltm</w:t>
        </w:r>
        <w:r w:rsidRPr="0095250E">
          <w:rPr>
            <w:i/>
          </w:rPr>
          <w:t>-Config</w:t>
        </w:r>
        <w:r>
          <w:rPr>
            <w:iCs/>
          </w:rPr>
          <w:t xml:space="preserve"> as the received </w:t>
        </w:r>
        <w:r>
          <w:rPr>
            <w:i/>
          </w:rPr>
          <w:t>measConfig</w:t>
        </w:r>
        <w:r>
          <w:rPr>
            <w:iCs/>
          </w:rPr>
          <w:t>:</w:t>
        </w:r>
      </w:ins>
    </w:p>
    <w:p w14:paraId="06184888" w14:textId="70857964"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ins w:id="1811" w:author="CR#4606r1" w:date="2024-03-25T17:34:00Z">
        <w:r w:rsidR="006D7B9F">
          <w:t>, unless specified otherwise in this section</w:t>
        </w:r>
      </w:ins>
      <w:r w:rsidRPr="0095250E">
        <w:t>.</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65EB7FB"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ins w:id="1812" w:author="CR#4606r1" w:date="2024-03-25T17:35:00Z">
        <w:r w:rsidR="006D7B9F">
          <w:rPr>
            <w:i/>
          </w:rPr>
          <w:t>ltm</w:t>
        </w:r>
      </w:ins>
      <w:del w:id="1813" w:author="CR#4606r1" w:date="2024-03-25T17:35:00Z">
        <w:r w:rsidRPr="0095250E" w:rsidDel="006D7B9F">
          <w:rPr>
            <w:i/>
          </w:rPr>
          <w:delText>VarLTM</w:delText>
        </w:r>
      </w:del>
      <w:r w:rsidRPr="0095250E">
        <w:rPr>
          <w:i/>
        </w:rPr>
        <w:t>-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0B372A0E"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ins w:id="1814" w:author="CR#4606r1" w:date="2024-03-25T17:35:00Z">
        <w:r w:rsidR="006D7B9F">
          <w:rPr>
            <w:i/>
          </w:rPr>
          <w:t>ltm</w:t>
        </w:r>
      </w:ins>
      <w:del w:id="1815" w:author="CR#4606r1" w:date="2024-03-25T17:35:00Z">
        <w:r w:rsidRPr="0095250E" w:rsidDel="006D7B9F">
          <w:rPr>
            <w:i/>
          </w:rPr>
          <w:delText>VarLTM</w:delText>
        </w:r>
      </w:del>
      <w:r w:rsidRPr="0095250E">
        <w:rPr>
          <w:i/>
        </w:rPr>
        <w:t>-Config</w:t>
      </w:r>
      <w:r w:rsidRPr="0095250E">
        <w:t xml:space="preserve"> related to the LTM candidate configuration identity for the selected cell (i.e., in accordance with 5.3.7.3) according to clause 5.3.5.3;</w:t>
      </w:r>
    </w:p>
    <w:p w14:paraId="3CBDB399" w14:textId="7C4F251B" w:rsidR="00C11245" w:rsidRPr="0095250E" w:rsidRDefault="00C11245" w:rsidP="00C11245">
      <w:pPr>
        <w:pStyle w:val="B1"/>
      </w:pPr>
      <w:r w:rsidRPr="0095250E">
        <w:t>1&gt;</w:t>
      </w:r>
      <w:r w:rsidRPr="0095250E">
        <w:tab/>
        <w:t xml:space="preserve">release the radio bearer(s) and the logical channel(s) that </w:t>
      </w:r>
      <w:ins w:id="1816" w:author="CR#4606r1" w:date="2024-03-25T17:35:00Z">
        <w:r w:rsidR="006D7B9F">
          <w:t>were part of the</w:t>
        </w:r>
      </w:ins>
      <w:del w:id="1817" w:author="CR#4606r1" w:date="2024-03-25T17:35:00Z">
        <w:r w:rsidRPr="0095250E" w:rsidDel="006D7B9F">
          <w:delText>are part of the current</w:delText>
        </w:r>
      </w:del>
      <w:r w:rsidRPr="0095250E">
        <w:t xml:space="preserve"> UE configuration </w:t>
      </w:r>
      <w:ins w:id="1818" w:author="CR#4606r1" w:date="2024-03-25T17:35:00Z">
        <w:r w:rsidR="006D7B9F">
          <w:t>before of this LTM cell switch procedure</w:t>
        </w:r>
        <w:r w:rsidR="006D7B9F" w:rsidRPr="0095250E">
          <w:t xml:space="preserve"> </w:t>
        </w:r>
      </w:ins>
      <w:r w:rsidRPr="0095250E">
        <w:t xml:space="preserve">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6DE916E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w:t>
      </w:r>
      <w:r w:rsidRPr="006D7B9F">
        <w:rPr>
          <w:i/>
          <w:iCs/>
          <w:rPrChange w:id="1819" w:author="CR#4606r1" w:date="2024-03-25T17:36:00Z">
            <w:rPr/>
          </w:rPrChange>
        </w:rPr>
        <w:t>RRC</w:t>
      </w:r>
      <w:ins w:id="1820" w:author="CR#4606r1" w:date="2024-03-25T17:36:00Z">
        <w:r w:rsidR="006D7B9F" w:rsidRPr="007F1B84">
          <w:rPr>
            <w:i/>
            <w:iCs/>
            <w:rPrChange w:id="1821" w:author="Ericsson" w:date="2024-03-04T11:53:00Z">
              <w:rPr/>
            </w:rPrChange>
          </w:rPr>
          <w:t>Reconfiguration</w:t>
        </w:r>
      </w:ins>
      <w:del w:id="1822" w:author="CR#4606r1" w:date="2024-03-25T17:36:00Z">
        <w:r w:rsidRPr="0095250E" w:rsidDel="006D7B9F">
          <w:delText xml:space="preserve"> reconfiguration </w:delText>
        </w:r>
      </w:del>
      <w:r w:rsidRPr="0095250E">
        <w:t xml:space="preserve">message by applying the received LTM candidate configuration on top of the LTM reference configuration, and the stored </w:t>
      </w:r>
      <w:r w:rsidRPr="006D7B9F">
        <w:rPr>
          <w:i/>
          <w:iCs/>
          <w:rPrChange w:id="1823" w:author="CR#4606r1" w:date="2024-03-25T17:36:00Z">
            <w:rPr/>
          </w:rPrChange>
        </w:rPr>
        <w:t>RRC</w:t>
      </w:r>
      <w:ins w:id="1824" w:author="CR#4606r1" w:date="2024-03-25T17:36:00Z">
        <w:r w:rsidR="006D7B9F" w:rsidRPr="007F1B84">
          <w:rPr>
            <w:i/>
            <w:iCs/>
            <w:rPrChange w:id="1825" w:author="Ericsson" w:date="2024-03-04T11:54:00Z">
              <w:rPr/>
            </w:rPrChange>
          </w:rPr>
          <w:t>Reconfiguration</w:t>
        </w:r>
      </w:ins>
      <w:r w:rsidRPr="0095250E">
        <w:t xml:space="preserve"> </w:t>
      </w:r>
      <w:del w:id="1826" w:author="CR#4606r1" w:date="2024-03-25T17:37:00Z">
        <w:r w:rsidRPr="0095250E" w:rsidDel="006D7B9F">
          <w:delText xml:space="preserve">reconfiguration </w:delText>
        </w:r>
      </w:del>
      <w:r w:rsidRPr="0095250E">
        <w:t>message is applied when the LTM cell switch is triggered.</w:t>
      </w:r>
    </w:p>
    <w:p w14:paraId="0FB68E51" w14:textId="73A43922" w:rsidR="00C11245" w:rsidRPr="0095250E" w:rsidRDefault="00273CFA" w:rsidP="00C11245">
      <w:pPr>
        <w:pStyle w:val="Heading5"/>
        <w:rPr>
          <w:rFonts w:eastAsia="MS Mincho"/>
        </w:rPr>
      </w:pPr>
      <w:bookmarkStart w:id="1827"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1827"/>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1E925EBB" w:rsidR="00C11245" w:rsidRPr="0095250E" w:rsidRDefault="00C11245" w:rsidP="00C11245">
      <w:pPr>
        <w:pStyle w:val="B1"/>
      </w:pPr>
      <w:r w:rsidRPr="0095250E">
        <w:rPr>
          <w:rFonts w:eastAsia="MS Mincho"/>
        </w:rPr>
        <w:t>1&gt;</w:t>
      </w:r>
      <w:r w:rsidRPr="0095250E">
        <w:rPr>
          <w:rFonts w:eastAsia="MS Mincho"/>
        </w:rPr>
        <w:tab/>
        <w:t xml:space="preserve">remove </w:t>
      </w:r>
      <w:ins w:id="1828" w:author="CR#4606r1" w:date="2024-03-25T17:37:00Z">
        <w:r w:rsidR="006D7B9F">
          <w:rPr>
            <w:rFonts w:eastAsia="MS Mincho"/>
          </w:rPr>
          <w:t>the</w:t>
        </w:r>
        <w:r w:rsidR="006D7B9F" w:rsidRPr="0095250E">
          <w:rPr>
            <w:rFonts w:eastAsia="MS Mincho"/>
          </w:rPr>
          <w:t xml:space="preserve"> </w:t>
        </w:r>
      </w:ins>
      <w:del w:id="1829" w:author="CR#4606r1" w:date="2024-03-25T17:37:00Z">
        <w:r w:rsidRPr="0095250E" w:rsidDel="006D7B9F">
          <w:rPr>
            <w:rFonts w:eastAsia="MS Mincho"/>
          </w:rPr>
          <w:delText xml:space="preserve">all </w:delText>
        </w:r>
      </w:del>
      <w:r w:rsidRPr="0095250E">
        <w:rPr>
          <w:rFonts w:eastAsia="MS Mincho"/>
        </w:rPr>
        <w:t>entr</w:t>
      </w:r>
      <w:ins w:id="1830" w:author="CR#4606r1" w:date="2024-03-25T17:37:00Z">
        <w:r w:rsidR="006D7B9F">
          <w:rPr>
            <w:rFonts w:eastAsia="MS Mincho"/>
          </w:rPr>
          <w:t>y</w:t>
        </w:r>
      </w:ins>
      <w:del w:id="1831" w:author="CR#4606r1" w:date="2024-03-25T17:37:00Z">
        <w:r w:rsidRPr="0095250E" w:rsidDel="006D7B9F">
          <w:rPr>
            <w:rFonts w:eastAsia="MS Mincho"/>
          </w:rPr>
          <w:delText>ies</w:delText>
        </w:r>
      </w:del>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86189BD" w:rsidR="00C11245" w:rsidRPr="0095250E" w:rsidDel="006D7B9F" w:rsidRDefault="00C11245" w:rsidP="00C11245">
      <w:pPr>
        <w:pStyle w:val="B1"/>
        <w:rPr>
          <w:del w:id="1832" w:author="CR#4606r1" w:date="2024-03-25T17:37:00Z"/>
          <w:rFonts w:eastAsia="MS Mincho"/>
        </w:rPr>
      </w:pPr>
      <w:del w:id="1833" w:author="CR#4606r1" w:date="2024-03-25T17:37:00Z">
        <w:r w:rsidRPr="0095250E" w:rsidDel="006D7B9F">
          <w:rPr>
            <w:rFonts w:eastAsia="MS Mincho"/>
          </w:rPr>
          <w:delText>1&gt;</w:delText>
        </w:r>
        <w:r w:rsidRPr="0095250E" w:rsidDel="006D7B9F">
          <w:rPr>
            <w:rFonts w:eastAsia="MS Mincho"/>
          </w:rPr>
          <w:tab/>
          <w:delText xml:space="preserve">release from current UE configuration all entries of </w:delText>
        </w:r>
        <w:r w:rsidRPr="0095250E" w:rsidDel="006D7B9F">
          <w:rPr>
            <w:i/>
            <w:iCs/>
          </w:rPr>
          <w:delText>ltm-CSI-ReportConfigToAddModList</w:delText>
        </w:r>
        <w:r w:rsidRPr="0095250E" w:rsidDel="006D7B9F">
          <w:rPr>
            <w:rFonts w:eastAsia="MS Mincho"/>
          </w:rPr>
          <w:delText>.</w:delText>
        </w:r>
      </w:del>
    </w:p>
    <w:p w14:paraId="2B2538DE" w14:textId="70EDC374" w:rsidR="009B343D" w:rsidRPr="0095250E" w:rsidRDefault="00C11245">
      <w:pPr>
        <w:pStyle w:val="B1"/>
        <w:rPr>
          <w:rFonts w:eastAsia="Malgun Gothic"/>
        </w:rPr>
        <w:pPrChange w:id="1834" w:author="CR#4606r1" w:date="2024-03-25T17:37:00Z">
          <w:pPr>
            <w:pStyle w:val="B2"/>
          </w:pPr>
        </w:pPrChange>
      </w:pPr>
      <w:r w:rsidRPr="0095250E">
        <w:rPr>
          <w:rFonts w:eastAsia="MS Mincho"/>
        </w:rPr>
        <w:t>1&gt;</w:t>
      </w:r>
      <w:r w:rsidRPr="0095250E">
        <w:rPr>
          <w:rFonts w:eastAsia="MS Mincho"/>
        </w:rPr>
        <w:tab/>
        <w:t xml:space="preserve">release </w:t>
      </w:r>
      <w:r w:rsidRPr="0095250E">
        <w:rPr>
          <w:rFonts w:eastAsia="MS Mincho"/>
          <w:i/>
          <w:iCs/>
        </w:rPr>
        <w:t>ltm-Config</w:t>
      </w:r>
      <w:ins w:id="1835" w:author="CR#4606r1" w:date="2024-03-25T17:37:00Z">
        <w:r w:rsidR="006D7B9F">
          <w:rPr>
            <w:rFonts w:eastAsia="MS Mincho"/>
          </w:rPr>
          <w:t>.</w:t>
        </w:r>
      </w:ins>
      <w:del w:id="1836" w:author="CR#4606r1" w:date="2024-03-25T17:37:00Z">
        <w:r w:rsidRPr="0095250E" w:rsidDel="006D7B9F">
          <w:rPr>
            <w:rFonts w:eastAsia="MS Mincho"/>
          </w:rPr>
          <w:delText>;</w:delText>
        </w:r>
      </w:del>
    </w:p>
    <w:p w14:paraId="358AE9D8" w14:textId="4159E86D" w:rsidR="00D47E79" w:rsidRPr="0095250E" w:rsidRDefault="00D47E79" w:rsidP="00D47E79">
      <w:pPr>
        <w:pStyle w:val="Heading4"/>
      </w:pPr>
      <w:bookmarkStart w:id="1837" w:name="_Toc156129776"/>
      <w:r w:rsidRPr="0095250E">
        <w:t>5.3.5.19</w:t>
      </w:r>
      <w:r w:rsidRPr="0095250E">
        <w:tab/>
        <w:t>T348 expiry</w:t>
      </w:r>
      <w:bookmarkEnd w:id="1837"/>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1838" w:name="_Toc156129777"/>
      <w:r w:rsidRPr="0095250E">
        <w:rPr>
          <w:rFonts w:eastAsia="SimSun"/>
          <w:lang w:eastAsia="zh-CN"/>
        </w:rPr>
        <w:t>5.3.6</w:t>
      </w:r>
      <w:r w:rsidRPr="0095250E">
        <w:rPr>
          <w:rFonts w:eastAsia="SimSun"/>
          <w:lang w:eastAsia="zh-CN"/>
        </w:rPr>
        <w:tab/>
        <w:t>Counter check</w:t>
      </w:r>
      <w:bookmarkEnd w:id="1470"/>
      <w:bookmarkEnd w:id="1838"/>
    </w:p>
    <w:p w14:paraId="31763E57" w14:textId="77777777" w:rsidR="00394471" w:rsidRPr="0095250E" w:rsidRDefault="00394471" w:rsidP="00394471">
      <w:pPr>
        <w:pStyle w:val="Heading4"/>
        <w:rPr>
          <w:rFonts w:eastAsia="SimSun"/>
          <w:lang w:eastAsia="zh-CN"/>
        </w:rPr>
      </w:pPr>
      <w:bookmarkStart w:id="1839" w:name="_Toc60776801"/>
      <w:bookmarkStart w:id="1840" w:name="_Toc156129778"/>
      <w:r w:rsidRPr="0095250E">
        <w:t>5.3.</w:t>
      </w:r>
      <w:r w:rsidRPr="0095250E">
        <w:rPr>
          <w:rFonts w:eastAsia="SimSun"/>
          <w:lang w:eastAsia="zh-CN"/>
        </w:rPr>
        <w:t>6</w:t>
      </w:r>
      <w:r w:rsidRPr="0095250E">
        <w:t>.1</w:t>
      </w:r>
      <w:r w:rsidRPr="0095250E">
        <w:tab/>
        <w:t>General</w:t>
      </w:r>
      <w:bookmarkEnd w:id="1839"/>
      <w:bookmarkEnd w:id="1840"/>
    </w:p>
    <w:p w14:paraId="20425525" w14:textId="77777777" w:rsidR="00394471" w:rsidRPr="0095250E" w:rsidRDefault="00394471" w:rsidP="00394471">
      <w:pPr>
        <w:pStyle w:val="TH"/>
        <w:rPr>
          <w:noProof/>
        </w:rPr>
      </w:pPr>
      <w:r w:rsidRPr="0095250E">
        <w:rPr>
          <w:noProof/>
        </w:rPr>
        <w:object w:dxaOrig="3735" w:dyaOrig="2025" w14:anchorId="0386B6C9">
          <v:shape id="_x0000_i1038" type="#_x0000_t75" style="width:186.75pt;height:101.25pt" o:ole="">
            <v:imagedata r:id="rId39" o:title=""/>
          </v:shape>
          <o:OLEObject Type="Embed" ProgID="Mscgen.Chart" ShapeID="_x0000_i1038" DrawAspect="Content" ObjectID="_1773177220" r:id="rId40"/>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1841" w:name="_Toc60776802"/>
      <w:bookmarkStart w:id="1842" w:name="_Toc156129779"/>
      <w:r w:rsidRPr="0095250E">
        <w:t>5.3.</w:t>
      </w:r>
      <w:r w:rsidRPr="0095250E">
        <w:rPr>
          <w:rFonts w:eastAsia="SimSun"/>
        </w:rPr>
        <w:t>6</w:t>
      </w:r>
      <w:r w:rsidRPr="0095250E">
        <w:t>.2</w:t>
      </w:r>
      <w:r w:rsidRPr="0095250E">
        <w:tab/>
        <w:t>Initiation</w:t>
      </w:r>
      <w:bookmarkEnd w:id="1841"/>
      <w:bookmarkEnd w:id="1842"/>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1843" w:name="_Toc60776803"/>
      <w:bookmarkStart w:id="1844"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1843"/>
      <w:bookmarkEnd w:id="1844"/>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1845" w:name="_Toc60776804"/>
      <w:bookmarkStart w:id="1846" w:name="_Toc156129781"/>
      <w:r w:rsidRPr="0095250E">
        <w:rPr>
          <w:rFonts w:eastAsia="MS Mincho"/>
        </w:rPr>
        <w:t>5.3.7</w:t>
      </w:r>
      <w:r w:rsidRPr="0095250E">
        <w:rPr>
          <w:rFonts w:eastAsia="MS Mincho"/>
        </w:rPr>
        <w:tab/>
        <w:t>RRC connection re-establishment</w:t>
      </w:r>
      <w:bookmarkEnd w:id="1845"/>
      <w:bookmarkEnd w:id="1846"/>
    </w:p>
    <w:p w14:paraId="7D2BA7C7" w14:textId="77777777" w:rsidR="00394471" w:rsidRPr="0095250E" w:rsidRDefault="00394471" w:rsidP="00394471">
      <w:pPr>
        <w:pStyle w:val="Heading4"/>
      </w:pPr>
      <w:bookmarkStart w:id="1847" w:name="_Toc60776805"/>
      <w:bookmarkStart w:id="1848" w:name="_Toc156129782"/>
      <w:r w:rsidRPr="0095250E">
        <w:t>5.3.7.1</w:t>
      </w:r>
      <w:r w:rsidRPr="0095250E">
        <w:tab/>
        <w:t>General</w:t>
      </w:r>
      <w:bookmarkEnd w:id="1847"/>
      <w:bookmarkEnd w:id="1848"/>
    </w:p>
    <w:p w14:paraId="0ED07A34" w14:textId="77777777" w:rsidR="00394471" w:rsidRPr="0095250E" w:rsidRDefault="00394471" w:rsidP="00394471">
      <w:pPr>
        <w:pStyle w:val="TH"/>
      </w:pPr>
      <w:r w:rsidRPr="0095250E">
        <w:tab/>
      </w:r>
      <w:r w:rsidRPr="0095250E">
        <w:rPr>
          <w:noProof/>
        </w:rPr>
        <w:object w:dxaOrig="4470" w:dyaOrig="2430" w14:anchorId="621EF6A3">
          <v:shape id="_x0000_i1039" type="#_x0000_t75" style="width:223.5pt;height:121.5pt" o:ole="">
            <v:imagedata r:id="rId41" o:title=""/>
          </v:shape>
          <o:OLEObject Type="Embed" ProgID="Mscgen.Chart" ShapeID="_x0000_i1039" DrawAspect="Content" ObjectID="_1773177221" r:id="rId42"/>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40" type="#_x0000_t75" style="width:3in;height:121.5pt" o:ole="">
            <v:imagedata r:id="rId43" o:title=""/>
          </v:shape>
          <o:OLEObject Type="Embed" ProgID="Mscgen.Chart" ShapeID="_x0000_i1040" DrawAspect="Content" ObjectID="_1773177222" r:id="rId4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1849" w:name="_Toc60776806"/>
      <w:bookmarkStart w:id="1850" w:name="_Toc156129783"/>
      <w:r w:rsidRPr="0095250E">
        <w:t>5.3.7.2</w:t>
      </w:r>
      <w:r w:rsidRPr="0095250E">
        <w:tab/>
        <w:t>Initiation</w:t>
      </w:r>
      <w:bookmarkEnd w:id="1849"/>
      <w:bookmarkEnd w:id="1850"/>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63A3FB75" w14:textId="77777777" w:rsidR="006A02D8" w:rsidRDefault="00F551A5" w:rsidP="006A02D8">
      <w:pPr>
        <w:pStyle w:val="B1"/>
        <w:rPr>
          <w:ins w:id="1851" w:author="CR#4549r2" w:date="2024-03-22T15:08:00Z"/>
          <w:rFonts w:eastAsia="SimSun"/>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579E4BC3" w14:textId="24F29C82" w:rsidR="00F551A5" w:rsidRPr="0095250E" w:rsidRDefault="006A02D8" w:rsidP="006A02D8">
      <w:pPr>
        <w:pStyle w:val="B1"/>
        <w:rPr>
          <w:rFonts w:eastAsia="MS Mincho"/>
        </w:rPr>
      </w:pPr>
      <w:ins w:id="1852" w:author="CR#4549r2" w:date="2024-03-22T15:08:00Z">
        <w:r w:rsidRPr="0095250E">
          <w:t>1&gt;</w:t>
        </w:r>
        <w:r w:rsidRPr="0095250E">
          <w:tab/>
        </w:r>
        <w:r w:rsidRPr="0095250E">
          <w:rPr>
            <w:rFonts w:eastAsia="SimSun"/>
            <w:lang w:eastAsia="zh-CN"/>
          </w:rPr>
          <w:t xml:space="preserve">if MP is configured, upon </w:t>
        </w:r>
        <w:r w:rsidRPr="0095250E">
          <w:rPr>
            <w:rFonts w:eastAsia="SimSun"/>
          </w:rPr>
          <w:t>detecting radio link failure of the MCG (i.e. direct path)</w:t>
        </w:r>
        <w:r w:rsidRPr="0095250E">
          <w:t xml:space="preserve"> in accordance with 5.3.10</w:t>
        </w:r>
        <w:r>
          <w:t xml:space="preserve"> </w:t>
        </w:r>
        <w:r w:rsidRPr="0095250E">
          <w:t xml:space="preserve">while </w:t>
        </w:r>
        <w:r>
          <w:t>MP indirect path addition or change is ongoing</w:t>
        </w:r>
        <w:r w:rsidRPr="0095250E">
          <w:t>; or</w:t>
        </w:r>
      </w:ins>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pPr>
        <w:pStyle w:val="B2"/>
        <w:pPrChange w:id="1853" w:author="CR#4606r1" w:date="2024-03-25T17:41:00Z">
          <w:pPr>
            <w:pStyle w:val="B3"/>
          </w:pPr>
        </w:pPrChange>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42261FF3"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xml:space="preserve">, if configured, and stop timer </w:t>
      </w:r>
      <w:ins w:id="1854" w:author="CR#4598" w:date="2024-03-24T22:51:00Z">
        <w:r w:rsidR="00185FBC">
          <w:t>T346m</w:t>
        </w:r>
      </w:ins>
      <w:del w:id="1855" w:author="CR#4598" w:date="2024-03-24T22:51:00Z">
        <w:r w:rsidRPr="0095250E" w:rsidDel="00185FBC">
          <w:delText>T440</w:delText>
        </w:r>
      </w:del>
      <w:r w:rsidRPr="0095250E">
        <w:t>, if running;</w:t>
      </w:r>
    </w:p>
    <w:p w14:paraId="0E603CF5" w14:textId="06A99BE8" w:rsidR="005F7BEA" w:rsidRPr="0095250E" w:rsidRDefault="00A8067E" w:rsidP="00A8067E">
      <w:pPr>
        <w:pStyle w:val="B2"/>
      </w:pPr>
      <w:r w:rsidRPr="0095250E">
        <w:rPr>
          <w:lang w:eastAsia="zh-CN"/>
        </w:rPr>
        <w:t>2&gt;</w:t>
      </w:r>
      <w:r w:rsidRPr="0095250E">
        <w:rPr>
          <w:lang w:eastAsia="zh-CN"/>
        </w:rPr>
        <w:tab/>
        <w:t xml:space="preserve">release </w:t>
      </w:r>
      <w:ins w:id="1856" w:author="CR#4563r1" w:date="2024-03-22T22:59:00Z">
        <w:r w:rsidR="005C44F9">
          <w:rPr>
            <w:i/>
          </w:rPr>
          <w:t>aerial</w:t>
        </w:r>
      </w:ins>
      <w:del w:id="1857" w:author="CR#4563r1" w:date="2024-03-22T22:59:00Z">
        <w:r w:rsidRPr="0095250E" w:rsidDel="005C44F9">
          <w:rPr>
            <w:i/>
          </w:rPr>
          <w:delText>uav</w:delText>
        </w:r>
      </w:del>
      <w:r w:rsidRPr="0095250E">
        <w:rPr>
          <w:i/>
        </w:rPr>
        <w:t>-FlightPathAvailabilityConfig</w:t>
      </w:r>
      <w:r w:rsidRPr="0095250E">
        <w:rPr>
          <w:lang w:eastAsia="zh-CN"/>
        </w:rPr>
        <w:t>, if configured;</w:t>
      </w:r>
    </w:p>
    <w:p w14:paraId="046FB935" w14:textId="14458790"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w:t>
      </w:r>
      <w:ins w:id="1858" w:author="CR#4611r1" w:date="2024-03-25T22:23:00Z">
        <w:r w:rsidR="00AE66F3">
          <w:rPr>
            <w:rFonts w:ascii="TimesNewRomanPSMT" w:eastAsia="TimesNewRomanPSMT" w:hAnsi="TimesNewRomanPSMT" w:cs="TimesNewRomanPSMT"/>
          </w:rPr>
          <w:t>l</w:t>
        </w:r>
      </w:ins>
      <w:del w:id="1859" w:author="CR#4611r1" w:date="2024-03-25T22:00:00Z">
        <w:r w:rsidRPr="0095250E" w:rsidDel="00E667BE">
          <w:rPr>
            <w:rFonts w:ascii="TimesNewRomanPSMT" w:eastAsia="TimesNewRomanPSMT" w:hAnsi="TimesNewRomanPSMT" w:cs="TimesNewRomanPSMT"/>
          </w:rPr>
          <w:delText>x</w:delText>
        </w:r>
      </w:del>
      <w:r w:rsidRPr="0095250E">
        <w:rPr>
          <w:rFonts w:ascii="TimesNewRomanPSMT" w:eastAsia="TimesNewRomanPSMT" w:hAnsi="TimesNewRomanPSMT" w:cs="TimesNewRomanPSMT"/>
        </w:rPr>
        <w:t>,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4737542E" w:rsidR="000D06AF" w:rsidRPr="0095250E" w:rsidRDefault="000D06AF" w:rsidP="000D06AF">
      <w:pPr>
        <w:pStyle w:val="B1"/>
        <w:rPr>
          <w:lang w:eastAsia="zh-CN"/>
        </w:rPr>
      </w:pPr>
      <w:r w:rsidRPr="0095250E">
        <w:rPr>
          <w:lang w:eastAsia="zh-CN"/>
        </w:rPr>
        <w:t>1&gt;</w:t>
      </w:r>
      <w:r w:rsidRPr="0095250E">
        <w:rPr>
          <w:lang w:eastAsia="zh-CN"/>
        </w:rPr>
        <w:tab/>
        <w:t xml:space="preserve">release </w:t>
      </w:r>
      <w:ins w:id="1860" w:author="CR#4617r1" w:date="2024-03-25T23:02:00Z">
        <w:r w:rsidR="00876977">
          <w:rPr>
            <w:i/>
          </w:rPr>
          <w:t>ncr</w:t>
        </w:r>
      </w:ins>
      <w:del w:id="1861" w:author="CR#4617r1" w:date="2024-03-25T23:02:00Z">
        <w:r w:rsidRPr="0095250E" w:rsidDel="00876977">
          <w:rPr>
            <w:i/>
            <w:iCs/>
            <w:lang w:eastAsia="zh-CN"/>
          </w:rPr>
          <w:delText>NCR</w:delText>
        </w:r>
      </w:del>
      <w:r w:rsidRPr="0095250E">
        <w:rPr>
          <w:i/>
          <w:iCs/>
          <w:lang w:eastAsia="zh-CN"/>
        </w:rPr>
        <w:t>-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1862"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1863" w:name="_Toc156129784"/>
      <w:r w:rsidRPr="0095250E">
        <w:t>5.3.7.3</w:t>
      </w:r>
      <w:r w:rsidRPr="0095250E">
        <w:tab/>
        <w:t>Actions following cell selection while T311 is running</w:t>
      </w:r>
      <w:bookmarkEnd w:id="1862"/>
      <w:bookmarkEnd w:id="1863"/>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039C45BB"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ins w:id="1864" w:author="CR#4606r1" w:date="2024-03-25T17:42:00Z">
        <w:r w:rsidR="006D7B9F">
          <w:rPr>
            <w:rFonts w:eastAsiaTheme="minorEastAsia"/>
            <w:i/>
            <w:iCs/>
          </w:rPr>
          <w:t>ltm</w:t>
        </w:r>
      </w:ins>
      <w:del w:id="1865" w:author="CR#4606r1" w:date="2024-03-25T17:42:00Z">
        <w:r w:rsidRPr="0095250E" w:rsidDel="006D7B9F">
          <w:rPr>
            <w:rFonts w:eastAsiaTheme="minorEastAsia"/>
            <w:i/>
            <w:iCs/>
          </w:rPr>
          <w:delText>VarLTM</w:delText>
        </w:r>
      </w:del>
      <w:r w:rsidRPr="0095250E">
        <w:rPr>
          <w:rFonts w:eastAsiaTheme="minorEastAsia"/>
          <w:i/>
          <w:iCs/>
        </w:rPr>
        <w:t>-Config</w:t>
      </w:r>
      <w:r w:rsidRPr="0095250E">
        <w:rPr>
          <w:rFonts w:eastAsiaTheme="minorEastAsia"/>
        </w:rPr>
        <w:t xml:space="preserve"> associated with the MCG:</w:t>
      </w:r>
    </w:p>
    <w:p w14:paraId="06877C67" w14:textId="77777777" w:rsidR="006D7B9F" w:rsidRDefault="00C11245" w:rsidP="006D7B9F">
      <w:pPr>
        <w:pStyle w:val="B2"/>
        <w:rPr>
          <w:ins w:id="1866" w:author="CR#4606r1" w:date="2024-03-25T17:42:00Z"/>
        </w:rPr>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0D3AF389" w14:textId="16BC1CD7" w:rsidR="00394471" w:rsidRPr="0095250E" w:rsidRDefault="006D7B9F">
      <w:pPr>
        <w:pStyle w:val="NO"/>
        <w:pPrChange w:id="1867" w:author="CR#4606r1" w:date="2024-03-25T17:42:00Z">
          <w:pPr>
            <w:pStyle w:val="B2"/>
          </w:pPr>
        </w:pPrChange>
      </w:pPr>
      <w:ins w:id="1868" w:author="CR#4606r1" w:date="2024-03-25T17:42:00Z">
        <w:r>
          <w:t>NOTE 2:</w:t>
        </w:r>
        <w:r>
          <w:tab/>
          <w:t xml:space="preserve">In case both </w:t>
        </w:r>
        <w:r w:rsidRPr="001C0C51">
          <w:rPr>
            <w:i/>
            <w:iCs/>
          </w:rPr>
          <w:t>attemptCondReconfig</w:t>
        </w:r>
        <w:r>
          <w:t xml:space="preserve"> and </w:t>
        </w:r>
        <w:r w:rsidRPr="001C0C51">
          <w:rPr>
            <w:i/>
            <w:iCs/>
          </w:rPr>
          <w:t>attemptLTM-Switch</w:t>
        </w:r>
        <w:r>
          <w:t xml:space="preserve"> are configured, it is left to the UE implementation which procedure to execute.</w:t>
        </w:r>
      </w:ins>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4EA39FAE"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ins w:id="1869" w:author="CR#4563r1" w:date="2024-03-22T23:00:00Z">
        <w:r w:rsidR="005C44F9">
          <w:rPr>
            <w:rFonts w:eastAsia="SimSun"/>
            <w:i/>
            <w:lang w:eastAsia="en-US"/>
          </w:rPr>
          <w:t>aerial</w:t>
        </w:r>
      </w:ins>
      <w:del w:id="1870" w:author="CR#4563r1" w:date="2024-03-22T23:00:00Z">
        <w:r w:rsidRPr="0095250E" w:rsidDel="005C44F9">
          <w:rPr>
            <w:rFonts w:eastAsia="SimSun"/>
            <w:i/>
            <w:lang w:eastAsia="en-US"/>
          </w:rPr>
          <w:delText>uav</w:delText>
        </w:r>
      </w:del>
      <w:r w:rsidRPr="0095250E">
        <w:rPr>
          <w:rFonts w:eastAsia="SimSun"/>
          <w:i/>
          <w:lang w:eastAsia="en-US"/>
        </w:rPr>
        <w:t>-FlightPathAvailabilityConfig</w:t>
      </w:r>
      <w:r w:rsidRPr="0095250E">
        <w:rPr>
          <w:rFonts w:eastAsia="SimSun"/>
          <w:lang w:eastAsia="en-US"/>
        </w:rPr>
        <w:t>, if configured;</w:t>
      </w:r>
    </w:p>
    <w:p w14:paraId="7DEF0680" w14:textId="07566AF2"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w:t>
      </w:r>
      <w:ins w:id="1871" w:author="CR#4611r1" w:date="2024-03-25T22:23:00Z">
        <w:r w:rsidR="00AE66F3">
          <w:rPr>
            <w:rFonts w:ascii="TimesNewRomanPSMT" w:eastAsia="TimesNewRomanPSMT" w:hAnsi="TimesNewRomanPSMT" w:cs="TimesNewRomanPSMT"/>
          </w:rPr>
          <w:t>l</w:t>
        </w:r>
      </w:ins>
      <w:del w:id="1872" w:author="CR#4611r1" w:date="2024-03-25T22:00:00Z">
        <w:r w:rsidRPr="0095250E" w:rsidDel="00E667BE">
          <w:rPr>
            <w:rFonts w:ascii="TimesNewRomanPSMT" w:eastAsia="TimesNewRomanPSMT" w:hAnsi="TimesNewRomanPSMT" w:cs="TimesNewRomanPSMT"/>
          </w:rPr>
          <w:delText>x</w:delText>
        </w:r>
      </w:del>
      <w:r w:rsidRPr="0095250E">
        <w:rPr>
          <w:rFonts w:ascii="TimesNewRomanPSMT" w:eastAsia="TimesNewRomanPSMT" w:hAnsi="TimesNewRomanPSMT" w:cs="TimesNewRomanPSMT"/>
        </w:rPr>
        <w:t>,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1873" w:name="_Toc156129785"/>
      <w:bookmarkStart w:id="1874" w:name="_Toc60776808"/>
      <w:r w:rsidRPr="0095250E">
        <w:rPr>
          <w:rFonts w:eastAsia="SimSun"/>
          <w:lang w:eastAsia="en-US"/>
        </w:rPr>
        <w:t>5.3.7.3a</w:t>
      </w:r>
      <w:r w:rsidRPr="0095250E">
        <w:rPr>
          <w:rFonts w:eastAsia="SimSun"/>
          <w:lang w:eastAsia="en-US"/>
        </w:rPr>
        <w:tab/>
        <w:t>Actions following relay selection while T311 is running</w:t>
      </w:r>
      <w:bookmarkEnd w:id="1873"/>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1875" w:name="_Toc156129786"/>
      <w:r w:rsidRPr="0095250E">
        <w:t>5.3.7.4</w:t>
      </w:r>
      <w:r w:rsidRPr="0095250E">
        <w:tab/>
        <w:t xml:space="preserve">Actions related to transmission of </w:t>
      </w:r>
      <w:r w:rsidRPr="0095250E">
        <w:rPr>
          <w:i/>
        </w:rPr>
        <w:t>RRCReestablishmentRequest</w:t>
      </w:r>
      <w:r w:rsidRPr="0095250E">
        <w:t xml:space="preserve"> message</w:t>
      </w:r>
      <w:bookmarkEnd w:id="1874"/>
      <w:bookmarkEnd w:id="1875"/>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1876" w:name="_Toc60776809"/>
      <w:bookmarkStart w:id="1877" w:name="_Toc156129787"/>
      <w:r w:rsidRPr="0095250E">
        <w:t>5.3.7.5</w:t>
      </w:r>
      <w:r w:rsidRPr="0095250E">
        <w:tab/>
        <w:t xml:space="preserve">Reception of the </w:t>
      </w:r>
      <w:r w:rsidRPr="0095250E">
        <w:rPr>
          <w:i/>
        </w:rPr>
        <w:t>RRCReestablishment</w:t>
      </w:r>
      <w:r w:rsidRPr="0095250E">
        <w:t xml:space="preserve"> by the UE</w:t>
      </w:r>
      <w:bookmarkEnd w:id="1876"/>
      <w:bookmarkEnd w:id="1877"/>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1878" w:name="_Hlk95514955"/>
      <w:r w:rsidR="00475E33" w:rsidRPr="0095250E">
        <w:t>received</w:t>
      </w:r>
      <w:bookmarkEnd w:id="1878"/>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62B5BF9E" w14:textId="77777777" w:rsidR="0050566B" w:rsidRPr="0095250E" w:rsidRDefault="0050566B" w:rsidP="0050566B">
      <w:pPr>
        <w:pStyle w:val="B1"/>
        <w:rPr>
          <w:ins w:id="1879" w:author="CR#4555r1" w:date="2024-03-22T20:48:00Z"/>
        </w:rPr>
      </w:pPr>
      <w:ins w:id="1880" w:author="CR#4555r1" w:date="2024-03-22T20:48:00Z">
        <w:r>
          <w:t>1</w:t>
        </w:r>
        <w:r w:rsidRPr="0095250E">
          <w:t>&gt;</w:t>
        </w:r>
        <w:r w:rsidRPr="0095250E">
          <w:tab/>
          <w:t xml:space="preserve">for each application layer measurement configuration </w:t>
        </w:r>
        <w:r w:rsidRPr="0095250E">
          <w:rPr>
            <w:lang w:eastAsia="zh-CN"/>
          </w:rPr>
          <w:t xml:space="preserve">with </w:t>
        </w:r>
        <w:r w:rsidRPr="00F269CD">
          <w:rPr>
            <w:i/>
            <w:iCs/>
            <w:lang w:eastAsia="zh-CN"/>
          </w:rPr>
          <w:t>appLayerIdleInactiveConfig</w:t>
        </w:r>
        <w:r w:rsidRPr="0095250E">
          <w:rPr>
            <w:lang w:eastAsia="zh-CN"/>
          </w:rPr>
          <w:t xml:space="preserve"> </w:t>
        </w:r>
        <w:r>
          <w:rPr>
            <w:lang w:eastAsia="zh-CN"/>
          </w:rPr>
          <w:t>configured</w:t>
        </w:r>
        <w:r w:rsidRPr="0095250E">
          <w:t>:</w:t>
        </w:r>
      </w:ins>
    </w:p>
    <w:p w14:paraId="7184FA45" w14:textId="77777777" w:rsidR="0050566B" w:rsidRPr="0095250E" w:rsidRDefault="0050566B" w:rsidP="0050566B">
      <w:pPr>
        <w:pStyle w:val="B2"/>
        <w:rPr>
          <w:ins w:id="1881" w:author="CR#4555r1" w:date="2024-03-22T20:48:00Z"/>
        </w:rPr>
      </w:pPr>
      <w:ins w:id="1882" w:author="CR#4555r1" w:date="2024-03-22T20:48:00Z">
        <w:r>
          <w:t>2</w:t>
        </w:r>
        <w:r w:rsidRPr="0095250E">
          <w:t>&gt;</w:t>
        </w:r>
        <w:r w:rsidRPr="0095250E">
          <w:tab/>
          <w:t xml:space="preserve">if the RPLMN is not included in </w:t>
        </w:r>
        <w:r w:rsidRPr="00C30084">
          <w:rPr>
            <w:i/>
            <w:iCs/>
          </w:rPr>
          <w:t>plmn-IdentityList</w:t>
        </w:r>
        <w:r w:rsidRPr="0095250E">
          <w:t xml:space="preserve"> in </w:t>
        </w:r>
        <w:r w:rsidRPr="00C30084">
          <w:rPr>
            <w:i/>
            <w:iCs/>
          </w:rPr>
          <w:t>VarAppLayerPLMN-ListConfig</w:t>
        </w:r>
        <w:r w:rsidRPr="0095250E">
          <w:t>:</w:t>
        </w:r>
      </w:ins>
    </w:p>
    <w:p w14:paraId="15821C29" w14:textId="361FEBAF" w:rsidR="0050566B" w:rsidRDefault="0050566B" w:rsidP="0050566B">
      <w:pPr>
        <w:pStyle w:val="B3"/>
        <w:rPr>
          <w:ins w:id="1883" w:author="CR#4555r1" w:date="2024-03-22T20:48:00Z"/>
        </w:rPr>
      </w:pPr>
      <w:ins w:id="1884" w:author="CR#4555r1" w:date="2024-03-22T20:48:00Z">
        <w:r>
          <w:t>3</w:t>
        </w:r>
        <w:r w:rsidRPr="0095250E">
          <w:t>&gt;</w:t>
        </w:r>
        <w:r w:rsidRPr="0095250E">
          <w:tab/>
          <w:t xml:space="preserve">discard any application layer measurement reports which were not yet </w:t>
        </w:r>
        <w:r>
          <w:t xml:space="preserve">fully </w:t>
        </w:r>
        <w:r w:rsidRPr="0095250E">
          <w:t>submitted to lower layers for transmission;</w:t>
        </w:r>
      </w:ins>
    </w:p>
    <w:p w14:paraId="3B7F045F" w14:textId="1C088A00" w:rsidR="0050566B" w:rsidRPr="0095250E" w:rsidRDefault="0050566B" w:rsidP="0050566B">
      <w:pPr>
        <w:pStyle w:val="B3"/>
        <w:rPr>
          <w:ins w:id="1885" w:author="CR#4555r1" w:date="2024-03-22T20:48:00Z"/>
        </w:rPr>
      </w:pPr>
      <w:ins w:id="1886" w:author="CR#4555r1" w:date="2024-03-22T20:48:00Z">
        <w:r>
          <w:t>3&gt;</w:t>
        </w:r>
        <w:r>
          <w:tab/>
        </w:r>
        <w:r w:rsidRPr="0095250E">
          <w:t xml:space="preserve">forward the </w:t>
        </w:r>
        <w:r w:rsidRPr="0095250E">
          <w:rPr>
            <w:i/>
          </w:rPr>
          <w:t>measConfigAppLayerId</w:t>
        </w:r>
        <w:r w:rsidRPr="0095250E">
          <w:t xml:space="preserve"> and inform upper layers about the release of the application layer measurement configuration;</w:t>
        </w:r>
      </w:ins>
    </w:p>
    <w:p w14:paraId="12D78230" w14:textId="77777777" w:rsidR="0050566B" w:rsidRPr="0095250E" w:rsidRDefault="0050566B" w:rsidP="0050566B">
      <w:pPr>
        <w:pStyle w:val="B3"/>
        <w:rPr>
          <w:ins w:id="1887" w:author="CR#4555r1" w:date="2024-03-22T20:48:00Z"/>
        </w:rPr>
      </w:pPr>
      <w:ins w:id="1888" w:author="CR#4555r1" w:date="2024-03-22T20:48:00Z">
        <w:r>
          <w:t>3</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70AA1E76" w14:textId="77777777" w:rsidR="0050566B" w:rsidRPr="0095250E" w:rsidRDefault="0050566B" w:rsidP="0050566B">
      <w:pPr>
        <w:pStyle w:val="B3"/>
        <w:rPr>
          <w:ins w:id="1889" w:author="CR#4555r1" w:date="2024-03-22T20:48:00Z"/>
          <w:iCs/>
        </w:rPr>
      </w:pPr>
      <w:ins w:id="1890" w:author="CR#4555r1" w:date="2024-03-22T20:48:00Z">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ins>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262E450D"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w:t>
      </w:r>
      <w:ins w:id="1891" w:author="CR#4637" w:date="2024-03-26T12:11:00Z">
        <w:r w:rsidR="007167F6">
          <w:rPr>
            <w:rFonts w:eastAsia="SimSun"/>
          </w:rPr>
          <w:t>identity is</w:t>
        </w:r>
      </w:ins>
      <w:del w:id="1892" w:author="CR#4637" w:date="2024-03-26T12:11:00Z">
        <w:r w:rsidRPr="0095250E" w:rsidDel="007167F6">
          <w:rPr>
            <w:rFonts w:eastAsia="SimSun"/>
          </w:rPr>
          <w:delText>are</w:delText>
        </w:r>
      </w:del>
      <w:r w:rsidRPr="0095250E">
        <w:rPr>
          <w:rFonts w:eastAsia="SimSun"/>
        </w:rPr>
        <w:t xml:space="preserv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10D1A944"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 xml:space="preserve">the UE </w:t>
      </w:r>
      <w:ins w:id="1893" w:author="CR#4637" w:date="2024-03-26T12:11:00Z">
        <w:r w:rsidR="007167F6" w:rsidRPr="008976AA">
          <w:rPr>
            <w:rFonts w:eastAsia="DengXian" w:hint="eastAsia"/>
            <w:color w:val="000000" w:themeColor="text1"/>
            <w:lang w:eastAsia="zh-CN"/>
          </w:rPr>
          <w:t xml:space="preserve">supports </w:t>
        </w:r>
        <w:r w:rsidR="007167F6" w:rsidRPr="008976AA">
          <w:rPr>
            <w:rFonts w:eastAsia="DengXian"/>
            <w:color w:val="000000" w:themeColor="text1"/>
            <w:lang w:eastAsia="zh-CN"/>
          </w:rPr>
          <w:t>the override protection of the</w:t>
        </w:r>
      </w:ins>
      <w:del w:id="1894" w:author="CR#4637" w:date="2024-03-26T12:11:00Z">
        <w:r w:rsidRPr="0095250E" w:rsidDel="007167F6">
          <w:delText>is capable of</w:delText>
        </w:r>
        <w:r w:rsidRPr="0095250E" w:rsidDel="007167F6">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1CB3E894" w:rsidR="00800E9E" w:rsidRPr="0095250E" w:rsidRDefault="00800E9E" w:rsidP="00800E9E">
      <w:pPr>
        <w:pStyle w:val="B4"/>
      </w:pPr>
      <w:r w:rsidRPr="0095250E">
        <w:t>4&gt;</w:t>
      </w:r>
      <w:r w:rsidRPr="0095250E">
        <w:tab/>
        <w:t>if the UE has logged measurements</w:t>
      </w:r>
      <w:ins w:id="1895" w:author="CR#4637" w:date="2024-03-26T12:11:00Z">
        <w:r w:rsidR="007167F6" w:rsidRPr="00E6252C">
          <w:rPr>
            <w:color w:val="000000" w:themeColor="text1"/>
          </w:rPr>
          <w:t xml:space="preserve"> in </w:t>
        </w:r>
        <w:r w:rsidR="007167F6" w:rsidRPr="00E6252C">
          <w:rPr>
            <w:i/>
            <w:iCs/>
            <w:color w:val="000000" w:themeColor="text1"/>
          </w:rPr>
          <w:t>VarLogMeasReport</w:t>
        </w:r>
        <w:r w:rsidR="007167F6" w:rsidRPr="00E6252C">
          <w:rPr>
            <w:color w:val="000000" w:themeColor="text1"/>
          </w:rPr>
          <w:t xml:space="preserve"> or in </w:t>
        </w:r>
        <w:r w:rsidR="007167F6" w:rsidRPr="00E6252C">
          <w:rPr>
            <w:i/>
            <w:iCs/>
            <w:color w:val="000000" w:themeColor="text1"/>
          </w:rPr>
          <w:t>VarLogMeasReport</w:t>
        </w:r>
        <w:r w:rsidR="007167F6" w:rsidRPr="00E6252C">
          <w:rPr>
            <w:color w:val="000000" w:themeColor="text1"/>
          </w:rPr>
          <w:t xml:space="preserve"> of TS 36.331 [10]</w:t>
        </w:r>
      </w:ins>
      <w:r w:rsidRPr="0095250E">
        <w:t>:</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49405F8F"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1896" w:author="CR#4637" w:date="2024-03-26T12:12:00Z">
        <w:r w:rsidR="007167F6" w:rsidRPr="008976AA">
          <w:rPr>
            <w:rFonts w:eastAsia="DengXian"/>
            <w:color w:val="000000" w:themeColor="text1"/>
          </w:rPr>
          <w:t xml:space="preserve">in </w:t>
        </w:r>
        <w:del w:id="1897" w:author="Draft_v2" w:date="2024-03-28T19:34:00Z">
          <w:r w:rsidR="007167F6" w:rsidRPr="008976AA" w:rsidDel="00317559">
            <w:rPr>
              <w:rFonts w:eastAsia="DengXian"/>
              <w:i/>
              <w:iCs/>
              <w:color w:val="000000" w:themeColor="text1"/>
            </w:rPr>
            <w:delText>network-Identity</w:delText>
          </w:r>
        </w:del>
      </w:ins>
      <w:ins w:id="1898" w:author="Draft_v2" w:date="2024-03-28T19:34:00Z">
        <w:r w:rsidR="00317559">
          <w:rPr>
            <w:rFonts w:eastAsia="DengXian"/>
            <w:i/>
            <w:iCs/>
            <w:color w:val="000000" w:themeColor="text1"/>
          </w:rPr>
          <w:t>networkIdentity</w:t>
        </w:r>
      </w:ins>
      <w:ins w:id="1899" w:author="CR#4637" w:date="2024-03-26T12:12:00Z">
        <w:r w:rsidR="007167F6" w:rsidRPr="00E6252C">
          <w:rPr>
            <w:rFonts w:eastAsia="DengXian"/>
            <w:i/>
            <w:iCs/>
            <w:color w:val="000000" w:themeColor="text1"/>
            <w:u w:val="singl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5540B399"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1900" w:author="CR#4637" w:date="2024-03-26T12:12:00Z">
        <w:r w:rsidR="007167F6">
          <w:rPr>
            <w:rFonts w:eastAsia="SimSun"/>
          </w:rPr>
          <w:t xml:space="preserve">identity </w:t>
        </w:r>
      </w:ins>
      <w:r w:rsidRPr="0095250E">
        <w:rPr>
          <w:rFonts w:eastAsia="SimSun"/>
        </w:rPr>
        <w:t xml:space="preserve">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069425BC"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w:t>
      </w:r>
      <w:ins w:id="1901" w:author="CR#4637" w:date="2024-03-26T12:13: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4265F0B1"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1902" w:author="CR#4637" w:date="2024-03-26T12:13: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5ADE6546" w:rsidR="00A8067E" w:rsidRPr="0095250E" w:rsidDel="005C44F9" w:rsidRDefault="00A8067E" w:rsidP="00A8067E">
      <w:pPr>
        <w:pStyle w:val="B3"/>
        <w:rPr>
          <w:del w:id="1903" w:author="CR#4563r1" w:date="2024-03-22T23:00:00Z"/>
          <w:rFonts w:eastAsia="SimSun"/>
          <w:lang w:eastAsia="en-US"/>
        </w:rPr>
      </w:pPr>
      <w:del w:id="1904" w:author="CR#4563r1" w:date="2024-03-22T23:00:00Z">
        <w:r w:rsidRPr="0095250E" w:rsidDel="005C44F9">
          <w:rPr>
            <w:rFonts w:eastAsia="SimSun"/>
            <w:lang w:eastAsia="en-US"/>
          </w:rPr>
          <w:delText>3&gt;</w:delText>
        </w:r>
        <w:r w:rsidRPr="0095250E" w:rsidDel="005C44F9">
          <w:rPr>
            <w:rFonts w:eastAsia="SimSun"/>
            <w:lang w:eastAsia="en-US"/>
          </w:rPr>
          <w:tab/>
          <w:delText>if the UE had not previously provided a flight path information since last entering RRC_CONNECTED state; or</w:delText>
        </w:r>
      </w:del>
    </w:p>
    <w:p w14:paraId="7150E483" w14:textId="1C36C8DD" w:rsidR="00A8067E" w:rsidRPr="0095250E" w:rsidDel="005C44F9" w:rsidRDefault="00A8067E" w:rsidP="00A8067E">
      <w:pPr>
        <w:pStyle w:val="B3"/>
        <w:rPr>
          <w:del w:id="1905" w:author="CR#4563r1" w:date="2024-03-22T23:00:00Z"/>
          <w:rFonts w:eastAsia="SimSun"/>
        </w:rPr>
      </w:pPr>
      <w:del w:id="1906" w:author="CR#4563r1" w:date="2024-03-22T23:00:00Z">
        <w:r w:rsidRPr="0095250E" w:rsidDel="005C44F9">
          <w:rPr>
            <w:rFonts w:eastAsia="SimSun"/>
            <w:lang w:eastAsia="en-US"/>
          </w:rPr>
          <w:delText>3&gt;</w:delText>
        </w:r>
        <w:r w:rsidRPr="0095250E" w:rsidDel="005C44F9">
          <w:rPr>
            <w:rFonts w:eastAsia="SimSun"/>
            <w:lang w:eastAsia="en-US"/>
          </w:rPr>
          <w:tab/>
          <w:delText>if at least one waypoint</w:delText>
        </w:r>
        <w:r w:rsidRPr="0095250E" w:rsidDel="005C44F9">
          <w:rPr>
            <w:rFonts w:eastAsia="SimSun"/>
          </w:rPr>
          <w:delText xml:space="preserve"> was not previously provided; or</w:delText>
        </w:r>
      </w:del>
    </w:p>
    <w:p w14:paraId="475B7CC3" w14:textId="1A09CDCC" w:rsidR="00A8067E" w:rsidRPr="0095250E" w:rsidDel="005C44F9" w:rsidRDefault="00A8067E" w:rsidP="00A8067E">
      <w:pPr>
        <w:pStyle w:val="B3"/>
        <w:rPr>
          <w:del w:id="1907" w:author="CR#4563r1" w:date="2024-03-22T23:00:00Z"/>
          <w:rFonts w:eastAsia="SimSun"/>
          <w:lang w:eastAsia="en-US"/>
        </w:rPr>
      </w:pPr>
      <w:del w:id="1908" w:author="CR#4563r1" w:date="2024-03-22T23:00:00Z">
        <w:r w:rsidRPr="0095250E" w:rsidDel="005C44F9">
          <w:rPr>
            <w:rFonts w:eastAsia="SimSun"/>
          </w:rPr>
          <w:delText>3&gt;</w:delText>
        </w:r>
        <w:r w:rsidRPr="0095250E" w:rsidDel="005C44F9">
          <w:rPr>
            <w:rFonts w:eastAsia="SimSun"/>
          </w:rPr>
          <w:tab/>
          <w:delText>if at least one upcoming waypoint that was previously provided is being removed; or</w:delText>
        </w:r>
      </w:del>
    </w:p>
    <w:p w14:paraId="1BCE1265" w14:textId="22EE9A85" w:rsidR="00A8067E" w:rsidRPr="0095250E" w:rsidDel="005C44F9" w:rsidRDefault="00A8067E" w:rsidP="00A8067E">
      <w:pPr>
        <w:pStyle w:val="B3"/>
        <w:rPr>
          <w:del w:id="1909" w:author="CR#4563r1" w:date="2024-03-22T23:00:00Z"/>
          <w:rFonts w:eastAsia="SimSun"/>
          <w:lang w:eastAsia="en-US"/>
        </w:rPr>
      </w:pPr>
      <w:del w:id="1910" w:author="CR#4563r1" w:date="2024-03-22T23:00:00Z">
        <w:r w:rsidRPr="0095250E" w:rsidDel="005C44F9">
          <w:rPr>
            <w:rFonts w:eastAsia="SimSun"/>
            <w:lang w:eastAsia="en-US"/>
          </w:rPr>
          <w:delText>3&gt;</w:delText>
        </w:r>
        <w:r w:rsidRPr="0095250E" w:rsidDel="005C44F9">
          <w:rPr>
            <w:rFonts w:eastAsia="SimSun"/>
            <w:lang w:eastAsia="en-US"/>
          </w:rPr>
          <w:tab/>
        </w:r>
        <w:r w:rsidRPr="0095250E" w:rsidDel="005C44F9">
          <w:rPr>
            <w:rFonts w:eastAsia="SimSun"/>
            <w:lang w:eastAsia="zh-CN"/>
          </w:rPr>
          <w:delText xml:space="preserve">if </w:delText>
        </w:r>
        <w:r w:rsidRPr="0095250E" w:rsidDel="005C44F9">
          <w:rPr>
            <w:rFonts w:eastAsia="SimSun"/>
            <w:i/>
            <w:iCs/>
            <w:lang w:eastAsia="zh-CN"/>
          </w:rPr>
          <w:delText>flightPathUpdateDistanceThr</w:delText>
        </w:r>
        <w:r w:rsidRPr="0095250E" w:rsidDel="005C44F9">
          <w:rPr>
            <w:rFonts w:eastAsia="SimSun"/>
            <w:lang w:eastAsia="en-US"/>
          </w:rPr>
          <w:delText xml:space="preserve"> is configured and for at least one waypoint, the 3D distance between the previously provided location and the new location is more than or equal to the distance threshold configured by </w:delText>
        </w:r>
        <w:r w:rsidRPr="0095250E" w:rsidDel="005C44F9">
          <w:rPr>
            <w:rFonts w:eastAsia="SimSun"/>
            <w:i/>
            <w:iCs/>
            <w:lang w:eastAsia="zh-CN"/>
          </w:rPr>
          <w:delText>flightPathUpdateDistanceThr</w:delText>
        </w:r>
        <w:r w:rsidRPr="0095250E" w:rsidDel="005C44F9">
          <w:rPr>
            <w:rFonts w:eastAsia="SimSun"/>
            <w:lang w:eastAsia="en-US"/>
          </w:rPr>
          <w:delText>; or</w:delText>
        </w:r>
      </w:del>
    </w:p>
    <w:p w14:paraId="4BA46018" w14:textId="371356CC" w:rsidR="00A8067E" w:rsidRPr="0095250E" w:rsidDel="005C44F9" w:rsidRDefault="00A8067E" w:rsidP="00A8067E">
      <w:pPr>
        <w:pStyle w:val="B3"/>
        <w:rPr>
          <w:del w:id="1911" w:author="CR#4563r1" w:date="2024-03-22T23:00:00Z"/>
          <w:rFonts w:eastAsia="SimSun"/>
          <w:lang w:eastAsia="en-US"/>
        </w:rPr>
      </w:pPr>
      <w:del w:id="1912" w:author="CR#4563r1" w:date="2024-03-22T23:00:00Z">
        <w:r w:rsidRPr="0095250E" w:rsidDel="005C44F9">
          <w:rPr>
            <w:rFonts w:eastAsia="SimSun"/>
            <w:lang w:eastAsia="en-US"/>
          </w:rPr>
          <w:delText>3&gt;</w:delText>
        </w:r>
        <w:r w:rsidRPr="0095250E" w:rsidDel="005C44F9">
          <w:rPr>
            <w:rFonts w:eastAsia="SimSun"/>
            <w:lang w:eastAsia="en-US"/>
          </w:rPr>
          <w:tab/>
        </w:r>
        <w:r w:rsidRPr="0095250E" w:rsidDel="005C44F9">
          <w:rPr>
            <w:rFonts w:eastAsia="SimSun"/>
            <w:lang w:eastAsia="zh-CN"/>
          </w:rPr>
          <w:delText xml:space="preserve">if </w:delText>
        </w:r>
        <w:r w:rsidRPr="0095250E" w:rsidDel="005C44F9">
          <w:rPr>
            <w:rFonts w:eastAsia="SimSun"/>
            <w:i/>
            <w:iCs/>
            <w:lang w:eastAsia="zh-CN"/>
          </w:rPr>
          <w:delText xml:space="preserve">flightPathUpdateTimeThr </w:delText>
        </w:r>
        <w:r w:rsidRPr="0095250E" w:rsidDel="005C44F9">
          <w:rPr>
            <w:rFonts w:eastAsia="SimSun"/>
            <w:lang w:eastAsia="en-US"/>
          </w:rPr>
          <w:delText xml:space="preserve">is configured and for at least one waypoint, the timestamp was not previously provided but is now available, or the time between the previously provided timestamp and the new timestamp, if available, is more than or equal to the time threshold configured by </w:delText>
        </w:r>
        <w:r w:rsidRPr="0095250E" w:rsidDel="005C44F9">
          <w:rPr>
            <w:rFonts w:eastAsia="SimSun"/>
            <w:i/>
            <w:iCs/>
            <w:lang w:eastAsia="zh-CN"/>
          </w:rPr>
          <w:delText>flightPathUpdateTimeThr</w:delText>
        </w:r>
        <w:r w:rsidRPr="0095250E" w:rsidDel="005C44F9">
          <w:rPr>
            <w:rFonts w:eastAsia="SimSun"/>
            <w:lang w:eastAsia="en-US"/>
          </w:rPr>
          <w:delText>:</w:delText>
        </w:r>
      </w:del>
    </w:p>
    <w:p w14:paraId="7C07436B" w14:textId="616608FF" w:rsidR="00A8067E" w:rsidRPr="0095250E" w:rsidDel="005C44F9" w:rsidRDefault="00A8067E" w:rsidP="00A8067E">
      <w:pPr>
        <w:pStyle w:val="B4"/>
        <w:rPr>
          <w:del w:id="1913" w:author="CR#4563r1" w:date="2024-03-22T23:00:00Z"/>
          <w:rFonts w:eastAsia="SimSun"/>
          <w:lang w:eastAsia="en-US"/>
        </w:rPr>
      </w:pPr>
      <w:del w:id="1914" w:author="CR#4563r1" w:date="2024-03-22T23:00:00Z">
        <w:r w:rsidRPr="0095250E" w:rsidDel="005C44F9">
          <w:rPr>
            <w:rFonts w:eastAsia="SimSun"/>
            <w:lang w:eastAsia="en-US"/>
          </w:rPr>
          <w:delText>4&gt;</w:delText>
        </w:r>
        <w:r w:rsidRPr="0095250E" w:rsidDel="005C44F9">
          <w:rPr>
            <w:rFonts w:eastAsia="SimSun"/>
            <w:lang w:eastAsia="en-US"/>
          </w:rPr>
          <w:tab/>
          <w:delText xml:space="preserve">include </w:delText>
        </w:r>
        <w:r w:rsidRPr="0095250E" w:rsidDel="005C44F9">
          <w:rPr>
            <w:rFonts w:eastAsia="SimSun"/>
            <w:i/>
            <w:iCs/>
            <w:lang w:eastAsia="en-US"/>
          </w:rPr>
          <w:delText>flightPathInfoAvailable</w:delText>
        </w:r>
        <w:r w:rsidRPr="0095250E" w:rsidDel="005C44F9">
          <w:rPr>
            <w:rFonts w:eastAsia="SimSun"/>
            <w:lang w:eastAsia="en-US"/>
          </w:rPr>
          <w:delText>;</w:delText>
        </w:r>
      </w:del>
    </w:p>
    <w:p w14:paraId="3DB263BF" w14:textId="5844FBD5" w:rsidR="00A8067E" w:rsidRPr="0095250E" w:rsidDel="005C44F9" w:rsidRDefault="00A8067E" w:rsidP="00A8067E">
      <w:pPr>
        <w:pStyle w:val="NO"/>
        <w:rPr>
          <w:del w:id="1915" w:author="CR#4563r1" w:date="2024-03-22T23:00:00Z"/>
        </w:rPr>
      </w:pPr>
      <w:del w:id="1916" w:author="CR#4563r1" w:date="2024-03-22T23:00:00Z">
        <w:r w:rsidRPr="0095250E" w:rsidDel="005C44F9">
          <w:delText>NOTE:</w:delText>
        </w:r>
        <w:r w:rsidRPr="0095250E" w:rsidDel="005C44F9">
          <w:tab/>
          <w:delText xml:space="preserve">If neither </w:delText>
        </w:r>
        <w:r w:rsidRPr="0095250E" w:rsidDel="005C44F9">
          <w:rPr>
            <w:i/>
            <w:iCs/>
          </w:rPr>
          <w:delText>flightPathUpdateDistanceThr</w:delText>
        </w:r>
        <w:r w:rsidRPr="0095250E" w:rsidDel="005C44F9">
          <w:delText xml:space="preserve"> nor </w:delText>
        </w:r>
        <w:r w:rsidRPr="0095250E" w:rsidDel="005C44F9">
          <w:rPr>
            <w:i/>
            <w:iCs/>
          </w:rPr>
          <w:delText>flightPathUpdateTimeThr</w:delText>
        </w:r>
        <w:r w:rsidRPr="0095250E" w:rsidDel="005C44F9">
          <w:delText xml:space="preserve"> is configured, it is up to UE implementation whether to include </w:delText>
        </w:r>
        <w:r w:rsidRPr="0095250E" w:rsidDel="005C44F9">
          <w:rPr>
            <w:i/>
            <w:iCs/>
          </w:rPr>
          <w:delText xml:space="preserve">flightPathInfoAvailable </w:delText>
        </w:r>
        <w:r w:rsidRPr="0095250E" w:rsidDel="005C44F9">
          <w:delText>when updated flight path information is available.</w:delText>
        </w:r>
      </w:del>
    </w:p>
    <w:p w14:paraId="598928D4" w14:textId="77777777" w:rsidR="005C44F9" w:rsidRPr="0095250E" w:rsidRDefault="005C44F9" w:rsidP="005C44F9">
      <w:pPr>
        <w:pStyle w:val="B3"/>
        <w:rPr>
          <w:ins w:id="1917" w:author="CR#4563r1" w:date="2024-03-22T23:01:00Z"/>
          <w:rFonts w:eastAsia="SimSun"/>
          <w:lang w:eastAsia="en-US"/>
        </w:rPr>
      </w:pPr>
      <w:ins w:id="1918" w:author="CR#4563r1" w:date="2024-03-22T23:01:00Z">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ins>
    </w:p>
    <w:p w14:paraId="2492A2E6" w14:textId="77777777" w:rsidR="0050566B" w:rsidRPr="0095250E" w:rsidRDefault="0050566B" w:rsidP="0050566B">
      <w:pPr>
        <w:pStyle w:val="B2"/>
        <w:rPr>
          <w:ins w:id="1919" w:author="CR#4555r1" w:date="2024-03-22T20:49:00Z"/>
        </w:rPr>
      </w:pPr>
      <w:ins w:id="1920" w:author="CR#4555r1" w:date="2024-03-22T20:49:00Z">
        <w:r>
          <w:t>2</w:t>
        </w:r>
        <w:r w:rsidRPr="0095250E">
          <w:t>&gt;</w:t>
        </w:r>
        <w:r w:rsidRPr="0095250E">
          <w:tab/>
          <w:t xml:space="preserve">if </w:t>
        </w:r>
        <w:r>
          <w:t xml:space="preserve">the UE has </w:t>
        </w:r>
        <w:r w:rsidRPr="0095250E">
          <w:t xml:space="preserve">at least one stored application layer measurement configuration </w:t>
        </w:r>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r w:rsidRPr="0095250E">
          <w:t>:</w:t>
        </w:r>
      </w:ins>
    </w:p>
    <w:p w14:paraId="28801A29" w14:textId="77777777" w:rsidR="0050566B" w:rsidRPr="0095250E" w:rsidRDefault="0050566B" w:rsidP="0050566B">
      <w:pPr>
        <w:pStyle w:val="B3"/>
        <w:rPr>
          <w:ins w:id="1921" w:author="CR#4555r1" w:date="2024-03-22T20:49:00Z"/>
        </w:rPr>
      </w:pPr>
      <w:ins w:id="1922" w:author="CR#4555r1" w:date="2024-03-22T20:49:00Z">
        <w:r>
          <w:t>3</w:t>
        </w:r>
        <w:r w:rsidRPr="0095250E">
          <w:t>&gt;</w:t>
        </w:r>
        <w:r w:rsidRPr="0095250E">
          <w:tab/>
          <w:t xml:space="preserve">include </w:t>
        </w:r>
        <w:r w:rsidRPr="00160237">
          <w:rPr>
            <w:i/>
            <w:iCs/>
          </w:rPr>
          <w:t>measConfigReportAppLayerAvailable</w:t>
        </w:r>
        <w:r w:rsidRPr="0095250E">
          <w:t xml:space="preserve"> in the </w:t>
        </w:r>
        <w:r w:rsidRPr="00160237">
          <w:rPr>
            <w:i/>
            <w:iCs/>
          </w:rPr>
          <w:t>RRCRe</w:t>
        </w:r>
        <w:r>
          <w:rPr>
            <w:i/>
            <w:iCs/>
          </w:rPr>
          <w:t>establishment</w:t>
        </w:r>
        <w:r w:rsidRPr="00160237">
          <w:rPr>
            <w:i/>
            <w:iCs/>
          </w:rPr>
          <w:t>Complete</w:t>
        </w:r>
        <w:r w:rsidRPr="0095250E">
          <w:t xml:space="preserve"> message;</w:t>
        </w:r>
      </w:ins>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409EBD9C" w14:textId="26A1A9E1" w:rsidR="0010239E" w:rsidRDefault="001C1AF2" w:rsidP="0010239E">
      <w:pPr>
        <w:pStyle w:val="B1"/>
        <w:rPr>
          <w:ins w:id="1923" w:author="CR#4593r2" w:date="2024-03-23T23:01:00Z"/>
        </w:rPr>
      </w:pPr>
      <w:r w:rsidRPr="0095250E">
        <w:t>1&gt;</w:t>
      </w:r>
      <w:r w:rsidRPr="0095250E">
        <w:tab/>
        <w:t xml:space="preserve">if </w:t>
      </w:r>
      <w:r w:rsidRPr="0095250E">
        <w:rPr>
          <w:i/>
        </w:rPr>
        <w:t>SIB21</w:t>
      </w:r>
      <w:r w:rsidRPr="0095250E">
        <w:t xml:space="preserve"> is provided by the PCell</w:t>
      </w:r>
      <w:del w:id="1924" w:author="CR#4593r2" w:date="2024-03-23T23:01:00Z">
        <w:r w:rsidRPr="0095250E" w:rsidDel="0010239E">
          <w:delText>:</w:delText>
        </w:r>
      </w:del>
      <w:ins w:id="1925" w:author="CR#4593r2" w:date="2024-03-23T23:01:00Z">
        <w:r w:rsidR="0010239E">
          <w:t>; or</w:t>
        </w:r>
      </w:ins>
    </w:p>
    <w:p w14:paraId="1746A46F" w14:textId="24DCDF9E" w:rsidR="001C1AF2" w:rsidRPr="0095250E" w:rsidRDefault="0010239E" w:rsidP="0010239E">
      <w:pPr>
        <w:pStyle w:val="B1"/>
      </w:pPr>
      <w:ins w:id="1926" w:author="CR#4593r2" w:date="2024-03-23T23:01:00Z">
        <w:r w:rsidRPr="00520EA0">
          <w:rPr>
            <w:color w:val="000000" w:themeColor="text1"/>
          </w:rPr>
          <w:t>1&gt;</w:t>
        </w:r>
        <w:r w:rsidRPr="00520EA0">
          <w:rPr>
            <w:color w:val="000000" w:themeColor="text1"/>
          </w:rPr>
          <w:tab/>
        </w:r>
        <w:r w:rsidRPr="00520EA0">
          <w:rPr>
            <w:rFonts w:eastAsia="Gulim"/>
            <w:color w:val="000000" w:themeColor="text1"/>
            <w:bdr w:val="none" w:sz="0" w:space="0" w:color="auto" w:frame="1"/>
            <w:lang w:val="en-US"/>
          </w:rPr>
          <w:t>if</w:t>
        </w:r>
        <w:r>
          <w:rPr>
            <w:rFonts w:eastAsia="Gulim"/>
            <w:color w:val="000000" w:themeColor="text1"/>
            <w:bdr w:val="none" w:sz="0" w:space="0" w:color="auto" w:frame="1"/>
            <w:lang w:val="en-US"/>
          </w:rPr>
          <w:t xml:space="preserve"> </w:t>
        </w:r>
        <w:r w:rsidRPr="00520EA0">
          <w:rPr>
            <w:rFonts w:eastAsia="Gulim"/>
            <w:i/>
            <w:iCs/>
            <w:color w:val="000000" w:themeColor="text1"/>
            <w:bdr w:val="none" w:sz="0" w:space="0" w:color="auto" w:frame="1"/>
            <w:lang w:val="en-US"/>
          </w:rPr>
          <w:t>nonServingCellMII</w:t>
        </w:r>
        <w:r>
          <w:rPr>
            <w:rFonts w:eastAsia="Gulim"/>
            <w:color w:val="000000" w:themeColor="text1"/>
            <w:bdr w:val="none" w:sz="0" w:space="0" w:color="auto" w:frame="1"/>
            <w:lang w:val="en-US"/>
          </w:rPr>
          <w:t xml:space="preserve"> </w:t>
        </w:r>
        <w:r w:rsidRPr="00520EA0">
          <w:rPr>
            <w:rFonts w:eastAsia="Gulim"/>
            <w:color w:val="000000" w:themeColor="text1"/>
            <w:bdr w:val="none" w:sz="0" w:space="0" w:color="auto" w:frame="1"/>
            <w:lang w:val="en-US"/>
          </w:rPr>
          <w:t>is included in</w:t>
        </w:r>
        <w:r>
          <w:rPr>
            <w:rFonts w:eastAsia="Gulim"/>
            <w:color w:val="000000" w:themeColor="text1"/>
            <w:bdr w:val="none" w:sz="0" w:space="0" w:color="auto" w:frame="1"/>
            <w:lang w:val="en-US"/>
          </w:rPr>
          <w:t xml:space="preserve"> </w:t>
        </w:r>
        <w:r w:rsidRPr="00520EA0">
          <w:rPr>
            <w:rFonts w:eastAsia="Gulim"/>
            <w:i/>
            <w:iCs/>
            <w:color w:val="000000" w:themeColor="text1"/>
            <w:bdr w:val="none" w:sz="0" w:space="0" w:color="auto" w:frame="1"/>
            <w:lang w:val="en-US"/>
          </w:rPr>
          <w:t>SIB1</w:t>
        </w:r>
        <w:r>
          <w:rPr>
            <w:rFonts w:eastAsia="Gulim"/>
            <w:i/>
            <w:iCs/>
            <w:color w:val="000000" w:themeColor="text1"/>
            <w:bdr w:val="none" w:sz="0" w:space="0" w:color="auto" w:frame="1"/>
            <w:lang w:val="en-US"/>
          </w:rPr>
          <w:t xml:space="preserve"> </w:t>
        </w:r>
        <w:r w:rsidRPr="00520EA0">
          <w:rPr>
            <w:rFonts w:eastAsia="Gulim"/>
            <w:color w:val="000000" w:themeColor="text1"/>
            <w:bdr w:val="none" w:sz="0" w:space="0" w:color="auto" w:frame="1"/>
            <w:lang w:val="en-US"/>
          </w:rPr>
          <w:t>by the PCell:</w:t>
        </w:r>
      </w:ins>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1927" w:name="_Toc60776810"/>
      <w:bookmarkStart w:id="1928" w:name="_Toc156129788"/>
      <w:r w:rsidRPr="0095250E">
        <w:t>5.3.7.6</w:t>
      </w:r>
      <w:r w:rsidRPr="0095250E">
        <w:tab/>
        <w:t>T311 expiry</w:t>
      </w:r>
      <w:bookmarkEnd w:id="1927"/>
      <w:bookmarkEnd w:id="192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1929" w:name="_Toc60776811"/>
      <w:bookmarkStart w:id="1930" w:name="_Toc156129789"/>
      <w:r w:rsidRPr="0095250E">
        <w:t>5.3.7.7</w:t>
      </w:r>
      <w:r w:rsidRPr="0095250E">
        <w:tab/>
        <w:t>T301 expiry or selected cell</w:t>
      </w:r>
      <w:r w:rsidR="00F74A97" w:rsidRPr="0095250E">
        <w:t>/L2 U2N Relay UE</w:t>
      </w:r>
      <w:r w:rsidRPr="0095250E">
        <w:t xml:space="preserve"> no longer suitable</w:t>
      </w:r>
      <w:bookmarkEnd w:id="1929"/>
      <w:bookmarkEnd w:id="193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1931" w:name="_Toc60776812"/>
      <w:bookmarkStart w:id="1932" w:name="_Toc156129790"/>
      <w:r w:rsidRPr="0095250E">
        <w:t>5.3.7.8</w:t>
      </w:r>
      <w:r w:rsidRPr="0095250E">
        <w:tab/>
        <w:t xml:space="preserve">Reception of the </w:t>
      </w:r>
      <w:r w:rsidRPr="0095250E">
        <w:rPr>
          <w:i/>
        </w:rPr>
        <w:t xml:space="preserve">RRCSetup </w:t>
      </w:r>
      <w:r w:rsidRPr="0095250E">
        <w:t>by the UE</w:t>
      </w:r>
      <w:bookmarkEnd w:id="1931"/>
      <w:bookmarkEnd w:id="193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1933" w:name="_Toc60776813"/>
      <w:bookmarkStart w:id="1934" w:name="_Toc156129791"/>
      <w:r w:rsidRPr="0095250E">
        <w:rPr>
          <w:rFonts w:eastAsia="MS Mincho"/>
        </w:rPr>
        <w:t>5.3.8</w:t>
      </w:r>
      <w:r w:rsidRPr="0095250E">
        <w:rPr>
          <w:rFonts w:eastAsia="MS Mincho"/>
        </w:rPr>
        <w:tab/>
        <w:t>RRC connection release</w:t>
      </w:r>
      <w:bookmarkEnd w:id="1933"/>
      <w:bookmarkEnd w:id="1934"/>
    </w:p>
    <w:p w14:paraId="2F0C5615" w14:textId="77777777" w:rsidR="00394471" w:rsidRPr="0095250E" w:rsidRDefault="00394471" w:rsidP="00394471">
      <w:pPr>
        <w:pStyle w:val="Heading4"/>
      </w:pPr>
      <w:bookmarkStart w:id="1935" w:name="_Toc60776814"/>
      <w:bookmarkStart w:id="1936" w:name="_Toc156129792"/>
      <w:r w:rsidRPr="0095250E">
        <w:t>5.3.8.1</w:t>
      </w:r>
      <w:r w:rsidRPr="0095250E">
        <w:tab/>
        <w:t>General</w:t>
      </w:r>
      <w:bookmarkEnd w:id="1935"/>
      <w:bookmarkEnd w:id="1936"/>
    </w:p>
    <w:p w14:paraId="074F233F" w14:textId="77777777" w:rsidR="00394471" w:rsidRPr="0095250E" w:rsidRDefault="00394471" w:rsidP="00394471">
      <w:pPr>
        <w:pStyle w:val="TH"/>
      </w:pPr>
      <w:r w:rsidRPr="0095250E">
        <w:rPr>
          <w:noProof/>
        </w:rPr>
        <w:object w:dxaOrig="2880" w:dyaOrig="1605" w14:anchorId="73FC0E9F">
          <v:shape id="_x0000_i1041" type="#_x0000_t75" style="width:2in;height:80.25pt" o:ole="">
            <v:imagedata r:id="rId45" o:title=""/>
          </v:shape>
          <o:OLEObject Type="Embed" ProgID="Mscgen.Chart" ShapeID="_x0000_i1041" DrawAspect="Content" ObjectID="_1773177223" r:id="rId46"/>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1937" w:name="_Toc60776815"/>
      <w:bookmarkStart w:id="1938" w:name="_Toc156129793"/>
      <w:r w:rsidRPr="0095250E">
        <w:t>5.3.8.2</w:t>
      </w:r>
      <w:r w:rsidRPr="0095250E">
        <w:tab/>
        <w:t>Initiation</w:t>
      </w:r>
      <w:bookmarkEnd w:id="1937"/>
      <w:bookmarkEnd w:id="193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1939" w:name="_Toc60776816"/>
      <w:bookmarkStart w:id="1940" w:name="_Toc156129794"/>
      <w:r w:rsidRPr="0095250E">
        <w:t>5.3.8.3</w:t>
      </w:r>
      <w:r w:rsidRPr="0095250E">
        <w:tab/>
        <w:t xml:space="preserve">Reception of the </w:t>
      </w:r>
      <w:r w:rsidRPr="0095250E">
        <w:rPr>
          <w:i/>
        </w:rPr>
        <w:t>RRCRelease</w:t>
      </w:r>
      <w:r w:rsidRPr="0095250E">
        <w:t xml:space="preserve"> by the UE</w:t>
      </w:r>
      <w:bookmarkEnd w:id="1939"/>
      <w:bookmarkEnd w:id="194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13D927A9"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ins w:id="1941" w:author="CR#4637" w:date="2024-03-26T12:13:00Z">
        <w:r w:rsidR="007167F6">
          <w:rPr>
            <w:rFonts w:eastAsia="DengXian"/>
            <w:lang w:eastAsia="zh-CN"/>
          </w:rPr>
          <w:t xml:space="preserve"> </w:t>
        </w:r>
        <w:r w:rsidR="007167F6">
          <w:rPr>
            <w:rFonts w:eastAsia="SimSun" w:hint="eastAsia"/>
            <w:lang w:val="en-US" w:eastAsia="zh-CN"/>
          </w:rPr>
          <w:t>as specified in 38.306</w:t>
        </w:r>
        <w:r w:rsidR="007167F6">
          <w:rPr>
            <w:rFonts w:eastAsia="SimSun"/>
            <w:lang w:val="en-US" w:eastAsia="zh-CN"/>
          </w:rPr>
          <w:t xml:space="preserve"> </w:t>
        </w:r>
        <w:r w:rsidR="007167F6">
          <w:rPr>
            <w:rFonts w:eastAsia="SimSun" w:hint="eastAsia"/>
            <w:lang w:val="en-US" w:eastAsia="zh-CN"/>
          </w:rPr>
          <w:t>[26]</w:t>
        </w:r>
      </w:ins>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2BCF8E12" w:rsidR="007A51E1" w:rsidRPr="0095250E" w:rsidRDefault="007A51E1" w:rsidP="007A51E1">
      <w:pPr>
        <w:pStyle w:val="B3"/>
      </w:pPr>
      <w:r w:rsidRPr="0095250E">
        <w:t>3&gt;</w:t>
      </w:r>
      <w:r w:rsidRPr="0095250E">
        <w:tab/>
        <w:t xml:space="preserve">set the </w:t>
      </w:r>
      <w:r w:rsidRPr="0095250E">
        <w:rPr>
          <w:i/>
          <w:iCs/>
        </w:rPr>
        <w:t>pSCellId</w:t>
      </w:r>
      <w:r w:rsidRPr="0095250E">
        <w:t xml:space="preserve"> </w:t>
      </w:r>
      <w:ins w:id="1942" w:author="CR#4637" w:date="2024-03-26T12:13:00Z">
        <w:r w:rsidR="007167F6" w:rsidRPr="0095250E">
          <w:t xml:space="preserve">in the </w:t>
        </w:r>
        <w:r w:rsidR="007167F6" w:rsidRPr="0095250E">
          <w:rPr>
            <w:i/>
          </w:rPr>
          <w:t>VarRLF-Report</w:t>
        </w:r>
        <w:r w:rsidR="007167F6" w:rsidRPr="0095250E">
          <w:t xml:space="preserve"> </w:t>
        </w:r>
      </w:ins>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7FD225A7" w14:textId="77777777" w:rsidR="00BC2872" w:rsidRDefault="00BC2872" w:rsidP="00BC2872">
      <w:pPr>
        <w:pStyle w:val="B1"/>
        <w:rPr>
          <w:ins w:id="1943" w:author="CR#4583r1" w:date="2024-03-23T20:48:00Z"/>
        </w:rPr>
      </w:pPr>
      <w:ins w:id="1944" w:author="CR#4583r1" w:date="2024-03-23T20:48:00Z">
        <w:r>
          <w:t>1&gt;</w:t>
        </w:r>
        <w:r>
          <w:tab/>
          <w:t>stop timer T348, if running;</w:t>
        </w:r>
      </w:ins>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6E64A4D8" w14:textId="77777777" w:rsidR="006A6D4E" w:rsidRPr="0095250E" w:rsidRDefault="006A6D4E" w:rsidP="006A6D4E">
      <w:pPr>
        <w:pStyle w:val="B3"/>
        <w:rPr>
          <w:ins w:id="1945" w:author="CR#4628r1" w:date="2024-03-26T00:00:00Z"/>
        </w:rPr>
      </w:pPr>
      <w:ins w:id="1946" w:author="CR#4628r1" w:date="2024-03-26T00:00:00Z">
        <w:r w:rsidRPr="0095250E">
          <w:t>3&gt;</w:t>
        </w:r>
        <w:r w:rsidRPr="0095250E">
          <w:tab/>
          <w:t xml:space="preserve">if the </w:t>
        </w:r>
        <w:r w:rsidRPr="0095250E">
          <w:rPr>
            <w:i/>
            <w:iCs/>
          </w:rPr>
          <w:t>measIdleConfig</w:t>
        </w:r>
        <w:r w:rsidRPr="0095250E">
          <w:t xml:space="preserve"> contains </w:t>
        </w:r>
        <w:r>
          <w:rPr>
            <w:i/>
            <w:iCs/>
          </w:rPr>
          <w:t>measReselectionCarrierListNR:</w:t>
        </w:r>
      </w:ins>
    </w:p>
    <w:p w14:paraId="6A97D517" w14:textId="77777777" w:rsidR="006A6D4E" w:rsidRDefault="006A6D4E">
      <w:pPr>
        <w:pStyle w:val="B4"/>
        <w:rPr>
          <w:ins w:id="1947" w:author="CR#4628r1" w:date="2024-03-26T00:00:00Z"/>
        </w:rPr>
        <w:pPrChange w:id="1948" w:author="CR#4628r1" w:date="2024-03-26T00:00:00Z">
          <w:pPr>
            <w:pStyle w:val="B3"/>
          </w:pPr>
        </w:pPrChange>
      </w:pPr>
      <w:ins w:id="1949" w:author="CR#4628r1" w:date="2024-03-26T00:00:00Z">
        <w:r w:rsidRPr="0095250E">
          <w:t>4&gt;</w:t>
        </w:r>
        <w:r w:rsidRPr="0095250E">
          <w:tab/>
          <w:t xml:space="preserve">store the received </w:t>
        </w:r>
        <w:r w:rsidRPr="006A6D4E">
          <w:rPr>
            <w:i/>
            <w:iCs/>
            <w:rPrChange w:id="1950" w:author="CR#4628r1" w:date="2024-03-26T00:00:00Z">
              <w:rPr/>
            </w:rPrChange>
          </w:rPr>
          <w:t>measReselectionCarrierListNR</w:t>
        </w:r>
        <w:r w:rsidRPr="0095250E">
          <w:t xml:space="preserve"> in </w:t>
        </w:r>
        <w:r w:rsidRPr="006A6D4E">
          <w:rPr>
            <w:i/>
            <w:iCs/>
            <w:rPrChange w:id="1951" w:author="CR#4628r1" w:date="2024-03-26T00:00:00Z">
              <w:rPr/>
            </w:rPrChange>
          </w:rPr>
          <w:t>VarMeasReselectionConfig</w:t>
        </w:r>
        <w:r w:rsidRPr="0095250E">
          <w:t>;</w:t>
        </w:r>
      </w:ins>
    </w:p>
    <w:p w14:paraId="2614DC45" w14:textId="784783CA" w:rsidR="006A6D4E" w:rsidRPr="0095250E" w:rsidRDefault="006A6D4E" w:rsidP="006A6D4E">
      <w:pPr>
        <w:pStyle w:val="B3"/>
        <w:rPr>
          <w:ins w:id="1952" w:author="CR#4628r1" w:date="2024-03-26T00:00:00Z"/>
        </w:rPr>
      </w:pPr>
      <w:ins w:id="1953" w:author="CR#4628r1" w:date="2024-03-26T00:00:00Z">
        <w:r w:rsidRPr="0095250E">
          <w:t>3&gt;</w:t>
        </w:r>
        <w:r w:rsidRPr="0095250E">
          <w:tab/>
          <w:t xml:space="preserve">if the </w:t>
        </w:r>
        <w:r w:rsidRPr="0095250E">
          <w:rPr>
            <w:i/>
            <w:iCs/>
          </w:rPr>
          <w:t>measIdleConfig</w:t>
        </w:r>
        <w:r w:rsidRPr="0095250E">
          <w:t xml:space="preserve"> contains </w:t>
        </w:r>
        <w:r w:rsidRPr="00DD49C4">
          <w:rPr>
            <w:i/>
            <w:iCs/>
          </w:rPr>
          <w:t>measReselectionValidityDuration</w:t>
        </w:r>
        <w:r>
          <w:rPr>
            <w:i/>
            <w:iCs/>
          </w:rPr>
          <w:t>:</w:t>
        </w:r>
      </w:ins>
    </w:p>
    <w:p w14:paraId="095308D4" w14:textId="77777777" w:rsidR="006A6D4E" w:rsidRDefault="006A6D4E" w:rsidP="006A6D4E">
      <w:pPr>
        <w:pStyle w:val="B4"/>
        <w:rPr>
          <w:ins w:id="1954" w:author="CR#4628r1" w:date="2024-03-26T00:00:00Z"/>
        </w:rPr>
      </w:pPr>
      <w:ins w:id="1955" w:author="CR#4628r1" w:date="2024-03-26T00:00:00Z">
        <w:r w:rsidRPr="0095250E">
          <w:t>4&gt;</w:t>
        </w:r>
        <w:r w:rsidRPr="0095250E">
          <w:tab/>
          <w:t xml:space="preserve">store the received </w:t>
        </w:r>
        <w:r w:rsidRPr="00DD49C4">
          <w:rPr>
            <w:i/>
            <w:iCs/>
          </w:rPr>
          <w:t xml:space="preserve">measReselectionValidityDuration </w:t>
        </w:r>
        <w:r w:rsidRPr="0095250E">
          <w:t xml:space="preserve">in </w:t>
        </w:r>
        <w:r w:rsidRPr="00091514">
          <w:rPr>
            <w:i/>
            <w:iCs/>
          </w:rPr>
          <w:t>VarMeas</w:t>
        </w:r>
        <w:r w:rsidRPr="00205724">
          <w:rPr>
            <w:i/>
            <w:iCs/>
          </w:rPr>
          <w:t>Reselection</w:t>
        </w:r>
        <w:r w:rsidRPr="00091514">
          <w:rPr>
            <w:i/>
            <w:iCs/>
          </w:rPr>
          <w:t>Config</w:t>
        </w:r>
        <w:r w:rsidRPr="0095250E">
          <w:t>;</w:t>
        </w:r>
      </w:ins>
    </w:p>
    <w:p w14:paraId="5186649D" w14:textId="77777777" w:rsidR="006A6D4E" w:rsidRPr="0095250E" w:rsidRDefault="006A6D4E" w:rsidP="006A6D4E">
      <w:pPr>
        <w:pStyle w:val="B3"/>
        <w:rPr>
          <w:ins w:id="1956" w:author="CR#4628r1" w:date="2024-03-26T00:00:00Z"/>
        </w:rPr>
      </w:pPr>
      <w:ins w:id="1957" w:author="CR#4628r1" w:date="2024-03-26T00:00:00Z">
        <w:r w:rsidRPr="0095250E">
          <w:t>3&gt;</w:t>
        </w:r>
        <w:r w:rsidRPr="0095250E">
          <w:tab/>
          <w:t xml:space="preserve">if the </w:t>
        </w:r>
        <w:r w:rsidRPr="0095250E">
          <w:rPr>
            <w:i/>
            <w:iCs/>
          </w:rPr>
          <w:t>measIdleConfig</w:t>
        </w:r>
        <w:r w:rsidRPr="0095250E">
          <w:t xml:space="preserve"> contains </w:t>
        </w:r>
        <w:r w:rsidRPr="00DD49C4">
          <w:rPr>
            <w:i/>
            <w:iCs/>
          </w:rPr>
          <w:t>measIdleValidityDuration</w:t>
        </w:r>
        <w:r>
          <w:rPr>
            <w:i/>
            <w:iCs/>
          </w:rPr>
          <w:t>:</w:t>
        </w:r>
      </w:ins>
    </w:p>
    <w:p w14:paraId="2BCEAC55" w14:textId="77777777" w:rsidR="006A6D4E" w:rsidRPr="0095250E" w:rsidRDefault="006A6D4E" w:rsidP="006A6D4E">
      <w:pPr>
        <w:pStyle w:val="B4"/>
        <w:rPr>
          <w:ins w:id="1958" w:author="CR#4628r1" w:date="2024-03-26T00:00:00Z"/>
        </w:rPr>
      </w:pPr>
      <w:ins w:id="1959" w:author="CR#4628r1" w:date="2024-03-26T00:00:00Z">
        <w:r w:rsidRPr="0095250E">
          <w:t>4&gt;</w:t>
        </w:r>
        <w:r w:rsidRPr="0095250E">
          <w:tab/>
          <w:t xml:space="preserve">store the received </w:t>
        </w:r>
        <w:r w:rsidRPr="00DD49C4">
          <w:rPr>
            <w:i/>
            <w:iCs/>
          </w:rPr>
          <w:t xml:space="preserve">measReselectionValidityDuration </w:t>
        </w:r>
        <w:r w:rsidRPr="0095250E">
          <w:t xml:space="preserve">in </w:t>
        </w:r>
        <w:r w:rsidRPr="00DD49C4">
          <w:rPr>
            <w:i/>
            <w:iCs/>
          </w:rPr>
          <w:t>VarEnhMeasIdleConfig</w:t>
        </w:r>
        <w:r w:rsidRPr="0095250E">
          <w:t>;</w:t>
        </w:r>
      </w:ins>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A8F9779"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1960" w:author="CR#4593r2" w:date="2024-03-23T23:02:00Z">
        <w:r w:rsidR="0010239E">
          <w:t xml:space="preserve"> </w:t>
        </w:r>
        <w:r w:rsidR="0010239E" w:rsidRPr="002C2866">
          <w:t>and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1961" w:name="_Hlk97714604"/>
      <w:r w:rsidRPr="0095250E">
        <w:rPr>
          <w:i/>
          <w:iCs/>
        </w:rPr>
        <w:t>cg-SDT-TimeAlignmentTimer</w:t>
      </w:r>
      <w:bookmarkEnd w:id="196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1C274386" w:rsidR="008E7A6E" w:rsidRPr="0095250E" w:rsidRDefault="00892680" w:rsidP="008E7A6E">
      <w:pPr>
        <w:pStyle w:val="B3"/>
      </w:pPr>
      <w:r w:rsidRPr="0095250E">
        <w:t>3&gt;</w:t>
      </w:r>
      <w:r w:rsidRPr="0095250E">
        <w:tab/>
      </w:r>
      <w:r w:rsidRPr="0095250E">
        <w:rPr>
          <w:iCs/>
        </w:rPr>
        <w:t xml:space="preserve">apply </w:t>
      </w:r>
      <w:r w:rsidRPr="0095250E">
        <w:t xml:space="preserve">the </w:t>
      </w:r>
      <w:ins w:id="1962" w:author="CR#4599r1" w:date="2024-03-24T23:51:00Z">
        <w:r w:rsidR="006A275C">
          <w:t xml:space="preserve">SRS for positioning </w:t>
        </w:r>
      </w:ins>
      <w:r w:rsidRPr="0095250E">
        <w:t xml:space="preserve">configuration </w:t>
      </w:r>
      <w:ins w:id="1963" w:author="CR#4599r1" w:date="2024-03-24T23:51:00Z">
        <w:r w:rsidR="006A275C">
          <w:t xml:space="preserve">in RRC_INACTIVE </w:t>
        </w:r>
      </w:ins>
      <w:r w:rsidRPr="0095250E">
        <w:t xml:space="preserve">and instruct MAC to start the </w:t>
      </w:r>
      <w:r w:rsidRPr="0095250E">
        <w:rPr>
          <w:i/>
        </w:rPr>
        <w:t>inactivePosSRS-TimeAlignmentTimer</w:t>
      </w:r>
      <w:r w:rsidRPr="0095250E">
        <w:t>;</w:t>
      </w:r>
    </w:p>
    <w:p w14:paraId="20EA705E" w14:textId="3DBAC2FE" w:rsidR="008E7A6E" w:rsidRPr="0095250E" w:rsidRDefault="008E7A6E" w:rsidP="008E7A6E">
      <w:pPr>
        <w:pStyle w:val="B2"/>
      </w:pPr>
      <w:r w:rsidRPr="0095250E">
        <w:t>2&gt;</w:t>
      </w:r>
      <w:r w:rsidRPr="0095250E">
        <w:tab/>
        <w:t xml:space="preserve">if </w:t>
      </w:r>
      <w:r w:rsidRPr="0095250E">
        <w:rPr>
          <w:i/>
          <w:iCs/>
        </w:rPr>
        <w:t>srs-PosRRC-InactiveValidityArea</w:t>
      </w:r>
      <w:ins w:id="1964" w:author="CR#4599r1" w:date="2024-03-24T23:51:00Z">
        <w:r w:rsidR="006A275C">
          <w:rPr>
            <w:i/>
            <w:iCs/>
          </w:rPr>
          <w:t>NonPre</w:t>
        </w:r>
      </w:ins>
      <w:r w:rsidRPr="0095250E">
        <w:rPr>
          <w:i/>
          <w:iCs/>
        </w:rPr>
        <w:t xml:space="preserve">Config </w:t>
      </w:r>
      <w:r w:rsidRPr="0095250E">
        <w:t>is configured:</w:t>
      </w:r>
    </w:p>
    <w:p w14:paraId="50194D62" w14:textId="74915775" w:rsidR="007D4907" w:rsidRPr="0095250E" w:rsidRDefault="008E7A6E" w:rsidP="007D4907">
      <w:pPr>
        <w:pStyle w:val="B3"/>
      </w:pPr>
      <w:r w:rsidRPr="0095250E">
        <w:t>3&gt;</w:t>
      </w:r>
      <w:r w:rsidRPr="0095250E">
        <w:tab/>
      </w:r>
      <w:r w:rsidRPr="0095250E">
        <w:rPr>
          <w:iCs/>
        </w:rPr>
        <w:t xml:space="preserve">apply </w:t>
      </w:r>
      <w:r w:rsidRPr="0095250E">
        <w:t xml:space="preserve">the </w:t>
      </w:r>
      <w:ins w:id="1965" w:author="CR#4599r1" w:date="2024-03-24T23:51:00Z">
        <w:r w:rsidR="006A275C">
          <w:t>SRS for positioning</w:t>
        </w:r>
        <w:r w:rsidR="006A275C" w:rsidRPr="0095250E">
          <w:t xml:space="preserve"> </w:t>
        </w:r>
      </w:ins>
      <w:r w:rsidRPr="0095250E">
        <w:t xml:space="preserve">configuration </w:t>
      </w:r>
      <w:ins w:id="1966" w:author="CR#4599r1" w:date="2024-03-24T23:51:00Z">
        <w:r w:rsidR="006A275C">
          <w:t>in RRC_INACTIVE</w:t>
        </w:r>
        <w:r w:rsidR="006A275C" w:rsidRPr="0095250E">
          <w:t xml:space="preserve"> </w:t>
        </w:r>
      </w:ins>
      <w:r w:rsidRPr="0095250E">
        <w:t xml:space="preserve">and instruct MAC to start the </w:t>
      </w:r>
      <w:r w:rsidRPr="0095250E">
        <w:rPr>
          <w:i/>
          <w:iCs/>
        </w:rPr>
        <w:t>inactivePosSRS-ValidityAreaTAT</w:t>
      </w:r>
      <w:r w:rsidRPr="0095250E">
        <w:t>;</w:t>
      </w:r>
    </w:p>
    <w:p w14:paraId="40B05D37" w14:textId="7395755E" w:rsidR="006A275C" w:rsidRPr="00596FD3" w:rsidRDefault="006A275C" w:rsidP="006A275C">
      <w:pPr>
        <w:pStyle w:val="B2"/>
        <w:rPr>
          <w:ins w:id="1967" w:author="CR#4599r1" w:date="2024-03-24T23:52:00Z"/>
        </w:rPr>
      </w:pPr>
      <w:ins w:id="1968" w:author="CR#4599r1" w:date="2024-03-24T23:52:00Z">
        <w:r>
          <w:t>2&gt;</w:t>
        </w:r>
        <w:r>
          <w:tab/>
        </w:r>
        <w:r w:rsidRPr="00596FD3">
          <w:t xml:space="preserve">if </w:t>
        </w:r>
        <w:r w:rsidRPr="005E2429">
          <w:rPr>
            <w:i/>
            <w:iCs/>
          </w:rPr>
          <w:t>srs-PosRRC-InactiveValidityAreaPreConfigList</w:t>
        </w:r>
        <w:r>
          <w:rPr>
            <w:i/>
            <w:iCs/>
          </w:rPr>
          <w:t xml:space="preserve"> </w:t>
        </w:r>
        <w:r>
          <w:t xml:space="preserve">is set to </w:t>
        </w:r>
        <w:r w:rsidRPr="0028614E">
          <w:rPr>
            <w:i/>
            <w:iCs/>
          </w:rPr>
          <w:t>setup</w:t>
        </w:r>
        <w:r w:rsidRPr="00596FD3">
          <w:t>:</w:t>
        </w:r>
      </w:ins>
    </w:p>
    <w:p w14:paraId="48F4D50E" w14:textId="763356A5" w:rsidR="006A275C" w:rsidRPr="0095250E" w:rsidDel="0072002E" w:rsidRDefault="006A275C" w:rsidP="006A275C">
      <w:pPr>
        <w:pStyle w:val="B3"/>
        <w:rPr>
          <w:ins w:id="1969" w:author="CR#4599r1" w:date="2024-03-24T23:52:00Z"/>
          <w:del w:id="1970" w:author="NR_pos_enh2" w:date="2024-02-18T10:15:00Z"/>
        </w:rPr>
      </w:pPr>
      <w:ins w:id="1971" w:author="CR#4599r1" w:date="2024-03-24T23:52:00Z">
        <w:r>
          <w:t>3</w:t>
        </w:r>
        <w:r w:rsidRPr="00F178C6">
          <w:t>&gt;</w:t>
        </w:r>
        <w:r>
          <w:tab/>
          <w:t>store</w:t>
        </w:r>
        <w:r w:rsidRPr="00F178C6">
          <w:t xml:space="preserve"> </w:t>
        </w:r>
        <w:r w:rsidRPr="005E2429">
          <w:rPr>
            <w:i/>
            <w:iCs/>
          </w:rPr>
          <w:t>srs-PosRRC-InactiveValidityAreaConfig</w:t>
        </w:r>
        <w:r>
          <w:t xml:space="preserve"> and apply </w:t>
        </w:r>
        <w:r w:rsidRPr="0095250E">
          <w:t xml:space="preserve">the </w:t>
        </w:r>
        <w:r>
          <w:t>SRS for positioning</w:t>
        </w:r>
        <w:r w:rsidRPr="0095250E">
          <w:t xml:space="preserve"> configuration</w:t>
        </w:r>
        <w:r>
          <w:t xml:space="preserve"> in RRC_INACTIVE when requested by upper layers;</w:t>
        </w:r>
      </w:ins>
    </w:p>
    <w:p w14:paraId="739E5E43" w14:textId="481DDBE6" w:rsidR="006A275C" w:rsidRPr="00596FD3" w:rsidRDefault="006A275C" w:rsidP="006A275C">
      <w:pPr>
        <w:pStyle w:val="B2"/>
        <w:rPr>
          <w:ins w:id="1972" w:author="CR#4599r1" w:date="2024-03-24T23:52:00Z"/>
        </w:rPr>
      </w:pPr>
      <w:ins w:id="1973" w:author="CR#4599r1" w:date="2024-03-24T23:52:00Z">
        <w:r>
          <w:t>2&gt;</w:t>
        </w:r>
        <w:r>
          <w:tab/>
          <w:t xml:space="preserve">else </w:t>
        </w:r>
        <w:r w:rsidRPr="00596FD3">
          <w:t xml:space="preserve">if </w:t>
        </w:r>
        <w:r w:rsidRPr="005E2429">
          <w:rPr>
            <w:i/>
            <w:iCs/>
          </w:rPr>
          <w:t>srs-PosRRC-InactiveValidityAreaPreConfigList</w:t>
        </w:r>
        <w:r>
          <w:rPr>
            <w:i/>
            <w:iCs/>
          </w:rPr>
          <w:t xml:space="preserve"> </w:t>
        </w:r>
        <w:r>
          <w:t xml:space="preserve">is set to </w:t>
        </w:r>
        <w:r w:rsidRPr="000D0BB3">
          <w:rPr>
            <w:i/>
            <w:iCs/>
          </w:rPr>
          <w:t>release</w:t>
        </w:r>
        <w:r w:rsidRPr="00596FD3">
          <w:t>:</w:t>
        </w:r>
      </w:ins>
    </w:p>
    <w:p w14:paraId="1D932AED" w14:textId="6B7D98FD" w:rsidR="006A275C" w:rsidRPr="0095250E" w:rsidRDefault="006A275C" w:rsidP="006A275C">
      <w:pPr>
        <w:pStyle w:val="B3"/>
        <w:rPr>
          <w:ins w:id="1974" w:author="CR#4599r1" w:date="2024-03-24T23:52:00Z"/>
        </w:rPr>
      </w:pPr>
      <w:ins w:id="1975" w:author="CR#4599r1" w:date="2024-03-24T23:52:00Z">
        <w:r>
          <w:t>3</w:t>
        </w:r>
        <w:r w:rsidRPr="00F178C6">
          <w:t>&gt;</w:t>
        </w:r>
        <w:r>
          <w:tab/>
        </w:r>
        <w:r w:rsidRPr="00F178C6">
          <w:t>re</w:t>
        </w:r>
        <w:r>
          <w:t>move</w:t>
        </w:r>
        <w:r w:rsidRPr="00F178C6">
          <w:t xml:space="preserve"> all </w:t>
        </w:r>
        <w:r w:rsidRPr="005E2429">
          <w:rPr>
            <w:i/>
            <w:iCs/>
          </w:rPr>
          <w:t>srs-PosRRC-InactiveValidityAreaPreConfigList</w:t>
        </w:r>
        <w:r>
          <w:t>, if available;</w:t>
        </w:r>
      </w:ins>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A432153"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ins w:id="1976" w:author="CR#4617r1" w:date="2024-03-25T23:03:00Z">
        <w:r w:rsidR="00876977">
          <w:rPr>
            <w:i/>
          </w:rPr>
          <w:t>ncr</w:t>
        </w:r>
      </w:ins>
      <w:del w:id="1977" w:author="CR#4617r1" w:date="2024-03-25T23:03:00Z">
        <w:r w:rsidRPr="0095250E" w:rsidDel="00876977">
          <w:rPr>
            <w:i/>
            <w:lang w:eastAsia="zh-CN"/>
          </w:rPr>
          <w:delText>NCR</w:delText>
        </w:r>
      </w:del>
      <w:r w:rsidRPr="0095250E">
        <w:rPr>
          <w:i/>
          <w:lang w:eastAsia="zh-CN"/>
        </w:rPr>
        <w:t>-FwdConfig</w:t>
      </w:r>
      <w:r w:rsidRPr="0095250E">
        <w:rPr>
          <w:lang w:eastAsia="zh-CN"/>
        </w:rPr>
        <w:t xml:space="preserve"> is configured:</w:t>
      </w:r>
    </w:p>
    <w:p w14:paraId="2B134915" w14:textId="64A20B5E"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ins w:id="1978" w:author="CR#4617r1" w:date="2024-03-25T23:03:00Z">
        <w:r w:rsidR="00876977">
          <w:rPr>
            <w:i/>
          </w:rPr>
          <w:t>ncr</w:t>
        </w:r>
      </w:ins>
      <w:del w:id="1979" w:author="CR#4617r1" w:date="2024-03-25T23:03:00Z">
        <w:r w:rsidRPr="0095250E" w:rsidDel="00876977">
          <w:rPr>
            <w:i/>
          </w:rPr>
          <w:delText>NCR</w:delText>
        </w:r>
      </w:del>
      <w:r w:rsidRPr="0095250E">
        <w:rPr>
          <w:i/>
        </w:rPr>
        <w:t xml:space="preserve">-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53AAA12" w14:textId="77777777" w:rsidR="0050566B" w:rsidRPr="0095250E" w:rsidRDefault="0050566B" w:rsidP="0050566B">
      <w:pPr>
        <w:pStyle w:val="B2"/>
        <w:rPr>
          <w:ins w:id="1980" w:author="CR#4555r1" w:date="2024-03-22T20:50:00Z"/>
        </w:rPr>
      </w:pPr>
      <w:ins w:id="1981" w:author="CR#4555r1" w:date="2024-03-22T20:50:00Z">
        <w:r>
          <w:t>2</w:t>
        </w:r>
        <w:r w:rsidRPr="0095250E">
          <w:t>&gt;</w:t>
        </w:r>
        <w:r w:rsidRPr="0095250E">
          <w:tab/>
          <w:t xml:space="preserve">for each application layer measurement configuration </w:t>
        </w:r>
        <w:r>
          <w:t>with</w:t>
        </w:r>
        <w:r w:rsidRPr="0095250E">
          <w:t xml:space="preserve"> </w:t>
        </w:r>
        <w:r>
          <w:rPr>
            <w:i/>
            <w:iCs/>
          </w:rPr>
          <w:t xml:space="preserve">appLayerIdleInactiveConfig </w:t>
        </w:r>
        <w:r>
          <w:t>configured</w:t>
        </w:r>
        <w:r w:rsidRPr="0095250E">
          <w:t>:</w:t>
        </w:r>
      </w:ins>
    </w:p>
    <w:p w14:paraId="269B489C" w14:textId="7C5AF60A" w:rsidR="0050566B" w:rsidRDefault="0050566B" w:rsidP="0050566B">
      <w:pPr>
        <w:pStyle w:val="B3"/>
        <w:rPr>
          <w:ins w:id="1982" w:author="CR#4555r1" w:date="2024-03-22T20:50:00Z"/>
        </w:rPr>
      </w:pPr>
      <w:ins w:id="1983" w:author="CR#4555r1" w:date="2024-03-22T20:50:00Z">
        <w:r>
          <w:t>3&gt;</w:t>
        </w:r>
        <w:r>
          <w:tab/>
        </w:r>
        <w:r w:rsidRPr="00C44F47">
          <w:t>inform upper layers about the release of the RAN visible application layer measurement configuration;</w:t>
        </w:r>
      </w:ins>
    </w:p>
    <w:p w14:paraId="2E3D5ADF" w14:textId="77777777" w:rsidR="0050566B" w:rsidRPr="0095250E" w:rsidRDefault="0050566B" w:rsidP="0050566B">
      <w:pPr>
        <w:pStyle w:val="B3"/>
        <w:rPr>
          <w:ins w:id="1984" w:author="CR#4555r1" w:date="2024-03-22T20:50:00Z"/>
        </w:rPr>
      </w:pPr>
      <w:ins w:id="1985" w:author="CR#4555r1" w:date="2024-03-22T20:50:00Z">
        <w:r>
          <w:t>3</w:t>
        </w:r>
        <w:r w:rsidRPr="0095250E">
          <w:t>&gt;</w:t>
        </w:r>
        <w:r w:rsidRPr="0095250E">
          <w:tab/>
          <w:t>initiate the procedure in 5.5b.1.2;</w:t>
        </w:r>
      </w:ins>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198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198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198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198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9422347" w:rsidR="00394471" w:rsidRPr="0095250E" w:rsidRDefault="00394471" w:rsidP="00394471">
      <w:pPr>
        <w:pStyle w:val="B3"/>
      </w:pPr>
      <w:r w:rsidRPr="0095250E">
        <w:t>3&gt;</w:t>
      </w:r>
      <w:r w:rsidRPr="0095250E">
        <w:tab/>
        <w:t xml:space="preserve">store in the UE Inactive AS Context </w:t>
      </w:r>
      <w:bookmarkStart w:id="198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198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ins w:id="1989" w:author="CR#4617r1" w:date="2024-03-25T23:03:00Z">
        <w:r w:rsidR="00876977">
          <w:rPr>
            <w:i/>
          </w:rPr>
          <w:t>ncr</w:t>
        </w:r>
      </w:ins>
      <w:del w:id="1990" w:author="CR#4617r1" w:date="2024-03-25T23:03:00Z">
        <w:r w:rsidR="000D06AF" w:rsidRPr="0095250E" w:rsidDel="00876977">
          <w:rPr>
            <w:i/>
          </w:rPr>
          <w:delText>NCR</w:delText>
        </w:r>
      </w:del>
      <w:r w:rsidR="000D06AF" w:rsidRPr="0095250E">
        <w:rPr>
          <w:i/>
        </w:rPr>
        <w:t>-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3B3336D4" w14:textId="5CB894BD" w:rsidR="00467478" w:rsidRDefault="00A8067E" w:rsidP="00467478">
      <w:pPr>
        <w:pStyle w:val="B4"/>
        <w:rPr>
          <w:ins w:id="1991" w:author="CR#4522r2" w:date="2024-03-21T22:51:00Z"/>
        </w:rPr>
      </w:pPr>
      <w:r w:rsidRPr="0095250E">
        <w:t>-</w:t>
      </w:r>
      <w:r w:rsidRPr="0095250E">
        <w:tab/>
      </w:r>
      <w:ins w:id="1992" w:author="CR#4563r1" w:date="2024-03-22T23:01:00Z">
        <w:r w:rsidR="005C44F9">
          <w:rPr>
            <w:rFonts w:eastAsia="SimSun"/>
            <w:i/>
            <w:lang w:eastAsia="en-US"/>
          </w:rPr>
          <w:t>aerial</w:t>
        </w:r>
      </w:ins>
      <w:del w:id="1993" w:author="CR#4563r1" w:date="2024-03-22T23:01:00Z">
        <w:r w:rsidRPr="0095250E" w:rsidDel="005C44F9">
          <w:rPr>
            <w:i/>
          </w:rPr>
          <w:delText>uav</w:delText>
        </w:r>
      </w:del>
      <w:r w:rsidRPr="0095250E">
        <w:rPr>
          <w:i/>
        </w:rPr>
        <w:t>-Config</w:t>
      </w:r>
      <w:r w:rsidRPr="0095250E">
        <w:t>, if configured;</w:t>
      </w:r>
    </w:p>
    <w:p w14:paraId="5FECEAC0" w14:textId="7872663A" w:rsidR="009921AA" w:rsidRPr="0095250E" w:rsidRDefault="00467478" w:rsidP="00467478">
      <w:pPr>
        <w:pStyle w:val="B4"/>
      </w:pPr>
      <w:ins w:id="1994" w:author="CR#4522r2" w:date="2024-03-21T22:51:00Z">
        <w:r w:rsidRPr="0095250E">
          <w:t>-</w:t>
        </w:r>
        <w:r w:rsidRPr="0095250E">
          <w:tab/>
        </w:r>
      </w:ins>
      <w:ins w:id="1995" w:author="Draft_v2" w:date="2024-03-28T20:08:00Z">
        <w:r w:rsidR="00FB4A24">
          <w:t>c</w:t>
        </w:r>
      </w:ins>
      <w:ins w:id="1996" w:author="CR#4522r2" w:date="2024-03-21T22:51:00Z">
        <w:del w:id="1997" w:author="Draft_v2" w:date="2024-03-28T20:08:00Z">
          <w:r w:rsidRPr="00C95FA4" w:rsidDel="00FB4A24">
            <w:rPr>
              <w:i/>
            </w:rPr>
            <w:delText>C</w:delText>
          </w:r>
        </w:del>
        <w:r w:rsidRPr="00C95FA4">
          <w:rPr>
            <w:i/>
          </w:rPr>
          <w:t>ellDTXDRX-Config</w:t>
        </w:r>
        <w:r w:rsidRPr="0095250E">
          <w:t>, if configured;</w:t>
        </w:r>
      </w:ins>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76DC538C"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 xml:space="preserve">for which </w:t>
      </w:r>
      <w:ins w:id="1998" w:author="CR#4555r1" w:date="2024-03-22T21:56:00Z">
        <w:r w:rsidR="00D205E7" w:rsidRPr="00EF1D1E">
          <w:t>the successful transmission of the message or at least one segment of the message has not been confirmed by lower layers</w:t>
        </w:r>
      </w:ins>
      <w:del w:id="1999" w:author="CR#4555r1" w:date="2024-03-22T21:56:00Z">
        <w:r w:rsidRPr="0095250E" w:rsidDel="00D205E7">
          <w:delText>no segment, or full message, has been submitted to lower layers for transmission</w:delText>
        </w:r>
      </w:del>
      <w:r w:rsidRPr="0095250E">
        <w:t>;</w:t>
      </w:r>
    </w:p>
    <w:p w14:paraId="35A97B86" w14:textId="1BEB8082" w:rsidR="00DF0205" w:rsidRPr="0095250E" w:rsidDel="00D205E7" w:rsidRDefault="00DF0205" w:rsidP="00DF0205">
      <w:pPr>
        <w:pStyle w:val="B3"/>
        <w:rPr>
          <w:del w:id="2000" w:author="CR#4555r1" w:date="2024-03-22T21:56:00Z"/>
        </w:rPr>
      </w:pPr>
      <w:del w:id="2001" w:author="CR#4555r1" w:date="2024-03-22T21:56:00Z">
        <w:r w:rsidRPr="0095250E" w:rsidDel="00D205E7">
          <w:delText>3&gt;</w:delText>
        </w:r>
        <w:r w:rsidRPr="0095250E" w:rsidDel="00D205E7">
          <w:tab/>
          <w:delText xml:space="preserve">for each application layer measurement configuration for which </w:delText>
        </w:r>
        <w:r w:rsidRPr="0095250E" w:rsidDel="00D205E7">
          <w:rPr>
            <w:i/>
            <w:iCs/>
          </w:rPr>
          <w:delText>configForRRC-IdleInactive</w:delText>
        </w:r>
        <w:r w:rsidRPr="0095250E" w:rsidDel="00D205E7">
          <w:delText xml:space="preserve"> is set to </w:delText>
        </w:r>
        <w:r w:rsidRPr="0095250E" w:rsidDel="00D205E7">
          <w:rPr>
            <w:i/>
            <w:iCs/>
          </w:rPr>
          <w:delText>true</w:delText>
        </w:r>
        <w:r w:rsidRPr="0095250E" w:rsidDel="00D205E7">
          <w:delText>:</w:delText>
        </w:r>
      </w:del>
    </w:p>
    <w:p w14:paraId="41F48624" w14:textId="08E8607A" w:rsidR="00DF0205" w:rsidRPr="0095250E" w:rsidDel="00D205E7" w:rsidRDefault="00DF0205" w:rsidP="00DF0205">
      <w:pPr>
        <w:pStyle w:val="B4"/>
        <w:rPr>
          <w:del w:id="2002" w:author="CR#4555r1" w:date="2024-03-22T21:56:00Z"/>
        </w:rPr>
      </w:pPr>
      <w:del w:id="2003" w:author="CR#4555r1" w:date="2024-03-22T21:56:00Z">
        <w:r w:rsidRPr="0095250E" w:rsidDel="00D205E7">
          <w:delText>4&gt;</w:delText>
        </w:r>
        <w:r w:rsidRPr="0095250E" w:rsidDel="00D205E7">
          <w:tab/>
          <w:delText>initiate the procedure in 5.5b.1.2;</w:delText>
        </w:r>
      </w:del>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0F645187" w:rsidR="00DF31E6" w:rsidRPr="0095250E" w:rsidRDefault="00DF31E6" w:rsidP="00DF31E6">
      <w:pPr>
        <w:pStyle w:val="B2"/>
      </w:pPr>
      <w:r w:rsidRPr="0095250E">
        <w:t>2&gt;</w:t>
      </w:r>
      <w:r w:rsidRPr="0095250E">
        <w:tab/>
        <w:t xml:space="preserve">suspend all multicast MRB(s) associated with multicast session(s) not configured </w:t>
      </w:r>
      <w:ins w:id="2004" w:author="CR#4593r2" w:date="2024-03-23T23:03:00Z">
        <w:r w:rsidR="0010239E">
          <w:t>for reception</w:t>
        </w:r>
      </w:ins>
      <w:del w:id="2005" w:author="CR#4593r2" w:date="2024-03-23T23:03:00Z">
        <w:r w:rsidRPr="0095250E" w:rsidDel="0010239E">
          <w:delText>to receive</w:delText>
        </w:r>
      </w:del>
      <w:r w:rsidRPr="0095250E">
        <w:t xml:space="preserve"> in RRC_INACTIVE;</w:t>
      </w:r>
    </w:p>
    <w:p w14:paraId="077CBDAE" w14:textId="0483C7F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ins w:id="2006" w:author="CR#4593r2" w:date="2024-03-23T23:03:00Z">
        <w:r w:rsidR="0010239E">
          <w:t>for reception</w:t>
        </w:r>
      </w:ins>
      <w:del w:id="2007" w:author="CR#4593r2" w:date="2024-03-23T23:03:00Z">
        <w:r w:rsidR="00DF31E6" w:rsidRPr="0095250E" w:rsidDel="0010239E">
          <w:delText>to receive</w:delText>
        </w:r>
      </w:del>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02749E4C"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ins w:id="2008" w:author="CR#4593r2" w:date="2024-03-23T23:03:00Z">
        <w:r w:rsidR="0010239E">
          <w:t>set</w:t>
        </w:r>
        <w:r w:rsidR="0010239E" w:rsidRPr="0069589F">
          <w:t xml:space="preserve"> to </w:t>
        </w:r>
        <w:r w:rsidR="0010239E" w:rsidRPr="008408F4">
          <w:rPr>
            <w:rFonts w:eastAsia="DengXian"/>
            <w:i/>
            <w:lang w:eastAsia="zh-CN"/>
          </w:rPr>
          <w:t>setup</w:t>
        </w:r>
      </w:ins>
      <w:del w:id="2009" w:author="CR#4593r2" w:date="2024-03-23T23:03:00Z">
        <w:r w:rsidRPr="0095250E" w:rsidDel="0010239E">
          <w:delText>configured</w:delText>
        </w:r>
      </w:del>
      <w:r w:rsidRPr="0095250E">
        <w:t>:</w:t>
      </w:r>
    </w:p>
    <w:p w14:paraId="1DDB5F7D" w14:textId="6D68BBFE"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w:t>
      </w:r>
      <w:ins w:id="2010" w:author="CR#4593r2" w:date="2024-03-23T23:04:00Z">
        <w:r w:rsidR="0010239E">
          <w:t>the multicast session was received in RRC_CONNECTED</w:t>
        </w:r>
      </w:ins>
      <w:del w:id="2011" w:author="CR#4593r2" w:date="2024-03-23T23:04:00Z">
        <w:r w:rsidRPr="0095250E" w:rsidDel="0010239E">
          <w:delText xml:space="preserve">it received </w:delText>
        </w:r>
        <w:r w:rsidRPr="0095250E" w:rsidDel="0010239E">
          <w:rPr>
            <w:i/>
          </w:rPr>
          <w:delText>RRCRelease</w:delText>
        </w:r>
      </w:del>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2012"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2013" w:name="_Toc156129795"/>
      <w:r w:rsidRPr="0095250E">
        <w:t>5.3.8.4</w:t>
      </w:r>
      <w:r w:rsidRPr="0095250E">
        <w:tab/>
        <w:t>T320 expiry</w:t>
      </w:r>
      <w:bookmarkEnd w:id="2012"/>
      <w:bookmarkEnd w:id="2013"/>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2014" w:name="_Toc60776818"/>
      <w:bookmarkStart w:id="2015" w:name="_Toc156129796"/>
      <w:r w:rsidRPr="0095250E">
        <w:t>5.3.8.5</w:t>
      </w:r>
      <w:r w:rsidRPr="0095250E">
        <w:tab/>
        <w:t xml:space="preserve">UE actions upon the expiry of </w:t>
      </w:r>
      <w:r w:rsidRPr="0095250E">
        <w:rPr>
          <w:i/>
        </w:rPr>
        <w:t>DataInactivityTimer</w:t>
      </w:r>
      <w:bookmarkEnd w:id="2014"/>
      <w:bookmarkEnd w:id="2015"/>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2016" w:name="_Toc156129797"/>
      <w:bookmarkStart w:id="2017" w:name="_Toc60776819"/>
      <w:r w:rsidRPr="0095250E">
        <w:t>5.3.8.6</w:t>
      </w:r>
      <w:r w:rsidR="00100C97" w:rsidRPr="0095250E">
        <w:tab/>
      </w:r>
      <w:r w:rsidR="00881009" w:rsidRPr="0095250E">
        <w:t>T346g</w:t>
      </w:r>
      <w:r w:rsidR="00100C97" w:rsidRPr="0095250E">
        <w:t xml:space="preserve"> expiry</w:t>
      </w:r>
      <w:bookmarkEnd w:id="2016"/>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2018" w:name="_Toc156129798"/>
      <w:r w:rsidRPr="0095250E">
        <w:rPr>
          <w:rFonts w:eastAsia="MS Mincho"/>
        </w:rPr>
        <w:t>5.3.9</w:t>
      </w:r>
      <w:r w:rsidRPr="0095250E">
        <w:rPr>
          <w:rFonts w:eastAsia="MS Mincho"/>
        </w:rPr>
        <w:tab/>
        <w:t>RRC connection release requested by upper layers</w:t>
      </w:r>
      <w:bookmarkEnd w:id="2017"/>
      <w:bookmarkEnd w:id="2018"/>
    </w:p>
    <w:p w14:paraId="6725B37D" w14:textId="77777777" w:rsidR="00394471" w:rsidRPr="0095250E" w:rsidRDefault="00394471" w:rsidP="00394471">
      <w:pPr>
        <w:pStyle w:val="Heading4"/>
      </w:pPr>
      <w:bookmarkStart w:id="2019" w:name="_Toc60776820"/>
      <w:bookmarkStart w:id="2020" w:name="_Toc156129799"/>
      <w:r w:rsidRPr="0095250E">
        <w:t>5.3.9.1</w:t>
      </w:r>
      <w:r w:rsidRPr="0095250E">
        <w:tab/>
        <w:t>General</w:t>
      </w:r>
      <w:bookmarkEnd w:id="2019"/>
      <w:bookmarkEnd w:id="2020"/>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2021" w:name="_Toc60776821"/>
      <w:bookmarkStart w:id="2022" w:name="_Toc156129800"/>
      <w:r w:rsidRPr="0095250E">
        <w:t>5.3.9.2</w:t>
      </w:r>
      <w:r w:rsidRPr="0095250E">
        <w:tab/>
        <w:t>Initiation</w:t>
      </w:r>
      <w:bookmarkEnd w:id="2021"/>
      <w:bookmarkEnd w:id="2022"/>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2023" w:name="_Toc60776822"/>
      <w:bookmarkStart w:id="2024" w:name="_Toc156129801"/>
      <w:r w:rsidRPr="0095250E">
        <w:t>5.3.10</w:t>
      </w:r>
      <w:r w:rsidRPr="0095250E">
        <w:tab/>
        <w:t>Radio link failure related actions</w:t>
      </w:r>
      <w:bookmarkEnd w:id="2023"/>
      <w:bookmarkEnd w:id="2024"/>
    </w:p>
    <w:p w14:paraId="5EEF95FC" w14:textId="77777777" w:rsidR="00394471" w:rsidRPr="0095250E" w:rsidRDefault="00394471" w:rsidP="00394471">
      <w:pPr>
        <w:pStyle w:val="Heading4"/>
        <w:rPr>
          <w:rFonts w:eastAsia="MS Mincho"/>
        </w:rPr>
      </w:pPr>
      <w:bookmarkStart w:id="2025" w:name="_Toc60776823"/>
      <w:bookmarkStart w:id="2026" w:name="_Toc156129802"/>
      <w:r w:rsidRPr="0095250E">
        <w:rPr>
          <w:rFonts w:eastAsia="MS Mincho"/>
        </w:rPr>
        <w:t>5.3.10.1</w:t>
      </w:r>
      <w:r w:rsidRPr="0095250E">
        <w:rPr>
          <w:rFonts w:eastAsia="MS Mincho"/>
        </w:rPr>
        <w:tab/>
        <w:t>Detection of physical layer problems in RRC_CONNECTED</w:t>
      </w:r>
      <w:bookmarkEnd w:id="2025"/>
      <w:bookmarkEnd w:id="2026"/>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2027" w:name="_Toc60776824"/>
      <w:bookmarkStart w:id="2028" w:name="_Toc156129803"/>
      <w:r w:rsidRPr="0095250E">
        <w:t>5.3.10.2</w:t>
      </w:r>
      <w:r w:rsidRPr="0095250E">
        <w:tab/>
        <w:t>Recovery of physical layer problems</w:t>
      </w:r>
      <w:bookmarkEnd w:id="2027"/>
      <w:bookmarkEnd w:id="2028"/>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2029" w:name="_Toc60776825"/>
      <w:bookmarkStart w:id="2030" w:name="_Toc156129804"/>
      <w:r w:rsidRPr="0095250E">
        <w:t>5.3.10.3</w:t>
      </w:r>
      <w:r w:rsidRPr="0095250E">
        <w:tab/>
        <w:t>Detection of radio link failure</w:t>
      </w:r>
      <w:bookmarkEnd w:id="2029"/>
      <w:bookmarkEnd w:id="2030"/>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4F284A4" w:rsidR="00394471" w:rsidRPr="0095250E" w:rsidRDefault="00394471" w:rsidP="00394471">
      <w:pPr>
        <w:pStyle w:val="NO"/>
      </w:pPr>
      <w:r w:rsidRPr="0095250E">
        <w:t>NOTE</w:t>
      </w:r>
      <w:ins w:id="2031" w:author="CR#4549r2" w:date="2024-03-22T15:11:00Z">
        <w:r w:rsidR="006A02D8">
          <w:t xml:space="preserve"> 1</w:t>
        </w:r>
      </w:ins>
      <w:r w:rsidRPr="0095250E">
        <w:t>:</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1F2A3419" w14:textId="77777777" w:rsidR="006A02D8" w:rsidRDefault="006A02D8" w:rsidP="006A02D8">
      <w:pPr>
        <w:pStyle w:val="B5"/>
        <w:rPr>
          <w:ins w:id="2032" w:author="CR#4549r2" w:date="2024-03-22T15:09:00Z"/>
        </w:rPr>
      </w:pPr>
      <w:ins w:id="2033" w:author="CR#4549r2" w:date="2024-03-22T15:09:00Z">
        <w:r w:rsidRPr="0095250E">
          <w:t>5&gt;</w:t>
        </w:r>
        <w:r w:rsidRPr="0095250E">
          <w:tab/>
          <w:t xml:space="preserve">if </w:t>
        </w:r>
        <w:r>
          <w:t>MP is configured:</w:t>
        </w:r>
      </w:ins>
    </w:p>
    <w:p w14:paraId="311D6804" w14:textId="183C4404" w:rsidR="006A02D8" w:rsidRDefault="006A02D8" w:rsidP="006A02D8">
      <w:pPr>
        <w:pStyle w:val="B6"/>
        <w:rPr>
          <w:ins w:id="2034" w:author="CR#4549r2" w:date="2024-03-22T15:09:00Z"/>
        </w:rPr>
      </w:pPr>
      <w:ins w:id="2035" w:author="CR#4549r2" w:date="2024-03-22T15:09:00Z">
        <w:r>
          <w:t>6&gt;</w:t>
        </w:r>
        <w:r>
          <w:tab/>
          <w:t xml:space="preserve">if </w:t>
        </w:r>
        <w:r w:rsidRPr="0095250E">
          <w:t>T316 is configured</w:t>
        </w:r>
        <w:r>
          <w:t>, and MP indirect path transmission is not suspended; and</w:t>
        </w:r>
      </w:ins>
    </w:p>
    <w:p w14:paraId="502C3F7D" w14:textId="77777777" w:rsidR="006A02D8" w:rsidRPr="0095250E" w:rsidRDefault="006A02D8" w:rsidP="006A02D8">
      <w:pPr>
        <w:pStyle w:val="B6"/>
        <w:rPr>
          <w:ins w:id="2036" w:author="CR#4549r2" w:date="2024-03-22T15:09:00Z"/>
        </w:rPr>
      </w:pPr>
      <w:ins w:id="2037" w:author="CR#4549r2" w:date="2024-03-22T15:09:00Z">
        <w:r>
          <w:t>6</w:t>
        </w:r>
        <w:r w:rsidRPr="0095250E">
          <w:t>&gt;</w:t>
        </w:r>
        <w:r w:rsidRPr="0095250E">
          <w:tab/>
          <w:t xml:space="preserve">if </w:t>
        </w:r>
        <w:r w:rsidRPr="0095250E">
          <w:rPr>
            <w:lang w:eastAsia="zh-CN"/>
          </w:rPr>
          <w:t xml:space="preserve">neither </w:t>
        </w:r>
        <w:r>
          <w:t>MP indirect path</w:t>
        </w:r>
        <w:r w:rsidRPr="0095250E">
          <w:t xml:space="preserve"> change </w:t>
        </w:r>
        <w:r w:rsidRPr="0095250E">
          <w:rPr>
            <w:lang w:eastAsia="zh-CN"/>
          </w:rPr>
          <w:t xml:space="preserve">nor </w:t>
        </w:r>
        <w:r>
          <w:t>MP indirect path</w:t>
        </w:r>
        <w:r w:rsidRPr="0095250E">
          <w:rPr>
            <w:lang w:eastAsia="zh-CN"/>
          </w:rPr>
          <w:t xml:space="preserve"> addition </w:t>
        </w:r>
        <w:r w:rsidRPr="0095250E">
          <w:t>is ongoing:</w:t>
        </w:r>
      </w:ins>
    </w:p>
    <w:p w14:paraId="4C8C76AD" w14:textId="77777777" w:rsidR="006A02D8" w:rsidRDefault="006A02D8" w:rsidP="006A02D8">
      <w:pPr>
        <w:pStyle w:val="B7"/>
        <w:rPr>
          <w:ins w:id="2038" w:author="CR#4549r2" w:date="2024-03-22T15:09:00Z"/>
        </w:rPr>
      </w:pPr>
      <w:ins w:id="2039" w:author="CR#4549r2" w:date="2024-03-22T15:09:00Z">
        <w:r>
          <w:t>7</w:t>
        </w:r>
        <w:r w:rsidRPr="0095250E">
          <w:t>&gt;</w:t>
        </w:r>
        <w:r w:rsidRPr="0095250E">
          <w:tab/>
          <w:t>initiate the MCG failure information procedure as specified in 5.7.3b to report MCG radio link failure.</w:t>
        </w:r>
      </w:ins>
    </w:p>
    <w:p w14:paraId="43B1A3A3" w14:textId="510F4663" w:rsidR="006A02D8" w:rsidRDefault="006A02D8" w:rsidP="006A02D8">
      <w:pPr>
        <w:pStyle w:val="B6"/>
        <w:rPr>
          <w:ins w:id="2040" w:author="CR#4549r2" w:date="2024-03-22T15:09:00Z"/>
        </w:rPr>
      </w:pPr>
      <w:ins w:id="2041" w:author="CR#4549r2" w:date="2024-03-22T15:09:00Z">
        <w:r>
          <w:t>6&gt;</w:t>
        </w:r>
        <w:r>
          <w:tab/>
          <w:t>else:</w:t>
        </w:r>
      </w:ins>
    </w:p>
    <w:p w14:paraId="10DF876C" w14:textId="77777777" w:rsidR="006A02D8" w:rsidRPr="0095250E" w:rsidRDefault="006A02D8" w:rsidP="006A02D8">
      <w:pPr>
        <w:pStyle w:val="B7"/>
        <w:rPr>
          <w:ins w:id="2042" w:author="CR#4549r2" w:date="2024-03-22T15:09:00Z"/>
        </w:rPr>
      </w:pPr>
      <w:ins w:id="2043" w:author="CR#4549r2" w:date="2024-03-22T15:09:00Z">
        <w:r>
          <w:t>7</w:t>
        </w:r>
        <w:r w:rsidRPr="0095250E">
          <w:t>&gt;</w:t>
        </w:r>
        <w:r w:rsidRPr="0095250E">
          <w:tab/>
        </w:r>
        <w:r w:rsidRPr="0095250E">
          <w:rPr>
            <w:lang w:val="en-GB"/>
          </w:rPr>
          <w:t>initiate the connection re-establishment procedure as specified in 5.3.7.</w:t>
        </w:r>
      </w:ins>
    </w:p>
    <w:p w14:paraId="6A5B0097" w14:textId="391A94D4" w:rsidR="006A02D8" w:rsidRDefault="006A02D8" w:rsidP="006A02D8">
      <w:pPr>
        <w:pStyle w:val="B5"/>
        <w:rPr>
          <w:ins w:id="2044" w:author="CR#4549r2" w:date="2024-03-22T15:09:00Z"/>
        </w:rPr>
      </w:pPr>
      <w:ins w:id="2045" w:author="CR#4549r2" w:date="2024-03-22T15:09:00Z">
        <w:r w:rsidRPr="0095250E">
          <w:t>5&gt;</w:t>
        </w:r>
        <w:r w:rsidRPr="0095250E">
          <w:tab/>
        </w:r>
        <w:r>
          <w:t>else:</w:t>
        </w:r>
      </w:ins>
    </w:p>
    <w:p w14:paraId="2F72ABCA" w14:textId="5827F4B0" w:rsidR="00394471" w:rsidRPr="0095250E" w:rsidRDefault="006A02D8">
      <w:pPr>
        <w:pStyle w:val="B6"/>
        <w:pPrChange w:id="2046" w:author="CR#4549r2" w:date="2024-03-22T15:10:00Z">
          <w:pPr>
            <w:pStyle w:val="B5"/>
          </w:pPr>
        </w:pPrChange>
      </w:pPr>
      <w:ins w:id="2047" w:author="CR#4549r2" w:date="2024-03-22T15:10:00Z">
        <w:r>
          <w:t>6</w:t>
        </w:r>
      </w:ins>
      <w:del w:id="2048" w:author="CR#4549r2" w:date="2024-03-22T15:10:00Z">
        <w:r w:rsidR="00394471" w:rsidRPr="0095250E" w:rsidDel="006A02D8">
          <w:delText>5</w:delText>
        </w:r>
      </w:del>
      <w:r w:rsidR="00394471" w:rsidRPr="0095250E">
        <w:t>&gt;</w:t>
      </w:r>
      <w:r w:rsidR="00394471" w:rsidRPr="0095250E">
        <w:tab/>
      </w:r>
      <w:ins w:id="2049" w:author="CR#4637" w:date="2024-03-26T12:15:00Z">
        <w:r w:rsidR="007167F6" w:rsidRPr="001054A7">
          <w:rPr>
            <w:rFonts w:eastAsia="DengXian"/>
          </w:rPr>
          <w:t>if the UE supports RLF-Report for fast MCG recovery procedure</w:t>
        </w:r>
        <w:r w:rsidR="007167F6" w:rsidRPr="0095250E">
          <w:t xml:space="preserve"> </w:t>
        </w:r>
        <w:r w:rsidR="007167F6">
          <w:t xml:space="preserve">and </w:t>
        </w:r>
      </w:ins>
      <w:r w:rsidR="00394471" w:rsidRPr="0095250E">
        <w:t>if T316 is configured</w:t>
      </w:r>
      <w:ins w:id="2050" w:author="CR#4637" w:date="2024-03-26T12:15:00Z">
        <w:r w:rsidR="007167F6">
          <w:t>:</w:t>
        </w:r>
      </w:ins>
      <w:del w:id="2051" w:author="CR#4637" w:date="2024-03-26T12:15:00Z">
        <w:r w:rsidR="00394471" w:rsidRPr="0095250E" w:rsidDel="007167F6">
          <w:delText>; and</w:delText>
        </w:r>
      </w:del>
    </w:p>
    <w:p w14:paraId="1343D406" w14:textId="5E4748AE" w:rsidR="007167F6" w:rsidRPr="0095250E" w:rsidRDefault="007167F6">
      <w:pPr>
        <w:pStyle w:val="B7"/>
        <w:rPr>
          <w:ins w:id="2052" w:author="CR#4637" w:date="2024-03-26T12:16:00Z"/>
          <w:lang w:val="en-GB"/>
        </w:rPr>
        <w:pPrChange w:id="2053" w:author="CR#4637" w:date="2024-03-26T12:17:00Z">
          <w:pPr>
            <w:pStyle w:val="B6"/>
          </w:pPr>
        </w:pPrChange>
      </w:pPr>
      <w:ins w:id="2054" w:author="CR#4637" w:date="2024-03-26T12:16:00Z">
        <w:r>
          <w:rPr>
            <w:lang w:val="en-GB"/>
          </w:rPr>
          <w:t>7</w:t>
        </w:r>
        <w:r w:rsidRPr="0095250E">
          <w:rPr>
            <w:lang w:val="en-GB"/>
          </w:rPr>
          <w:t>&gt;</w:t>
        </w:r>
        <w:r w:rsidRPr="0095250E">
          <w:rPr>
            <w:lang w:val="en-GB"/>
          </w:rPr>
          <w:tab/>
        </w:r>
        <w:r w:rsidRPr="0095250E">
          <w:t>if the SCG is deactivated</w:t>
        </w:r>
        <w:r>
          <w:t xml:space="preserve"> at the moment of detecting RLF in the MCG</w:t>
        </w:r>
        <w:r>
          <w:rPr>
            <w:lang w:val="en-GB"/>
          </w:rPr>
          <w:t>:</w:t>
        </w:r>
      </w:ins>
    </w:p>
    <w:p w14:paraId="2C29B329" w14:textId="1D9D241B" w:rsidR="007167F6" w:rsidRPr="00764EF9" w:rsidRDefault="007167F6">
      <w:pPr>
        <w:pStyle w:val="B8"/>
        <w:rPr>
          <w:ins w:id="2055" w:author="CR#4637" w:date="2024-03-26T12:16:00Z"/>
          <w:color w:val="FF0000"/>
        </w:rPr>
        <w:pPrChange w:id="2056" w:author="CR#4637" w:date="2024-03-26T12:17:00Z">
          <w:pPr>
            <w:pStyle w:val="B7"/>
          </w:pPr>
        </w:pPrChange>
      </w:pPr>
      <w:ins w:id="2057" w:author="CR#4637" w:date="2024-03-26T12:16:00Z">
        <w:r>
          <w:rPr>
            <w:lang w:val="en-GB"/>
          </w:rPr>
          <w:t>8</w:t>
        </w:r>
        <w:r>
          <w:t>&gt;</w:t>
        </w:r>
        <w:r>
          <w:tab/>
          <w:t xml:space="preserve">set </w:t>
        </w:r>
        <w:r w:rsidRPr="001C273D">
          <w:t>the</w:t>
        </w:r>
        <w:r>
          <w:t xml:space="preserve"> </w:t>
        </w:r>
        <w:r w:rsidRPr="00D11232">
          <w:t>mcgRecoveryFailureCaus</w:t>
        </w:r>
        <w:r w:rsidRPr="002D0129">
          <w:rPr>
            <w:iCs/>
          </w:rPr>
          <w:t>e</w:t>
        </w:r>
        <w:r>
          <w:t xml:space="preserve"> in the </w:t>
        </w:r>
        <w:r w:rsidRPr="00D11232">
          <w:t>VarRLF-Report</w:t>
        </w:r>
        <w:r>
          <w:t xml:space="preserve"> to </w:t>
        </w:r>
        <w:r w:rsidRPr="00E11181">
          <w:rPr>
            <w:i/>
          </w:rPr>
          <w:t>scgDeactivated</w:t>
        </w:r>
        <w:r w:rsidRPr="002D0129">
          <w:t>;</w:t>
        </w:r>
      </w:ins>
    </w:p>
    <w:p w14:paraId="56CB0296" w14:textId="0BFDEEE3" w:rsidR="007167F6" w:rsidRDefault="007167F6">
      <w:pPr>
        <w:pStyle w:val="B7"/>
        <w:rPr>
          <w:ins w:id="2058" w:author="CR#4637" w:date="2024-03-26T12:16:00Z"/>
        </w:rPr>
        <w:pPrChange w:id="2059" w:author="CR#4637" w:date="2024-03-26T12:17:00Z">
          <w:pPr>
            <w:pStyle w:val="B6"/>
          </w:pPr>
        </w:pPrChange>
      </w:pPr>
      <w:ins w:id="2060" w:author="CR#4637" w:date="2024-03-26T12:16:00Z">
        <w:r>
          <w:t>7&gt;</w:t>
        </w:r>
        <w:r>
          <w:tab/>
          <w:t xml:space="preserve">else if SCG transmission is suspended at the moment of detecting RLF in the MCG: </w:t>
        </w:r>
      </w:ins>
    </w:p>
    <w:p w14:paraId="452F1467" w14:textId="5DC59B1A" w:rsidR="007167F6" w:rsidRDefault="007167F6">
      <w:pPr>
        <w:pStyle w:val="B8"/>
        <w:rPr>
          <w:ins w:id="2061" w:author="CR#4637" w:date="2024-03-26T12:16:00Z"/>
        </w:rPr>
        <w:pPrChange w:id="2062" w:author="CR#4637" w:date="2024-03-26T12:17:00Z">
          <w:pPr>
            <w:pStyle w:val="B7"/>
          </w:pPr>
        </w:pPrChange>
      </w:pPr>
      <w:ins w:id="2063" w:author="CR#4637" w:date="2024-03-26T12:16:00Z">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ins>
    </w:p>
    <w:p w14:paraId="3A2E7A13" w14:textId="18F9ABB5" w:rsidR="007167F6" w:rsidRPr="001054A7" w:rsidRDefault="007167F6">
      <w:pPr>
        <w:pStyle w:val="B8"/>
        <w:rPr>
          <w:ins w:id="2064" w:author="CR#4637" w:date="2024-03-26T12:16:00Z"/>
        </w:rPr>
        <w:pPrChange w:id="2065" w:author="CR#4637" w:date="2024-03-26T12:17:00Z">
          <w:pPr>
            <w:pStyle w:val="B7"/>
          </w:pPr>
        </w:pPrChange>
      </w:pPr>
      <w:ins w:id="2066" w:author="CR#4637" w:date="2024-03-26T12:16:00Z">
        <w:r>
          <w:t>8</w:t>
        </w:r>
        <w:r w:rsidRPr="001054A7">
          <w:t>&gt;</w:t>
        </w:r>
        <w:r w:rsidRPr="001054A7">
          <w:tab/>
          <w:t xml:space="preserve">set the </w:t>
        </w:r>
        <w:r w:rsidRPr="001054A7">
          <w:rPr>
            <w:i/>
            <w:iCs/>
          </w:rPr>
          <w:t>scgFailureCause</w:t>
        </w:r>
        <w:r w:rsidRPr="001054A7">
          <w:t xml:space="preserve"> value in the </w:t>
        </w:r>
        <w:r w:rsidRPr="001054A7">
          <w:rPr>
            <w:i/>
            <w:iCs/>
          </w:rPr>
          <w:t>VarRLF-Report</w:t>
        </w:r>
        <w:r w:rsidRPr="001054A7">
          <w:t xml:space="preserve"> according to 5.7.3.5;</w:t>
        </w:r>
      </w:ins>
    </w:p>
    <w:p w14:paraId="240E0FC2" w14:textId="66595C47" w:rsidR="007167F6" w:rsidRPr="001C273D" w:rsidRDefault="007167F6">
      <w:pPr>
        <w:pStyle w:val="B8"/>
        <w:rPr>
          <w:ins w:id="2067" w:author="CR#4637" w:date="2024-03-26T12:16:00Z"/>
        </w:rPr>
        <w:pPrChange w:id="2068" w:author="CR#4637" w:date="2024-03-26T12:17:00Z">
          <w:pPr>
            <w:pStyle w:val="B7"/>
          </w:pPr>
        </w:pPrChange>
      </w:pPr>
      <w:ins w:id="2069" w:author="CR#4637" w:date="2024-03-26T12:16:00Z">
        <w:r>
          <w:t>8</w:t>
        </w:r>
        <w:r w:rsidRPr="001054A7">
          <w:t>&gt;</w:t>
        </w:r>
        <w:r w:rsidRPr="001054A7">
          <w:tab/>
          <w:t xml:space="preserve">set the </w:t>
        </w:r>
        <w:r w:rsidRPr="001054A7">
          <w:rPr>
            <w:i/>
            <w:iCs/>
          </w:rPr>
          <w:t>elapsedTimeSCGFailure</w:t>
        </w:r>
        <w:r w:rsidRPr="001054A7">
          <w:t xml:space="preserve"> in the </w:t>
        </w:r>
        <w:r w:rsidRPr="001054A7">
          <w:rPr>
            <w:i/>
            <w:iCs/>
          </w:rPr>
          <w:t>VarRLF-Report</w:t>
        </w:r>
        <w:r w:rsidRPr="001054A7">
          <w:t xml:space="preserve"> to the time elapsed between SCG failure and the MCG failure;</w:t>
        </w:r>
      </w:ins>
    </w:p>
    <w:p w14:paraId="4A7F4BAF" w14:textId="6AD1C0AE" w:rsidR="007167F6" w:rsidRPr="00AC6C50" w:rsidRDefault="007167F6">
      <w:pPr>
        <w:pStyle w:val="B6"/>
        <w:rPr>
          <w:ins w:id="2070" w:author="CR#4637" w:date="2024-03-26T12:16:00Z"/>
        </w:rPr>
        <w:pPrChange w:id="2071" w:author="CR#4637" w:date="2024-03-26T12:17:00Z">
          <w:pPr>
            <w:pStyle w:val="B5"/>
          </w:pPr>
        </w:pPrChange>
      </w:pPr>
      <w:ins w:id="2072" w:author="CR#4637" w:date="2024-03-26T12:16:00Z">
        <w:r>
          <w:t>6&gt;</w:t>
        </w:r>
        <w:r>
          <w:tab/>
        </w:r>
        <w:r w:rsidRPr="0095250E">
          <w:t>if T316 is configured</w:t>
        </w:r>
        <w:r>
          <w:t>; and</w:t>
        </w:r>
      </w:ins>
    </w:p>
    <w:p w14:paraId="108759FC" w14:textId="77777777" w:rsidR="007167F6" w:rsidRPr="0095250E" w:rsidRDefault="007167F6" w:rsidP="007167F6">
      <w:pPr>
        <w:pStyle w:val="Editorsnote0"/>
        <w:ind w:left="852"/>
        <w:rPr>
          <w:ins w:id="2073" w:author="CR#4637" w:date="2024-03-26T12:16:00Z"/>
        </w:rPr>
      </w:pPr>
      <w:ins w:id="2074" w:author="CR#4637" w:date="2024-03-26T12:16:00Z">
        <w:r w:rsidRPr="0095250E">
          <w:t>Editor´s note: The use of scgDeactivated cause.</w:t>
        </w:r>
      </w:ins>
    </w:p>
    <w:p w14:paraId="5D3537DA" w14:textId="6046F1CC" w:rsidR="00394471" w:rsidRPr="0095250E" w:rsidRDefault="006A02D8">
      <w:pPr>
        <w:pStyle w:val="B6"/>
        <w:pPrChange w:id="2075" w:author="CR#4549r2" w:date="2024-03-22T15:10:00Z">
          <w:pPr>
            <w:pStyle w:val="B5"/>
          </w:pPr>
        </w:pPrChange>
      </w:pPr>
      <w:ins w:id="2076" w:author="CR#4549r2" w:date="2024-03-22T15:10:00Z">
        <w:r>
          <w:t>6</w:t>
        </w:r>
      </w:ins>
      <w:del w:id="2077" w:author="CR#4549r2" w:date="2024-03-22T15:10:00Z">
        <w:r w:rsidR="00394471" w:rsidRPr="0095250E" w:rsidDel="006A02D8">
          <w:delText>5</w:delText>
        </w:r>
      </w:del>
      <w:r w:rsidR="00394471" w:rsidRPr="0095250E">
        <w:t>&gt;</w:t>
      </w:r>
      <w:r w:rsidR="00394471" w:rsidRPr="0095250E">
        <w:tab/>
        <w:t>if SCG transmission is not suspended; and</w:t>
      </w:r>
    </w:p>
    <w:p w14:paraId="16D18009" w14:textId="7F6FB15A" w:rsidR="00DB6B82" w:rsidRPr="0095250E" w:rsidRDefault="006A02D8">
      <w:pPr>
        <w:pStyle w:val="B6"/>
        <w:pPrChange w:id="2078" w:author="CR#4549r2" w:date="2024-03-22T15:10:00Z">
          <w:pPr>
            <w:pStyle w:val="B5"/>
          </w:pPr>
        </w:pPrChange>
      </w:pPr>
      <w:ins w:id="2079" w:author="CR#4549r2" w:date="2024-03-22T15:10:00Z">
        <w:r>
          <w:t>6</w:t>
        </w:r>
      </w:ins>
      <w:del w:id="2080" w:author="CR#4549r2" w:date="2024-03-22T15:10:00Z">
        <w:r w:rsidR="00DB6B82" w:rsidRPr="0095250E" w:rsidDel="006A02D8">
          <w:delText>5</w:delText>
        </w:r>
      </w:del>
      <w:r w:rsidR="00DB6B82" w:rsidRPr="0095250E">
        <w:t>&gt;</w:t>
      </w:r>
      <w:r w:rsidR="00DB6B82" w:rsidRPr="0095250E">
        <w:tab/>
        <w:t>if the SCG is not deactivated; and</w:t>
      </w:r>
    </w:p>
    <w:p w14:paraId="5DAC8D5F" w14:textId="4EF00B6C" w:rsidR="00394471" w:rsidRPr="0095250E" w:rsidRDefault="006A02D8">
      <w:pPr>
        <w:pStyle w:val="B6"/>
        <w:pPrChange w:id="2081" w:author="CR#4549r2" w:date="2024-03-22T15:10:00Z">
          <w:pPr>
            <w:pStyle w:val="B5"/>
          </w:pPr>
        </w:pPrChange>
      </w:pPr>
      <w:ins w:id="2082" w:author="CR#4549r2" w:date="2024-03-22T15:10:00Z">
        <w:r>
          <w:t>6</w:t>
        </w:r>
      </w:ins>
      <w:del w:id="2083" w:author="CR#4549r2" w:date="2024-03-22T15:10:00Z">
        <w:r w:rsidR="00394471" w:rsidRPr="0095250E" w:rsidDel="006A02D8">
          <w:delText>5</w:delText>
        </w:r>
      </w:del>
      <w:r w:rsidR="00394471" w:rsidRPr="0095250E">
        <w:t>&gt;</w:t>
      </w:r>
      <w:r w:rsidR="00394471" w:rsidRPr="0095250E">
        <w:tab/>
        <w:t xml:space="preserve">if </w:t>
      </w:r>
      <w:r w:rsidR="000B3FDE" w:rsidRPr="0095250E">
        <w:rPr>
          <w:lang w:eastAsia="zh-CN"/>
        </w:rPr>
        <w:t xml:space="preserve">neither </w:t>
      </w:r>
      <w:r w:rsidR="00394471" w:rsidRPr="0095250E">
        <w:t xml:space="preserve">PSCell change </w:t>
      </w:r>
      <w:r w:rsidR="000B3FDE" w:rsidRPr="0095250E">
        <w:rPr>
          <w:lang w:eastAsia="zh-CN"/>
        </w:rPr>
        <w:t xml:space="preserve">nor PSCell addition </w:t>
      </w:r>
      <w:r w:rsidR="00394471" w:rsidRPr="0095250E">
        <w:t>is ongoing (i.e. timer T304 for the NR PSCell is not running in case of NR-DC or timer T307 of the E-UTRA PSCell is not running as specified in TS 36.331 [10], clause 5.3.10.10, in NE-DC):</w:t>
      </w:r>
    </w:p>
    <w:p w14:paraId="3FB853EC" w14:textId="1B8D716E" w:rsidR="00394471" w:rsidRPr="0095250E" w:rsidRDefault="006A02D8">
      <w:pPr>
        <w:pStyle w:val="B7"/>
        <w:pPrChange w:id="2084" w:author="CR#4549r2" w:date="2024-03-22T15:10:00Z">
          <w:pPr>
            <w:pStyle w:val="B6"/>
          </w:pPr>
        </w:pPrChange>
      </w:pPr>
      <w:ins w:id="2085" w:author="CR#4549r2" w:date="2024-03-22T15:10:00Z">
        <w:r>
          <w:t>7</w:t>
        </w:r>
      </w:ins>
      <w:del w:id="2086" w:author="CR#4549r2" w:date="2024-03-22T15:10:00Z">
        <w:r w:rsidR="00394471" w:rsidRPr="0095250E" w:rsidDel="006A02D8">
          <w:delText>6</w:delText>
        </w:r>
      </w:del>
      <w:r w:rsidR="00394471" w:rsidRPr="0095250E">
        <w:t>&gt;</w:t>
      </w:r>
      <w:r w:rsidR="00394471" w:rsidRPr="0095250E">
        <w:tab/>
        <w:t>initiate the MCG failure information procedure as specified in 5.7.3b to report MCG radio link failure.</w:t>
      </w:r>
    </w:p>
    <w:p w14:paraId="1D78597B" w14:textId="5EA8F6DE" w:rsidR="00394471" w:rsidRPr="0095250E" w:rsidRDefault="006A02D8">
      <w:pPr>
        <w:pStyle w:val="B6"/>
        <w:pPrChange w:id="2087" w:author="CR#4549r2" w:date="2024-03-22T15:10:00Z">
          <w:pPr>
            <w:pStyle w:val="B5"/>
          </w:pPr>
        </w:pPrChange>
      </w:pPr>
      <w:ins w:id="2088" w:author="CR#4549r2" w:date="2024-03-22T15:10:00Z">
        <w:r>
          <w:t>6</w:t>
        </w:r>
      </w:ins>
      <w:del w:id="2089" w:author="CR#4549r2" w:date="2024-03-22T15:10:00Z">
        <w:r w:rsidR="00394471" w:rsidRPr="0095250E" w:rsidDel="006A02D8">
          <w:delText>5</w:delText>
        </w:r>
      </w:del>
      <w:r w:rsidR="00394471" w:rsidRPr="0095250E">
        <w:t>&gt;</w:t>
      </w:r>
      <w:r w:rsidR="00394471" w:rsidRPr="0095250E">
        <w:tab/>
        <w:t>else:</w:t>
      </w:r>
    </w:p>
    <w:p w14:paraId="2D0D87DF" w14:textId="618A4F56" w:rsidR="00394471" w:rsidRPr="0095250E" w:rsidRDefault="006A02D8">
      <w:pPr>
        <w:pStyle w:val="B7"/>
        <w:pPrChange w:id="2090" w:author="CR#4549r2" w:date="2024-03-22T15:10:00Z">
          <w:pPr>
            <w:pStyle w:val="B6"/>
          </w:pPr>
        </w:pPrChange>
      </w:pPr>
      <w:ins w:id="2091" w:author="CR#4549r2" w:date="2024-03-22T15:10:00Z">
        <w:r>
          <w:t>7</w:t>
        </w:r>
      </w:ins>
      <w:del w:id="2092" w:author="CR#4549r2" w:date="2024-03-22T15:10:00Z">
        <w:r w:rsidR="00394471" w:rsidRPr="0095250E" w:rsidDel="006A02D8">
          <w:delText>6</w:delText>
        </w:r>
      </w:del>
      <w:r w:rsidR="00394471" w:rsidRPr="0095250E">
        <w:t>&gt;</w:t>
      </w:r>
      <w:r w:rsidR="00394471" w:rsidRPr="0095250E">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2AEA02CB" w14:textId="77777777" w:rsidR="006A02D8" w:rsidRDefault="006A02D8" w:rsidP="006A02D8">
      <w:pPr>
        <w:rPr>
          <w:ins w:id="2093" w:author="CR#4549r2" w:date="2024-03-22T15:11:00Z"/>
          <w:lang w:val="en-US" w:eastAsia="zh-TW"/>
        </w:rPr>
      </w:pPr>
      <w:ins w:id="2094" w:author="CR#4549r2" w:date="2024-03-22T15:11:00Z">
        <w:r>
          <w:t>A N3C Relay UE shall:</w:t>
        </w:r>
      </w:ins>
    </w:p>
    <w:p w14:paraId="6E79F684" w14:textId="3FAFF2CA" w:rsidR="006A02D8" w:rsidRDefault="006A02D8" w:rsidP="006A02D8">
      <w:pPr>
        <w:pStyle w:val="B1"/>
        <w:rPr>
          <w:ins w:id="2095" w:author="CR#4549r2" w:date="2024-03-22T15:11:00Z"/>
        </w:rPr>
      </w:pPr>
      <w:ins w:id="2096" w:author="CR#4549r2" w:date="2024-03-22T15:11:00Z">
        <w:r>
          <w:t>1&gt;</w:t>
        </w:r>
        <w:r>
          <w:tab/>
          <w:t>upon detecting radio link failure:</w:t>
        </w:r>
      </w:ins>
    </w:p>
    <w:p w14:paraId="57F31ED0" w14:textId="67869F1F" w:rsidR="006A02D8" w:rsidRDefault="006A02D8" w:rsidP="006A02D8">
      <w:pPr>
        <w:pStyle w:val="B2"/>
        <w:rPr>
          <w:ins w:id="2097" w:author="CR#4549r2" w:date="2024-03-22T15:11:00Z"/>
        </w:rPr>
      </w:pPr>
      <w:ins w:id="2098" w:author="CR#4549r2" w:date="2024-03-22T15:11:00Z">
        <w:r>
          <w:t>2&gt;</w:t>
        </w:r>
        <w:r>
          <w:tab/>
          <w:t>indicates to the associated N3C remote UE via the Non-3GPP Connection.</w:t>
        </w:r>
      </w:ins>
    </w:p>
    <w:p w14:paraId="24F1EAF4" w14:textId="2ACD4296" w:rsidR="006A02D8" w:rsidRDefault="006A02D8" w:rsidP="006A02D8">
      <w:pPr>
        <w:pStyle w:val="NO"/>
        <w:rPr>
          <w:ins w:id="2099" w:author="CR#4549r2" w:date="2024-03-22T15:11:00Z"/>
          <w:rFonts w:eastAsiaTheme="minorEastAsia"/>
        </w:rPr>
      </w:pPr>
      <w:ins w:id="2100" w:author="CR#4549r2" w:date="2024-03-22T15:11:00Z">
        <w:r>
          <w:t>NOTE 2:</w:t>
        </w:r>
        <w:r>
          <w:tab/>
          <w:t>How the N3C Relay UE indicates Uu RLF on the Non-3GPP Connection is left to implementation.</w:t>
        </w:r>
      </w:ins>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2D4EDFB2" w14:textId="77777777" w:rsidR="007167F6" w:rsidRPr="001F0666" w:rsidRDefault="007167F6" w:rsidP="007167F6">
      <w:pPr>
        <w:pStyle w:val="B5"/>
        <w:rPr>
          <w:ins w:id="2101" w:author="CR#4637" w:date="2024-03-26T12:18:00Z"/>
        </w:rPr>
      </w:pPr>
      <w:ins w:id="2102" w:author="CR#4637" w:date="2024-03-26T12:18:00Z">
        <w:r w:rsidRPr="001F0666">
          <w:t>5&gt;</w:t>
        </w:r>
        <w:r w:rsidRPr="001F0666">
          <w:tab/>
        </w:r>
        <w:r>
          <w:t xml:space="preserve">if </w:t>
        </w:r>
        <w:r w:rsidRPr="001F0666">
          <w:t xml:space="preserve">the </w:t>
        </w:r>
        <w:r w:rsidRPr="00E11181">
          <w:t>UE</w:t>
        </w:r>
        <w:r w:rsidRPr="001F0666">
          <w:t xml:space="preserve"> supports RLF-Report for fast MCG recovery procedure and if the UE detected SCG failure while the timer T316 was running:</w:t>
        </w:r>
      </w:ins>
    </w:p>
    <w:p w14:paraId="45E881DC" w14:textId="77777777" w:rsidR="007167F6" w:rsidRPr="001F0666" w:rsidRDefault="007167F6" w:rsidP="007167F6">
      <w:pPr>
        <w:pStyle w:val="B6"/>
        <w:rPr>
          <w:ins w:id="2103" w:author="CR#4637" w:date="2024-03-26T12:18:00Z"/>
        </w:rPr>
      </w:pPr>
      <w:ins w:id="2104" w:author="CR#4637" w:date="2024-03-26T12:18:00Z">
        <w:r w:rsidRPr="001F0666">
          <w:t>6&gt;</w:t>
        </w:r>
        <w:r w:rsidRPr="001F0666">
          <w:tab/>
          <w:t xml:space="preserve">set the </w:t>
        </w:r>
        <w:r w:rsidRPr="001F0666">
          <w:rPr>
            <w:i/>
            <w:iCs/>
          </w:rPr>
          <w:t>pSCellId</w:t>
        </w:r>
        <w:r w:rsidRPr="001F0666">
          <w:t xml:space="preserve"> in the </w:t>
        </w:r>
        <w:r w:rsidRPr="001F0666">
          <w:rPr>
            <w:i/>
            <w:iCs/>
          </w:rPr>
          <w:t>VarRLF-Report</w:t>
        </w:r>
        <w:r w:rsidRPr="001F0666">
          <w:t xml:space="preserve"> to the global cell identity of the PSCell, if available, otherwise to the physical cell identity and carrier frequency of the PSCell;</w:t>
        </w:r>
      </w:ins>
    </w:p>
    <w:p w14:paraId="03CAB8BB" w14:textId="77777777" w:rsidR="007167F6" w:rsidRPr="001F0666" w:rsidRDefault="007167F6" w:rsidP="007167F6">
      <w:pPr>
        <w:pStyle w:val="B6"/>
        <w:rPr>
          <w:ins w:id="2105" w:author="CR#4637" w:date="2024-03-26T12:18:00Z"/>
        </w:rPr>
      </w:pPr>
      <w:ins w:id="2106" w:author="CR#4637" w:date="2024-03-26T12:18:00Z">
        <w:r w:rsidRPr="001F0666">
          <w:t>6&gt;</w:t>
        </w:r>
        <w:r w:rsidRPr="001F0666">
          <w:tab/>
        </w:r>
        <w:r w:rsidRPr="00E11181">
          <w:t>set</w:t>
        </w:r>
        <w:r w:rsidRPr="001F0666">
          <w:t xml:space="preserve"> the </w:t>
        </w:r>
        <w:r w:rsidRPr="001F0666">
          <w:rPr>
            <w:i/>
            <w:iCs/>
          </w:rPr>
          <w:t>scgFailureCause</w:t>
        </w:r>
        <w:r w:rsidRPr="001F0666">
          <w:t xml:space="preserve"> in the </w:t>
        </w:r>
        <w:r w:rsidRPr="001F0666">
          <w:rPr>
            <w:i/>
            <w:iCs/>
          </w:rPr>
          <w:t>VarRLF-Report</w:t>
        </w:r>
        <w:r w:rsidRPr="001F0666">
          <w:t xml:space="preserve"> value according to 5.7.3.5;</w:t>
        </w:r>
      </w:ins>
    </w:p>
    <w:p w14:paraId="131D8F50" w14:textId="77777777" w:rsidR="007167F6" w:rsidRPr="001F0666" w:rsidRDefault="007167F6" w:rsidP="007167F6">
      <w:pPr>
        <w:pStyle w:val="B6"/>
        <w:rPr>
          <w:ins w:id="2107" w:author="CR#4637" w:date="2024-03-26T12:18:00Z"/>
        </w:rPr>
      </w:pPr>
      <w:ins w:id="2108" w:author="CR#4637" w:date="2024-03-26T12:18:00Z">
        <w:r w:rsidRPr="001F0666">
          <w:t>6&gt;</w:t>
        </w:r>
        <w:r w:rsidRPr="001F0666">
          <w:tab/>
        </w:r>
        <w:r w:rsidRPr="00E11181">
          <w:t>set</w:t>
        </w:r>
        <w:r w:rsidRPr="001F0666">
          <w:t xml:space="preserve"> the </w:t>
        </w:r>
        <w:r w:rsidRPr="001F0666">
          <w:rPr>
            <w:i/>
            <w:iCs/>
          </w:rPr>
          <w:t>elapsedTimeSCGFailure</w:t>
        </w:r>
        <w:r w:rsidRPr="001F0666">
          <w:t xml:space="preserve"> in the </w:t>
        </w:r>
        <w:r w:rsidRPr="001F0666">
          <w:rPr>
            <w:i/>
            <w:iCs/>
          </w:rPr>
          <w:t>VarRLF-Report</w:t>
        </w:r>
        <w:r w:rsidRPr="001F0666">
          <w:t xml:space="preserve"> to the time</w:t>
        </w:r>
        <w:r>
          <w:t xml:space="preserve"> </w:t>
        </w:r>
        <w:r w:rsidRPr="001F0666">
          <w:t>elapsed between SCG failure and the MCG failure;</w:t>
        </w:r>
      </w:ins>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2109" w:name="_Toc60776826"/>
      <w:bookmarkStart w:id="2110" w:name="_Toc156129805"/>
      <w:r w:rsidRPr="0095250E">
        <w:t>5.3.10.4</w:t>
      </w:r>
      <w:r w:rsidRPr="0095250E">
        <w:tab/>
        <w:t>RLF cause determination</w:t>
      </w:r>
      <w:bookmarkEnd w:id="2109"/>
      <w:bookmarkEnd w:id="211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2111" w:name="_Toc60776827"/>
      <w:bookmarkStart w:id="2112"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2111"/>
      <w:bookmarkEnd w:id="2112"/>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6EEBEA18"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ins w:id="2113" w:author="CR#4637" w:date="2024-03-26T12:18:00Z">
        <w:r w:rsidR="007167F6">
          <w:t xml:space="preserve"> identity</w:t>
        </w:r>
      </w:ins>
      <w:r w:rsidRPr="0095250E">
        <w:t>);</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067F9D99"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w:t>
      </w:r>
      <w:ins w:id="2114" w:author="CR#4637" w:date="2024-03-26T12:18:00Z">
        <w:r w:rsidR="007167F6" w:rsidRPr="008976AA">
          <w:rPr>
            <w:color w:val="000000" w:themeColor="text1"/>
            <w:lang w:val="en-US"/>
          </w:rPr>
          <w:t xml:space="preserve">the </w:t>
        </w:r>
        <w:r w:rsidR="007167F6" w:rsidRPr="008976AA">
          <w:rPr>
            <w:i/>
            <w:iCs/>
            <w:color w:val="000000" w:themeColor="text1"/>
            <w:lang w:val="en-US"/>
          </w:rPr>
          <w:t>measObject</w:t>
        </w:r>
        <w:r w:rsidR="007167F6" w:rsidRPr="008976AA">
          <w:rPr>
            <w:color w:val="000000" w:themeColor="text1"/>
            <w:lang w:val="en-US"/>
          </w:rPr>
          <w:t xml:space="preserve"> indicated as the </w:t>
        </w:r>
        <w:r w:rsidR="007167F6" w:rsidRPr="008976AA">
          <w:rPr>
            <w:i/>
            <w:iCs/>
            <w:color w:val="000000" w:themeColor="text1"/>
            <w:lang w:val="en-US"/>
          </w:rPr>
          <w:t>servingCellMO</w:t>
        </w:r>
      </w:ins>
      <w:del w:id="2115" w:author="CR#4637" w:date="2024-03-26T12:18:00Z">
        <w:r w:rsidRPr="0095250E" w:rsidDel="007167F6">
          <w:delText>the frequency</w:delText>
        </w:r>
      </w:del>
      <w:r w:rsidRPr="0095250E">
        <w:t xml:space="preserve">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53C741E8"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ins w:id="2116" w:author="CR#4637" w:date="2024-03-26T12:19:00Z">
        <w:r w:rsidR="007167F6" w:rsidRPr="00A72332">
          <w:t>associated with neighboring cell</w:t>
        </w:r>
        <w:r w:rsidR="007167F6">
          <w:t>s</w:t>
        </w:r>
        <w:r w:rsidR="007167F6" w:rsidRPr="00A72332">
          <w:rPr>
            <w:i/>
          </w:rPr>
          <w:t xml:space="preserve"> </w:t>
        </w:r>
        <w:r w:rsidR="007167F6" w:rsidRPr="008976AA">
          <w:rPr>
            <w:color w:val="000000" w:themeColor="text1"/>
          </w:rPr>
          <w:t xml:space="preserve">if the associated </w:t>
        </w:r>
        <w:r w:rsidR="007167F6" w:rsidRPr="008976AA">
          <w:rPr>
            <w:i/>
            <w:iCs/>
            <w:color w:val="000000" w:themeColor="text1"/>
          </w:rPr>
          <w:t>reportConfigNR</w:t>
        </w:r>
        <w:r w:rsidR="007167F6" w:rsidRPr="008976AA">
          <w:rPr>
            <w:color w:val="000000" w:themeColor="text1"/>
          </w:rPr>
          <w:t xml:space="preserve"> includes </w:t>
        </w:r>
        <w:r w:rsidR="007167F6" w:rsidRPr="008976AA">
          <w:rPr>
            <w:i/>
            <w:iCs/>
            <w:color w:val="000000" w:themeColor="text1"/>
          </w:rPr>
          <w:t>measRSSI-ReportConfig</w:t>
        </w:r>
      </w:ins>
      <w:del w:id="2117" w:author="CR#4637" w:date="2024-03-26T12:19:00Z">
        <w:r w:rsidRPr="0095250E" w:rsidDel="007167F6">
          <w:rPr>
            <w:lang w:eastAsia="zh-CN"/>
          </w:rPr>
          <w:delText xml:space="preserve">if </w:delText>
        </w:r>
        <w:r w:rsidRPr="0095250E" w:rsidDel="007167F6">
          <w:rPr>
            <w:i/>
            <w:lang w:eastAsia="zh-CN"/>
          </w:rPr>
          <w:delText>m</w:delText>
        </w:r>
        <w:r w:rsidRPr="0095250E" w:rsidDel="007167F6">
          <w:rPr>
            <w:i/>
          </w:rPr>
          <w:delText>easRSSI-ReportConfig</w:delText>
        </w:r>
        <w:r w:rsidRPr="0095250E" w:rsidDel="007167F6">
          <w:delText xml:space="preserve"> is configured for the configured frequency</w:delText>
        </w:r>
      </w:del>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29963904" w:rsidR="007A51E1" w:rsidRPr="0095250E" w:rsidRDefault="007A51E1" w:rsidP="007A51E1">
      <w:pPr>
        <w:pStyle w:val="B2"/>
        <w:rPr>
          <w:iCs/>
        </w:rPr>
      </w:pPr>
      <w:r w:rsidRPr="0095250E">
        <w:rPr>
          <w:lang w:eastAsia="zh-CN"/>
        </w:rPr>
        <w:t>2&gt;</w:t>
      </w:r>
      <w:r w:rsidRPr="0095250E">
        <w:rPr>
          <w:lang w:eastAsia="zh-CN"/>
        </w:rPr>
        <w:tab/>
      </w:r>
      <w:ins w:id="2118" w:author="CR#4637" w:date="2024-03-26T12:20:00Z">
        <w:r w:rsidR="007167F6" w:rsidRPr="008976AA">
          <w:rPr>
            <w:rFonts w:hint="eastAsia"/>
            <w:color w:val="000000" w:themeColor="text1"/>
            <w:lang w:eastAsia="zh-CN"/>
          </w:rPr>
          <w:t xml:space="preserve">if the </w:t>
        </w:r>
        <w:r w:rsidR="007167F6" w:rsidRPr="008976AA">
          <w:rPr>
            <w:color w:val="000000" w:themeColor="text1"/>
            <w:lang w:eastAsia="zh-CN"/>
          </w:rPr>
          <w:t>UE support</w:t>
        </w:r>
        <w:r w:rsidR="007167F6" w:rsidRPr="008976AA">
          <w:rPr>
            <w:rFonts w:hint="eastAsia"/>
            <w:color w:val="000000" w:themeColor="text1"/>
            <w:lang w:eastAsia="zh-CN"/>
          </w:rPr>
          <w:t xml:space="preserve">s </w:t>
        </w:r>
        <w:r w:rsidR="007167F6" w:rsidRPr="008976AA">
          <w:rPr>
            <w:color w:val="000000" w:themeColor="text1"/>
            <w:lang w:eastAsia="zh-CN"/>
          </w:rPr>
          <w:t>RLF report for inter-system handover for voice fallback</w:t>
        </w:r>
        <w:r w:rsidR="007167F6" w:rsidRPr="008976AA">
          <w:rPr>
            <w:rFonts w:hint="eastAsia"/>
            <w:color w:val="000000" w:themeColor="text1"/>
            <w:lang w:eastAsia="zh-CN"/>
          </w:rPr>
          <w:t xml:space="preserve"> and</w:t>
        </w:r>
        <w:r w:rsidR="007167F6" w:rsidRPr="008976AA">
          <w:rPr>
            <w:color w:val="000000" w:themeColor="text1"/>
            <w:lang w:eastAsia="zh-CN"/>
          </w:rPr>
          <w:t xml:space="preserve"> </w:t>
        </w:r>
      </w:ins>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605E2159" w:rsidR="007A51E1" w:rsidRPr="0095250E" w:rsidDel="007167F6" w:rsidRDefault="007A51E1" w:rsidP="007A51E1">
      <w:pPr>
        <w:pStyle w:val="B1"/>
        <w:rPr>
          <w:del w:id="2119" w:author="CR#4637" w:date="2024-03-26T12:20:00Z"/>
          <w:lang w:eastAsia="zh-CN"/>
        </w:rPr>
      </w:pPr>
      <w:del w:id="2120" w:author="CR#4637" w:date="2024-03-26T12:20:00Z">
        <w:r w:rsidRPr="0095250E" w:rsidDel="007167F6">
          <w:rPr>
            <w:rFonts w:eastAsia="SimSun"/>
            <w:lang w:eastAsia="zh-CN"/>
          </w:rPr>
          <w:delText>1&gt;</w:delText>
        </w:r>
        <w:r w:rsidRPr="0095250E" w:rsidDel="007167F6">
          <w:rPr>
            <w:rFonts w:eastAsia="SimSun"/>
            <w:lang w:eastAsia="zh-CN"/>
          </w:rPr>
          <w:tab/>
        </w:r>
        <w:r w:rsidRPr="0095250E" w:rsidDel="007167F6">
          <w:rPr>
            <w:rFonts w:eastAsia="DengXian"/>
            <w:lang w:eastAsia="zh-CN"/>
          </w:rPr>
          <w:delText>if the UE supports RLF-Report for fast MCG recovery procedure</w:delText>
        </w:r>
        <w:r w:rsidRPr="0095250E" w:rsidDel="007167F6">
          <w:rPr>
            <w:lang w:eastAsia="zh-CN"/>
          </w:rPr>
          <w:delText>:</w:delText>
        </w:r>
      </w:del>
    </w:p>
    <w:p w14:paraId="4E448073" w14:textId="546897AC" w:rsidR="007A51E1" w:rsidRPr="0095250E" w:rsidDel="007167F6" w:rsidRDefault="007A51E1" w:rsidP="007A51E1">
      <w:pPr>
        <w:pStyle w:val="B2"/>
        <w:rPr>
          <w:del w:id="2121" w:author="CR#4637" w:date="2024-03-26T12:20:00Z"/>
          <w:lang w:eastAsia="zh-CN"/>
        </w:rPr>
      </w:pPr>
      <w:del w:id="2122" w:author="CR#4637" w:date="2024-03-26T12:20:00Z">
        <w:r w:rsidRPr="0095250E" w:rsidDel="007167F6">
          <w:rPr>
            <w:rFonts w:eastAsia="SimSun"/>
            <w:lang w:eastAsia="zh-CN"/>
          </w:rPr>
          <w:delText>2&gt;</w:delText>
        </w:r>
        <w:r w:rsidRPr="0095250E" w:rsidDel="007167F6">
          <w:rPr>
            <w:rFonts w:eastAsia="SimSun"/>
            <w:lang w:eastAsia="zh-CN"/>
          </w:rPr>
          <w:tab/>
        </w:r>
        <w:r w:rsidRPr="0095250E" w:rsidDel="007167F6">
          <w:rPr>
            <w:lang w:eastAsia="zh-CN"/>
          </w:rPr>
          <w:delText>if the fast MCG recovery procedure fails due to expiry of timer T316:</w:delText>
        </w:r>
      </w:del>
    </w:p>
    <w:p w14:paraId="3500A0DB" w14:textId="5F0A1CEC" w:rsidR="007A51E1" w:rsidRPr="0095250E" w:rsidDel="007167F6" w:rsidRDefault="007A51E1" w:rsidP="007A51E1">
      <w:pPr>
        <w:pStyle w:val="B3"/>
        <w:rPr>
          <w:del w:id="2123" w:author="CR#4637" w:date="2024-03-26T12:20:00Z"/>
        </w:rPr>
      </w:pPr>
      <w:del w:id="2124" w:author="CR#4637" w:date="2024-03-26T12:20:00Z">
        <w:r w:rsidRPr="0095250E" w:rsidDel="007167F6">
          <w:delText>3&gt;</w:delText>
        </w:r>
        <w:r w:rsidRPr="0095250E" w:rsidDel="007167F6">
          <w:tab/>
          <w:delText xml:space="preserve">set the </w:delText>
        </w:r>
        <w:r w:rsidRPr="0095250E" w:rsidDel="007167F6">
          <w:rPr>
            <w:i/>
            <w:iCs/>
          </w:rPr>
          <w:delText>mcgRecoveryFailureCause</w:delText>
        </w:r>
        <w:r w:rsidRPr="0095250E" w:rsidDel="007167F6">
          <w:delText xml:space="preserve"> to </w:delText>
        </w:r>
        <w:r w:rsidRPr="0095250E" w:rsidDel="007167F6">
          <w:rPr>
            <w:i/>
            <w:iCs/>
          </w:rPr>
          <w:delText>t316-expiry</w:delText>
        </w:r>
        <w:r w:rsidRPr="0095250E" w:rsidDel="007167F6">
          <w:delText>;</w:delText>
        </w:r>
      </w:del>
    </w:p>
    <w:p w14:paraId="7427CCAB" w14:textId="1E446661" w:rsidR="007A51E1" w:rsidRPr="0095250E" w:rsidDel="007167F6" w:rsidRDefault="007A51E1" w:rsidP="007A51E1">
      <w:pPr>
        <w:pStyle w:val="B2"/>
        <w:rPr>
          <w:del w:id="2125" w:author="CR#4637" w:date="2024-03-26T12:20:00Z"/>
        </w:rPr>
      </w:pPr>
      <w:del w:id="2126" w:author="CR#4637" w:date="2024-03-26T12:20:00Z">
        <w:r w:rsidRPr="0095250E" w:rsidDel="007167F6">
          <w:delText>2&gt;</w:delText>
        </w:r>
        <w:r w:rsidRPr="0095250E" w:rsidDel="007167F6">
          <w:tab/>
          <w:delText>else if the SCG was deactivated before initiation of the fast MCG recovery procedure:</w:delText>
        </w:r>
      </w:del>
    </w:p>
    <w:p w14:paraId="35E3B787" w14:textId="511E5EB2" w:rsidR="007A51E1" w:rsidRPr="0095250E" w:rsidDel="007167F6" w:rsidRDefault="007A51E1" w:rsidP="007A51E1">
      <w:pPr>
        <w:pStyle w:val="B3"/>
        <w:rPr>
          <w:del w:id="2127" w:author="CR#4637" w:date="2024-03-26T12:20:00Z"/>
        </w:rPr>
      </w:pPr>
      <w:del w:id="2128" w:author="CR#4637" w:date="2024-03-26T12:20:00Z">
        <w:r w:rsidRPr="0095250E" w:rsidDel="007167F6">
          <w:delText>3&gt;</w:delText>
        </w:r>
        <w:r w:rsidRPr="0095250E" w:rsidDel="007167F6">
          <w:tab/>
          <w:delText xml:space="preserve">set the </w:delText>
        </w:r>
        <w:r w:rsidRPr="0095250E" w:rsidDel="007167F6">
          <w:rPr>
            <w:i/>
            <w:iCs/>
          </w:rPr>
          <w:delText>mcgRecoveryFailureCause</w:delText>
        </w:r>
        <w:r w:rsidRPr="0095250E" w:rsidDel="007167F6">
          <w:delText xml:space="preserve"> to </w:delText>
        </w:r>
        <w:r w:rsidRPr="0095250E" w:rsidDel="007167F6">
          <w:rPr>
            <w:i/>
            <w:iCs/>
          </w:rPr>
          <w:delText>scgDeactivated</w:delText>
        </w:r>
        <w:r w:rsidRPr="0095250E" w:rsidDel="007167F6">
          <w:delText>;</w:delText>
        </w:r>
      </w:del>
    </w:p>
    <w:p w14:paraId="7C04962C" w14:textId="175B02FB" w:rsidR="007A51E1" w:rsidRPr="0095250E" w:rsidDel="007167F6" w:rsidRDefault="007A51E1" w:rsidP="007A51E1">
      <w:pPr>
        <w:pStyle w:val="Editorsnote0"/>
        <w:ind w:left="852"/>
        <w:rPr>
          <w:del w:id="2129" w:author="CR#4637" w:date="2024-03-26T12:20:00Z"/>
        </w:rPr>
      </w:pPr>
      <w:del w:id="2130" w:author="CR#4637" w:date="2024-03-26T12:20:00Z">
        <w:r w:rsidRPr="0095250E" w:rsidDel="007167F6">
          <w:delText>Editor´s note: The use of scgDeactivated cause.</w:delText>
        </w:r>
      </w:del>
    </w:p>
    <w:p w14:paraId="570217E9" w14:textId="7DB3D397" w:rsidR="007A51E1" w:rsidRPr="0095250E" w:rsidDel="007167F6" w:rsidRDefault="007A51E1" w:rsidP="007A51E1">
      <w:pPr>
        <w:pStyle w:val="B2"/>
        <w:rPr>
          <w:del w:id="2131" w:author="CR#4637" w:date="2024-03-26T12:20:00Z"/>
        </w:rPr>
      </w:pPr>
      <w:del w:id="2132" w:author="CR#4637" w:date="2024-03-26T12:20:00Z">
        <w:r w:rsidRPr="0095250E" w:rsidDel="007167F6">
          <w:delText>2&gt;</w:delText>
        </w:r>
        <w:r w:rsidRPr="0095250E" w:rsidDel="007167F6">
          <w:tab/>
          <w:delText>else if the UE detected SCG failure while the timer T316 was running or before initiation of the fast MCG recovery procedure:</w:delText>
        </w:r>
      </w:del>
    </w:p>
    <w:p w14:paraId="065C1E4A" w14:textId="7AD33DFC" w:rsidR="007A51E1" w:rsidRPr="0095250E" w:rsidDel="007167F6" w:rsidRDefault="007A51E1" w:rsidP="007A51E1">
      <w:pPr>
        <w:pStyle w:val="B3"/>
        <w:rPr>
          <w:del w:id="2133" w:author="CR#4637" w:date="2024-03-26T12:20:00Z"/>
        </w:rPr>
      </w:pPr>
      <w:del w:id="2134" w:author="CR#4637" w:date="2024-03-26T12:20:00Z">
        <w:r w:rsidRPr="0095250E" w:rsidDel="007167F6">
          <w:delText>3&gt;</w:delText>
        </w:r>
        <w:r w:rsidRPr="0095250E" w:rsidDel="007167F6">
          <w:tab/>
          <w:delText xml:space="preserve">set the </w:delText>
        </w:r>
        <w:r w:rsidRPr="0095250E" w:rsidDel="007167F6">
          <w:rPr>
            <w:i/>
            <w:iCs/>
          </w:rPr>
          <w:delText>pSCellId</w:delText>
        </w:r>
        <w:r w:rsidRPr="0095250E" w:rsidDel="007167F6">
          <w:delText xml:space="preserve"> to the global cell identity of the PSCell, if available, otherwise to the physical cell identity and carrier frequency of the PSCell;</w:delText>
        </w:r>
      </w:del>
    </w:p>
    <w:p w14:paraId="1702ABCA" w14:textId="0BE2D3C5" w:rsidR="007A51E1" w:rsidRPr="0095250E" w:rsidDel="007167F6" w:rsidRDefault="007A51E1" w:rsidP="007A51E1">
      <w:pPr>
        <w:pStyle w:val="B3"/>
        <w:rPr>
          <w:del w:id="2135" w:author="CR#4637" w:date="2024-03-26T12:20:00Z"/>
        </w:rPr>
      </w:pPr>
      <w:del w:id="2136" w:author="CR#4637" w:date="2024-03-26T12:20:00Z">
        <w:r w:rsidRPr="0095250E" w:rsidDel="007167F6">
          <w:delText>3&gt;</w:delText>
        </w:r>
        <w:r w:rsidRPr="0095250E" w:rsidDel="007167F6">
          <w:tab/>
          <w:delText xml:space="preserve">set the </w:delText>
        </w:r>
        <w:r w:rsidRPr="0095250E" w:rsidDel="007167F6">
          <w:rPr>
            <w:i/>
            <w:iCs/>
          </w:rPr>
          <w:delText>scgFailureCause</w:delText>
        </w:r>
        <w:r w:rsidRPr="0095250E" w:rsidDel="007167F6">
          <w:delText xml:space="preserve"> value according to 5.7.3.5;</w:delText>
        </w:r>
      </w:del>
    </w:p>
    <w:p w14:paraId="5C8532FB" w14:textId="7EF7C838" w:rsidR="007A51E1" w:rsidRPr="0095250E" w:rsidDel="007167F6" w:rsidRDefault="007A51E1" w:rsidP="007A51E1">
      <w:pPr>
        <w:pStyle w:val="B3"/>
        <w:rPr>
          <w:del w:id="2137" w:author="CR#4637" w:date="2024-03-26T12:20:00Z"/>
        </w:rPr>
      </w:pPr>
      <w:del w:id="2138" w:author="CR#4637" w:date="2024-03-26T12:20:00Z">
        <w:r w:rsidRPr="0095250E" w:rsidDel="007167F6">
          <w:delText>3&gt;</w:delText>
        </w:r>
        <w:r w:rsidRPr="0095250E" w:rsidDel="007167F6">
          <w:tab/>
          <w:delText xml:space="preserve">set the </w:delText>
        </w:r>
        <w:r w:rsidRPr="0095250E" w:rsidDel="007167F6">
          <w:rPr>
            <w:i/>
            <w:iCs/>
          </w:rPr>
          <w:delText>elapsedTimeSCGFailure</w:delText>
        </w:r>
        <w:r w:rsidRPr="0095250E" w:rsidDel="007167F6">
          <w:delText xml:space="preserve"> to the time elapsed between SCG failure and the MCG failure;</w:delText>
        </w:r>
      </w:del>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2139" w:name="_Toc60776828"/>
      <w:bookmarkStart w:id="2140" w:name="_Toc156129807"/>
      <w:r w:rsidRPr="0095250E">
        <w:rPr>
          <w:rFonts w:eastAsia="MS Mincho"/>
        </w:rPr>
        <w:t>5.3.11</w:t>
      </w:r>
      <w:r w:rsidRPr="0095250E">
        <w:rPr>
          <w:rFonts w:eastAsia="MS Mincho"/>
        </w:rPr>
        <w:tab/>
        <w:t>UE actions upon going to RRC_IDLE</w:t>
      </w:r>
      <w:bookmarkEnd w:id="2139"/>
      <w:bookmarkEnd w:id="2140"/>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119CF15" w:rsidR="00D127B2" w:rsidRPr="0095250E" w:rsidRDefault="00D127B2" w:rsidP="00D127B2">
      <w:pPr>
        <w:pStyle w:val="B2"/>
      </w:pPr>
      <w:r w:rsidRPr="0095250E">
        <w:t>2&gt;</w:t>
      </w:r>
      <w:r w:rsidRPr="0095250E">
        <w:tab/>
        <w:t xml:space="preserve">if </w:t>
      </w:r>
      <w:ins w:id="2141" w:author="CR#4552r1" w:date="2024-03-22T20:11:00Z">
        <w:r w:rsidR="00376159">
          <w:t>SDT procedure is ongoing</w:t>
        </w:r>
      </w:ins>
      <w:del w:id="2142" w:author="CR#4552r1" w:date="2024-03-22T20:11:00Z">
        <w:r w:rsidRPr="0095250E" w:rsidDel="00376159">
          <w:delText>T319a is running</w:delText>
        </w:r>
      </w:del>
      <w:r w:rsidRPr="0095250E">
        <w:t>:</w:t>
      </w:r>
    </w:p>
    <w:p w14:paraId="548C5131" w14:textId="12D2080B" w:rsidR="00D127B2" w:rsidRPr="0095250E" w:rsidRDefault="00D127B2" w:rsidP="00D127B2">
      <w:pPr>
        <w:pStyle w:val="B3"/>
        <w:rPr>
          <w:lang w:eastAsia="zh-CN"/>
        </w:rPr>
      </w:pPr>
      <w:r w:rsidRPr="0095250E">
        <w:t>3&gt;</w:t>
      </w:r>
      <w:r w:rsidRPr="0095250E">
        <w:rPr>
          <w:lang w:eastAsia="zh-CN"/>
        </w:rPr>
        <w:tab/>
      </w:r>
      <w:r w:rsidRPr="0095250E">
        <w:t>stop timer T319a</w:t>
      </w:r>
      <w:ins w:id="2143" w:author="CR#4552r1" w:date="2024-03-22T20:12:00Z">
        <w:r w:rsidR="00376159">
          <w:t>, if running</w:t>
        </w:r>
      </w:ins>
      <w:r w:rsidRPr="0095250E">
        <w:t>;</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3C20FA97" w:rsidR="00A8067E" w:rsidRPr="0095250E" w:rsidRDefault="00A8067E" w:rsidP="00A8067E">
      <w:pPr>
        <w:pStyle w:val="B1"/>
      </w:pPr>
      <w:r w:rsidRPr="0095250E">
        <w:t>1&gt;</w:t>
      </w:r>
      <w:r w:rsidRPr="0095250E">
        <w:tab/>
        <w:t xml:space="preserve">release the </w:t>
      </w:r>
      <w:ins w:id="2144" w:author="CR#4563r1" w:date="2024-03-22T23:02:00Z">
        <w:r w:rsidR="005C44F9">
          <w:rPr>
            <w:rFonts w:eastAsia="SimSun"/>
            <w:i/>
            <w:lang w:eastAsia="en-US"/>
          </w:rPr>
          <w:t>aerial</w:t>
        </w:r>
      </w:ins>
      <w:del w:id="2145" w:author="CR#4563r1" w:date="2024-03-22T23:02:00Z">
        <w:r w:rsidRPr="0095250E" w:rsidDel="005C44F9">
          <w:rPr>
            <w:i/>
          </w:rPr>
          <w:delText>uav</w:delText>
        </w:r>
      </w:del>
      <w:r w:rsidRPr="0095250E">
        <w:rPr>
          <w:i/>
        </w:rPr>
        <w:t>-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64F3158E" w:rsidR="00DF0205" w:rsidRPr="0095250E" w:rsidRDefault="00DF0205" w:rsidP="00DF0205">
      <w:pPr>
        <w:pStyle w:val="B1"/>
      </w:pPr>
      <w:r w:rsidRPr="0095250E">
        <w:t>1&gt;</w:t>
      </w:r>
      <w:r w:rsidRPr="0095250E">
        <w:tab/>
        <w:t xml:space="preserve">for each application layer measurement configuration </w:t>
      </w:r>
      <w:ins w:id="2146" w:author="CR#4555r1" w:date="2024-03-22T21:57:00Z">
        <w:r w:rsidR="00D205E7">
          <w:t xml:space="preserve">without </w:t>
        </w:r>
        <w:r w:rsidR="00D205E7" w:rsidRPr="00091D4E">
          <w:rPr>
            <w:i/>
            <w:iCs/>
          </w:rPr>
          <w:t>appLayerIdleInactiveConfig</w:t>
        </w:r>
        <w:r w:rsidR="00D205E7" w:rsidRPr="0095250E">
          <w:t xml:space="preserve"> </w:t>
        </w:r>
        <w:r w:rsidR="00D205E7">
          <w:t>configured</w:t>
        </w:r>
      </w:ins>
      <w:del w:id="2147" w:author="CR#4555r1" w:date="2024-03-22T21:57:00Z">
        <w:r w:rsidRPr="0095250E" w:rsidDel="00D205E7">
          <w:delText xml:space="preserve">for which </w:delText>
        </w:r>
        <w:r w:rsidRPr="0095250E" w:rsidDel="00D205E7">
          <w:rPr>
            <w:i/>
            <w:iCs/>
          </w:rPr>
          <w:delText>configForRRC-IdleInactive</w:delText>
        </w:r>
        <w:r w:rsidRPr="0095250E" w:rsidDel="00D205E7">
          <w:delText xml:space="preserve"> is not set to </w:delText>
        </w:r>
        <w:r w:rsidRPr="0095250E" w:rsidDel="00D205E7">
          <w:rPr>
            <w:i/>
            <w:iCs/>
          </w:rPr>
          <w:delText>true</w:delText>
        </w:r>
      </w:del>
      <w:r w:rsidRPr="0095250E">
        <w:t>:</w:t>
      </w:r>
    </w:p>
    <w:p w14:paraId="46BF4262" w14:textId="77777777" w:rsidR="00D205E7" w:rsidRDefault="00DF0205" w:rsidP="00D205E7">
      <w:pPr>
        <w:pStyle w:val="B2"/>
        <w:rPr>
          <w:ins w:id="2148" w:author="CR#4555r1" w:date="2024-03-22T21:58:00Z"/>
        </w:rPr>
      </w:pPr>
      <w:r w:rsidRPr="0095250E">
        <w:t>2</w:t>
      </w:r>
      <w:r w:rsidR="00811135" w:rsidRPr="0095250E">
        <w:t>&gt;</w:t>
      </w:r>
      <w:r w:rsidR="00811135" w:rsidRPr="0095250E">
        <w:tab/>
        <w:t xml:space="preserve">inform upper layers about the release of </w:t>
      </w:r>
      <w:ins w:id="2149" w:author="CR#4555r1" w:date="2024-03-22T21:57:00Z">
        <w:r w:rsidR="00D205E7">
          <w:t>the</w:t>
        </w:r>
      </w:ins>
      <w:del w:id="2150" w:author="CR#4555r1" w:date="2024-03-22T21:57:00Z">
        <w:r w:rsidR="00811135" w:rsidRPr="0095250E" w:rsidDel="00D205E7">
          <w:delText>all</w:delText>
        </w:r>
      </w:del>
      <w:r w:rsidR="00811135" w:rsidRPr="0095250E">
        <w:t xml:space="preserve"> application layer measurement configuration</w:t>
      </w:r>
      <w:del w:id="2151" w:author="CR#4555r1" w:date="2024-03-22T21:57:00Z">
        <w:r w:rsidR="00811135" w:rsidRPr="0095250E" w:rsidDel="00D205E7">
          <w:delText>s</w:delText>
        </w:r>
      </w:del>
      <w:r w:rsidR="00811135" w:rsidRPr="0095250E">
        <w:t>;</w:t>
      </w:r>
    </w:p>
    <w:p w14:paraId="571F5FFA" w14:textId="11A8BEC9" w:rsidR="00811135" w:rsidRPr="0095250E" w:rsidRDefault="00D205E7" w:rsidP="00D205E7">
      <w:pPr>
        <w:pStyle w:val="B2"/>
      </w:pPr>
      <w:ins w:id="2152" w:author="CR#4555r1" w:date="2024-03-22T21:58:00Z">
        <w:r>
          <w:t>2&gt;</w:t>
        </w:r>
        <w:r>
          <w:tab/>
        </w:r>
        <w:r w:rsidRPr="0095250E">
          <w:t>release the application layer measurement configuration</w:t>
        </w:r>
        <w:r>
          <w:rPr>
            <w:iCs/>
          </w:rPr>
          <w:t>;</w:t>
        </w:r>
      </w:ins>
    </w:p>
    <w:p w14:paraId="69B1E26B" w14:textId="47F70EB1"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w:t>
      </w:r>
      <w:ins w:id="2153" w:author="CR#4555r1" w:date="2024-03-22T21:58:00Z">
        <w:r w:rsidR="00D205E7">
          <w:t xml:space="preserve">fully </w:t>
        </w:r>
      </w:ins>
      <w:r w:rsidR="00424A58" w:rsidRPr="0095250E">
        <w:t xml:space="preserve">submitted to lower layers for </w:t>
      </w:r>
      <w:r w:rsidR="00811135" w:rsidRPr="0095250E">
        <w:t>transmi</w:t>
      </w:r>
      <w:r w:rsidR="00424A58" w:rsidRPr="0095250E">
        <w:t>ssion</w:t>
      </w:r>
      <w:r w:rsidR="00811135" w:rsidRPr="0095250E">
        <w:t>;</w:t>
      </w:r>
    </w:p>
    <w:p w14:paraId="3958CCBE" w14:textId="77777777" w:rsidR="00D205E7" w:rsidRPr="0095250E" w:rsidRDefault="00D205E7" w:rsidP="00D205E7">
      <w:pPr>
        <w:pStyle w:val="B2"/>
        <w:rPr>
          <w:ins w:id="2154" w:author="CR#4555r1" w:date="2024-03-22T21:58:00Z"/>
        </w:rPr>
      </w:pPr>
      <w:ins w:id="2155" w:author="CR#4555r1" w:date="2024-03-22T21:58:00Z">
        <w:r w:rsidRPr="0095250E">
          <w:t>2&gt;</w:t>
        </w:r>
        <w:r w:rsidRPr="0095250E">
          <w:tab/>
        </w:r>
        <w:r w:rsidRPr="00FC49E6">
          <w:t xml:space="preserve">consider itself not to be configured to send application layer measurement reports for the </w:t>
        </w:r>
        <w:r w:rsidRPr="00FC49E6">
          <w:rPr>
            <w:i/>
            <w:iCs/>
          </w:rPr>
          <w:t>measConfigAppLayerId</w:t>
        </w:r>
        <w:r w:rsidRPr="0095250E">
          <w:t>;</w:t>
        </w:r>
      </w:ins>
    </w:p>
    <w:p w14:paraId="5BF19AA3" w14:textId="6127BC00" w:rsidR="00DF0205" w:rsidRPr="0095250E" w:rsidRDefault="00DF0205" w:rsidP="00DF0205">
      <w:pPr>
        <w:pStyle w:val="B1"/>
      </w:pPr>
      <w:r w:rsidRPr="0095250E">
        <w:t>1&gt;</w:t>
      </w:r>
      <w:r w:rsidRPr="0095250E">
        <w:tab/>
        <w:t xml:space="preserve">for each application layer measurement configuration </w:t>
      </w:r>
      <w:ins w:id="2156" w:author="CR#4555r1" w:date="2024-03-22T21:58:00Z">
        <w:r w:rsidR="00D205E7">
          <w:t xml:space="preserve">with </w:t>
        </w:r>
        <w:r w:rsidR="00D205E7" w:rsidRPr="00E104EE">
          <w:rPr>
            <w:i/>
            <w:iCs/>
          </w:rPr>
          <w:t>appLayerIdleInactiveConfig</w:t>
        </w:r>
        <w:r w:rsidR="00D205E7" w:rsidRPr="0095250E">
          <w:t xml:space="preserve"> </w:t>
        </w:r>
        <w:r w:rsidR="00D205E7">
          <w:t>configured</w:t>
        </w:r>
      </w:ins>
      <w:del w:id="2157" w:author="CR#4555r1" w:date="2024-03-22T21:58:00Z">
        <w:r w:rsidRPr="0095250E" w:rsidDel="00D205E7">
          <w:delText xml:space="preserve">for which </w:delText>
        </w:r>
        <w:r w:rsidRPr="0095250E" w:rsidDel="00D205E7">
          <w:rPr>
            <w:i/>
            <w:iCs/>
          </w:rPr>
          <w:delText>configForRRC-IdleInactive</w:delText>
        </w:r>
        <w:r w:rsidRPr="0095250E" w:rsidDel="00D205E7">
          <w:delText xml:space="preserve"> is set to </w:delText>
        </w:r>
        <w:r w:rsidRPr="0095250E" w:rsidDel="00D205E7">
          <w:rPr>
            <w:i/>
            <w:iCs/>
          </w:rPr>
          <w:delText>true</w:delText>
        </w:r>
      </w:del>
      <w:r w:rsidRPr="0095250E">
        <w:t>:</w:t>
      </w:r>
    </w:p>
    <w:p w14:paraId="0A611234" w14:textId="09EC1C66" w:rsidR="00D205E7" w:rsidRDefault="00D205E7" w:rsidP="00D205E7">
      <w:pPr>
        <w:pStyle w:val="B2"/>
        <w:rPr>
          <w:ins w:id="2158" w:author="CR#4555r1" w:date="2024-03-22T21:58:00Z"/>
        </w:rPr>
      </w:pPr>
      <w:ins w:id="2159" w:author="CR#4555r1" w:date="2024-03-22T21:58:00Z">
        <w:r>
          <w:t>2&gt;</w:t>
        </w:r>
        <w:r>
          <w:tab/>
        </w:r>
        <w:r w:rsidRPr="00FC49E6">
          <w:t>inform upper layers about the release of the RAN visible application layer measurement configuration</w:t>
        </w:r>
        <w:r>
          <w:t>;</w:t>
        </w:r>
      </w:ins>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216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2161" w:name="_Toc156129808"/>
      <w:r w:rsidRPr="0095250E">
        <w:rPr>
          <w:rFonts w:eastAsia="MS Mincho"/>
        </w:rPr>
        <w:t>5.3.12</w:t>
      </w:r>
      <w:r w:rsidRPr="0095250E">
        <w:rPr>
          <w:rFonts w:eastAsia="MS Mincho"/>
        </w:rPr>
        <w:tab/>
        <w:t>UE actions upon PUCCH/SRS release request</w:t>
      </w:r>
      <w:bookmarkEnd w:id="2160"/>
      <w:bookmarkEnd w:id="216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2162" w:name="_Toc60776830"/>
      <w:bookmarkStart w:id="2163" w:name="_Toc156129809"/>
      <w:r w:rsidRPr="0095250E">
        <w:t>5.3.13</w:t>
      </w:r>
      <w:r w:rsidRPr="0095250E">
        <w:tab/>
        <w:t>RRC connection resume</w:t>
      </w:r>
      <w:bookmarkEnd w:id="2162"/>
      <w:bookmarkEnd w:id="2163"/>
    </w:p>
    <w:p w14:paraId="33B29F60" w14:textId="77777777" w:rsidR="00394471" w:rsidRPr="0095250E" w:rsidRDefault="00394471" w:rsidP="00394471">
      <w:pPr>
        <w:pStyle w:val="Heading4"/>
      </w:pPr>
      <w:bookmarkStart w:id="2164" w:name="_Toc60776831"/>
      <w:bookmarkStart w:id="2165" w:name="_Toc156129810"/>
      <w:r w:rsidRPr="0095250E">
        <w:t>5.3.13.1</w:t>
      </w:r>
      <w:r w:rsidRPr="0095250E">
        <w:tab/>
        <w:t>General</w:t>
      </w:r>
      <w:bookmarkEnd w:id="2164"/>
      <w:bookmarkEnd w:id="2165"/>
    </w:p>
    <w:p w14:paraId="6698EABB" w14:textId="77777777" w:rsidR="00394471" w:rsidRPr="0095250E" w:rsidRDefault="00394471" w:rsidP="00394471">
      <w:pPr>
        <w:pStyle w:val="TH"/>
      </w:pPr>
      <w:r w:rsidRPr="0095250E">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73177224" r:id="rId48"/>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3" type="#_x0000_t75" style="width:273pt;height:128.25pt" o:ole="">
            <v:imagedata r:id="rId49" o:title=""/>
          </v:shape>
          <o:OLEObject Type="Embed" ProgID="Mscgen.Chart" ShapeID="_x0000_i1043" DrawAspect="Content" ObjectID="_1773177225" r:id="rId50"/>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4" type="#_x0000_t75" style="width:273pt;height:102.75pt" o:ole="">
            <v:imagedata r:id="rId51" o:title=""/>
          </v:shape>
          <o:OLEObject Type="Embed" ProgID="Mscgen.Chart" ShapeID="_x0000_i1044" DrawAspect="Content" ObjectID="_1773177226" r:id="rId52"/>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5" type="#_x0000_t75" style="width:273pt;height:102.75pt" o:ole="">
            <v:imagedata r:id="rId53" o:title=""/>
          </v:shape>
          <o:OLEObject Type="Embed" ProgID="Mscgen.Chart" ShapeID="_x0000_i1045" DrawAspect="Content" ObjectID="_1773177227" r:id="rId54"/>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6" type="#_x0000_t75" style="width:273pt;height:102.75pt" o:ole="">
            <v:imagedata r:id="rId55" o:title=""/>
          </v:shape>
          <o:OLEObject Type="Embed" ProgID="Mscgen.Chart" ShapeID="_x0000_i1046" DrawAspect="Content" ObjectID="_1773177228" r:id="rId56"/>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2166" w:name="_Toc60776832"/>
      <w:bookmarkStart w:id="2167" w:name="_Toc156129811"/>
      <w:r w:rsidRPr="0095250E">
        <w:t>5.3.13.1a</w:t>
      </w:r>
      <w:r w:rsidRPr="0095250E">
        <w:tab/>
        <w:t xml:space="preserve">Conditions for resuming RRC Connection for </w:t>
      </w:r>
      <w:r w:rsidR="00910AE7" w:rsidRPr="0095250E">
        <w:t xml:space="preserve">NR </w:t>
      </w:r>
      <w:r w:rsidRPr="0095250E">
        <w:t>sidelink communication</w:t>
      </w:r>
      <w:bookmarkEnd w:id="2166"/>
      <w:r w:rsidR="00CD4D14" w:rsidRPr="0095250E">
        <w:t>/discovery</w:t>
      </w:r>
      <w:r w:rsidR="00910AE7" w:rsidRPr="0095250E">
        <w:t>/V2X sidelink communication</w:t>
      </w:r>
      <w:bookmarkEnd w:id="216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72B32D9F"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del w:id="2168" w:author="CR#4521r2" w:date="2024-03-21T11:49:00Z">
        <w:r w:rsidR="003C7CAD" w:rsidRPr="0095250E" w:rsidDel="008C1963">
          <w:rPr>
            <w:iCs/>
            <w:lang w:eastAsia="zh-CN"/>
          </w:rPr>
          <w:delText>/</w:delText>
        </w:r>
        <w:r w:rsidR="003C7CAD" w:rsidRPr="0095250E" w:rsidDel="008C1963">
          <w:rPr>
            <w:i/>
            <w:lang w:eastAsia="zh-CN"/>
          </w:rPr>
          <w:delText>sl-FreqInfoListSizeExt</w:delText>
        </w:r>
      </w:del>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2169" w:name="_Toc156129812"/>
      <w:bookmarkStart w:id="2170" w:name="_Hlk85563926"/>
      <w:bookmarkStart w:id="2171" w:name="_Toc60776833"/>
      <w:r w:rsidRPr="0095250E">
        <w:t>5.3.13.1b</w:t>
      </w:r>
      <w:r w:rsidRPr="0095250E">
        <w:tab/>
        <w:t>Conditions for initiating SDT</w:t>
      </w:r>
      <w:bookmarkEnd w:id="2169"/>
    </w:p>
    <w:bookmarkEnd w:id="2170"/>
    <w:p w14:paraId="526F3A9F" w14:textId="77777777" w:rsidR="00376159" w:rsidRDefault="00376159" w:rsidP="00376159">
      <w:pPr>
        <w:rPr>
          <w:ins w:id="2172" w:author="CR#4552r1" w:date="2024-03-22T20:12:00Z"/>
        </w:rPr>
      </w:pPr>
      <w:ins w:id="2173" w:author="CR#4552r1" w:date="2024-03-22T20:12:00Z">
        <w:r w:rsidRPr="00B137FD">
          <w:t>When requesting lower layers to check the conditions for initiating SDT, RRC indicates to lower layers whether the resume procedure is initiated for mobile originated or mobile terminated case.</w:t>
        </w:r>
      </w:ins>
    </w:p>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del w:id="2174" w:author="CR#4565r2" w:date="2024-03-22T23:56:00Z">
        <w:r w:rsidR="006177DD" w:rsidRPr="0095250E" w:rsidDel="008E74D8">
          <w:delText>(e)</w:delText>
        </w:r>
      </w:del>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58275911" w:rsidR="003A4697" w:rsidRPr="0095250E" w:rsidDel="00376159" w:rsidRDefault="003A4697" w:rsidP="003A4697">
      <w:pPr>
        <w:pStyle w:val="B2"/>
        <w:rPr>
          <w:del w:id="2175" w:author="CR#4552r1" w:date="2024-03-22T20:12:00Z"/>
        </w:rPr>
      </w:pPr>
      <w:del w:id="2176" w:author="CR#4552r1" w:date="2024-03-22T20:12:00Z">
        <w:r w:rsidRPr="0095250E" w:rsidDel="00376159">
          <w:delText>2&gt;</w:delText>
        </w:r>
        <w:r w:rsidRPr="0095250E" w:rsidDel="00376159">
          <w:tab/>
        </w:r>
        <w:r w:rsidRPr="0095250E" w:rsidDel="00376159">
          <w:rPr>
            <w:i/>
            <w:iCs/>
          </w:rPr>
          <w:delText xml:space="preserve">mt-SDT </w:delText>
        </w:r>
        <w:r w:rsidRPr="0095250E" w:rsidDel="00376159">
          <w:delText>indication was included in the paging message for the UE</w:delText>
        </w:r>
        <w:r w:rsidR="00D929B5" w:rsidRPr="0095250E" w:rsidDel="00376159">
          <w:delText>'</w:delText>
        </w:r>
        <w:r w:rsidRPr="0095250E" w:rsidDel="00376159">
          <w:delText xml:space="preserve">s stored </w:delText>
        </w:r>
        <w:r w:rsidRPr="0095250E" w:rsidDel="00376159">
          <w:rPr>
            <w:i/>
            <w:iCs/>
          </w:rPr>
          <w:delText>fullI-RNTI</w:delText>
        </w:r>
        <w:r w:rsidRPr="0095250E" w:rsidDel="00376159">
          <w:delText>; and</w:delText>
        </w:r>
      </w:del>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5F294C94" w:rsidR="008E7A6E" w:rsidRPr="0095250E" w:rsidRDefault="008E7A6E" w:rsidP="008E7A6E">
      <w:pPr>
        <w:pStyle w:val="Heading4"/>
      </w:pPr>
      <w:bookmarkStart w:id="2177" w:name="_Toc156129813"/>
      <w:r w:rsidRPr="0095250E">
        <w:t>5.3.13.1c</w:t>
      </w:r>
      <w:r w:rsidRPr="0095250E">
        <w:tab/>
      </w:r>
      <w:ins w:id="2178" w:author="CR#4599r1" w:date="2024-03-24T23:52:00Z">
        <w:r w:rsidR="006A275C">
          <w:t>Void</w:t>
        </w:r>
      </w:ins>
      <w:del w:id="2179" w:author="CR#4599r1" w:date="2024-03-24T23:52:00Z">
        <w:r w:rsidRPr="0095250E" w:rsidDel="006A275C">
          <w:delText>Conditions for resuming RRC Connection for NR sidelink Positio</w:delText>
        </w:r>
      </w:del>
      <w:del w:id="2180" w:author="CR#4599r1" w:date="2024-03-24T23:53:00Z">
        <w:r w:rsidRPr="0095250E" w:rsidDel="006A275C">
          <w:delText>ning</w:delText>
        </w:r>
      </w:del>
      <w:bookmarkEnd w:id="2177"/>
    </w:p>
    <w:p w14:paraId="2119B9AB" w14:textId="3886F071" w:rsidR="008E7A6E" w:rsidRPr="0095250E" w:rsidDel="006A275C" w:rsidRDefault="008E7A6E" w:rsidP="008E7A6E">
      <w:pPr>
        <w:rPr>
          <w:del w:id="2181" w:author="CR#4599r1" w:date="2024-03-24T23:53:00Z"/>
        </w:rPr>
      </w:pPr>
      <w:del w:id="2182" w:author="CR#4599r1" w:date="2024-03-24T23:53:00Z">
        <w:r w:rsidRPr="0095250E" w:rsidDel="006A275C">
          <w:delText>For</w:delText>
        </w:r>
        <w:r w:rsidRPr="0095250E" w:rsidDel="006A275C">
          <w:rPr>
            <w:lang w:eastAsia="zh-CN"/>
          </w:rPr>
          <w:delText xml:space="preserve"> NR</w:delText>
        </w:r>
        <w:r w:rsidRPr="0095250E" w:rsidDel="006A275C">
          <w:delText xml:space="preserve"> sidelink positioning an RRC connection is resumed only in the following cases:</w:delText>
        </w:r>
      </w:del>
    </w:p>
    <w:p w14:paraId="72F48885" w14:textId="729F2B51" w:rsidR="008E7A6E" w:rsidRPr="0095250E" w:rsidDel="006A275C" w:rsidRDefault="008E7A6E" w:rsidP="008E7A6E">
      <w:pPr>
        <w:pStyle w:val="B1"/>
        <w:rPr>
          <w:del w:id="2183" w:author="CR#4599r1" w:date="2024-03-24T23:53:00Z"/>
        </w:rPr>
      </w:pPr>
      <w:del w:id="2184" w:author="CR#4599r1" w:date="2024-03-24T23:53:00Z">
        <w:r w:rsidRPr="0095250E" w:rsidDel="006A275C">
          <w:delText>1&gt;</w:delText>
        </w:r>
        <w:r w:rsidRPr="0095250E" w:rsidDel="006A275C">
          <w:tab/>
          <w:delText>if SL-PRS transmission is triggered:</w:delText>
        </w:r>
      </w:del>
    </w:p>
    <w:p w14:paraId="432582CC" w14:textId="52537BC7" w:rsidR="008E7A6E" w:rsidRPr="0095250E" w:rsidDel="006A275C" w:rsidRDefault="008E7A6E" w:rsidP="00B4120F">
      <w:pPr>
        <w:pStyle w:val="B2"/>
        <w:rPr>
          <w:del w:id="2185" w:author="CR#4599r1" w:date="2024-03-24T23:53:00Z"/>
          <w:lang w:eastAsia="zh-CN"/>
        </w:rPr>
      </w:pPr>
      <w:del w:id="2186" w:author="CR#4599r1" w:date="2024-03-24T23:53:00Z">
        <w:r w:rsidRPr="0095250E" w:rsidDel="006A275C">
          <w:rPr>
            <w:lang w:eastAsia="zh-CN"/>
          </w:rPr>
          <w:delText>2&gt;</w:delText>
        </w:r>
        <w:r w:rsidRPr="0095250E" w:rsidDel="006A275C">
          <w:rPr>
            <w:lang w:eastAsia="zh-CN"/>
          </w:rPr>
          <w:tab/>
          <w:delText xml:space="preserve">if the frequency on which the UE is configured to transmit NR sidelink positioning is included in </w:delText>
        </w:r>
        <w:r w:rsidRPr="0095250E" w:rsidDel="006A275C">
          <w:rPr>
            <w:i/>
            <w:lang w:eastAsia="zh-CN"/>
          </w:rPr>
          <w:delText xml:space="preserve">sl-FreqInfoList </w:delText>
        </w:r>
        <w:r w:rsidRPr="0095250E" w:rsidDel="006A275C">
          <w:rPr>
            <w:lang w:eastAsia="zh-CN"/>
          </w:rPr>
          <w:delText xml:space="preserve">within </w:delText>
        </w:r>
        <w:r w:rsidR="00E24900" w:rsidRPr="0095250E" w:rsidDel="006A275C">
          <w:rPr>
            <w:i/>
            <w:lang w:eastAsia="zh-CN"/>
          </w:rPr>
          <w:delText>SIB25</w:delText>
        </w:r>
        <w:r w:rsidRPr="0095250E" w:rsidDel="006A275C">
          <w:rPr>
            <w:lang w:eastAsia="zh-CN"/>
          </w:rPr>
          <w:delText xml:space="preserve"> </w:delText>
        </w:r>
        <w:r w:rsidRPr="0095250E" w:rsidDel="006A275C">
          <w:rPr>
            <w:lang w:eastAsia="ko-KR"/>
          </w:rPr>
          <w:delText>provided</w:delText>
        </w:r>
        <w:r w:rsidRPr="0095250E" w:rsidDel="006A275C">
          <w:rPr>
            <w:lang w:eastAsia="zh-CN"/>
          </w:rPr>
          <w:delText xml:space="preserve"> by the cell on which the UE camps; and if the valid version of </w:delText>
        </w:r>
        <w:r w:rsidR="00E24900" w:rsidRPr="0095250E" w:rsidDel="006A275C">
          <w:rPr>
            <w:i/>
            <w:lang w:eastAsia="zh-CN"/>
          </w:rPr>
          <w:delText>SIB25</w:delText>
        </w:r>
        <w:r w:rsidRPr="0095250E" w:rsidDel="006A275C">
          <w:rPr>
            <w:lang w:eastAsia="zh-CN"/>
          </w:rPr>
          <w:delText xml:space="preserve"> does not include </w:delText>
        </w:r>
        <w:r w:rsidRPr="0095250E" w:rsidDel="006A275C">
          <w:rPr>
            <w:i/>
          </w:rPr>
          <w:delText>sl-PRS-TxPoolSelectedNormal</w:delText>
        </w:r>
        <w:r w:rsidRPr="0095250E" w:rsidDel="006A275C">
          <w:rPr>
            <w:lang w:eastAsia="zh-CN"/>
          </w:rPr>
          <w:delText xml:space="preserve"> for the concerned frequency;</w:delText>
        </w:r>
      </w:del>
    </w:p>
    <w:p w14:paraId="6812463B" w14:textId="5187FFDE" w:rsidR="00D47E79" w:rsidRPr="0095250E" w:rsidRDefault="00D47E79" w:rsidP="00D47E79">
      <w:pPr>
        <w:pStyle w:val="Heading4"/>
        <w:rPr>
          <w:lang w:eastAsia="en-US"/>
        </w:rPr>
      </w:pPr>
      <w:bookmarkStart w:id="2187" w:name="_Toc156129814"/>
      <w:r w:rsidRPr="0095250E">
        <w:t>5.3.13.1d</w:t>
      </w:r>
      <w:r w:rsidRPr="0095250E">
        <w:tab/>
      </w:r>
      <w:ins w:id="2188" w:author="CR#4593r2" w:date="2024-03-23T23:04:00Z">
        <w:r w:rsidR="0010239E">
          <w:t xml:space="preserve">Conditions for resuming </w:t>
        </w:r>
      </w:ins>
      <w:r w:rsidRPr="0095250E">
        <w:t xml:space="preserve">RRC connection </w:t>
      </w:r>
      <w:del w:id="2189" w:author="CR#4593r2" w:date="2024-03-23T23:04:00Z">
        <w:r w:rsidRPr="0095250E" w:rsidDel="0010239E">
          <w:delText xml:space="preserve">resume </w:delText>
        </w:r>
      </w:del>
      <w:r w:rsidRPr="0095250E">
        <w:t>for multicast reception</w:t>
      </w:r>
      <w:bookmarkEnd w:id="2187"/>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16F6B68A"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2190" w:author="CR#4593r2" w:date="2024-03-23T23:04:00Z">
        <w:r w:rsidR="0010239E">
          <w:t xml:space="preserve">and </w:t>
        </w:r>
      </w:ins>
      <w:r w:rsidRPr="0095250E">
        <w:t>for which the UE is not indicated to stop monitoring the G-RNTI; or</w:t>
      </w:r>
    </w:p>
    <w:p w14:paraId="7F061290" w14:textId="189E0E00"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ins w:id="2191" w:author="CR#4593r2" w:date="2024-03-23T23:05:00Z">
        <w:r w:rsidR="0010239E" w:rsidRPr="002C2866">
          <w:t xml:space="preserve">included in </w:t>
        </w:r>
        <w:r w:rsidR="0010239E" w:rsidRPr="002C2866">
          <w:rPr>
            <w:i/>
          </w:rPr>
          <w:t>MBSMulticastConfiguration</w:t>
        </w:r>
        <w:r w:rsidR="0010239E">
          <w:t xml:space="preserve"> </w:t>
        </w:r>
      </w:ins>
      <w:r w:rsidRPr="0095250E">
        <w:t xml:space="preserve">acquired in the previous cell indicates that a multicast session that the UE has joined </w:t>
      </w:r>
      <w:ins w:id="2192" w:author="CR#4593r2" w:date="2024-03-23T23:05:00Z">
        <w:r w:rsidR="0010239E">
          <w:t xml:space="preserve">and </w:t>
        </w:r>
      </w:ins>
      <w:r w:rsidRPr="0095250E">
        <w:t>for which the UE is not indicated to stop monitoring the G-RNTI</w:t>
      </w:r>
      <w:ins w:id="2193" w:author="CR#4593r2" w:date="2024-03-23T23:05:00Z">
        <w:r w:rsidR="0010239E">
          <w:t>,</w:t>
        </w:r>
      </w:ins>
      <w:r w:rsidRPr="0095250E">
        <w:t xml:space="preserve"> is not provided for RRC_INACTIVE in the current serving cell; or</w:t>
      </w:r>
    </w:p>
    <w:p w14:paraId="2703227D" w14:textId="6F8E77AB" w:rsidR="00D47E79" w:rsidRPr="0095250E" w:rsidRDefault="00D47E79" w:rsidP="00D47E79">
      <w:pPr>
        <w:pStyle w:val="B1"/>
      </w:pPr>
      <w:r w:rsidRPr="0095250E">
        <w:t>1&gt;</w:t>
      </w:r>
      <w:r w:rsidRPr="0095250E">
        <w:tab/>
        <w:t xml:space="preserve">if </w:t>
      </w:r>
      <w:ins w:id="2194" w:author="CR#4593r2" w:date="2024-03-23T23:05:00Z">
        <w:r w:rsidR="0010239E">
          <w:t xml:space="preserve">either </w:t>
        </w:r>
      </w:ins>
      <w:r w:rsidRPr="0095250E">
        <w:t xml:space="preserve">the measured RSRP or RSRQ for serving cell as specified in TS 38.304 [20] is below the </w:t>
      </w:r>
      <w:ins w:id="2195" w:author="CR#4593r2" w:date="2024-03-23T23:05:00Z">
        <w:r w:rsidR="0010239E">
          <w:t xml:space="preserve">corresponding </w:t>
        </w:r>
      </w:ins>
      <w:r w:rsidRPr="0095250E">
        <w:t xml:space="preserve">threshold indicated by </w:t>
      </w:r>
      <w:r w:rsidRPr="0095250E">
        <w:rPr>
          <w:i/>
        </w:rPr>
        <w:t>thresholdIndex</w:t>
      </w:r>
      <w:r w:rsidRPr="0095250E">
        <w:t xml:space="preserve"> for a multicast session that the UE has joined</w:t>
      </w:r>
      <w:ins w:id="2196" w:author="CR#4593r2" w:date="2024-03-23T23:05:00Z">
        <w:r w:rsidR="0010239E">
          <w:t xml:space="preserve"> and </w:t>
        </w:r>
        <w:r w:rsidR="0010239E" w:rsidRPr="004A66B5">
          <w:t>for which the UE is not indicated to stop monitoring the G-RNTI</w:t>
        </w:r>
      </w:ins>
      <w:r w:rsidRPr="0095250E">
        <w:t>:</w:t>
      </w:r>
    </w:p>
    <w:p w14:paraId="3E4ED8C5" w14:textId="7AD476AB" w:rsidR="00D47E79" w:rsidRPr="0095250E" w:rsidRDefault="00D47E79" w:rsidP="00D47E79">
      <w:pPr>
        <w:pStyle w:val="B2"/>
        <w:rPr>
          <w:rFonts w:eastAsiaTheme="minorEastAsia"/>
        </w:rPr>
      </w:pPr>
      <w:r w:rsidRPr="0095250E">
        <w:t>2&gt;</w:t>
      </w:r>
      <w:r w:rsidRPr="0095250E">
        <w:tab/>
        <w:t xml:space="preserve">initiate RRC connection resume procedure </w:t>
      </w:r>
      <w:ins w:id="2197" w:author="CR#4593r2" w:date="2024-03-23T23:05:00Z">
        <w:r w:rsidR="0010239E">
          <w:t xml:space="preserve">as specified </w:t>
        </w:r>
      </w:ins>
      <w:r w:rsidRPr="0095250E">
        <w:t xml:space="preserve">in 5.3.13.2 with </w:t>
      </w:r>
      <w:r w:rsidRPr="0095250E">
        <w:rPr>
          <w:i/>
        </w:rPr>
        <w:t>resumeCause</w:t>
      </w:r>
      <w:r w:rsidRPr="0095250E">
        <w:t xml:space="preserve"> set </w:t>
      </w:r>
      <w:ins w:id="2198" w:author="CR#4593r2" w:date="2024-03-23T23:06:00Z">
        <w:r w:rsidR="0010239E">
          <w:t>as below:</w:t>
        </w:r>
      </w:ins>
      <w:del w:id="2199" w:author="CR#4593r2" w:date="2024-03-23T23:06:00Z">
        <w:r w:rsidRPr="0095250E" w:rsidDel="0010239E">
          <w:delText xml:space="preserve">to </w:delText>
        </w:r>
        <w:r w:rsidRPr="0095250E" w:rsidDel="0010239E">
          <w:rPr>
            <w:i/>
          </w:rPr>
          <w:delText>mt-Access</w:delText>
        </w:r>
        <w:r w:rsidRPr="0095250E" w:rsidDel="0010239E">
          <w:delText>.</w:delText>
        </w:r>
      </w:del>
    </w:p>
    <w:p w14:paraId="3E078108" w14:textId="77777777" w:rsidR="0010239E" w:rsidRDefault="0010239E" w:rsidP="0010239E">
      <w:pPr>
        <w:pStyle w:val="B3"/>
        <w:rPr>
          <w:ins w:id="2200" w:author="CR#4593r2" w:date="2024-03-23T23:06:00Z"/>
        </w:rPr>
      </w:pPr>
      <w:bookmarkStart w:id="2201" w:name="_Toc156129815"/>
      <w:ins w:id="2202" w:author="CR#4593r2" w:date="2024-03-23T23:06:00Z">
        <w:r>
          <w:t>3&gt;</w:t>
        </w:r>
        <w:r>
          <w:tab/>
          <w:t>if the UE is configured by upper layers with Access Identity 1:</w:t>
        </w:r>
      </w:ins>
    </w:p>
    <w:p w14:paraId="40EDF06A" w14:textId="77777777" w:rsidR="0010239E" w:rsidRDefault="0010239E" w:rsidP="0010239E">
      <w:pPr>
        <w:pStyle w:val="B4"/>
        <w:rPr>
          <w:ins w:id="2203" w:author="CR#4593r2" w:date="2024-03-23T23:06:00Z"/>
        </w:rPr>
      </w:pPr>
      <w:ins w:id="2204" w:author="CR#4593r2" w:date="2024-03-23T23:06:00Z">
        <w:r>
          <w:t>4&gt;</w:t>
        </w:r>
        <w:r>
          <w:tab/>
          <w:t xml:space="preserve">set </w:t>
        </w:r>
        <w:r w:rsidRPr="00C747D4">
          <w:rPr>
            <w:i/>
          </w:rPr>
          <w:t>resumeCause</w:t>
        </w:r>
        <w:r>
          <w:t xml:space="preserve"> to </w:t>
        </w:r>
        <w:r w:rsidRPr="00C747D4">
          <w:rPr>
            <w:i/>
          </w:rPr>
          <w:t>mps-PriorityAccess</w:t>
        </w:r>
        <w:r>
          <w:t>;</w:t>
        </w:r>
      </w:ins>
    </w:p>
    <w:p w14:paraId="032CEA8D" w14:textId="77777777" w:rsidR="0010239E" w:rsidRDefault="0010239E" w:rsidP="0010239E">
      <w:pPr>
        <w:pStyle w:val="B3"/>
        <w:rPr>
          <w:ins w:id="2205" w:author="CR#4593r2" w:date="2024-03-23T23:06:00Z"/>
        </w:rPr>
      </w:pPr>
      <w:ins w:id="2206" w:author="CR#4593r2" w:date="2024-03-23T23:06:00Z">
        <w:r>
          <w:t>3&gt;</w:t>
        </w:r>
        <w:r>
          <w:tab/>
          <w:t>else if the UE is configured by upper layers with Access Identity 2:</w:t>
        </w:r>
      </w:ins>
    </w:p>
    <w:p w14:paraId="6D2EE71B" w14:textId="77777777" w:rsidR="0010239E" w:rsidRDefault="0010239E" w:rsidP="0010239E">
      <w:pPr>
        <w:pStyle w:val="B4"/>
        <w:rPr>
          <w:ins w:id="2207" w:author="CR#4593r2" w:date="2024-03-23T23:06:00Z"/>
        </w:rPr>
      </w:pPr>
      <w:ins w:id="2208" w:author="CR#4593r2" w:date="2024-03-23T23:06:00Z">
        <w:r>
          <w:t>4&gt;</w:t>
        </w:r>
        <w:r>
          <w:tab/>
          <w:t xml:space="preserve">set </w:t>
        </w:r>
        <w:r w:rsidRPr="00C747D4">
          <w:rPr>
            <w:i/>
          </w:rPr>
          <w:t>resumeCause</w:t>
        </w:r>
        <w:r>
          <w:t xml:space="preserve"> to </w:t>
        </w:r>
        <w:r w:rsidRPr="00C747D4">
          <w:rPr>
            <w:i/>
          </w:rPr>
          <w:t>mcs-PriorityAccess</w:t>
        </w:r>
        <w:r>
          <w:t>;</w:t>
        </w:r>
      </w:ins>
    </w:p>
    <w:p w14:paraId="3B64E661" w14:textId="77777777" w:rsidR="0010239E" w:rsidRDefault="0010239E" w:rsidP="0010239E">
      <w:pPr>
        <w:pStyle w:val="B3"/>
        <w:rPr>
          <w:ins w:id="2209" w:author="CR#4593r2" w:date="2024-03-23T23:06:00Z"/>
        </w:rPr>
      </w:pPr>
      <w:ins w:id="2210" w:author="CR#4593r2" w:date="2024-03-23T23:06:00Z">
        <w:r>
          <w:t>3&gt;</w:t>
        </w:r>
        <w:r>
          <w:tab/>
          <w:t>else if the UE is configured by upper layers with one or more Access Identities equal to 11-15:</w:t>
        </w:r>
      </w:ins>
    </w:p>
    <w:p w14:paraId="28E6F37A" w14:textId="77777777" w:rsidR="0010239E" w:rsidRDefault="0010239E" w:rsidP="0010239E">
      <w:pPr>
        <w:pStyle w:val="B4"/>
        <w:rPr>
          <w:ins w:id="2211" w:author="CR#4593r2" w:date="2024-03-23T23:06:00Z"/>
        </w:rPr>
      </w:pPr>
      <w:ins w:id="2212" w:author="CR#4593r2" w:date="2024-03-23T23:06:00Z">
        <w:r>
          <w:t>4&gt;</w:t>
        </w:r>
        <w:r>
          <w:tab/>
          <w:t xml:space="preserve">set </w:t>
        </w:r>
        <w:r w:rsidRPr="00C747D4">
          <w:rPr>
            <w:i/>
          </w:rPr>
          <w:t>resumeCause</w:t>
        </w:r>
        <w:r>
          <w:t xml:space="preserve"> to </w:t>
        </w:r>
        <w:r w:rsidRPr="00C747D4">
          <w:rPr>
            <w:i/>
          </w:rPr>
          <w:t>highPriorityAccess</w:t>
        </w:r>
        <w:r>
          <w:t>;</w:t>
        </w:r>
      </w:ins>
    </w:p>
    <w:p w14:paraId="3F1759CD" w14:textId="77777777" w:rsidR="0010239E" w:rsidRDefault="0010239E" w:rsidP="0010239E">
      <w:pPr>
        <w:pStyle w:val="B3"/>
        <w:rPr>
          <w:ins w:id="2213" w:author="CR#4593r2" w:date="2024-03-23T23:06:00Z"/>
        </w:rPr>
      </w:pPr>
      <w:ins w:id="2214" w:author="CR#4593r2" w:date="2024-03-23T23:06:00Z">
        <w:r>
          <w:t>3&gt;</w:t>
        </w:r>
        <w:r>
          <w:tab/>
          <w:t>else:</w:t>
        </w:r>
      </w:ins>
    </w:p>
    <w:p w14:paraId="1237F4AD" w14:textId="77777777" w:rsidR="0010239E" w:rsidRDefault="0010239E">
      <w:pPr>
        <w:pStyle w:val="B4"/>
        <w:rPr>
          <w:ins w:id="2215" w:author="CR#4593r2" w:date="2024-03-23T23:06:00Z"/>
        </w:rPr>
        <w:pPrChange w:id="2216" w:author="CR#4593r2" w:date="2024-03-23T23:06:00Z">
          <w:pPr>
            <w:pStyle w:val="Heading4"/>
          </w:pPr>
        </w:pPrChange>
      </w:pPr>
      <w:ins w:id="2217" w:author="CR#4593r2" w:date="2024-03-23T23:06:00Z">
        <w:r>
          <w:t>4&gt;</w:t>
        </w:r>
        <w:r>
          <w:tab/>
          <w:t xml:space="preserve">set </w:t>
        </w:r>
        <w:r w:rsidRPr="0010239E">
          <w:rPr>
            <w:i/>
            <w:iCs/>
            <w:rPrChange w:id="2218" w:author="CR#4593r2" w:date="2024-03-23T23:06:00Z">
              <w:rPr/>
            </w:rPrChange>
          </w:rPr>
          <w:t>resumeCause</w:t>
        </w:r>
        <w:r>
          <w:t xml:space="preserve"> to </w:t>
        </w:r>
        <w:r w:rsidRPr="0010239E">
          <w:rPr>
            <w:i/>
            <w:iCs/>
            <w:rPrChange w:id="2219" w:author="CR#4593r2" w:date="2024-03-23T23:06:00Z">
              <w:rPr/>
            </w:rPrChange>
          </w:rPr>
          <w:t>mt-Access</w:t>
        </w:r>
        <w:r>
          <w:t>.</w:t>
        </w:r>
      </w:ins>
    </w:p>
    <w:p w14:paraId="29562333" w14:textId="20059BD5" w:rsidR="00394471" w:rsidRPr="0095250E" w:rsidRDefault="00394471" w:rsidP="0010239E">
      <w:pPr>
        <w:pStyle w:val="Heading4"/>
      </w:pPr>
      <w:r w:rsidRPr="0095250E">
        <w:t>5.3.13.2</w:t>
      </w:r>
      <w:r w:rsidRPr="0095250E">
        <w:tab/>
        <w:t>Initiation</w:t>
      </w:r>
      <w:bookmarkEnd w:id="2171"/>
      <w:bookmarkEnd w:id="220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4883374F" w:rsidR="00DF31E6" w:rsidRPr="0095250E" w:rsidRDefault="00DF31E6" w:rsidP="00DF31E6">
      <w:pPr>
        <w:pStyle w:val="B1"/>
      </w:pPr>
      <w:r w:rsidRPr="0095250E">
        <w:t>1&gt;</w:t>
      </w:r>
      <w:r w:rsidRPr="0095250E">
        <w:tab/>
        <w:t xml:space="preserve">if the resumption of the RRC connection is triggered </w:t>
      </w:r>
      <w:ins w:id="2220" w:author="CR#4593r2" w:date="2024-03-23T23:07:00Z">
        <w:r w:rsidR="0010239E">
          <w:t>for</w:t>
        </w:r>
      </w:ins>
      <w:del w:id="2221" w:author="CR#4593r2" w:date="2024-03-23T23:07:00Z">
        <w:r w:rsidRPr="0095250E" w:rsidDel="0010239E">
          <w:delText>by</w:delText>
        </w:r>
      </w:del>
      <w:r w:rsidRPr="0095250E">
        <w:t xml:space="preserve"> multicast reception </w:t>
      </w:r>
      <w:del w:id="2222" w:author="CR#4593r2" w:date="2024-03-23T23:07:00Z">
        <w:r w:rsidRPr="0095250E" w:rsidDel="0010239E">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66B463AF" w:rsidR="003B60DC" w:rsidRPr="0095250E" w:rsidRDefault="003B60DC" w:rsidP="005C7FF4">
      <w:pPr>
        <w:pStyle w:val="NO"/>
      </w:pPr>
      <w:bookmarkStart w:id="2223" w:name="_Hlk135910411"/>
      <w:r w:rsidRPr="0095250E">
        <w:rPr>
          <w:iCs/>
        </w:rPr>
        <w:t>NOTE</w:t>
      </w:r>
      <w:ins w:id="2224" w:author="CR#4549r2" w:date="2024-03-22T15:12:00Z">
        <w:r w:rsidR="006A02D8">
          <w:rPr>
            <w:iCs/>
          </w:rPr>
          <w:t xml:space="preserve"> 0</w:t>
        </w:r>
      </w:ins>
      <w:r w:rsidRPr="0095250E">
        <w:rPr>
          <w:iCs/>
        </w:rPr>
        <w:t>:</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2223"/>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5D2524E8" w14:textId="77777777" w:rsidR="006A275C" w:rsidRDefault="008E7A6E" w:rsidP="008E7A6E">
      <w:pPr>
        <w:pStyle w:val="B1"/>
        <w:rPr>
          <w:ins w:id="2225" w:author="CR#4599r1" w:date="2024-03-24T23:54:00Z"/>
        </w:rPr>
      </w:pPr>
      <w:r w:rsidRPr="0095250E">
        <w:t>1&gt;</w:t>
      </w:r>
      <w:r w:rsidRPr="0095250E">
        <w:tab/>
        <w:t xml:space="preserve">else if </w:t>
      </w:r>
      <w:r w:rsidRPr="0095250E">
        <w:rPr>
          <w:i/>
          <w:iCs/>
        </w:rPr>
        <w:t>srs-PosRRC-InactiveValidityArea</w:t>
      </w:r>
      <w:ins w:id="2226" w:author="CR#4599r1" w:date="2024-03-24T23:53:00Z">
        <w:r w:rsidR="006A275C">
          <w:rPr>
            <w:i/>
            <w:iCs/>
          </w:rPr>
          <w:t>Pre</w:t>
        </w:r>
      </w:ins>
      <w:r w:rsidRPr="0095250E">
        <w:rPr>
          <w:i/>
          <w:iCs/>
        </w:rPr>
        <w:t>Config</w:t>
      </w:r>
      <w:ins w:id="2227" w:author="CR#4599r1" w:date="2024-03-24T23:53:00Z">
        <w:r w:rsidR="006A275C">
          <w:rPr>
            <w:i/>
            <w:iCs/>
          </w:rPr>
          <w:t>List</w:t>
        </w:r>
        <w:r w:rsidR="006A275C">
          <w:t xml:space="preserve"> or </w:t>
        </w:r>
        <w:r w:rsidR="006A275C" w:rsidRPr="0095250E">
          <w:rPr>
            <w:i/>
            <w:iCs/>
          </w:rPr>
          <w:t>srs-PosRRC-InactiveValidityArea</w:t>
        </w:r>
        <w:r w:rsidR="006A275C">
          <w:rPr>
            <w:i/>
            <w:iCs/>
          </w:rPr>
          <w:t>NonPre</w:t>
        </w:r>
        <w:r w:rsidR="006A275C" w:rsidRPr="0095250E">
          <w:rPr>
            <w:i/>
            <w:iCs/>
          </w:rPr>
          <w:t>Config</w:t>
        </w:r>
      </w:ins>
      <w:r w:rsidRPr="0095250E">
        <w:t xml:space="preserve"> is configured</w:t>
      </w:r>
      <w:ins w:id="2228" w:author="CR#4599r1" w:date="2024-03-24T23:53:00Z">
        <w:r w:rsidR="006A275C">
          <w:t>:</w:t>
        </w:r>
      </w:ins>
      <w:del w:id="2229" w:author="CR#4599r1" w:date="2024-03-24T23:54:00Z">
        <w:r w:rsidRPr="0095250E" w:rsidDel="006A275C">
          <w:delText xml:space="preserve"> and </w:delText>
        </w:r>
      </w:del>
    </w:p>
    <w:p w14:paraId="0FB86475" w14:textId="04AFC56A" w:rsidR="008E7A6E" w:rsidRPr="0095250E" w:rsidRDefault="006A275C">
      <w:pPr>
        <w:pStyle w:val="B2"/>
        <w:pPrChange w:id="2230" w:author="CR#4599r1" w:date="2024-03-24T23:54:00Z">
          <w:pPr>
            <w:pStyle w:val="B1"/>
          </w:pPr>
        </w:pPrChange>
      </w:pPr>
      <w:ins w:id="2231" w:author="CR#4599r1" w:date="2024-03-24T23:54:00Z">
        <w:r>
          <w:t>2&gt;</w:t>
        </w:r>
        <w:r>
          <w:tab/>
          <w:t xml:space="preserve">if </w:t>
        </w:r>
      </w:ins>
      <w:r w:rsidR="008E7A6E" w:rsidRPr="0095250E">
        <w:t>the resumption of the RRC connection is triggered due to cell reselection</w:t>
      </w:r>
      <w:ins w:id="2232" w:author="CR#4599r1" w:date="2024-03-24T23:55:00Z">
        <w:r w:rsidRPr="0062232E">
          <w:t xml:space="preserve"> as specified in clause 5.3.13.6; or</w:t>
        </w:r>
        <w:del w:id="2233" w:author="Draft_v2" w:date="2024-03-28T20:09:00Z">
          <w:r w:rsidRPr="0062232E" w:rsidDel="00FB4A24">
            <w:delText>,</w:delText>
          </w:r>
        </w:del>
      </w:ins>
      <w:del w:id="2234" w:author="CR#4599r1" w:date="2024-03-24T23:55:00Z">
        <w:r w:rsidR="008E7A6E" w:rsidRPr="0095250E" w:rsidDel="006A275C">
          <w:rPr>
            <w:lang w:eastAsia="zh-CN"/>
          </w:rPr>
          <w:delText xml:space="preserve"> </w:delText>
        </w:r>
        <w:r w:rsidR="008E7A6E" w:rsidRPr="0095250E" w:rsidDel="006A275C">
          <w:delText xml:space="preserve">to a cell that is not included in </w:delText>
        </w:r>
        <w:r w:rsidR="008E7A6E" w:rsidRPr="0095250E" w:rsidDel="006A275C">
          <w:rPr>
            <w:i/>
            <w:iCs/>
          </w:rPr>
          <w:delText xml:space="preserve">srs-PosConfigValidityArea </w:delText>
        </w:r>
        <w:r w:rsidR="008E7A6E" w:rsidRPr="0095250E" w:rsidDel="006A275C">
          <w:delText>and there is an on-going SRS for positioning transmission:</w:delText>
        </w:r>
      </w:del>
    </w:p>
    <w:p w14:paraId="2FF2959A" w14:textId="679C78F9" w:rsidR="008E7A6E" w:rsidRPr="0095250E" w:rsidDel="006A275C" w:rsidRDefault="008E7A6E" w:rsidP="008E7A6E">
      <w:pPr>
        <w:pStyle w:val="B2"/>
        <w:rPr>
          <w:del w:id="2235" w:author="CR#4599r1" w:date="2024-03-24T23:55:00Z"/>
        </w:rPr>
      </w:pPr>
      <w:del w:id="2236" w:author="CR#4599r1" w:date="2024-03-24T23:55:00Z">
        <w:r w:rsidRPr="0095250E" w:rsidDel="006A275C">
          <w:delText>2&gt;</w:delText>
        </w:r>
        <w:r w:rsidRPr="0095250E" w:rsidDel="006A275C">
          <w:tab/>
          <w:delText>select '8' as the Access Category;</w:delText>
        </w:r>
      </w:del>
    </w:p>
    <w:p w14:paraId="0861F829" w14:textId="0E8903D0" w:rsidR="008E7A6E" w:rsidRPr="0095250E" w:rsidDel="006A275C" w:rsidRDefault="008E7A6E" w:rsidP="008E7A6E">
      <w:pPr>
        <w:pStyle w:val="B2"/>
        <w:rPr>
          <w:del w:id="2237" w:author="CR#4599r1" w:date="2024-03-24T23:55:00Z"/>
        </w:rPr>
      </w:pPr>
      <w:del w:id="2238" w:author="CR#4599r1" w:date="2024-03-24T23:55:00Z">
        <w:r w:rsidRPr="0095250E" w:rsidDel="006A275C">
          <w:delText>2&gt;</w:delText>
        </w:r>
        <w:r w:rsidRPr="0095250E" w:rsidDel="006A275C">
          <w:tab/>
          <w:delText xml:space="preserve">set the </w:delText>
        </w:r>
        <w:r w:rsidRPr="0095250E" w:rsidDel="006A275C">
          <w:rPr>
            <w:i/>
          </w:rPr>
          <w:delText>resumeCause</w:delText>
        </w:r>
        <w:r w:rsidRPr="0095250E" w:rsidDel="006A275C">
          <w:rPr>
            <w:lang w:eastAsia="zh-TW"/>
          </w:rPr>
          <w:delText xml:space="preserve"> to </w:delText>
        </w:r>
        <w:r w:rsidRPr="0095250E" w:rsidDel="006A275C">
          <w:rPr>
            <w:i/>
            <w:lang w:eastAsia="zh-TW"/>
          </w:rPr>
          <w:delText>srs-PosConfigOrActivationReq</w:delText>
        </w:r>
        <w:r w:rsidRPr="0095250E" w:rsidDel="006A275C">
          <w:delText>;</w:delText>
        </w:r>
      </w:del>
    </w:p>
    <w:p w14:paraId="1D99536D" w14:textId="2E745F08" w:rsidR="006A275C" w:rsidDel="00FB4A24" w:rsidRDefault="008E7A6E" w:rsidP="008E7A6E">
      <w:pPr>
        <w:pStyle w:val="B1"/>
        <w:rPr>
          <w:ins w:id="2239" w:author="CR#4599r1" w:date="2024-03-24T23:56:00Z"/>
          <w:del w:id="2240" w:author="Draft_v2" w:date="2024-03-28T20:09:00Z"/>
        </w:rPr>
      </w:pPr>
      <w:del w:id="2241" w:author="Draft_v2" w:date="2024-03-28T20:09:00Z">
        <w:r w:rsidRPr="0095250E" w:rsidDel="00FB4A24">
          <w:delText>1&gt;</w:delText>
        </w:r>
        <w:r w:rsidRPr="0095250E" w:rsidDel="00FB4A24">
          <w:tab/>
          <w:delText xml:space="preserve">else if </w:delText>
        </w:r>
        <w:r w:rsidRPr="0095250E" w:rsidDel="00FB4A24">
          <w:rPr>
            <w:i/>
            <w:iCs/>
          </w:rPr>
          <w:delText>srs-PosRRC-InactiveValidityAreaConfig</w:delText>
        </w:r>
        <w:r w:rsidRPr="0095250E" w:rsidDel="00FB4A24">
          <w:delText xml:space="preserve"> is configured and </w:delText>
        </w:r>
      </w:del>
    </w:p>
    <w:p w14:paraId="13602E99" w14:textId="77777777" w:rsidR="006A275C" w:rsidRDefault="006A275C" w:rsidP="006A275C">
      <w:pPr>
        <w:pStyle w:val="B2"/>
        <w:rPr>
          <w:ins w:id="2242" w:author="CR#4599r1" w:date="2024-03-24T23:57:00Z"/>
        </w:rPr>
      </w:pPr>
      <w:ins w:id="2243" w:author="CR#4599r1" w:date="2024-03-24T23:56:00Z">
        <w:r>
          <w:t>2&gt;</w:t>
        </w:r>
        <w:r>
          <w:tab/>
          <w:t xml:space="preserve">if </w:t>
        </w:r>
      </w:ins>
      <w:r w:rsidR="008E7A6E" w:rsidRPr="0095250E">
        <w:t xml:space="preserve">the resumption of the RRC connection is triggered due to </w:t>
      </w:r>
      <w:ins w:id="2244" w:author="CR#4599r1" w:date="2024-03-24T23:56:00Z">
        <w:r>
          <w:t>the need</w:t>
        </w:r>
      </w:ins>
      <w:del w:id="2245" w:author="CR#4599r1" w:date="2024-03-24T23:56:00Z">
        <w:r w:rsidR="008E7A6E" w:rsidRPr="0095250E" w:rsidDel="006A275C">
          <w:delText>upper layers request</w:delText>
        </w:r>
      </w:del>
      <w:r w:rsidR="008E7A6E" w:rsidRPr="0095250E">
        <w:t xml:space="preserve"> for </w:t>
      </w:r>
      <w:ins w:id="2246" w:author="CR#4599r1" w:date="2024-03-24T23:57:00Z">
        <w:r>
          <w:t xml:space="preserve">SRS for positioning </w:t>
        </w:r>
      </w:ins>
      <w:r w:rsidR="008E7A6E" w:rsidRPr="0095250E">
        <w:t xml:space="preserve">configuration </w:t>
      </w:r>
      <w:ins w:id="2247" w:author="CR#4599r1" w:date="2024-03-24T23:57:00Z">
        <w:r>
          <w:t xml:space="preserve">and no stored </w:t>
        </w:r>
        <w:r w:rsidRPr="0095250E">
          <w:rPr>
            <w:i/>
            <w:iCs/>
          </w:rPr>
          <w:t>srs-PosRRC-InactiveValidityArea</w:t>
        </w:r>
        <w:r>
          <w:rPr>
            <w:i/>
            <w:iCs/>
          </w:rPr>
          <w:t>Pre</w:t>
        </w:r>
        <w:r w:rsidRPr="0095250E">
          <w:rPr>
            <w:i/>
            <w:iCs/>
          </w:rPr>
          <w:t>Config</w:t>
        </w:r>
        <w:r>
          <w:rPr>
            <w:i/>
            <w:iCs/>
          </w:rPr>
          <w:t>List</w:t>
        </w:r>
        <w:r w:rsidRPr="0095250E">
          <w:t xml:space="preserve"> </w:t>
        </w:r>
        <w:r>
          <w:t>for the camped cell exists</w:t>
        </w:r>
        <w:r w:rsidRPr="0062232E">
          <w:t xml:space="preserve">; </w:t>
        </w:r>
      </w:ins>
      <w:r w:rsidR="008E7A6E" w:rsidRPr="0095250E">
        <w:t>or</w:t>
      </w:r>
      <w:ins w:id="2248" w:author="CR#4599r1" w:date="2024-03-24T23:57:00Z">
        <w:del w:id="2249" w:author="Draft_v2" w:date="2024-03-28T20:09:00Z">
          <w:r w:rsidDel="00FB4A24">
            <w:delText>,</w:delText>
          </w:r>
        </w:del>
      </w:ins>
    </w:p>
    <w:p w14:paraId="3179EDC0" w14:textId="7D287C09" w:rsidR="008E7A6E" w:rsidRPr="0095250E" w:rsidRDefault="006A275C">
      <w:pPr>
        <w:pStyle w:val="B2"/>
        <w:pPrChange w:id="2250" w:author="CR#4599r1" w:date="2024-03-24T23:56:00Z">
          <w:pPr>
            <w:pStyle w:val="B1"/>
          </w:pPr>
        </w:pPrChange>
      </w:pPr>
      <w:ins w:id="2251" w:author="CR#4599r1" w:date="2024-03-24T23:57:00Z">
        <w:r>
          <w:t>2&gt;</w:t>
        </w:r>
        <w:r>
          <w:tab/>
        </w:r>
      </w:ins>
      <w:del w:id="2252" w:author="CR#4599r1" w:date="2024-03-24T23:57:00Z">
        <w:r w:rsidR="008E7A6E" w:rsidRPr="0095250E" w:rsidDel="006A275C">
          <w:delText xml:space="preserve"> </w:delText>
        </w:r>
      </w:del>
      <w:ins w:id="2253" w:author="CR#4599r1" w:date="2024-03-24T23:57:00Z">
        <w:r w:rsidRPr="0062232E">
          <w:t xml:space="preserve">if the resumption of the RRC connection is triggered </w:t>
        </w:r>
        <w:r>
          <w:t>for</w:t>
        </w:r>
        <w:r w:rsidRPr="0095250E">
          <w:t xml:space="preserve"> </w:t>
        </w:r>
      </w:ins>
      <w:r w:rsidR="008E7A6E" w:rsidRPr="0095250E">
        <w:t xml:space="preserve">activation of </w:t>
      </w:r>
      <w:ins w:id="2254" w:author="CR#4599r1" w:date="2024-03-24T23:58:00Z">
        <w:r w:rsidRPr="0095250E">
          <w:rPr>
            <w:i/>
            <w:iCs/>
          </w:rPr>
          <w:t>srs-PosRRC-InactiveValidityArea</w:t>
        </w:r>
        <w:r>
          <w:rPr>
            <w:i/>
            <w:iCs/>
          </w:rPr>
          <w:t>Pre</w:t>
        </w:r>
        <w:r w:rsidRPr="0095250E">
          <w:rPr>
            <w:i/>
            <w:iCs/>
          </w:rPr>
          <w:t>Config</w:t>
        </w:r>
        <w:r>
          <w:rPr>
            <w:i/>
            <w:iCs/>
          </w:rPr>
          <w:t>List</w:t>
        </w:r>
      </w:ins>
      <w:del w:id="2255" w:author="CR#4599r1" w:date="2024-03-24T23:58:00Z">
        <w:r w:rsidR="008E7A6E" w:rsidRPr="0095250E" w:rsidDel="006A275C">
          <w:delText>preconfigured SRS for positioning</w:delText>
        </w:r>
      </w:del>
      <w:r w:rsidR="008E7A6E" w:rsidRPr="0095250E">
        <w:t xml:space="preserve"> when the UE is camped in one of the cells indicated in </w:t>
      </w:r>
      <w:r w:rsidR="008E7A6E" w:rsidRPr="0095250E">
        <w:rPr>
          <w:i/>
          <w:iCs/>
        </w:rPr>
        <w:t>srs-PosConfigValidityArea</w:t>
      </w:r>
      <w:r w:rsidR="008E7A6E" w:rsidRPr="0095250E">
        <w:t>:</w:t>
      </w:r>
    </w:p>
    <w:p w14:paraId="11A405C9" w14:textId="77777777" w:rsidR="00A82FB2" w:rsidRPr="0095250E" w:rsidRDefault="00A82FB2" w:rsidP="00A82FB2">
      <w:pPr>
        <w:pStyle w:val="B3"/>
        <w:rPr>
          <w:ins w:id="2256" w:author="CR#4599r1" w:date="2024-03-24T23:59:00Z"/>
        </w:rPr>
      </w:pPr>
      <w:ins w:id="2257" w:author="CR#4599r1" w:date="2024-03-24T23:59:00Z">
        <w:r>
          <w:t>3</w:t>
        </w:r>
        <w:r w:rsidRPr="0095250E">
          <w:t>&gt;</w:t>
        </w:r>
        <w:r w:rsidRPr="0095250E">
          <w:tab/>
          <w:t>if an emergency service is ongoing:</w:t>
        </w:r>
      </w:ins>
    </w:p>
    <w:p w14:paraId="5C7E9D6D" w14:textId="77777777" w:rsidR="00A82FB2" w:rsidRPr="0095250E" w:rsidRDefault="00A82FB2" w:rsidP="00A82FB2">
      <w:pPr>
        <w:pStyle w:val="B4"/>
        <w:rPr>
          <w:ins w:id="2258" w:author="CR#4599r1" w:date="2024-03-24T23:59:00Z"/>
        </w:rPr>
      </w:pPr>
      <w:ins w:id="2259" w:author="CR#4599r1" w:date="2024-03-24T23:59:00Z">
        <w:r>
          <w:t>4</w:t>
        </w:r>
        <w:r w:rsidRPr="0095250E">
          <w:t>&gt;</w:t>
        </w:r>
        <w:r w:rsidRPr="0095250E">
          <w:tab/>
          <w:t>select '2' as the Access Category;</w:t>
        </w:r>
      </w:ins>
    </w:p>
    <w:p w14:paraId="006A3B4A" w14:textId="77777777" w:rsidR="00A82FB2" w:rsidRDefault="00A82FB2" w:rsidP="00A82FB2">
      <w:pPr>
        <w:pStyle w:val="B4"/>
        <w:rPr>
          <w:ins w:id="2260" w:author="CR#4599r1" w:date="2024-03-24T23:59:00Z"/>
          <w:lang w:eastAsia="zh-TW"/>
        </w:rPr>
      </w:pPr>
      <w:ins w:id="2261" w:author="CR#4599r1" w:date="2024-03-24T23:59:00Z">
        <w:r>
          <w:t>4</w:t>
        </w:r>
        <w:r w:rsidRPr="0095250E">
          <w:t>&gt;</w:t>
        </w:r>
        <w:r w:rsidRPr="0095250E">
          <w:tab/>
          <w:t xml:space="preserve">set the </w:t>
        </w:r>
        <w:r w:rsidRPr="00BE3EBE">
          <w:rPr>
            <w:i/>
            <w:iCs/>
          </w:rPr>
          <w:t>resumeCause</w:t>
        </w:r>
        <w:r w:rsidRPr="0095250E">
          <w:rPr>
            <w:lang w:eastAsia="zh-TW"/>
          </w:rPr>
          <w:t xml:space="preserve"> to </w:t>
        </w:r>
        <w:r w:rsidRPr="00BE3EBE">
          <w:rPr>
            <w:i/>
            <w:iCs/>
            <w:lang w:eastAsia="zh-TW"/>
          </w:rPr>
          <w:t>emergency</w:t>
        </w:r>
        <w:r w:rsidRPr="0095250E">
          <w:rPr>
            <w:lang w:eastAsia="zh-TW"/>
          </w:rPr>
          <w:t>;</w:t>
        </w:r>
      </w:ins>
    </w:p>
    <w:p w14:paraId="06712D73" w14:textId="77777777" w:rsidR="00A82FB2" w:rsidRPr="00124C60" w:rsidRDefault="00A82FB2" w:rsidP="00A82FB2">
      <w:pPr>
        <w:pStyle w:val="B3"/>
        <w:rPr>
          <w:ins w:id="2262" w:author="CR#4599r1" w:date="2024-03-24T23:59:00Z"/>
        </w:rPr>
      </w:pPr>
      <w:ins w:id="2263" w:author="CR#4599r1" w:date="2024-03-24T23:59:00Z">
        <w:r>
          <w:t>3</w:t>
        </w:r>
        <w:r w:rsidRPr="0095250E">
          <w:t>&gt;</w:t>
        </w:r>
        <w:r w:rsidRPr="0095250E">
          <w:tab/>
          <w:t>else:</w:t>
        </w:r>
      </w:ins>
    </w:p>
    <w:p w14:paraId="2DA2A2B6" w14:textId="52D20352" w:rsidR="008E7A6E" w:rsidRPr="0095250E" w:rsidRDefault="00A82FB2">
      <w:pPr>
        <w:pStyle w:val="B4"/>
        <w:pPrChange w:id="2264" w:author="CR#4599r1" w:date="2024-03-25T00:00:00Z">
          <w:pPr>
            <w:pStyle w:val="B2"/>
          </w:pPr>
        </w:pPrChange>
      </w:pPr>
      <w:ins w:id="2265" w:author="CR#4599r1" w:date="2024-03-25T00:00:00Z">
        <w:r>
          <w:t>4</w:t>
        </w:r>
      </w:ins>
      <w:del w:id="2266" w:author="CR#4599r1" w:date="2024-03-25T00:00:00Z">
        <w:r w:rsidR="008E7A6E" w:rsidRPr="0095250E" w:rsidDel="00A82FB2">
          <w:delText>2</w:delText>
        </w:r>
      </w:del>
      <w:r w:rsidR="008E7A6E" w:rsidRPr="0095250E">
        <w:t>&gt;</w:t>
      </w:r>
      <w:r w:rsidR="008E7A6E" w:rsidRPr="0095250E">
        <w:tab/>
        <w:t>select '8' as the Access Category;</w:t>
      </w:r>
    </w:p>
    <w:p w14:paraId="0036C8FF" w14:textId="19E02BB2" w:rsidR="00394471" w:rsidRPr="0095250E" w:rsidRDefault="00A82FB2">
      <w:pPr>
        <w:pStyle w:val="B4"/>
        <w:pPrChange w:id="2267" w:author="CR#4599r1" w:date="2024-03-25T00:00:00Z">
          <w:pPr>
            <w:pStyle w:val="B2"/>
          </w:pPr>
        </w:pPrChange>
      </w:pPr>
      <w:ins w:id="2268" w:author="CR#4599r1" w:date="2024-03-25T00:00:00Z">
        <w:r>
          <w:t>4</w:t>
        </w:r>
      </w:ins>
      <w:del w:id="2269" w:author="CR#4599r1" w:date="2024-03-25T00:00:00Z">
        <w:r w:rsidR="008E7A6E" w:rsidRPr="0095250E" w:rsidDel="00A82FB2">
          <w:delText>2</w:delText>
        </w:r>
      </w:del>
      <w:r w:rsidR="008E7A6E" w:rsidRPr="0095250E">
        <w:t>&gt;</w:t>
      </w:r>
      <w:r w:rsidR="008E7A6E" w:rsidRPr="0095250E">
        <w:tab/>
        <w:t xml:space="preserve">set the </w:t>
      </w:r>
      <w:r w:rsidR="008E7A6E" w:rsidRPr="0095250E">
        <w:rPr>
          <w:i/>
        </w:rPr>
        <w:t>resumeCause</w:t>
      </w:r>
      <w:r w:rsidR="008E7A6E" w:rsidRPr="0095250E">
        <w:rPr>
          <w:lang w:eastAsia="zh-TW"/>
        </w:rPr>
        <w:t xml:space="preserve"> to </w:t>
      </w:r>
      <w:r w:rsidR="008E7A6E" w:rsidRPr="0095250E">
        <w:rPr>
          <w:i/>
          <w:lang w:eastAsia="zh-TW"/>
        </w:rPr>
        <w:t>srs-PosConfigOrActivationReq</w:t>
      </w:r>
      <w:r w:rsidR="008E7A6E" w:rsidRPr="0095250E">
        <w:t>;</w:t>
      </w:r>
    </w:p>
    <w:p w14:paraId="6A6BD4E0" w14:textId="0D94F53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w:t>
      </w:r>
      <w:ins w:id="2270" w:author="CR#4549r2" w:date="2024-03-22T15:12:00Z">
        <w:r w:rsidR="006A02D8" w:rsidRPr="00ED78FB">
          <w:t xml:space="preserve">either </w:t>
        </w:r>
      </w:ins>
      <w:r w:rsidR="008A2A82" w:rsidRPr="0095250E">
        <w:t xml:space="preserve">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w:t>
      </w:r>
      <w:ins w:id="2271" w:author="CR#4549r2" w:date="2024-03-22T15:12:00Z">
        <w:r w:rsidR="006A02D8">
          <w:t>,</w:t>
        </w:r>
        <w:r w:rsidR="006A02D8" w:rsidRPr="002F3CE9">
          <w:t xml:space="preserve"> </w:t>
        </w:r>
        <w:r w:rsidR="006A02D8" w:rsidRPr="00874F56">
          <w:t>or b</w:t>
        </w:r>
        <w:r w:rsidR="006A02D8" w:rsidRPr="00114136">
          <w:t xml:space="preserve">y </w:t>
        </w:r>
        <w:r w:rsidR="006A02D8" w:rsidRPr="00707C80">
          <w:t xml:space="preserve">reception of the </w:t>
        </w:r>
        <w:r w:rsidR="006A02D8" w:rsidRPr="00707C80">
          <w:rPr>
            <w:i/>
            <w:iCs/>
          </w:rPr>
          <w:t>RemoteUEInformationSidelink</w:t>
        </w:r>
        <w:r w:rsidR="006A02D8" w:rsidRPr="00707C80">
          <w:t xml:space="preserve"> message containing the </w:t>
        </w:r>
        <w:r w:rsidR="006A02D8" w:rsidRPr="00707C80">
          <w:rPr>
            <w:i/>
            <w:iCs/>
          </w:rPr>
          <w:t>connectionForMP</w:t>
        </w:r>
        <w:r w:rsidR="006A02D8" w:rsidRPr="00707C80">
          <w:t xml:space="preserve"> as specified in 5.3.13.1a</w:t>
        </w:r>
      </w:ins>
      <w:r w:rsidRPr="0095250E">
        <w:t xml:space="preserve">,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2272" w:name="OLE_LINK9"/>
      <w:bookmarkStart w:id="2273" w:name="OLE_LINK10"/>
      <w:r w:rsidRPr="0095250E">
        <w:rPr>
          <w:i/>
        </w:rPr>
        <w:t>obtainCommonLocation</w:t>
      </w:r>
      <w:bookmarkEnd w:id="2272"/>
      <w:bookmarkEnd w:id="2273"/>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567ABEB2"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ins w:id="2274" w:author="CR#4598" w:date="2024-03-24T22:52:00Z">
        <w:r w:rsidR="00185FBC">
          <w:t>T346m</w:t>
        </w:r>
      </w:ins>
      <w:del w:id="2275" w:author="CR#4598" w:date="2024-03-24T22:52:00Z">
        <w:r w:rsidRPr="0095250E" w:rsidDel="00185FBC">
          <w:delText>T440</w:delText>
        </w:r>
      </w:del>
      <w:r w:rsidRPr="0095250E">
        <w:t>, if running;</w:t>
      </w:r>
    </w:p>
    <w:p w14:paraId="6515D995" w14:textId="3066C49E"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ins w:id="2276" w:author="CR#4563r1" w:date="2024-03-22T23:02:00Z">
        <w:r w:rsidR="005C44F9">
          <w:rPr>
            <w:rFonts w:eastAsia="SimSun"/>
            <w:i/>
            <w:lang w:eastAsia="en-US"/>
          </w:rPr>
          <w:t>aerial</w:t>
        </w:r>
      </w:ins>
      <w:del w:id="2277" w:author="CR#4563r1" w:date="2024-03-22T23:02:00Z">
        <w:r w:rsidRPr="0095250E" w:rsidDel="005C44F9">
          <w:rPr>
            <w:rFonts w:eastAsia="SimSun"/>
            <w:i/>
            <w:lang w:eastAsia="en-US"/>
          </w:rPr>
          <w:delText>uav</w:delText>
        </w:r>
      </w:del>
      <w:r w:rsidRPr="0095250E">
        <w:rPr>
          <w:rFonts w:eastAsia="SimSun"/>
          <w:i/>
          <w:lang w:eastAsia="en-US"/>
        </w:rPr>
        <w:t>-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637A3C3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w:t>
      </w:r>
      <w:ins w:id="2278" w:author="CR#4611r1" w:date="2024-03-25T22:23:00Z">
        <w:r w:rsidR="00AE66F3">
          <w:t>l</w:t>
        </w:r>
      </w:ins>
      <w:del w:id="2279" w:author="CR#4611r1" w:date="2024-03-25T22:01:00Z">
        <w:r w:rsidRPr="0095250E" w:rsidDel="00E667BE">
          <w:delText>x</w:delText>
        </w:r>
      </w:del>
      <w:r w:rsidRPr="0095250E">
        <w:t>,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2280" w:name="_Hlk85564571"/>
      <w:r w:rsidRPr="0095250E">
        <w:tab/>
        <w:t xml:space="preserve">if the resume procedure is initiated </w:t>
      </w:r>
      <w:bookmarkEnd w:id="228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2281" w:name="_Toc60776834"/>
      <w:bookmarkStart w:id="228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2281"/>
      <w:bookmarkEnd w:id="228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2283" w:name="_Hlk95515094"/>
      <w:bookmarkStart w:id="228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2283"/>
      <w:bookmarkEnd w:id="228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del w:id="2285" w:author="CR#4565r2" w:date="2024-03-22T23:57:00Z">
        <w:r w:rsidR="006177DD" w:rsidRPr="0095250E" w:rsidDel="008E74D8">
          <w:delText>(e)</w:delText>
        </w:r>
      </w:del>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2286" w:name="_Toc60776835"/>
      <w:bookmarkStart w:id="2287" w:name="_Toc156129817"/>
      <w:r w:rsidRPr="0095250E">
        <w:t>5.3.13.4</w:t>
      </w:r>
      <w:r w:rsidRPr="0095250E">
        <w:tab/>
        <w:t xml:space="preserve">Reception of the </w:t>
      </w:r>
      <w:r w:rsidRPr="0095250E">
        <w:rPr>
          <w:i/>
        </w:rPr>
        <w:t>RRCResume</w:t>
      </w:r>
      <w:r w:rsidRPr="0095250E">
        <w:t xml:space="preserve"> by the UE</w:t>
      </w:r>
      <w:bookmarkEnd w:id="2286"/>
      <w:bookmarkEnd w:id="2287"/>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228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2288"/>
    <w:p w14:paraId="030082F9" w14:textId="77777777" w:rsidR="0010239E" w:rsidRPr="0095250E" w:rsidRDefault="0010239E" w:rsidP="0010239E">
      <w:pPr>
        <w:pStyle w:val="B1"/>
        <w:rPr>
          <w:ins w:id="2289" w:author="CR#4593r2" w:date="2024-03-23T23:08:00Z"/>
        </w:rPr>
      </w:pPr>
      <w:ins w:id="2290" w:author="CR#4593r2" w:date="2024-03-23T23:08:00Z">
        <w:r w:rsidRPr="0095250E">
          <w:t>1&gt;</w:t>
        </w:r>
        <w:r w:rsidRPr="0095250E">
          <w:tab/>
          <w:t xml:space="preserve">if the </w:t>
        </w:r>
        <w:r>
          <w:t>UE is configured with multicast reception in RRC_INACTIVE</w:t>
        </w:r>
        <w:r w:rsidRPr="0095250E">
          <w:t>:</w:t>
        </w:r>
      </w:ins>
    </w:p>
    <w:p w14:paraId="45AD48CC" w14:textId="77777777" w:rsidR="0010239E" w:rsidRPr="0095250E" w:rsidRDefault="0010239E" w:rsidP="0010239E">
      <w:pPr>
        <w:pStyle w:val="B2"/>
        <w:rPr>
          <w:ins w:id="2291" w:author="CR#4593r2" w:date="2024-03-23T23:08:00Z"/>
        </w:rPr>
      </w:pPr>
      <w:ins w:id="2292" w:author="CR#4593r2" w:date="2024-03-23T23:08:00Z">
        <w:r w:rsidRPr="0095250E">
          <w:t>2&gt;</w:t>
        </w:r>
        <w:r w:rsidRPr="0095250E">
          <w:tab/>
        </w:r>
        <w:r>
          <w:t>reset</w:t>
        </w:r>
        <w:r w:rsidRPr="0095250E">
          <w:t xml:space="preserve"> MAC;</w:t>
        </w:r>
      </w:ins>
    </w:p>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3FE4601D" w:rsidR="008E7A6E" w:rsidRPr="0095250E" w:rsidRDefault="008E7A6E" w:rsidP="008E7A6E">
      <w:pPr>
        <w:pStyle w:val="B1"/>
      </w:pPr>
      <w:r w:rsidRPr="0095250E">
        <w:t>1&gt;</w:t>
      </w:r>
      <w:r w:rsidRPr="0095250E">
        <w:tab/>
        <w:t xml:space="preserve">if </w:t>
      </w:r>
      <w:r w:rsidRPr="0095250E">
        <w:rPr>
          <w:i/>
          <w:iCs/>
        </w:rPr>
        <w:t>srs-PosRRC-InactiveValidityArea</w:t>
      </w:r>
      <w:ins w:id="2293" w:author="CR#4599r1" w:date="2024-03-25T00:01:00Z">
        <w:r w:rsidR="00A82FB2">
          <w:rPr>
            <w:i/>
            <w:iCs/>
          </w:rPr>
          <w:t>NonPre</w:t>
        </w:r>
      </w:ins>
      <w:r w:rsidRPr="0095250E">
        <w:rPr>
          <w:i/>
          <w:iCs/>
        </w:rPr>
        <w:t xml:space="preserve">Config </w:t>
      </w:r>
      <w:r w:rsidRPr="0095250E">
        <w:t>is configured</w:t>
      </w:r>
      <w:ins w:id="2294" w:author="CR#4599r1" w:date="2024-03-25T00:01:00Z">
        <w:r w:rsidR="00A82FB2">
          <w:t>; or</w:t>
        </w:r>
      </w:ins>
      <w:del w:id="2295" w:author="CR#4599r1" w:date="2024-03-25T00:01:00Z">
        <w:r w:rsidRPr="0095250E" w:rsidDel="00A82FB2">
          <w:delText>:</w:delText>
        </w:r>
      </w:del>
    </w:p>
    <w:p w14:paraId="1B4B5D5C" w14:textId="77777777" w:rsidR="00A82FB2" w:rsidRPr="00CB036C" w:rsidRDefault="00A82FB2" w:rsidP="00A82FB2">
      <w:pPr>
        <w:pStyle w:val="B1"/>
        <w:rPr>
          <w:ins w:id="2296" w:author="CR#4599r1" w:date="2024-03-25T00:01:00Z"/>
        </w:rPr>
      </w:pPr>
      <w:ins w:id="2297" w:author="CR#4599r1" w:date="2024-03-25T00:01:00Z">
        <w:r w:rsidRPr="00E57919">
          <w:rPr>
            <w:rStyle w:val="B1Char1"/>
          </w:rPr>
          <w:t>1&gt;</w:t>
        </w:r>
        <w:r>
          <w:rPr>
            <w:rStyle w:val="B1Char1"/>
          </w:rPr>
          <w:tab/>
        </w:r>
        <w:r w:rsidRPr="00E57919">
          <w:rPr>
            <w:rStyle w:val="B1Char1"/>
          </w:rPr>
          <w:t xml:space="preserve">if field </w:t>
        </w:r>
        <w:r w:rsidRPr="0095250E">
          <w:rPr>
            <w:i/>
            <w:iCs/>
          </w:rPr>
          <w:t>srs-PosRRC-InactiveValidityArea</w:t>
        </w:r>
        <w:r>
          <w:rPr>
            <w:i/>
            <w:iCs/>
          </w:rPr>
          <w:t>Pre</w:t>
        </w:r>
        <w:r w:rsidRPr="0095250E">
          <w:rPr>
            <w:i/>
            <w:iCs/>
          </w:rPr>
          <w:t>Config</w:t>
        </w:r>
        <w:r>
          <w:rPr>
            <w:i/>
            <w:iCs/>
          </w:rPr>
          <w:t xml:space="preserve">List </w:t>
        </w:r>
        <w:r>
          <w:t>is configured and</w:t>
        </w:r>
        <w:r w:rsidRPr="00E57919">
          <w:rPr>
            <w:rStyle w:val="B1Char1"/>
          </w:rPr>
          <w:t xml:space="preserve"> if the cell is not listed in </w:t>
        </w:r>
        <w:r w:rsidRPr="00E57919">
          <w:rPr>
            <w:rStyle w:val="B1Char1"/>
            <w:i/>
            <w:iCs/>
          </w:rPr>
          <w:t>srs-PosConfigValidityArea</w:t>
        </w:r>
        <w:r>
          <w:t>:</w:t>
        </w:r>
      </w:ins>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7464051B" w14:textId="77777777" w:rsidR="00D205E7" w:rsidRPr="0095250E" w:rsidRDefault="00D205E7" w:rsidP="00D205E7">
      <w:pPr>
        <w:pStyle w:val="B1"/>
        <w:rPr>
          <w:ins w:id="2298" w:author="CR#4555r1" w:date="2024-03-22T21:59:00Z"/>
        </w:rPr>
      </w:pPr>
      <w:ins w:id="2299" w:author="CR#4555r1" w:date="2024-03-22T21:59:00Z">
        <w:r>
          <w:t>1</w:t>
        </w:r>
        <w:r w:rsidRPr="0095250E">
          <w:t>&gt;</w:t>
        </w:r>
        <w:r w:rsidRPr="0095250E">
          <w:tab/>
          <w:t xml:space="preserve">for each application layer measurement configuration </w:t>
        </w:r>
        <w:r w:rsidRPr="0095250E">
          <w:rPr>
            <w:lang w:eastAsia="zh-CN"/>
          </w:rPr>
          <w:t xml:space="preserve">with </w:t>
        </w:r>
        <w:r w:rsidRPr="003C22D4">
          <w:rPr>
            <w:i/>
            <w:iCs/>
            <w:lang w:eastAsia="zh-CN"/>
          </w:rPr>
          <w:t>appLayerIdleInactiveConfig</w:t>
        </w:r>
        <w:r w:rsidRPr="0095250E">
          <w:rPr>
            <w:lang w:eastAsia="zh-CN"/>
          </w:rPr>
          <w:t xml:space="preserve"> </w:t>
        </w:r>
        <w:r>
          <w:rPr>
            <w:lang w:eastAsia="zh-CN"/>
          </w:rPr>
          <w:t>configured</w:t>
        </w:r>
        <w:r w:rsidRPr="0095250E">
          <w:t>:</w:t>
        </w:r>
      </w:ins>
    </w:p>
    <w:p w14:paraId="3C24C2B6" w14:textId="77777777" w:rsidR="00D205E7" w:rsidRPr="0095250E" w:rsidRDefault="00D205E7" w:rsidP="00D205E7">
      <w:pPr>
        <w:pStyle w:val="B2"/>
        <w:rPr>
          <w:ins w:id="2300" w:author="CR#4555r1" w:date="2024-03-22T21:59:00Z"/>
        </w:rPr>
      </w:pPr>
      <w:ins w:id="2301" w:author="CR#4555r1" w:date="2024-03-22T21:59:00Z">
        <w:r>
          <w:t>2</w:t>
        </w:r>
        <w:r w:rsidRPr="0095250E">
          <w:t>&gt;</w:t>
        </w:r>
        <w:r w:rsidRPr="0095250E">
          <w:tab/>
          <w:t xml:space="preserve">if the RPLMN is not included in </w:t>
        </w:r>
        <w:r w:rsidRPr="00552DD1">
          <w:rPr>
            <w:i/>
            <w:iCs/>
          </w:rPr>
          <w:t>plmn-IdentityList</w:t>
        </w:r>
        <w:r w:rsidRPr="0095250E">
          <w:t xml:space="preserve"> in </w:t>
        </w:r>
        <w:r w:rsidRPr="00552DD1">
          <w:rPr>
            <w:i/>
            <w:iCs/>
          </w:rPr>
          <w:t>VarAppLayerPLMN-ListConfig</w:t>
        </w:r>
        <w:r w:rsidRPr="0095250E">
          <w:t>:</w:t>
        </w:r>
      </w:ins>
    </w:p>
    <w:p w14:paraId="694E9B27" w14:textId="77777777" w:rsidR="00D205E7" w:rsidRPr="0095250E" w:rsidRDefault="00D205E7" w:rsidP="00D205E7">
      <w:pPr>
        <w:pStyle w:val="B3"/>
        <w:rPr>
          <w:ins w:id="2302" w:author="CR#4555r1" w:date="2024-03-22T21:59:00Z"/>
        </w:rPr>
      </w:pPr>
      <w:ins w:id="2303" w:author="CR#4555r1" w:date="2024-03-22T21:59: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07A31B9C" w14:textId="5A19D9EC" w:rsidR="00D205E7" w:rsidRDefault="00D205E7" w:rsidP="00D205E7">
      <w:pPr>
        <w:pStyle w:val="B3"/>
        <w:rPr>
          <w:ins w:id="2304" w:author="CR#4555r1" w:date="2024-03-22T21:59:00Z"/>
        </w:rPr>
      </w:pPr>
      <w:ins w:id="2305" w:author="CR#4555r1" w:date="2024-03-22T21:59:00Z">
        <w:r>
          <w:t>3</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1766ED7E" w14:textId="378F3D77" w:rsidR="00D205E7" w:rsidRPr="0095250E" w:rsidRDefault="00D205E7" w:rsidP="00D205E7">
      <w:pPr>
        <w:pStyle w:val="B3"/>
        <w:rPr>
          <w:ins w:id="2306" w:author="CR#4555r1" w:date="2024-03-22T21:59:00Z"/>
        </w:rPr>
      </w:pPr>
      <w:ins w:id="2307" w:author="CR#4555r1" w:date="2024-03-22T21:59:00Z">
        <w:r>
          <w:t>3&gt;</w:t>
        </w:r>
      </w:ins>
      <w:ins w:id="2308" w:author="CR#4555r1" w:date="2024-03-22T22:00:00Z">
        <w:r>
          <w:tab/>
        </w:r>
      </w:ins>
      <w:ins w:id="2309" w:author="CR#4555r1" w:date="2024-03-22T21:59:00Z">
        <w:r w:rsidRPr="0095250E">
          <w:t xml:space="preserve">discard any application layer measurement reports which were not yet </w:t>
        </w:r>
        <w:r>
          <w:t xml:space="preserve">fully </w:t>
        </w:r>
        <w:r w:rsidRPr="0095250E">
          <w:t>submitted to lower layers for transmission;</w:t>
        </w:r>
      </w:ins>
    </w:p>
    <w:p w14:paraId="62B1A8A1" w14:textId="77777777" w:rsidR="00D205E7" w:rsidRPr="0095250E" w:rsidRDefault="00D205E7" w:rsidP="00D205E7">
      <w:pPr>
        <w:pStyle w:val="B3"/>
        <w:rPr>
          <w:ins w:id="2310" w:author="CR#4555r1" w:date="2024-03-22T21:59:00Z"/>
          <w:iCs/>
        </w:rPr>
      </w:pPr>
      <w:ins w:id="2311" w:author="CR#4555r1" w:date="2024-03-22T21:59:00Z">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ins>
    </w:p>
    <w:p w14:paraId="549F089F" w14:textId="77777777" w:rsidR="00D205E7" w:rsidRPr="0095250E" w:rsidRDefault="00D205E7" w:rsidP="00D205E7">
      <w:pPr>
        <w:pStyle w:val="B1"/>
        <w:rPr>
          <w:ins w:id="2312" w:author="CR#4555r1" w:date="2024-03-22T21:59:00Z"/>
        </w:rPr>
      </w:pPr>
      <w:ins w:id="2313" w:author="CR#4555r1" w:date="2024-03-22T21:59:00Z">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ins>
    </w:p>
    <w:p w14:paraId="741A9752" w14:textId="4C59373B" w:rsidR="00D205E7" w:rsidRPr="0095250E" w:rsidRDefault="00D205E7" w:rsidP="00D205E7">
      <w:pPr>
        <w:pStyle w:val="B2"/>
        <w:rPr>
          <w:ins w:id="2314" w:author="CR#4555r1" w:date="2024-03-22T21:59:00Z"/>
        </w:rPr>
      </w:pPr>
      <w:ins w:id="2315" w:author="CR#4555r1" w:date="2024-03-22T21:59:00Z">
        <w:r>
          <w:t>2&gt;</w:t>
        </w:r>
      </w:ins>
      <w:ins w:id="2316" w:author="CR#4555r1" w:date="2024-03-22T22:00:00Z">
        <w:r>
          <w:tab/>
        </w:r>
      </w:ins>
      <w:ins w:id="2317" w:author="CR#4555r1" w:date="2024-03-22T21:59:00Z">
        <w:r>
          <w:t xml:space="preserve">if </w:t>
        </w:r>
        <w:r w:rsidRPr="0095250E">
          <w:rPr>
            <w:i/>
            <w:iCs/>
          </w:rPr>
          <w:t>idleInactiveReportAllowed</w:t>
        </w:r>
        <w:r w:rsidRPr="0095250E">
          <w:t xml:space="preserve"> is included in the </w:t>
        </w:r>
        <w:r w:rsidRPr="0095250E">
          <w:rPr>
            <w:i/>
            <w:iCs/>
          </w:rPr>
          <w:t>RRCResume</w:t>
        </w:r>
        <w:r w:rsidRPr="0095250E">
          <w:t xml:space="preserve"> message</w:t>
        </w:r>
        <w:r>
          <w:t>:</w:t>
        </w:r>
      </w:ins>
    </w:p>
    <w:p w14:paraId="3B2C23A5" w14:textId="77777777" w:rsidR="00D205E7" w:rsidRPr="0095250E" w:rsidRDefault="00D205E7" w:rsidP="00D205E7">
      <w:pPr>
        <w:pStyle w:val="B3"/>
        <w:rPr>
          <w:ins w:id="2318" w:author="CR#4555r1" w:date="2024-03-22T21:59:00Z"/>
        </w:rPr>
      </w:pPr>
      <w:ins w:id="2319" w:author="CR#4555r1" w:date="2024-03-22T21:59:00Z">
        <w:r>
          <w:t>3</w:t>
        </w:r>
        <w:r w:rsidRPr="0095250E">
          <w:t>&gt;</w:t>
        </w:r>
        <w:r w:rsidRPr="0095250E">
          <w:tab/>
        </w:r>
        <w:r w:rsidRPr="006228CD">
          <w:t xml:space="preserve">if the UE is configured with at least one application layer measurement configuration with </w:t>
        </w:r>
        <w:r w:rsidRPr="006228CD">
          <w:rPr>
            <w:i/>
            <w:iCs/>
          </w:rPr>
          <w:t>appLayerIdleInactiveConfig</w:t>
        </w:r>
        <w:r w:rsidRPr="006228CD">
          <w:t xml:space="preserve"> configured</w:t>
        </w:r>
        <w:r w:rsidRPr="0095250E">
          <w:t>:</w:t>
        </w:r>
      </w:ins>
    </w:p>
    <w:p w14:paraId="2760385A" w14:textId="77777777" w:rsidR="00D205E7" w:rsidRPr="0095250E" w:rsidRDefault="00D205E7" w:rsidP="00D205E7">
      <w:pPr>
        <w:pStyle w:val="B4"/>
        <w:rPr>
          <w:ins w:id="2320" w:author="CR#4555r1" w:date="2024-03-22T21:59:00Z"/>
        </w:rPr>
      </w:pPr>
      <w:ins w:id="2321" w:author="CR#4555r1" w:date="2024-03-22T21:59:00Z">
        <w:r>
          <w:t>4</w:t>
        </w:r>
        <w:r w:rsidRPr="0095250E">
          <w:t>&gt;</w:t>
        </w:r>
        <w:r w:rsidRPr="0095250E">
          <w:tab/>
        </w:r>
        <w:r w:rsidRPr="00420CD3">
          <w:t>initiate the procedure in 5.</w:t>
        </w:r>
        <w:r>
          <w:t>7.16</w:t>
        </w:r>
        <w:r w:rsidRPr="00420CD3">
          <w:t>.2</w:t>
        </w:r>
        <w:r>
          <w:t xml:space="preserve"> after the </w:t>
        </w:r>
        <w:r w:rsidRPr="00C675E4">
          <w:rPr>
            <w:i/>
            <w:iCs/>
          </w:rPr>
          <w:t>RRCResumeComp</w:t>
        </w:r>
        <w:r>
          <w:rPr>
            <w:i/>
            <w:iCs/>
          </w:rPr>
          <w:t>l</w:t>
        </w:r>
        <w:r w:rsidRPr="00C675E4">
          <w:rPr>
            <w:i/>
            <w:iCs/>
          </w:rPr>
          <w:t>ete</w:t>
        </w:r>
        <w:r>
          <w:t xml:space="preserve"> has been transmitted</w:t>
        </w:r>
        <w:r w:rsidRPr="00420CD3">
          <w:t>;</w:t>
        </w:r>
      </w:ins>
    </w:p>
    <w:p w14:paraId="044C057C" w14:textId="1B0BEB82" w:rsidR="00DF0205" w:rsidRPr="0095250E" w:rsidRDefault="00D205E7">
      <w:pPr>
        <w:pStyle w:val="B2"/>
        <w:pPrChange w:id="2322" w:author="CR#4555r1" w:date="2024-03-22T22:00:00Z">
          <w:pPr>
            <w:pStyle w:val="B1"/>
          </w:pPr>
        </w:pPrChange>
      </w:pPr>
      <w:ins w:id="2323" w:author="CR#4555r1" w:date="2024-03-22T21:59:00Z">
        <w:r>
          <w:t>2</w:t>
        </w:r>
      </w:ins>
      <w:del w:id="2324" w:author="CR#4555r1" w:date="2024-03-22T21:59:00Z">
        <w:r w:rsidR="00DF0205" w:rsidRPr="0095250E" w:rsidDel="00D205E7">
          <w:delText>1</w:delText>
        </w:r>
      </w:del>
      <w:r w:rsidR="00DF0205" w:rsidRPr="0095250E">
        <w:t>&gt;</w:t>
      </w:r>
      <w:r w:rsidR="00DF0205" w:rsidRPr="0095250E">
        <w:tab/>
      </w:r>
      <w:ins w:id="2325" w:author="CR#4555r1" w:date="2024-03-22T22:00:00Z">
        <w:r>
          <w:t>else</w:t>
        </w:r>
      </w:ins>
      <w:del w:id="2326" w:author="CR#4555r1" w:date="2024-03-22T22:00:00Z">
        <w:r w:rsidR="00DF0205" w:rsidRPr="0095250E" w:rsidDel="00D205E7">
          <w:delText xml:space="preserve">if </w:delText>
        </w:r>
        <w:r w:rsidR="00DF0205" w:rsidRPr="0095250E" w:rsidDel="00D205E7">
          <w:rPr>
            <w:i/>
            <w:iCs/>
          </w:rPr>
          <w:delText>idleInactiveReportAllowed</w:delText>
        </w:r>
        <w:r w:rsidR="00DF0205" w:rsidRPr="0095250E" w:rsidDel="00D205E7">
          <w:delText xml:space="preserve"> is not included in the </w:delText>
        </w:r>
        <w:r w:rsidR="00DF0205" w:rsidRPr="0095250E" w:rsidDel="00D205E7">
          <w:rPr>
            <w:i/>
            <w:iCs/>
          </w:rPr>
          <w:delText>RRCResume</w:delText>
        </w:r>
        <w:r w:rsidR="00DF0205" w:rsidRPr="0095250E" w:rsidDel="00D205E7">
          <w:delText xml:space="preserve"> message</w:delText>
        </w:r>
      </w:del>
      <w:r w:rsidR="00DF0205" w:rsidRPr="0095250E">
        <w:t>:</w:t>
      </w:r>
    </w:p>
    <w:p w14:paraId="737B1D1E" w14:textId="41CDDF63" w:rsidR="00DF0205" w:rsidRPr="0095250E" w:rsidRDefault="00D205E7">
      <w:pPr>
        <w:pStyle w:val="B3"/>
        <w:pPrChange w:id="2327" w:author="CR#4555r1" w:date="2024-03-22T22:01:00Z">
          <w:pPr>
            <w:pStyle w:val="B2"/>
          </w:pPr>
        </w:pPrChange>
      </w:pPr>
      <w:ins w:id="2328" w:author="CR#4555r1" w:date="2024-03-22T22:01:00Z">
        <w:r>
          <w:t>3</w:t>
        </w:r>
      </w:ins>
      <w:del w:id="2329" w:author="CR#4555r1" w:date="2024-03-22T22:01:00Z">
        <w:r w:rsidR="00DF0205" w:rsidRPr="0095250E" w:rsidDel="00D205E7">
          <w:delText>2</w:delText>
        </w:r>
      </w:del>
      <w:r w:rsidR="00DF0205" w:rsidRPr="0095250E">
        <w:t>&gt;</w:t>
      </w:r>
      <w:r w:rsidR="00DF0205" w:rsidRPr="0095250E">
        <w:tab/>
        <w:t xml:space="preserve">for each application layer measurement configuration with </w:t>
      </w:r>
      <w:ins w:id="2330" w:author="CR#4555r1" w:date="2024-03-22T22:02:00Z">
        <w:r w:rsidRPr="005E5A54">
          <w:rPr>
            <w:i/>
            <w:iCs/>
          </w:rPr>
          <w:t>appLayerIdleInactiveConfig</w:t>
        </w:r>
        <w:r w:rsidRPr="0095250E">
          <w:t xml:space="preserve"> </w:t>
        </w:r>
        <w:r>
          <w:t>configured</w:t>
        </w:r>
      </w:ins>
      <w:del w:id="2331" w:author="CR#4555r1" w:date="2024-03-22T22:02:00Z">
        <w:r w:rsidR="00DF0205" w:rsidRPr="0095250E" w:rsidDel="00D205E7">
          <w:rPr>
            <w:i/>
            <w:iCs/>
          </w:rPr>
          <w:delText>configforRRC-IdleInactive</w:delText>
        </w:r>
        <w:r w:rsidR="00DF0205" w:rsidRPr="0095250E" w:rsidDel="00D205E7">
          <w:delText xml:space="preserve"> set to </w:delText>
        </w:r>
        <w:r w:rsidR="00DF0205" w:rsidRPr="0095250E" w:rsidDel="00D205E7">
          <w:rPr>
            <w:i/>
            <w:iCs/>
          </w:rPr>
          <w:delText>true</w:delText>
        </w:r>
      </w:del>
      <w:r w:rsidR="00DF0205" w:rsidRPr="0095250E">
        <w:t>:</w:t>
      </w:r>
    </w:p>
    <w:p w14:paraId="5518F525" w14:textId="1A8AE02D" w:rsidR="00DF0205" w:rsidRPr="0095250E" w:rsidRDefault="00D205E7">
      <w:pPr>
        <w:pStyle w:val="B4"/>
        <w:pPrChange w:id="2332" w:author="CR#4555r1" w:date="2024-03-22T22:01:00Z">
          <w:pPr>
            <w:pStyle w:val="B3"/>
          </w:pPr>
        </w:pPrChange>
      </w:pPr>
      <w:ins w:id="2333" w:author="CR#4555r1" w:date="2024-03-22T22:01:00Z">
        <w:r>
          <w:t>4</w:t>
        </w:r>
      </w:ins>
      <w:del w:id="2334" w:author="CR#4555r1" w:date="2024-03-22T22:01:00Z">
        <w:r w:rsidR="00DF0205" w:rsidRPr="0095250E" w:rsidDel="00D205E7">
          <w:delText>3</w:delText>
        </w:r>
      </w:del>
      <w:r w:rsidR="00DF0205" w:rsidRPr="0095250E">
        <w:t>&gt;</w:t>
      </w:r>
      <w:r w:rsidR="00DF0205" w:rsidRPr="0095250E">
        <w:tab/>
        <w:t xml:space="preserve">forward the </w:t>
      </w:r>
      <w:r w:rsidR="00DF0205" w:rsidRPr="0095250E">
        <w:rPr>
          <w:i/>
        </w:rPr>
        <w:t>measConfigAppLayerId</w:t>
      </w:r>
      <w:r w:rsidR="00DF0205" w:rsidRPr="0095250E">
        <w:t xml:space="preserve"> and inform upper layers about the release of the application layer measurement configuration;</w:t>
      </w:r>
    </w:p>
    <w:p w14:paraId="39815FFD" w14:textId="5994178B" w:rsidR="00DF0205" w:rsidRPr="0095250E" w:rsidDel="00D205E7" w:rsidRDefault="00DF0205">
      <w:pPr>
        <w:pStyle w:val="B4"/>
        <w:rPr>
          <w:del w:id="2335" w:author="CR#4555r1" w:date="2024-03-22T22:02:00Z"/>
        </w:rPr>
        <w:pPrChange w:id="2336" w:author="CR#4555r1" w:date="2024-03-22T22:01:00Z">
          <w:pPr>
            <w:pStyle w:val="B3"/>
          </w:pPr>
        </w:pPrChange>
      </w:pPr>
      <w:del w:id="2337" w:author="CR#4555r1" w:date="2024-03-22T22:01:00Z">
        <w:r w:rsidRPr="0095250E" w:rsidDel="00D205E7">
          <w:delText>3</w:delText>
        </w:r>
      </w:del>
      <w:del w:id="2338" w:author="CR#4555r1" w:date="2024-03-22T22:02:00Z">
        <w:r w:rsidRPr="0095250E" w:rsidDel="00D205E7">
          <w:delText>&gt;</w:delText>
        </w:r>
        <w:r w:rsidRPr="0095250E" w:rsidDel="00D205E7">
          <w:tab/>
          <w:delText>discard any application layer measurement reports which were not yet submitted to lower layers for transmission;</w:delText>
        </w:r>
      </w:del>
    </w:p>
    <w:p w14:paraId="257C30CC" w14:textId="77777777" w:rsidR="00D205E7" w:rsidRDefault="00D205E7" w:rsidP="00D205E7">
      <w:pPr>
        <w:pStyle w:val="B4"/>
        <w:rPr>
          <w:ins w:id="2339" w:author="CR#4555r1" w:date="2024-03-22T22:03:00Z"/>
        </w:rPr>
      </w:pPr>
      <w:ins w:id="2340" w:author="CR#4555r1" w:date="2024-03-22T22:01:00Z">
        <w:r>
          <w:t>4</w:t>
        </w:r>
      </w:ins>
      <w:del w:id="2341" w:author="CR#4555r1" w:date="2024-03-22T22:01:00Z">
        <w:r w:rsidR="00DF0205" w:rsidRPr="0095250E" w:rsidDel="00D205E7">
          <w:delText>3</w:delText>
        </w:r>
      </w:del>
      <w:r w:rsidR="00DF0205" w:rsidRPr="0095250E">
        <w:t>&gt;</w:t>
      </w:r>
      <w:r w:rsidR="00DF0205" w:rsidRPr="0095250E">
        <w:tab/>
        <w:t>release the application layer measurement configuration in</w:t>
      </w:r>
      <w:ins w:id="2342" w:author="CR#4555r1" w:date="2024-03-22T22:03:00Z">
        <w:r>
          <w:t>cluding its fields in the</w:t>
        </w:r>
      </w:ins>
      <w:r w:rsidR="00DF0205" w:rsidRPr="0095250E">
        <w:t xml:space="preserve"> UE variables </w:t>
      </w:r>
      <w:r w:rsidR="00DF0205" w:rsidRPr="0095250E">
        <w:rPr>
          <w:i/>
          <w:iCs/>
        </w:rPr>
        <w:t>VarAppLayerIdleConfig</w:t>
      </w:r>
      <w:r w:rsidR="00DF0205" w:rsidRPr="0095250E">
        <w:t xml:space="preserve"> and </w:t>
      </w:r>
      <w:r w:rsidR="00DF0205" w:rsidRPr="0095250E">
        <w:rPr>
          <w:i/>
        </w:rPr>
        <w:t>VarAppLayerPLMN-ListConfig</w:t>
      </w:r>
      <w:ins w:id="2343" w:author="CR#4555r1" w:date="2024-03-22T22:03:00Z">
        <w:r>
          <w:rPr>
            <w:iCs/>
          </w:rPr>
          <w:t>, if stored</w:t>
        </w:r>
      </w:ins>
      <w:r w:rsidR="00DF0205" w:rsidRPr="0095250E">
        <w:t>;</w:t>
      </w:r>
    </w:p>
    <w:p w14:paraId="334C34B1" w14:textId="53255897" w:rsidR="00DF0205" w:rsidRPr="0095250E" w:rsidRDefault="00D205E7">
      <w:pPr>
        <w:pStyle w:val="B4"/>
        <w:pPrChange w:id="2344" w:author="CR#4555r1" w:date="2024-03-22T22:01:00Z">
          <w:pPr>
            <w:pStyle w:val="B3"/>
          </w:pPr>
        </w:pPrChange>
      </w:pPr>
      <w:ins w:id="2345" w:author="CR#4555r1" w:date="2024-03-22T22:03:00Z">
        <w:r>
          <w:t>4&gt;</w:t>
        </w:r>
        <w:r>
          <w:tab/>
        </w:r>
        <w:r w:rsidRPr="0095250E">
          <w:t xml:space="preserve">discard any application layer measurement reports which were not yet </w:t>
        </w:r>
        <w:r>
          <w:t xml:space="preserve">fully </w:t>
        </w:r>
        <w:r w:rsidRPr="0095250E">
          <w:t>submitted to lower layers for transmission;</w:t>
        </w:r>
      </w:ins>
    </w:p>
    <w:p w14:paraId="0D8E4498" w14:textId="05C444D9" w:rsidR="00DF0205" w:rsidRPr="0095250E" w:rsidRDefault="00D205E7">
      <w:pPr>
        <w:pStyle w:val="B4"/>
        <w:pPrChange w:id="2346" w:author="CR#4555r1" w:date="2024-03-22T22:01:00Z">
          <w:pPr>
            <w:pStyle w:val="B3"/>
          </w:pPr>
        </w:pPrChange>
      </w:pPr>
      <w:ins w:id="2347" w:author="CR#4555r1" w:date="2024-03-22T22:01:00Z">
        <w:r>
          <w:t>4</w:t>
        </w:r>
      </w:ins>
      <w:del w:id="2348" w:author="CR#4555r1" w:date="2024-03-22T22:01:00Z">
        <w:r w:rsidR="00DF0205" w:rsidRPr="0095250E" w:rsidDel="00D205E7">
          <w:delText>3</w:delText>
        </w:r>
      </w:del>
      <w:r w:rsidR="00DF0205" w:rsidRPr="0095250E">
        <w:t>&gt;</w:t>
      </w:r>
      <w:r w:rsidR="00DF0205" w:rsidRPr="0095250E">
        <w:tab/>
        <w:t>consider itself not to be configured to send application layer measurement report</w:t>
      </w:r>
      <w:ins w:id="2349" w:author="CR#4555r1" w:date="2024-03-22T22:03:00Z">
        <w:r>
          <w:t>s</w:t>
        </w:r>
      </w:ins>
      <w:r w:rsidR="00DF0205" w:rsidRPr="0095250E">
        <w:t xml:space="preserve"> for the </w:t>
      </w:r>
      <w:r w:rsidR="00DF0205" w:rsidRPr="0095250E">
        <w:rPr>
          <w:i/>
        </w:rPr>
        <w:t>measConfigAppLayerId</w:t>
      </w:r>
      <w:r w:rsidR="00DF0205" w:rsidRPr="0095250E">
        <w:rPr>
          <w:iCs/>
        </w:rPr>
        <w:t>;</w:t>
      </w:r>
    </w:p>
    <w:p w14:paraId="17082DC7" w14:textId="77777777" w:rsidR="00D205E7" w:rsidRPr="0095250E" w:rsidRDefault="00D205E7" w:rsidP="00D205E7">
      <w:pPr>
        <w:pStyle w:val="B2"/>
        <w:rPr>
          <w:ins w:id="2350" w:author="CR#4555r1" w:date="2024-03-22T22:03:00Z"/>
        </w:rPr>
      </w:pPr>
      <w:ins w:id="2351" w:author="CR#4555r1" w:date="2024-03-22T22:03:00Z">
        <w:r w:rsidRPr="0095250E">
          <w:t>2&gt;</w:t>
        </w:r>
        <w:r w:rsidRPr="0095250E">
          <w:tab/>
          <w:t>perform the application layer measurement configuration procedure as specified in 5.3.5.13d;</w:t>
        </w:r>
      </w:ins>
    </w:p>
    <w:p w14:paraId="4D0EF67F" w14:textId="7CF11E43" w:rsidR="00811135" w:rsidRPr="0095250E" w:rsidDel="00D205E7" w:rsidRDefault="00811135" w:rsidP="00811135">
      <w:pPr>
        <w:pStyle w:val="B1"/>
        <w:rPr>
          <w:del w:id="2352" w:author="CR#4555r1" w:date="2024-03-22T22:03:00Z"/>
        </w:rPr>
      </w:pPr>
      <w:del w:id="2353" w:author="CR#4555r1" w:date="2024-03-22T22:03:00Z">
        <w:r w:rsidRPr="0095250E" w:rsidDel="00D205E7">
          <w:delText>1&gt;</w:delText>
        </w:r>
        <w:r w:rsidRPr="0095250E" w:rsidDel="00D205E7">
          <w:tab/>
          <w:delText xml:space="preserve">if the </w:delText>
        </w:r>
        <w:r w:rsidRPr="0095250E" w:rsidDel="00D205E7">
          <w:rPr>
            <w:i/>
          </w:rPr>
          <w:delText>RRCResume</w:delText>
        </w:r>
        <w:r w:rsidRPr="0095250E" w:rsidDel="00D205E7">
          <w:delText xml:space="preserve"> message includes the </w:delText>
        </w:r>
        <w:r w:rsidRPr="0095250E" w:rsidDel="00D205E7">
          <w:rPr>
            <w:i/>
          </w:rPr>
          <w:delText>appLayerMeasConfig</w:delText>
        </w:r>
        <w:r w:rsidRPr="0095250E" w:rsidDel="00D205E7">
          <w:delText>:</w:delText>
        </w:r>
      </w:del>
    </w:p>
    <w:p w14:paraId="52134931" w14:textId="61AE8A1F" w:rsidR="00811135" w:rsidRPr="0095250E" w:rsidDel="00D205E7" w:rsidRDefault="00811135" w:rsidP="00811135">
      <w:pPr>
        <w:pStyle w:val="B2"/>
        <w:rPr>
          <w:del w:id="2354" w:author="CR#4555r1" w:date="2024-03-22T22:03:00Z"/>
        </w:rPr>
      </w:pPr>
      <w:del w:id="2355" w:author="CR#4555r1" w:date="2024-03-22T22:03:00Z">
        <w:r w:rsidRPr="0095250E" w:rsidDel="00D205E7">
          <w:delText>2&gt;</w:delText>
        </w:r>
        <w:r w:rsidRPr="0095250E" w:rsidDel="00D205E7">
          <w:tab/>
          <w:delText xml:space="preserve">perform the application layer measurement configuration procedure as specified in </w:delText>
        </w:r>
        <w:r w:rsidR="001F4B54" w:rsidRPr="0095250E" w:rsidDel="00D205E7">
          <w:delText>5.3.5.13d</w:delText>
        </w:r>
        <w:r w:rsidRPr="0095250E" w:rsidDel="00D205E7">
          <w:delText>;</w:delText>
        </w:r>
      </w:del>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24E2B34F"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ins w:id="2356" w:author="CR#4555r1" w:date="2024-03-22T22:04:00Z">
        <w:r w:rsidR="00D205E7" w:rsidRPr="0095250E">
          <w:t>SRB</w:t>
        </w:r>
        <w:r w:rsidR="00D205E7">
          <w:t>5</w:t>
        </w:r>
        <w:r w:rsidR="00D205E7" w:rsidRPr="0095250E">
          <w:t xml:space="preserve"> (if configured</w:t>
        </w:r>
        <w:r w:rsidR="00D205E7">
          <w:t>),</w:t>
        </w:r>
        <w:r w:rsidR="00D205E7" w:rsidRPr="0095250E">
          <w:t xml:space="preserve"> </w:t>
        </w:r>
      </w:ins>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32FB74C8" w14:textId="77777777" w:rsidR="006A6D4E" w:rsidRDefault="006A6D4E" w:rsidP="006A6D4E">
      <w:pPr>
        <w:pStyle w:val="B4"/>
        <w:rPr>
          <w:ins w:id="2357" w:author="CR#4628r1" w:date="2024-03-26T00:01:00Z"/>
        </w:rPr>
      </w:pPr>
      <w:ins w:id="2358" w:author="CR#4628r1" w:date="2024-03-26T00:01:00Z">
        <w:r>
          <w:t>4</w:t>
        </w:r>
        <w:r w:rsidRPr="0095250E">
          <w:t>&gt;</w:t>
        </w:r>
        <w:r w:rsidRPr="0095250E">
          <w:tab/>
        </w:r>
        <w:r>
          <w:t xml:space="preserve">if </w:t>
        </w:r>
        <w:r w:rsidRPr="002D7649">
          <w:rPr>
            <w:i/>
            <w:iCs/>
          </w:rPr>
          <w:t>measIdleValidityDuration</w:t>
        </w:r>
        <w:r>
          <w:t xml:space="preserve"> is included in </w:t>
        </w:r>
        <w:r w:rsidRPr="002D7649">
          <w:rPr>
            <w:i/>
            <w:iCs/>
          </w:rPr>
          <w:t>VarEnhMeasIdleConfig</w:t>
        </w:r>
        <w:r w:rsidRPr="0095250E">
          <w:t>;</w:t>
        </w:r>
      </w:ins>
    </w:p>
    <w:p w14:paraId="73BBD9F2" w14:textId="77777777" w:rsidR="006A6D4E" w:rsidRPr="0095250E" w:rsidRDefault="006A6D4E" w:rsidP="006A6D4E">
      <w:pPr>
        <w:pStyle w:val="B5"/>
        <w:rPr>
          <w:ins w:id="2359" w:author="CR#4628r1" w:date="2024-03-26T00:01:00Z"/>
        </w:rPr>
      </w:pPr>
      <w:ins w:id="2360" w:author="CR#4628r1" w:date="2024-03-26T00:01:00Z">
        <w:r>
          <w:t>5</w:t>
        </w:r>
        <w:r w:rsidRPr="0095250E">
          <w:t>&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VarMeasIdleReport</w:t>
        </w:r>
        <w:r>
          <w:rPr>
            <w:i/>
          </w:rPr>
          <w:t xml:space="preserve"> </w:t>
        </w:r>
        <w:r>
          <w:rPr>
            <w:iCs/>
          </w:rPr>
          <w:t>for any valid measurement results</w:t>
        </w:r>
        <w:r w:rsidRPr="0095250E">
          <w:rPr>
            <w:i/>
          </w:rPr>
          <w:t xml:space="preserve">, </w:t>
        </w:r>
        <w:r w:rsidRPr="0095250E">
          <w:t>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08A50916" w14:textId="77777777" w:rsidR="006A6D4E" w:rsidRPr="0095250E" w:rsidRDefault="006A6D4E" w:rsidP="006A6D4E">
      <w:pPr>
        <w:pStyle w:val="B5"/>
        <w:rPr>
          <w:ins w:id="2361" w:author="CR#4628r1" w:date="2024-03-26T00:01:00Z"/>
        </w:rPr>
      </w:pPr>
      <w:ins w:id="2362" w:author="CR#4628r1" w:date="2024-03-26T00:01:00Z">
        <w:r>
          <w:t>5</w:t>
        </w:r>
        <w:r w:rsidRPr="0095250E">
          <w:t>&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Pr>
            <w:i/>
          </w:rPr>
          <w:t xml:space="preserve"> </w:t>
        </w:r>
        <w:r>
          <w:rPr>
            <w:iCs/>
          </w:rPr>
          <w:t>for any valid measurement results</w:t>
        </w:r>
        <w:r w:rsidRPr="0095250E">
          <w:t>, 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3E5A4152" w14:textId="77777777" w:rsidR="006A6D4E" w:rsidRPr="0095250E" w:rsidRDefault="006A6D4E" w:rsidP="006A6D4E">
      <w:pPr>
        <w:pStyle w:val="B5"/>
        <w:rPr>
          <w:ins w:id="2363" w:author="CR#4628r1" w:date="2024-03-26T00:01:00Z"/>
        </w:rPr>
      </w:pPr>
      <w:ins w:id="2364" w:author="CR#4628r1" w:date="2024-03-26T00:01:00Z">
        <w:r>
          <w:t>5</w:t>
        </w:r>
        <w:r w:rsidRPr="0095250E">
          <w:t>&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ins>
    </w:p>
    <w:p w14:paraId="2788C6B3" w14:textId="77777777" w:rsidR="006A6D4E" w:rsidRDefault="006A6D4E" w:rsidP="006A6D4E">
      <w:pPr>
        <w:pStyle w:val="B4"/>
        <w:rPr>
          <w:ins w:id="2365" w:author="CR#4628r1" w:date="2024-03-26T00:01:00Z"/>
        </w:rPr>
      </w:pPr>
      <w:ins w:id="2366" w:author="CR#4628r1" w:date="2024-03-26T00:01:00Z">
        <w:r>
          <w:t>4&gt;</w:t>
        </w:r>
        <w:r>
          <w:tab/>
          <w:t>else:</w:t>
        </w:r>
      </w:ins>
    </w:p>
    <w:p w14:paraId="24E3AD8F" w14:textId="294898DC" w:rsidR="00394471" w:rsidRPr="0095250E" w:rsidRDefault="006A6D4E">
      <w:pPr>
        <w:pStyle w:val="B5"/>
        <w:pPrChange w:id="2367" w:author="CR#4628r1" w:date="2024-03-26T00:02:00Z">
          <w:pPr>
            <w:pStyle w:val="B4"/>
          </w:pPr>
        </w:pPrChange>
      </w:pPr>
      <w:ins w:id="2368" w:author="CR#4628r1" w:date="2024-03-26T00:02:00Z">
        <w:r>
          <w:t>5</w:t>
        </w:r>
      </w:ins>
      <w:del w:id="2369" w:author="CR#4628r1" w:date="2024-03-26T00:02:00Z">
        <w:r w:rsidR="00394471" w:rsidRPr="0095250E" w:rsidDel="006A6D4E">
          <w:delText>4</w:delText>
        </w:r>
      </w:del>
      <w:r w:rsidR="00394471" w:rsidRPr="0095250E">
        <w:t>&gt;</w:t>
      </w:r>
      <w:r w:rsidR="00394471" w:rsidRPr="0095250E">
        <w:tab/>
        <w:t xml:space="preserve">set the </w:t>
      </w:r>
      <w:r w:rsidR="00394471" w:rsidRPr="006A6D4E">
        <w:rPr>
          <w:i/>
          <w:iCs/>
          <w:rPrChange w:id="2370" w:author="CR#4628r1" w:date="2024-03-26T00:02:00Z">
            <w:rPr/>
          </w:rPrChange>
        </w:rPr>
        <w:t>measResultIdleEUTRA</w:t>
      </w:r>
      <w:r w:rsidR="00394471" w:rsidRPr="0095250E">
        <w:t xml:space="preserve"> in the </w:t>
      </w:r>
      <w:r w:rsidR="00394471" w:rsidRPr="006A6D4E">
        <w:rPr>
          <w:i/>
          <w:iCs/>
          <w:rPrChange w:id="2371" w:author="CR#4628r1" w:date="2024-03-26T00:02:00Z">
            <w:rPr/>
          </w:rPrChange>
        </w:rPr>
        <w:t>RRCResumeComplete</w:t>
      </w:r>
      <w:r w:rsidR="00394471" w:rsidRPr="0095250E">
        <w:t xml:space="preserve"> message to the value of measReportIdleEUTRA in the </w:t>
      </w:r>
      <w:r w:rsidR="00394471" w:rsidRPr="006A6D4E">
        <w:rPr>
          <w:i/>
          <w:iCs/>
          <w:rPrChange w:id="2372" w:author="CR#4628r1" w:date="2024-03-26T00:03:00Z">
            <w:rPr/>
          </w:rPrChange>
        </w:rPr>
        <w:t>VarMeasIdleReport</w:t>
      </w:r>
      <w:r w:rsidR="00394471" w:rsidRPr="0095250E">
        <w:t>, if available;</w:t>
      </w:r>
    </w:p>
    <w:p w14:paraId="4D86091C" w14:textId="32400D2F" w:rsidR="00394471" w:rsidRPr="0095250E" w:rsidRDefault="006A6D4E">
      <w:pPr>
        <w:pStyle w:val="B5"/>
        <w:pPrChange w:id="2373" w:author="CR#4628r1" w:date="2024-03-26T00:02:00Z">
          <w:pPr>
            <w:pStyle w:val="B4"/>
          </w:pPr>
        </w:pPrChange>
      </w:pPr>
      <w:ins w:id="2374" w:author="CR#4628r1" w:date="2024-03-26T00:02:00Z">
        <w:r>
          <w:t>5</w:t>
        </w:r>
      </w:ins>
      <w:del w:id="2375" w:author="CR#4628r1" w:date="2024-03-26T00:02:00Z">
        <w:r w:rsidR="00394471" w:rsidRPr="0095250E" w:rsidDel="006A6D4E">
          <w:delText>4</w:delText>
        </w:r>
      </w:del>
      <w:r w:rsidR="00394471" w:rsidRPr="0095250E">
        <w:t>&gt;</w:t>
      </w:r>
      <w:r w:rsidR="00394471" w:rsidRPr="0095250E">
        <w:tab/>
        <w:t xml:space="preserve">set the </w:t>
      </w:r>
      <w:r w:rsidR="00394471" w:rsidRPr="006A6D4E">
        <w:rPr>
          <w:i/>
          <w:iCs/>
          <w:rPrChange w:id="2376" w:author="CR#4628r1" w:date="2024-03-26T00:02:00Z">
            <w:rPr/>
          </w:rPrChange>
        </w:rPr>
        <w:t>measResultIdleNR</w:t>
      </w:r>
      <w:r w:rsidR="00394471" w:rsidRPr="0095250E">
        <w:t xml:space="preserve"> in the </w:t>
      </w:r>
      <w:r w:rsidR="00394471" w:rsidRPr="006A6D4E">
        <w:rPr>
          <w:i/>
          <w:iCs/>
          <w:rPrChange w:id="2377" w:author="CR#4628r1" w:date="2024-03-26T00:02:00Z">
            <w:rPr/>
          </w:rPrChange>
        </w:rPr>
        <w:t>RRCResumeComplete</w:t>
      </w:r>
      <w:r w:rsidR="00394471" w:rsidRPr="0095250E">
        <w:t xml:space="preserve"> message to the value of </w:t>
      </w:r>
      <w:r w:rsidR="00394471" w:rsidRPr="006A6D4E">
        <w:rPr>
          <w:i/>
          <w:iCs/>
          <w:rPrChange w:id="2378" w:author="CR#4628r1" w:date="2024-03-26T00:02:00Z">
            <w:rPr/>
          </w:rPrChange>
        </w:rPr>
        <w:t>measReportIdleNR</w:t>
      </w:r>
      <w:r w:rsidR="00394471" w:rsidRPr="0095250E">
        <w:t xml:space="preserve"> in the </w:t>
      </w:r>
      <w:r w:rsidR="00394471" w:rsidRPr="006A6D4E">
        <w:rPr>
          <w:i/>
          <w:iCs/>
          <w:rPrChange w:id="2379" w:author="CR#4628r1" w:date="2024-03-26T00:02:00Z">
            <w:rPr/>
          </w:rPrChange>
        </w:rPr>
        <w:t>VarMeasIdleReport</w:t>
      </w:r>
      <w:r w:rsidR="00394471" w:rsidRPr="0095250E">
        <w:t>, if available;</w:t>
      </w:r>
    </w:p>
    <w:p w14:paraId="2A185FEC" w14:textId="5675680F" w:rsidR="00394471" w:rsidRPr="0095250E" w:rsidRDefault="006A6D4E">
      <w:pPr>
        <w:pStyle w:val="B5"/>
        <w:pPrChange w:id="2380" w:author="CR#4628r1" w:date="2024-03-26T00:02:00Z">
          <w:pPr>
            <w:pStyle w:val="B4"/>
          </w:pPr>
        </w:pPrChange>
      </w:pPr>
      <w:ins w:id="2381" w:author="CR#4628r1" w:date="2024-03-26T00:02:00Z">
        <w:r>
          <w:t>5</w:t>
        </w:r>
      </w:ins>
      <w:del w:id="2382" w:author="CR#4628r1" w:date="2024-03-26T00:02:00Z">
        <w:r w:rsidR="00394471" w:rsidRPr="0095250E" w:rsidDel="006A6D4E">
          <w:delText>4</w:delText>
        </w:r>
      </w:del>
      <w:r w:rsidR="00394471" w:rsidRPr="0095250E">
        <w:t>&gt;</w:t>
      </w:r>
      <w:r w:rsidR="00394471" w:rsidRPr="0095250E">
        <w:tab/>
        <w:t xml:space="preserve">discard the </w:t>
      </w:r>
      <w:r w:rsidR="00394471" w:rsidRPr="006A6D4E">
        <w:rPr>
          <w:i/>
          <w:iCs/>
          <w:rPrChange w:id="2383" w:author="CR#4628r1" w:date="2024-03-26T00:02:00Z">
            <w:rPr/>
          </w:rPrChange>
        </w:rPr>
        <w:t>VarMeasIdleReport</w:t>
      </w:r>
      <w:r w:rsidR="00394471" w:rsidRPr="0095250E">
        <w:t xml:space="preserve"> upon successful delivery of the </w:t>
      </w:r>
      <w:r w:rsidR="00394471" w:rsidRPr="006A6D4E">
        <w:rPr>
          <w:i/>
          <w:iCs/>
          <w:rPrChange w:id="2384" w:author="CR#4628r1" w:date="2024-03-26T00:02:00Z">
            <w:rPr/>
          </w:rPrChange>
        </w:rPr>
        <w:t>RRCResumeComplete</w:t>
      </w:r>
      <w:r w:rsidR="00394471"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75CFC027" w14:textId="77777777" w:rsidR="006A6D4E" w:rsidRPr="0095250E" w:rsidRDefault="006A6D4E" w:rsidP="006A6D4E">
      <w:pPr>
        <w:pStyle w:val="B2"/>
        <w:rPr>
          <w:ins w:id="2385" w:author="CR#4628r1" w:date="2024-03-26T00:03:00Z"/>
        </w:rPr>
      </w:pPr>
      <w:ins w:id="2386" w:author="CR#4628r1" w:date="2024-03-26T00:03:00Z">
        <w:r w:rsidRPr="0095250E">
          <w:t>2&gt;</w:t>
        </w:r>
        <w:r w:rsidRPr="0095250E">
          <w:tab/>
          <w:t xml:space="preserve">if the </w:t>
        </w:r>
        <w:r w:rsidRPr="0095250E">
          <w:rPr>
            <w:rFonts w:eastAsia="SimSun"/>
          </w:rPr>
          <w:t xml:space="preserve">UE has </w:t>
        </w:r>
        <w:r>
          <w:rPr>
            <w:rFonts w:eastAsia="SimSun"/>
          </w:rPr>
          <w:t>valid reselection measurements available;</w:t>
        </w:r>
      </w:ins>
    </w:p>
    <w:p w14:paraId="3E0B8AFF" w14:textId="77777777" w:rsidR="006A6D4E" w:rsidRDefault="006A6D4E" w:rsidP="006A6D4E">
      <w:pPr>
        <w:pStyle w:val="B3"/>
        <w:rPr>
          <w:ins w:id="2387" w:author="CR#4628r1" w:date="2024-03-26T00:03:00Z"/>
        </w:rPr>
      </w:pPr>
      <w:ins w:id="2388" w:author="CR#4628r1" w:date="2024-03-26T00:03:00Z">
        <w:r w:rsidRPr="0095250E">
          <w:t>3&gt;</w:t>
        </w:r>
        <w:r w:rsidRPr="0095250E">
          <w:tab/>
          <w:t xml:space="preserve">if the </w:t>
        </w:r>
        <w:r>
          <w:rPr>
            <w:i/>
          </w:rPr>
          <w:t>reselection</w:t>
        </w:r>
        <w:r w:rsidRPr="0095250E">
          <w:rPr>
            <w:i/>
          </w:rPr>
          <w:t>ModeMeasurementReq</w:t>
        </w:r>
        <w:r w:rsidRPr="0095250E">
          <w:t xml:space="preserve"> is included in the </w:t>
        </w:r>
        <w:r w:rsidRPr="0095250E">
          <w:rPr>
            <w:i/>
          </w:rPr>
          <w:t>RRCResume</w:t>
        </w:r>
        <w:r w:rsidRPr="0095250E">
          <w:t xml:space="preserve"> message:</w:t>
        </w:r>
      </w:ins>
    </w:p>
    <w:p w14:paraId="5BE02D61" w14:textId="77777777" w:rsidR="006A6D4E" w:rsidRPr="0095250E" w:rsidRDefault="006A6D4E" w:rsidP="006A6D4E">
      <w:pPr>
        <w:pStyle w:val="B4"/>
        <w:rPr>
          <w:ins w:id="2389" w:author="CR#4628r1" w:date="2024-03-26T00:03:00Z"/>
        </w:rPr>
      </w:pPr>
      <w:ins w:id="2390" w:author="CR#4628r1" w:date="2024-03-26T00:03:00Z">
        <w:r>
          <w:t xml:space="preserve">4&gt; if </w:t>
        </w:r>
        <w:r w:rsidRPr="00E57E21">
          <w:rPr>
            <w:i/>
            <w:iCs/>
          </w:rPr>
          <w:t xml:space="preserve">measReselectionValidityDuration </w:t>
        </w:r>
        <w:r>
          <w:t xml:space="preserve">is included in </w:t>
        </w:r>
        <w:r w:rsidRPr="00E57E21">
          <w:rPr>
            <w:i/>
            <w:iCs/>
          </w:rPr>
          <w:t>VarMeasReselectionConfig</w:t>
        </w:r>
      </w:ins>
    </w:p>
    <w:p w14:paraId="4239CCC9" w14:textId="77777777" w:rsidR="006A6D4E" w:rsidRPr="0095250E" w:rsidRDefault="006A6D4E" w:rsidP="006A6D4E">
      <w:pPr>
        <w:pStyle w:val="B5"/>
        <w:rPr>
          <w:ins w:id="2391" w:author="CR#4628r1" w:date="2024-03-26T00:03:00Z"/>
        </w:rPr>
      </w:pPr>
      <w:ins w:id="2392" w:author="CR#4628r1" w:date="2024-03-26T00:03:00Z">
        <w:r>
          <w:t>5</w:t>
        </w:r>
        <w:r w:rsidRPr="0095250E">
          <w:t>&gt;</w:t>
        </w:r>
        <w:r w:rsidRPr="0095250E">
          <w:tab/>
          <w:t xml:space="preserve">set the </w:t>
        </w:r>
        <w:r w:rsidRPr="0095250E">
          <w:rPr>
            <w:i/>
          </w:rPr>
          <w:t>measResult</w:t>
        </w:r>
        <w:r>
          <w:rPr>
            <w:i/>
          </w:rPr>
          <w:t>Reselection</w:t>
        </w:r>
        <w:r w:rsidRPr="0095250E">
          <w:rPr>
            <w:i/>
          </w:rPr>
          <w:t>NR</w:t>
        </w:r>
        <w:r w:rsidRPr="0095250E">
          <w:t xml:space="preserve"> in the </w:t>
        </w:r>
        <w:r w:rsidRPr="0095250E">
          <w:rPr>
            <w:i/>
          </w:rPr>
          <w:t>RRCResumeComplete</w:t>
        </w:r>
        <w:r w:rsidRPr="0095250E">
          <w:t xml:space="preserve"> message to </w:t>
        </w:r>
        <w:r>
          <w:t>the valid NR measurement results</w:t>
        </w:r>
        <w:r w:rsidRPr="0095250E">
          <w:t>, if available</w:t>
        </w:r>
        <w:r w:rsidRPr="006F2A0A">
          <w:t xml:space="preserve"> </w:t>
        </w:r>
        <w:r>
          <w:t xml:space="preserve">for any frequency listed in </w:t>
        </w:r>
        <w:r>
          <w:rPr>
            <w:i/>
            <w:iCs/>
          </w:rPr>
          <w:t xml:space="preserve">measReselectionCarrierListNR </w:t>
        </w:r>
        <w:r>
          <w:t xml:space="preserve">in </w:t>
        </w:r>
        <w:r>
          <w:rPr>
            <w:i/>
            <w:iCs/>
          </w:rPr>
          <w:t>VarMeasReselectionConfig</w:t>
        </w:r>
        <w:r w:rsidRPr="00E21D7D">
          <w:rPr>
            <w:iCs/>
          </w:rP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3E722019" w14:textId="77777777" w:rsidR="006A6D4E" w:rsidRPr="0095250E" w:rsidRDefault="006A6D4E" w:rsidP="006A6D4E">
      <w:pPr>
        <w:pStyle w:val="B4"/>
        <w:rPr>
          <w:ins w:id="2393" w:author="CR#4628r1" w:date="2024-03-26T00:03:00Z"/>
        </w:rPr>
      </w:pPr>
      <w:ins w:id="2394" w:author="CR#4628r1" w:date="2024-03-26T00:03:00Z">
        <w:r>
          <w:t>4&gt; else:</w:t>
        </w:r>
      </w:ins>
    </w:p>
    <w:p w14:paraId="3B463A32" w14:textId="77777777" w:rsidR="006A6D4E" w:rsidRPr="0095250E" w:rsidRDefault="006A6D4E" w:rsidP="006A6D4E">
      <w:pPr>
        <w:pStyle w:val="B5"/>
        <w:rPr>
          <w:ins w:id="2395" w:author="CR#4628r1" w:date="2024-03-26T00:03:00Z"/>
        </w:rPr>
      </w:pPr>
      <w:ins w:id="2396" w:author="CR#4628r1" w:date="2024-03-26T00:03:00Z">
        <w:r>
          <w:t>5</w:t>
        </w:r>
        <w:r w:rsidRPr="0095250E">
          <w:t>&gt;</w:t>
        </w:r>
        <w:r w:rsidRPr="0095250E">
          <w:tab/>
          <w:t xml:space="preserve">set the </w:t>
        </w:r>
        <w:r w:rsidRPr="0095250E">
          <w:rPr>
            <w:i/>
          </w:rPr>
          <w:t>measResult</w:t>
        </w:r>
        <w:r>
          <w:rPr>
            <w:i/>
          </w:rPr>
          <w:t>Reselection</w:t>
        </w:r>
        <w:r w:rsidRPr="0095250E">
          <w:rPr>
            <w:i/>
          </w:rPr>
          <w:t>NR</w:t>
        </w:r>
        <w:r w:rsidRPr="0095250E">
          <w:t xml:space="preserve"> in the </w:t>
        </w:r>
        <w:r w:rsidRPr="0095250E">
          <w:rPr>
            <w:i/>
          </w:rPr>
          <w:t>RRCResumeComplete</w:t>
        </w:r>
        <w:r w:rsidRPr="0095250E">
          <w:t xml:space="preserve"> message to </w:t>
        </w:r>
        <w:r>
          <w:t>the NR measurement results</w:t>
        </w:r>
        <w:r w:rsidRPr="0095250E">
          <w:t>, if available</w:t>
        </w:r>
        <w:r w:rsidRPr="006F2A0A">
          <w:t xml:space="preserve"> </w:t>
        </w:r>
        <w:r>
          <w:t xml:space="preserve">for any frequency listed in </w:t>
        </w:r>
        <w:r>
          <w:rPr>
            <w:i/>
            <w:iCs/>
          </w:rPr>
          <w:t xml:space="preserve">measReselectionCarrierListNR </w:t>
        </w:r>
        <w:r>
          <w:t xml:space="preserve">in </w:t>
        </w:r>
        <w:r>
          <w:rPr>
            <w:i/>
            <w:iCs/>
          </w:rPr>
          <w:t>VarMeasReselectionConfig</w:t>
        </w:r>
        <w:r w:rsidRPr="0095250E">
          <w:t>;</w:t>
        </w:r>
      </w:ins>
    </w:p>
    <w:p w14:paraId="10336536" w14:textId="77777777" w:rsidR="006A6D4E" w:rsidRPr="0095250E" w:rsidRDefault="006A6D4E" w:rsidP="006A6D4E">
      <w:pPr>
        <w:pStyle w:val="B3"/>
        <w:rPr>
          <w:ins w:id="2397" w:author="CR#4628r1" w:date="2024-03-26T00:03:00Z"/>
        </w:rPr>
      </w:pPr>
      <w:ins w:id="2398" w:author="CR#4628r1" w:date="2024-03-26T00:03:00Z">
        <w:r w:rsidRPr="0095250E">
          <w:t>3&gt;</w:t>
        </w:r>
        <w:r w:rsidRPr="0095250E">
          <w:tab/>
          <w:t>else:</w:t>
        </w:r>
      </w:ins>
    </w:p>
    <w:p w14:paraId="1EBE8250" w14:textId="4BF741AF" w:rsidR="006A6D4E" w:rsidRPr="0095250E" w:rsidRDefault="006A6D4E" w:rsidP="006A6D4E">
      <w:pPr>
        <w:pStyle w:val="B4"/>
        <w:rPr>
          <w:ins w:id="2399" w:author="CR#4628r1" w:date="2024-03-26T00:03:00Z"/>
        </w:rPr>
      </w:pPr>
      <w:ins w:id="2400" w:author="CR#4628r1" w:date="2024-03-26T00:03:00Z">
        <w:r w:rsidRPr="0095250E">
          <w:t>4&gt;</w:t>
        </w:r>
        <w:r w:rsidRPr="0095250E">
          <w:tab/>
          <w:t xml:space="preserve">if the SIB1 contains </w:t>
        </w:r>
        <w:r w:rsidRPr="00083245">
          <w:rPr>
            <w:i/>
          </w:rPr>
          <w:t>reselectionMeasurementsNR</w:t>
        </w:r>
        <w:r w:rsidRPr="00083245" w:rsidDel="00083245">
          <w:rPr>
            <w:rStyle w:val="CommentReference"/>
            <w:i/>
            <w:sz w:val="20"/>
            <w:szCs w:val="20"/>
          </w:rPr>
          <w:t xml:space="preserve"> </w:t>
        </w:r>
        <w:r w:rsidRPr="0095250E">
          <w:t xml:space="preserve">and the UE has </w:t>
        </w:r>
        <w:r>
          <w:t xml:space="preserve">valid </w:t>
        </w:r>
        <w:r w:rsidRPr="0095250E">
          <w:t>NR</w:t>
        </w:r>
        <w:r>
          <w:t xml:space="preserve"> reselection measurements available</w:t>
        </w:r>
        <w:r w:rsidRPr="006F2A0A">
          <w:t xml:space="preserve"> </w:t>
        </w:r>
        <w:r>
          <w:t xml:space="preserve">for any frequency listed in </w:t>
        </w:r>
        <w:r>
          <w:rPr>
            <w:i/>
            <w:iCs/>
          </w:rPr>
          <w:t xml:space="preserve">measReselectionCarrierListNR </w:t>
        </w:r>
        <w:r>
          <w:t xml:space="preserve">in </w:t>
        </w:r>
        <w:r>
          <w:rPr>
            <w:i/>
            <w:iCs/>
          </w:rPr>
          <w:t>VarMeasReselectionConfig</w:t>
        </w:r>
      </w:ins>
      <w:ins w:id="2401" w:author="Draft_v2" w:date="2024-03-28T20:16:00Z">
        <w:r w:rsidR="00A53099">
          <w:t>:</w:t>
        </w:r>
      </w:ins>
      <w:ins w:id="2402" w:author="CR#4628r1" w:date="2024-03-26T00:03:00Z">
        <w:del w:id="2403" w:author="Draft_v2" w:date="2024-03-28T20:16:00Z">
          <w:r w:rsidRPr="0095250E" w:rsidDel="00A53099">
            <w:delText>; or</w:delText>
          </w:r>
        </w:del>
      </w:ins>
    </w:p>
    <w:p w14:paraId="0D9A0BA9" w14:textId="77777777" w:rsidR="006A6D4E" w:rsidRPr="0095250E" w:rsidRDefault="006A6D4E" w:rsidP="006A6D4E">
      <w:pPr>
        <w:pStyle w:val="B5"/>
        <w:rPr>
          <w:ins w:id="2404" w:author="CR#4628r1" w:date="2024-03-26T00:03:00Z"/>
        </w:rPr>
      </w:pPr>
      <w:ins w:id="2405" w:author="CR#4628r1" w:date="2024-03-26T00:03:00Z">
        <w:r w:rsidRPr="0095250E">
          <w:t>5&gt;</w:t>
        </w:r>
        <w:r w:rsidRPr="0095250E">
          <w:tab/>
          <w:t xml:space="preserve">include the </w:t>
        </w:r>
        <w:r>
          <w:rPr>
            <w:i/>
          </w:rPr>
          <w:t>reselection</w:t>
        </w:r>
        <w:r w:rsidRPr="0095250E">
          <w:rPr>
            <w:i/>
          </w:rPr>
          <w:t>MeasAvailable</w:t>
        </w:r>
        <w:r w:rsidRPr="0095250E">
          <w:t>;</w:t>
        </w:r>
      </w:ins>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46463E75" w:rsidR="007A51E1" w:rsidRPr="0095250E" w:rsidRDefault="007A51E1" w:rsidP="007A51E1">
      <w:pPr>
        <w:pStyle w:val="B2"/>
      </w:pPr>
      <w:r w:rsidRPr="0095250E">
        <w:rPr>
          <w:rFonts w:eastAsia="SimSun"/>
        </w:rPr>
        <w:t>2&gt;</w:t>
      </w:r>
      <w:r w:rsidRPr="0095250E">
        <w:rPr>
          <w:rFonts w:eastAsia="SimSun"/>
        </w:rPr>
        <w:tab/>
        <w:t>if the UE has logged measurements available for NR and if the current registered SNPN</w:t>
      </w:r>
      <w:ins w:id="2406" w:author="CR#4637" w:date="2024-03-26T12:22:00Z">
        <w:r w:rsidR="007167F6" w:rsidRPr="007167F6">
          <w:rPr>
            <w:rFonts w:eastAsia="SimSun"/>
          </w:rPr>
          <w:t xml:space="preserve"> </w:t>
        </w:r>
        <w:r w:rsidR="007167F6">
          <w:rPr>
            <w:rFonts w:eastAsia="SimSun"/>
          </w:rPr>
          <w:t>identity</w:t>
        </w:r>
      </w:ins>
      <w:r w:rsidRPr="0095250E">
        <w:rPr>
          <w:rFonts w:eastAsia="SimSun"/>
        </w:rPr>
        <w:t xml:space="preserve">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01702B92"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 xml:space="preserve">the UE </w:t>
      </w:r>
      <w:ins w:id="2407" w:author="CR#4637" w:date="2024-03-26T12:22:00Z">
        <w:r w:rsidR="007167F6" w:rsidRPr="008976AA">
          <w:rPr>
            <w:rFonts w:eastAsia="DengXian" w:hint="eastAsia"/>
            <w:color w:val="000000" w:themeColor="text1"/>
            <w:lang w:eastAsia="zh-CN"/>
          </w:rPr>
          <w:t xml:space="preserve">supports </w:t>
        </w:r>
        <w:r w:rsidR="007167F6" w:rsidRPr="008976AA">
          <w:rPr>
            <w:rFonts w:eastAsia="DengXian"/>
            <w:color w:val="000000" w:themeColor="text1"/>
            <w:lang w:eastAsia="zh-CN"/>
          </w:rPr>
          <w:t>the override protection of the</w:t>
        </w:r>
      </w:ins>
      <w:del w:id="2408" w:author="CR#4637" w:date="2024-03-26T12:22:00Z">
        <w:r w:rsidRPr="0095250E" w:rsidDel="007167F6">
          <w:delText>is capable of</w:delText>
        </w:r>
        <w:r w:rsidRPr="0095250E" w:rsidDel="007167F6">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209FAB96" w:rsidR="00800E9E" w:rsidRPr="0095250E" w:rsidRDefault="00800E9E" w:rsidP="00800E9E">
      <w:pPr>
        <w:pStyle w:val="B4"/>
      </w:pPr>
      <w:r w:rsidRPr="0095250E">
        <w:t>4&gt;</w:t>
      </w:r>
      <w:r w:rsidRPr="0095250E">
        <w:tab/>
        <w:t>if the UE has logged measurements</w:t>
      </w:r>
      <w:ins w:id="2409" w:author="CR#4637" w:date="2024-03-26T12:22:00Z">
        <w:r w:rsidR="007167F6">
          <w:t xml:space="preserve"> </w:t>
        </w:r>
        <w:r w:rsidR="007167F6" w:rsidRPr="008976AA">
          <w:rPr>
            <w:color w:val="000000" w:themeColor="text1"/>
          </w:rPr>
          <w:t xml:space="preserve">in </w:t>
        </w:r>
        <w:r w:rsidR="007167F6" w:rsidRPr="008976AA">
          <w:rPr>
            <w:i/>
            <w:iCs/>
            <w:color w:val="000000" w:themeColor="text1"/>
          </w:rPr>
          <w:t>VarLogMeasReport</w:t>
        </w:r>
        <w:r w:rsidR="007167F6" w:rsidRPr="008976AA">
          <w:rPr>
            <w:color w:val="000000" w:themeColor="text1"/>
          </w:rPr>
          <w:t xml:space="preserve"> or in </w:t>
        </w:r>
        <w:r w:rsidR="007167F6" w:rsidRPr="008976AA">
          <w:rPr>
            <w:i/>
            <w:iCs/>
            <w:color w:val="000000" w:themeColor="text1"/>
          </w:rPr>
          <w:t>VarLogMeasReport</w:t>
        </w:r>
        <w:r w:rsidR="007167F6" w:rsidRPr="008976AA">
          <w:rPr>
            <w:color w:val="000000" w:themeColor="text1"/>
          </w:rPr>
          <w:t xml:space="preserve"> of TS 36.331 [10]</w:t>
        </w:r>
      </w:ins>
      <w:r w:rsidRPr="0095250E">
        <w:t>:</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9158AB2"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2410" w:author="CR#4637" w:date="2024-03-26T12:23:00Z">
        <w:r w:rsidR="007167F6" w:rsidRPr="008976AA">
          <w:rPr>
            <w:rFonts w:eastAsia="DengXian"/>
            <w:color w:val="000000" w:themeColor="text1"/>
          </w:rPr>
          <w:t xml:space="preserve">in </w:t>
        </w:r>
        <w:del w:id="2411" w:author="Draft_v2" w:date="2024-03-28T19:34:00Z">
          <w:r w:rsidR="007167F6" w:rsidRPr="008976AA" w:rsidDel="00317559">
            <w:rPr>
              <w:rFonts w:eastAsia="DengXian"/>
              <w:i/>
              <w:iCs/>
              <w:color w:val="000000" w:themeColor="text1"/>
            </w:rPr>
            <w:delText>network-Identity</w:delText>
          </w:r>
        </w:del>
      </w:ins>
      <w:ins w:id="2412" w:author="Draft_v2" w:date="2024-03-28T19:34:00Z">
        <w:r w:rsidR="00317559">
          <w:rPr>
            <w:rFonts w:eastAsia="DengXian"/>
            <w:i/>
            <w:iCs/>
            <w:color w:val="000000" w:themeColor="text1"/>
          </w:rPr>
          <w:t>networkIdentity</w:t>
        </w:r>
      </w:ins>
      <w:ins w:id="2413" w:author="CR#4637" w:date="2024-03-26T12:23:00Z">
        <w:r w:rsidR="007167F6" w:rsidRPr="008976AA">
          <w:rPr>
            <w:rFonts w:eastAsia="DengXian"/>
            <w:i/>
            <w:iCs/>
            <w:color w:val="000000" w:themeColor="text1"/>
            <w:u w:val="singl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3A44E5B8"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2414" w:author="CR#4637" w:date="2024-03-26T12:23:00Z">
        <w:r w:rsidR="007167F6">
          <w:rPr>
            <w:rFonts w:eastAsia="SimSun"/>
          </w:rPr>
          <w:t xml:space="preserve">identity </w:t>
        </w:r>
      </w:ins>
      <w:r w:rsidRPr="0095250E">
        <w:rPr>
          <w:rFonts w:eastAsia="SimSun"/>
        </w:rPr>
        <w:t xml:space="preserve">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19BD622D"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2415" w:author="CR#4637" w:date="2024-03-26T12:23: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3939C1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the current registered SNPN</w:t>
      </w:r>
      <w:ins w:id="2416" w:author="CR#4637" w:date="2024-03-26T12:23:00Z">
        <w:r w:rsidR="007167F6" w:rsidRPr="007167F6">
          <w:rPr>
            <w:rFonts w:eastAsia="SimSun"/>
          </w:rPr>
          <w:t xml:space="preserve"> </w:t>
        </w:r>
        <w:r w:rsidR="007167F6">
          <w:rPr>
            <w:rFonts w:eastAsia="SimSun"/>
          </w:rPr>
          <w:t>identity</w:t>
        </w:r>
      </w:ins>
      <w:r w:rsidRPr="0095250E">
        <w:rPr>
          <w:rFonts w:eastAsia="SimSun"/>
        </w:rPr>
        <w:t xml:space="preserve">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1D1305CE" w:rsidR="00DF0205" w:rsidRPr="0095250E" w:rsidDel="00D205E7" w:rsidRDefault="00DF0205" w:rsidP="00DF0205">
      <w:pPr>
        <w:pStyle w:val="B2"/>
        <w:rPr>
          <w:del w:id="2417" w:author="CR#4555r1" w:date="2024-03-22T22:05:00Z"/>
        </w:rPr>
      </w:pPr>
      <w:del w:id="2418" w:author="CR#4555r1" w:date="2024-03-22T22:05:00Z">
        <w:r w:rsidRPr="0095250E" w:rsidDel="00D205E7">
          <w:delText>2&gt;</w:delText>
        </w:r>
        <w:r w:rsidRPr="0095250E" w:rsidDel="00D205E7">
          <w:tab/>
          <w:delText>if the UE is configured with</w:delText>
        </w:r>
        <w:r w:rsidRPr="0095250E" w:rsidDel="00D205E7">
          <w:rPr>
            <w:lang w:eastAsia="zh-CN"/>
          </w:rPr>
          <w:delText xml:space="preserve"> at least one </w:delText>
        </w:r>
        <w:r w:rsidRPr="0095250E" w:rsidDel="00D205E7">
          <w:delText xml:space="preserve">application layer </w:delText>
        </w:r>
        <w:r w:rsidRPr="0095250E" w:rsidDel="00D205E7">
          <w:rPr>
            <w:lang w:eastAsia="zh-CN"/>
          </w:rPr>
          <w:delText xml:space="preserve">measurement with </w:delText>
        </w:r>
        <w:r w:rsidRPr="0095250E" w:rsidDel="00D205E7">
          <w:rPr>
            <w:i/>
            <w:iCs/>
            <w:lang w:eastAsia="zh-CN"/>
          </w:rPr>
          <w:delText>configForRRC-IdleInactive</w:delText>
        </w:r>
        <w:r w:rsidRPr="0095250E" w:rsidDel="00D205E7">
          <w:rPr>
            <w:lang w:eastAsia="zh-CN"/>
          </w:rPr>
          <w:delText xml:space="preserve"> set to </w:delText>
        </w:r>
        <w:r w:rsidRPr="0095250E" w:rsidDel="00D205E7">
          <w:rPr>
            <w:i/>
            <w:iCs/>
            <w:lang w:eastAsia="zh-CN"/>
          </w:rPr>
          <w:delText>true</w:delText>
        </w:r>
        <w:r w:rsidRPr="0095250E" w:rsidDel="00D205E7">
          <w:delText>:</w:delText>
        </w:r>
      </w:del>
    </w:p>
    <w:p w14:paraId="2CFFE1A4" w14:textId="16F826AD" w:rsidR="00DF0205" w:rsidRPr="0095250E" w:rsidDel="00D205E7" w:rsidRDefault="00DF0205" w:rsidP="00DF0205">
      <w:pPr>
        <w:pStyle w:val="B3"/>
        <w:rPr>
          <w:del w:id="2419" w:author="CR#4555r1" w:date="2024-03-22T22:05:00Z"/>
        </w:rPr>
      </w:pPr>
      <w:del w:id="2420" w:author="CR#4555r1" w:date="2024-03-22T22:05:00Z">
        <w:r w:rsidRPr="0095250E" w:rsidDel="00D205E7">
          <w:delText>3&gt;</w:delText>
        </w:r>
        <w:r w:rsidRPr="0095250E" w:rsidDel="00D205E7">
          <w:tab/>
          <w:delText xml:space="preserve">for each application layer measurement configuration </w:delText>
        </w:r>
        <w:r w:rsidRPr="0095250E" w:rsidDel="00D205E7">
          <w:rPr>
            <w:lang w:eastAsia="zh-CN"/>
          </w:rPr>
          <w:delText xml:space="preserve">with </w:delText>
        </w:r>
        <w:r w:rsidRPr="0095250E" w:rsidDel="00D205E7">
          <w:rPr>
            <w:i/>
            <w:iCs/>
            <w:lang w:eastAsia="zh-CN"/>
          </w:rPr>
          <w:delText>configForRRC-IdleInactive</w:delText>
        </w:r>
        <w:r w:rsidRPr="0095250E" w:rsidDel="00D205E7">
          <w:rPr>
            <w:lang w:eastAsia="zh-CN"/>
          </w:rPr>
          <w:delText xml:space="preserve"> set to </w:delText>
        </w:r>
        <w:r w:rsidRPr="0095250E" w:rsidDel="00D205E7">
          <w:rPr>
            <w:i/>
            <w:iCs/>
            <w:lang w:eastAsia="zh-CN"/>
          </w:rPr>
          <w:delText>true</w:delText>
        </w:r>
        <w:r w:rsidRPr="0095250E" w:rsidDel="00D205E7">
          <w:delText>:</w:delText>
        </w:r>
      </w:del>
    </w:p>
    <w:p w14:paraId="6F802073" w14:textId="68704C23" w:rsidR="00DF0205" w:rsidRPr="0095250E" w:rsidDel="00D205E7" w:rsidRDefault="00DF0205" w:rsidP="00DF0205">
      <w:pPr>
        <w:pStyle w:val="B4"/>
        <w:rPr>
          <w:del w:id="2421" w:author="CR#4555r1" w:date="2024-03-22T22:05:00Z"/>
        </w:rPr>
      </w:pPr>
      <w:del w:id="2422" w:author="CR#4555r1" w:date="2024-03-22T22:05:00Z">
        <w:r w:rsidRPr="0095250E" w:rsidDel="00D205E7">
          <w:delText>4&gt;</w:delText>
        </w:r>
        <w:r w:rsidRPr="0095250E" w:rsidDel="00D205E7">
          <w:tab/>
          <w:delText xml:space="preserve">if the RPLMN is not included in </w:delText>
        </w:r>
        <w:r w:rsidRPr="0095250E" w:rsidDel="00D205E7">
          <w:rPr>
            <w:i/>
            <w:iCs/>
          </w:rPr>
          <w:delText>plmn-IdentityList</w:delText>
        </w:r>
        <w:r w:rsidRPr="0095250E" w:rsidDel="00D205E7">
          <w:delText xml:space="preserve"> in </w:delText>
        </w:r>
        <w:r w:rsidRPr="0095250E" w:rsidDel="00D205E7">
          <w:rPr>
            <w:i/>
            <w:iCs/>
          </w:rPr>
          <w:delText>VarAppLayerPLMN-ListConfig</w:delText>
        </w:r>
        <w:r w:rsidRPr="0095250E" w:rsidDel="00D205E7">
          <w:delText>:</w:delText>
        </w:r>
      </w:del>
    </w:p>
    <w:p w14:paraId="2169D93F" w14:textId="14008DEF" w:rsidR="00DF0205" w:rsidRPr="0095250E" w:rsidDel="00D205E7" w:rsidRDefault="00DF0205" w:rsidP="00DF0205">
      <w:pPr>
        <w:pStyle w:val="B5"/>
        <w:rPr>
          <w:del w:id="2423" w:author="CR#4555r1" w:date="2024-03-22T22:05:00Z"/>
        </w:rPr>
      </w:pPr>
      <w:del w:id="2424" w:author="CR#4555r1" w:date="2024-03-22T22:05:00Z">
        <w:r w:rsidRPr="0095250E" w:rsidDel="00D205E7">
          <w:delText>5&gt;</w:delText>
        </w:r>
        <w:r w:rsidRPr="0095250E" w:rsidDel="00D205E7">
          <w:tab/>
          <w:delText xml:space="preserve">forward the </w:delText>
        </w:r>
        <w:r w:rsidRPr="0095250E" w:rsidDel="00D205E7">
          <w:rPr>
            <w:i/>
          </w:rPr>
          <w:delText>measConfigAppLayerId</w:delText>
        </w:r>
        <w:r w:rsidRPr="0095250E" w:rsidDel="00D205E7">
          <w:delText xml:space="preserve"> and inform upper layers about the release of the application layer measurement configuration;</w:delText>
        </w:r>
      </w:del>
    </w:p>
    <w:p w14:paraId="74C012AF" w14:textId="01256124" w:rsidR="00DF0205" w:rsidRPr="0095250E" w:rsidDel="00D205E7" w:rsidRDefault="00DF0205" w:rsidP="00DF0205">
      <w:pPr>
        <w:pStyle w:val="B5"/>
        <w:rPr>
          <w:del w:id="2425" w:author="CR#4555r1" w:date="2024-03-22T22:05:00Z"/>
        </w:rPr>
      </w:pPr>
      <w:del w:id="2426" w:author="CR#4555r1" w:date="2024-03-22T22:05:00Z">
        <w:r w:rsidRPr="0095250E" w:rsidDel="00D205E7">
          <w:delText>5&gt;</w:delText>
        </w:r>
        <w:r w:rsidRPr="0095250E" w:rsidDel="00D205E7">
          <w:tab/>
          <w:delText>discard any application layer measurement reports which were not yet submitted to lower layers for transmission;</w:delText>
        </w:r>
      </w:del>
    </w:p>
    <w:p w14:paraId="0799CAC0" w14:textId="3F779C27" w:rsidR="00DF0205" w:rsidRPr="0095250E" w:rsidDel="00D205E7" w:rsidRDefault="00DF0205" w:rsidP="00DF0205">
      <w:pPr>
        <w:pStyle w:val="B5"/>
        <w:rPr>
          <w:del w:id="2427" w:author="CR#4555r1" w:date="2024-03-22T22:05:00Z"/>
        </w:rPr>
      </w:pPr>
      <w:del w:id="2428" w:author="CR#4555r1" w:date="2024-03-22T22:05:00Z">
        <w:r w:rsidRPr="0095250E" w:rsidDel="00D205E7">
          <w:delText>5&gt;</w:delText>
        </w:r>
        <w:r w:rsidRPr="0095250E" w:rsidDel="00D205E7">
          <w:tab/>
          <w:delText xml:space="preserve">release the application layer measurement configuration in UE variables </w:delText>
        </w:r>
        <w:r w:rsidRPr="0095250E" w:rsidDel="00D205E7">
          <w:rPr>
            <w:i/>
            <w:iCs/>
          </w:rPr>
          <w:delText>VarAppLayerIdleConfig</w:delText>
        </w:r>
        <w:r w:rsidRPr="0095250E" w:rsidDel="00D205E7">
          <w:delText xml:space="preserve"> and </w:delText>
        </w:r>
        <w:r w:rsidRPr="0095250E" w:rsidDel="00D205E7">
          <w:rPr>
            <w:i/>
          </w:rPr>
          <w:delText>VarAppLayerPLMN-ListConfig</w:delText>
        </w:r>
        <w:r w:rsidRPr="0095250E" w:rsidDel="00D205E7">
          <w:delText>;</w:delText>
        </w:r>
      </w:del>
    </w:p>
    <w:p w14:paraId="3203CEF0" w14:textId="344B1A49" w:rsidR="00DF0205" w:rsidRPr="0095250E" w:rsidDel="00D205E7" w:rsidRDefault="00DF0205" w:rsidP="00DF0205">
      <w:pPr>
        <w:pStyle w:val="B5"/>
        <w:rPr>
          <w:del w:id="2429" w:author="CR#4555r1" w:date="2024-03-22T22:05:00Z"/>
          <w:iCs/>
        </w:rPr>
      </w:pPr>
      <w:del w:id="2430" w:author="CR#4555r1" w:date="2024-03-22T22:05:00Z">
        <w:r w:rsidRPr="0095250E" w:rsidDel="00D205E7">
          <w:delText>5&gt;</w:delText>
        </w:r>
        <w:r w:rsidRPr="0095250E" w:rsidDel="00D205E7">
          <w:tab/>
          <w:delText xml:space="preserve">consider itself not to be configured to send application layer measurement report for the </w:delText>
        </w:r>
        <w:r w:rsidRPr="0095250E" w:rsidDel="00D205E7">
          <w:rPr>
            <w:i/>
          </w:rPr>
          <w:delText>measConfigAppLayerId</w:delText>
        </w:r>
        <w:r w:rsidRPr="0095250E" w:rsidDel="00D205E7">
          <w:rPr>
            <w:iCs/>
          </w:rPr>
          <w:delText>;</w:delText>
        </w:r>
      </w:del>
    </w:p>
    <w:p w14:paraId="5726A6F3" w14:textId="25BF99D7" w:rsidR="00DF0205" w:rsidRPr="0095250E" w:rsidRDefault="00D205E7">
      <w:pPr>
        <w:pStyle w:val="B2"/>
        <w:pPrChange w:id="2431" w:author="CR#4555r1" w:date="2024-03-22T22:06:00Z">
          <w:pPr>
            <w:pStyle w:val="B3"/>
          </w:pPr>
        </w:pPrChange>
      </w:pPr>
      <w:ins w:id="2432" w:author="CR#4555r1" w:date="2024-03-22T22:05:00Z">
        <w:r>
          <w:t>2</w:t>
        </w:r>
      </w:ins>
      <w:del w:id="2433" w:author="CR#4555r1" w:date="2024-03-22T22:05:00Z">
        <w:r w:rsidR="00DF0205" w:rsidRPr="0095250E" w:rsidDel="00D205E7">
          <w:delText>3</w:delText>
        </w:r>
      </w:del>
      <w:r w:rsidR="00DF0205" w:rsidRPr="0095250E">
        <w:t>&gt;</w:t>
      </w:r>
      <w:r w:rsidR="00DF0205" w:rsidRPr="0095250E">
        <w:tab/>
        <w:t xml:space="preserve">if </w:t>
      </w:r>
      <w:ins w:id="2434" w:author="CR#4555r1" w:date="2024-03-22T22:05:00Z">
        <w:r>
          <w:t xml:space="preserve">the UE has </w:t>
        </w:r>
      </w:ins>
      <w:r w:rsidR="00DF0205" w:rsidRPr="0095250E">
        <w:t xml:space="preserve">at least one stored application layer measurement configuration </w:t>
      </w:r>
      <w:ins w:id="2435" w:author="CR#4555r1" w:date="2024-03-22T22:05:00Z">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ins>
      <w:del w:id="2436" w:author="CR#4555r1" w:date="2024-03-22T22:05:00Z">
        <w:r w:rsidR="00DF0205" w:rsidRPr="0095250E" w:rsidDel="00D205E7">
          <w:delText>or application layer measurement report container has not been released</w:delText>
        </w:r>
      </w:del>
      <w:r w:rsidR="00DF0205" w:rsidRPr="0095250E">
        <w:t>:</w:t>
      </w:r>
    </w:p>
    <w:p w14:paraId="00DFA959" w14:textId="5F0A30A0" w:rsidR="00DF0205" w:rsidRPr="0095250E" w:rsidRDefault="00D205E7">
      <w:pPr>
        <w:pStyle w:val="B3"/>
        <w:pPrChange w:id="2437" w:author="CR#4555r1" w:date="2024-03-22T22:06:00Z">
          <w:pPr>
            <w:pStyle w:val="B4"/>
          </w:pPr>
        </w:pPrChange>
      </w:pPr>
      <w:ins w:id="2438" w:author="CR#4555r1" w:date="2024-03-22T22:05:00Z">
        <w:r>
          <w:t>3</w:t>
        </w:r>
      </w:ins>
      <w:del w:id="2439" w:author="CR#4555r1" w:date="2024-03-22T22:05:00Z">
        <w:r w:rsidR="00DF0205" w:rsidRPr="0095250E" w:rsidDel="00D205E7">
          <w:delText>4</w:delText>
        </w:r>
      </w:del>
      <w:r w:rsidR="00DF0205" w:rsidRPr="0095250E">
        <w:t>&gt;</w:t>
      </w:r>
      <w:r w:rsidR="00DF0205" w:rsidRPr="0095250E">
        <w:tab/>
        <w:t>include measConfigReportAppLayerAvailable in the RRCResumeComplet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19AF5549" w14:textId="77777777" w:rsidR="00F436DA" w:rsidRDefault="00A8677C" w:rsidP="00A8677C">
      <w:pPr>
        <w:pStyle w:val="B5"/>
        <w:rPr>
          <w:ins w:id="2440" w:author="CR#4586r1" w:date="2024-03-23T21:33:00Z"/>
        </w:rPr>
      </w:pPr>
      <w:r w:rsidRPr="0095250E">
        <w:t xml:space="preserve">5&gt; for each entry in </w:t>
      </w:r>
      <w:r w:rsidRPr="0095250E">
        <w:rPr>
          <w:i/>
          <w:iCs/>
        </w:rPr>
        <w:t>intraFreq-needForInterruption</w:t>
      </w:r>
      <w:del w:id="2441" w:author="CR#4586r1" w:date="2024-03-23T21:33:00Z">
        <w:r w:rsidRPr="0095250E" w:rsidDel="00F436DA">
          <w:delText>,</w:delText>
        </w:r>
      </w:del>
      <w:ins w:id="2442" w:author="CR#4586r1" w:date="2024-03-23T21:33:00Z">
        <w:r w:rsidR="00F436DA">
          <w:t>:</w:t>
        </w:r>
      </w:ins>
      <w:del w:id="2443" w:author="CR#4586r1" w:date="2024-03-23T21:33:00Z">
        <w:r w:rsidRPr="0095250E" w:rsidDel="00F436DA">
          <w:delText xml:space="preserve"> </w:delText>
        </w:r>
      </w:del>
    </w:p>
    <w:p w14:paraId="77B7EE0A" w14:textId="367394AD" w:rsidR="00A8677C" w:rsidRPr="0095250E" w:rsidRDefault="00F436DA">
      <w:pPr>
        <w:pStyle w:val="B6"/>
        <w:pPrChange w:id="2444" w:author="CR#4586r1" w:date="2024-03-23T21:33:00Z">
          <w:pPr>
            <w:pStyle w:val="B5"/>
          </w:pPr>
        </w:pPrChange>
      </w:pPr>
      <w:ins w:id="2445" w:author="CR#4586r1" w:date="2024-03-23T21:33:00Z">
        <w:r>
          <w:t>6&gt;</w:t>
        </w:r>
        <w:r>
          <w:tab/>
        </w:r>
      </w:ins>
      <w:r w:rsidR="00A8677C" w:rsidRPr="0095250E">
        <w:t xml:space="preserve">include </w:t>
      </w:r>
      <w:r w:rsidR="00A8677C" w:rsidRPr="0095250E">
        <w:rPr>
          <w:i/>
          <w:iCs/>
        </w:rPr>
        <w:t>interruptionIndication</w:t>
      </w:r>
      <w:r w:rsidR="00A8677C" w:rsidRPr="0095250E">
        <w:t xml:space="preserve"> and set the interruption requirement information if the corresponding entry in </w:t>
      </w:r>
      <w:r w:rsidR="00A8677C" w:rsidRPr="0095250E">
        <w:rPr>
          <w:i/>
        </w:rPr>
        <w:t>intraFreq-needForGap</w:t>
      </w:r>
      <w:r w:rsidR="00A8677C" w:rsidRPr="0095250E">
        <w:t xml:space="preserve"> is set to </w:t>
      </w:r>
      <w:r w:rsidR="00A8677C"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19BBD37D" w14:textId="77777777" w:rsidR="00F436DA" w:rsidRDefault="00A8677C" w:rsidP="00B4120F">
      <w:pPr>
        <w:pStyle w:val="B5"/>
        <w:rPr>
          <w:ins w:id="2446" w:author="CR#4586r1" w:date="2024-03-23T21:34:00Z"/>
        </w:rPr>
      </w:pPr>
      <w:r w:rsidRPr="0095250E">
        <w:t>5&gt;</w:t>
      </w:r>
      <w:r w:rsidRPr="0095250E">
        <w:tab/>
        <w:t xml:space="preserve">for each entry in </w:t>
      </w:r>
      <w:r w:rsidRPr="0095250E">
        <w:rPr>
          <w:i/>
          <w:iCs/>
        </w:rPr>
        <w:t>interFreq-needForInterruption</w:t>
      </w:r>
      <w:del w:id="2447" w:author="CR#4586r1" w:date="2024-03-23T21:33:00Z">
        <w:r w:rsidRPr="0095250E" w:rsidDel="00F436DA">
          <w:delText>,</w:delText>
        </w:r>
      </w:del>
      <w:ins w:id="2448" w:author="CR#4586r1" w:date="2024-03-23T21:33:00Z">
        <w:r w:rsidR="00F436DA">
          <w:t>:</w:t>
        </w:r>
      </w:ins>
      <w:del w:id="2449" w:author="CR#4586r1" w:date="2024-03-23T21:34:00Z">
        <w:r w:rsidRPr="0095250E" w:rsidDel="00F436DA">
          <w:delText xml:space="preserve"> </w:delText>
        </w:r>
      </w:del>
    </w:p>
    <w:p w14:paraId="46C4ABFF" w14:textId="3C4B3CEA" w:rsidR="00A8677C" w:rsidRPr="0095250E" w:rsidRDefault="00F436DA">
      <w:pPr>
        <w:pStyle w:val="B6"/>
        <w:pPrChange w:id="2450" w:author="CR#4586r1" w:date="2024-03-23T21:34:00Z">
          <w:pPr>
            <w:pStyle w:val="B5"/>
          </w:pPr>
        </w:pPrChange>
      </w:pPr>
      <w:ins w:id="2451" w:author="CR#4586r1" w:date="2024-03-23T21:34:00Z">
        <w:r>
          <w:t>6&gt;</w:t>
        </w:r>
        <w:r>
          <w:tab/>
        </w:r>
      </w:ins>
      <w:r w:rsidR="00A8677C" w:rsidRPr="0095250E">
        <w:t xml:space="preserve">include </w:t>
      </w:r>
      <w:r w:rsidR="00A8677C" w:rsidRPr="0095250E">
        <w:rPr>
          <w:i/>
          <w:iCs/>
        </w:rPr>
        <w:t xml:space="preserve">interruptionIndication </w:t>
      </w:r>
      <w:r w:rsidR="00A8677C" w:rsidRPr="0095250E">
        <w:t xml:space="preserve">and set the interruption requirement information if the corresponding entry in </w:t>
      </w:r>
      <w:r w:rsidR="00A8677C" w:rsidRPr="0095250E">
        <w:rPr>
          <w:i/>
        </w:rPr>
        <w:t>interFreq-needForGap</w:t>
      </w:r>
      <w:r w:rsidR="00A8677C" w:rsidRPr="0095250E">
        <w:t xml:space="preserve"> is set to </w:t>
      </w:r>
      <w:r w:rsidR="00A8677C" w:rsidRPr="0095250E">
        <w:rPr>
          <w:i/>
          <w:iCs/>
        </w:rPr>
        <w:t>no-gap</w:t>
      </w:r>
      <w:r w:rsidR="00A8677C"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383B1799"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del w:id="2452" w:author="CR#4583r1" w:date="2024-03-23T20:50:00Z">
        <w:r w:rsidRPr="0095250E" w:rsidDel="00BC2872">
          <w:rPr>
            <w:rFonts w:eastAsia="SimSun"/>
          </w:rPr>
          <w:delText xml:space="preserve"> and the UE capability is restricted for MUSIM operation</w:delText>
        </w:r>
      </w:del>
      <w:r w:rsidRPr="0095250E">
        <w:rPr>
          <w:rFonts w:eastAsia="SimSun"/>
        </w:rPr>
        <w:t>:</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326E844B" w14:textId="38684145" w:rsidR="00BC2872" w:rsidRPr="004753E5" w:rsidRDefault="00BC2872" w:rsidP="00BC2872">
      <w:pPr>
        <w:pStyle w:val="NO"/>
        <w:rPr>
          <w:ins w:id="2453" w:author="CR#4583r1" w:date="2024-03-23T20:51:00Z"/>
        </w:rPr>
      </w:pPr>
      <w:bookmarkStart w:id="2454" w:name="_Toc60776836"/>
      <w:bookmarkStart w:id="2455" w:name="_Toc156129818"/>
      <w:ins w:id="2456" w:author="CR#4583r1" w:date="2024-03-23T20:51:00Z">
        <w:r w:rsidRPr="004753E5">
          <w:t>NOTE 3:</w:t>
        </w:r>
        <w:r w:rsidRPr="004753E5">
          <w:tab/>
          <w:t xml:space="preserve">Upon reception of </w:t>
        </w:r>
        <w:r w:rsidRPr="00D21BF3">
          <w:rPr>
            <w:i/>
            <w:iCs/>
          </w:rPr>
          <w:t>musim-CapRestrictionInd</w:t>
        </w:r>
        <w:r w:rsidRPr="004753E5">
          <w:t xml:space="preserve"> in </w:t>
        </w:r>
        <w:r w:rsidRPr="004753E5">
          <w:rPr>
            <w:i/>
            <w:iCs/>
          </w:rPr>
          <w:t>RRCResumeComplete</w:t>
        </w:r>
        <w:r w:rsidRPr="004753E5">
          <w:t xml:space="preserve">, it is up to network implementation to configure the UE with a limited configuration that is used until network sends </w:t>
        </w:r>
        <w:r w:rsidRPr="004753E5">
          <w:rPr>
            <w:i/>
            <w:iCs/>
          </w:rPr>
          <w:t>RRCReconfiguration</w:t>
        </w:r>
        <w:r w:rsidRPr="004753E5">
          <w:t xml:space="preserve"> based on the actual restricted UE capabilities included in </w:t>
        </w:r>
        <w:r w:rsidRPr="004753E5">
          <w:rPr>
            <w:i/>
            <w:iCs/>
          </w:rPr>
          <w:t>UEAssistanceInformation</w:t>
        </w:r>
        <w:r w:rsidRPr="004753E5">
          <w:t>.</w:t>
        </w:r>
      </w:ins>
    </w:p>
    <w:p w14:paraId="6EF6B80B" w14:textId="7E902EE3" w:rsidR="00394471" w:rsidRPr="0095250E" w:rsidRDefault="00394471" w:rsidP="00394471">
      <w:pPr>
        <w:pStyle w:val="Heading4"/>
      </w:pPr>
      <w:r w:rsidRPr="0095250E">
        <w:t>5.3.13.5</w:t>
      </w:r>
      <w:r w:rsidRPr="0095250E">
        <w:tab/>
      </w:r>
      <w:r w:rsidR="0070235D" w:rsidRPr="0095250E">
        <w:t>Handling of failure to resume RRC Connection</w:t>
      </w:r>
      <w:bookmarkEnd w:id="2454"/>
      <w:bookmarkEnd w:id="2455"/>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2457"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2457"/>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2458" w:name="_Toc60776837"/>
      <w:bookmarkStart w:id="2459"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2458"/>
      <w:r w:rsidR="00892680" w:rsidRPr="0095250E">
        <w:t xml:space="preserve"> or SRS transmission in RRC_INACTIVE is configured</w:t>
      </w:r>
      <w:bookmarkEnd w:id="2459"/>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2460"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31D09238" w14:textId="77777777" w:rsidR="00A82FB2" w:rsidRDefault="008E7A6E" w:rsidP="00A82FB2">
      <w:pPr>
        <w:pStyle w:val="B1"/>
        <w:rPr>
          <w:ins w:id="2461" w:author="CR#4599r1" w:date="2024-03-25T00:03:00Z"/>
          <w:lang w:eastAsia="zh-CN"/>
        </w:rPr>
      </w:pPr>
      <w:r w:rsidRPr="0095250E">
        <w:rPr>
          <w:lang w:eastAsia="zh-CN"/>
        </w:rPr>
        <w:t>1&gt;</w:t>
      </w:r>
      <w:r w:rsidRPr="0095250E">
        <w:rPr>
          <w:lang w:eastAsia="zh-CN"/>
        </w:rPr>
        <w:tab/>
        <w:t xml:space="preserve">else if cell reselection occurs when </w:t>
      </w:r>
      <w:r w:rsidRPr="0095250E">
        <w:rPr>
          <w:i/>
          <w:iCs/>
        </w:rPr>
        <w:t>srs-PosRRC-InactiveValidityArea</w:t>
      </w:r>
      <w:ins w:id="2462" w:author="CR#4599r1" w:date="2024-03-25T00:02:00Z">
        <w:r w:rsidR="00A82FB2">
          <w:rPr>
            <w:i/>
            <w:iCs/>
          </w:rPr>
          <w:t>Pre</w:t>
        </w:r>
      </w:ins>
      <w:r w:rsidRPr="0095250E">
        <w:rPr>
          <w:i/>
          <w:iCs/>
        </w:rPr>
        <w:t>Config</w:t>
      </w:r>
      <w:r w:rsidRPr="0095250E">
        <w:rPr>
          <w:lang w:eastAsia="zh-CN"/>
        </w:rPr>
        <w:t xml:space="preserve"> </w:t>
      </w:r>
      <w:ins w:id="2463" w:author="CR#4599r1" w:date="2024-03-25T00:02:00Z">
        <w:r w:rsidR="00A82FB2">
          <w:t xml:space="preserve">or </w:t>
        </w:r>
        <w:r w:rsidR="00A82FB2" w:rsidRPr="0095250E">
          <w:rPr>
            <w:i/>
            <w:iCs/>
          </w:rPr>
          <w:t>srs-PosRRC-InactiveValidityArea</w:t>
        </w:r>
        <w:r w:rsidR="00A82FB2">
          <w:rPr>
            <w:i/>
            <w:iCs/>
          </w:rPr>
          <w:t>NonPre</w:t>
        </w:r>
        <w:r w:rsidR="00A82FB2" w:rsidRPr="0095250E">
          <w:rPr>
            <w:i/>
            <w:iCs/>
          </w:rPr>
          <w:t>Config</w:t>
        </w:r>
        <w:r w:rsidR="00A82FB2" w:rsidRPr="0095250E">
          <w:rPr>
            <w:lang w:eastAsia="zh-CN"/>
          </w:rPr>
          <w:t xml:space="preserve"> </w:t>
        </w:r>
      </w:ins>
      <w:r w:rsidRPr="0095250E">
        <w:rPr>
          <w:lang w:eastAsia="zh-CN"/>
        </w:rPr>
        <w:t xml:space="preserve">is configured </w:t>
      </w:r>
      <w:ins w:id="2464" w:author="CR#4599r1" w:date="2024-03-25T00:03:00Z">
        <w:r w:rsidR="00A82FB2">
          <w:rPr>
            <w:lang w:eastAsia="zh-CN"/>
          </w:rPr>
          <w:t xml:space="preserve">and </w:t>
        </w:r>
        <w:r w:rsidR="00A82FB2" w:rsidRPr="00B27F7F">
          <w:rPr>
            <w:lang w:eastAsia="zh-CN"/>
          </w:rPr>
          <w:t xml:space="preserve">if there is an on-going </w:t>
        </w:r>
        <w:r w:rsidR="00A82FB2" w:rsidRPr="00C85911">
          <w:rPr>
            <w:lang w:eastAsia="zh-CN"/>
          </w:rPr>
          <w:t xml:space="preserve">SRS for </w:t>
        </w:r>
        <w:r w:rsidR="00A82FB2">
          <w:rPr>
            <w:lang w:eastAsia="zh-CN"/>
          </w:rPr>
          <w:t>p</w:t>
        </w:r>
        <w:r w:rsidR="00A82FB2" w:rsidRPr="00C85911">
          <w:rPr>
            <w:lang w:eastAsia="zh-CN"/>
          </w:rPr>
          <w:t>ositioning</w:t>
        </w:r>
        <w:r w:rsidR="00A82FB2">
          <w:rPr>
            <w:lang w:eastAsia="zh-CN"/>
          </w:rPr>
          <w:t xml:space="preserve"> </w:t>
        </w:r>
        <w:r w:rsidR="00A82FB2" w:rsidRPr="00B27F7F">
          <w:rPr>
            <w:lang w:eastAsia="zh-CN"/>
          </w:rPr>
          <w:t>transmission procedure in RRC_INACTIVE:</w:t>
        </w:r>
      </w:ins>
    </w:p>
    <w:p w14:paraId="713F65C4" w14:textId="75880A51" w:rsidR="008E7A6E" w:rsidRPr="0095250E" w:rsidRDefault="00A82FB2">
      <w:pPr>
        <w:pStyle w:val="B2"/>
        <w:rPr>
          <w:lang w:eastAsia="zh-CN"/>
        </w:rPr>
        <w:pPrChange w:id="2465" w:author="CR#4599r1" w:date="2024-03-25T00:03:00Z">
          <w:pPr>
            <w:pStyle w:val="B1"/>
          </w:pPr>
        </w:pPrChange>
      </w:pPr>
      <w:ins w:id="2466" w:author="CR#4599r1" w:date="2024-03-25T00:03:00Z">
        <w:r w:rsidRPr="00D96AE0">
          <w:t>2&gt;</w:t>
        </w:r>
        <w:r>
          <w:tab/>
        </w:r>
      </w:ins>
      <w:del w:id="2467" w:author="CR#4599r1" w:date="2024-03-25T00:03:00Z">
        <w:r w:rsidR="008E7A6E" w:rsidRPr="0095250E" w:rsidDel="00A82FB2">
          <w:rPr>
            <w:lang w:eastAsia="zh-CN"/>
          </w:rPr>
          <w:delText xml:space="preserve">and </w:delText>
        </w:r>
      </w:del>
      <w:r w:rsidR="008E7A6E" w:rsidRPr="0095250E">
        <w:rPr>
          <w:lang w:eastAsia="zh-CN"/>
        </w:rPr>
        <w:t xml:space="preserve">if the </w:t>
      </w:r>
      <w:ins w:id="2468" w:author="CR#4599r1" w:date="2024-03-25T00:03:00Z">
        <w:r w:rsidRPr="00D96AE0">
          <w:t>selected</w:t>
        </w:r>
        <w:r w:rsidRPr="0095250E">
          <w:rPr>
            <w:lang w:eastAsia="zh-CN"/>
          </w:rPr>
          <w:t xml:space="preserve"> </w:t>
        </w:r>
      </w:ins>
      <w:r w:rsidR="008E7A6E" w:rsidRPr="0095250E">
        <w:rPr>
          <w:lang w:eastAsia="zh-CN"/>
        </w:rPr>
        <w:t xml:space="preserve">cell is not included in the </w:t>
      </w:r>
      <w:r w:rsidR="008E7A6E" w:rsidRPr="0095250E">
        <w:rPr>
          <w:i/>
          <w:iCs/>
        </w:rPr>
        <w:t>srs-PosConfigValidityArea</w:t>
      </w:r>
      <w:r w:rsidR="008E7A6E" w:rsidRPr="0095250E">
        <w:rPr>
          <w:lang w:eastAsia="zh-CN"/>
        </w:rPr>
        <w:t>:</w:t>
      </w:r>
    </w:p>
    <w:p w14:paraId="282FF80E" w14:textId="44AAD208" w:rsidR="008E7A6E" w:rsidRPr="0095250E" w:rsidRDefault="00A82FB2">
      <w:pPr>
        <w:pStyle w:val="B3"/>
        <w:rPr>
          <w:lang w:eastAsia="zh-CN"/>
        </w:rPr>
        <w:pPrChange w:id="2469" w:author="CR#4599r1" w:date="2024-03-25T00:04:00Z">
          <w:pPr>
            <w:pStyle w:val="B2"/>
          </w:pPr>
        </w:pPrChange>
      </w:pPr>
      <w:ins w:id="2470" w:author="CR#4599r1" w:date="2024-03-25T00:04:00Z">
        <w:r>
          <w:rPr>
            <w:lang w:eastAsia="zh-CN"/>
          </w:rPr>
          <w:t>3</w:t>
        </w:r>
      </w:ins>
      <w:del w:id="2471" w:author="CR#4599r1" w:date="2024-03-25T00:04:00Z">
        <w:r w:rsidR="008E7A6E" w:rsidRPr="0095250E" w:rsidDel="00A82FB2">
          <w:rPr>
            <w:lang w:eastAsia="zh-CN"/>
          </w:rPr>
          <w:delText>2</w:delText>
        </w:r>
      </w:del>
      <w:r w:rsidR="008E7A6E" w:rsidRPr="0095250E">
        <w:rPr>
          <w:lang w:eastAsia="zh-CN"/>
        </w:rPr>
        <w:t>&gt;</w:t>
      </w:r>
      <w:r w:rsidR="008E7A6E" w:rsidRPr="0095250E">
        <w:rPr>
          <w:lang w:eastAsia="zh-CN"/>
        </w:rPr>
        <w:tab/>
        <w:t xml:space="preserve">indicate to the lower layer to stop </w:t>
      </w:r>
      <w:r w:rsidR="008E7A6E" w:rsidRPr="0095250E">
        <w:rPr>
          <w:i/>
          <w:iCs/>
        </w:rPr>
        <w:t>inactivePosSRS-ValidityAreaTAT</w:t>
      </w:r>
      <w:r w:rsidR="008E7A6E" w:rsidRPr="0095250E">
        <w:rPr>
          <w:lang w:eastAsia="zh-CN"/>
        </w:rPr>
        <w:t>;</w:t>
      </w:r>
    </w:p>
    <w:p w14:paraId="50B93BB6" w14:textId="77777777" w:rsidR="00A82FB2" w:rsidRDefault="00A82FB2" w:rsidP="00A82FB2">
      <w:pPr>
        <w:pStyle w:val="B3"/>
        <w:rPr>
          <w:ins w:id="2472" w:author="CR#4599r1" w:date="2024-03-25T00:04:00Z"/>
        </w:rPr>
      </w:pPr>
      <w:ins w:id="2473" w:author="CR#4599r1" w:date="2024-03-25T00:04:00Z">
        <w:r>
          <w:t>3&gt;</w:t>
        </w:r>
        <w:r>
          <w:tab/>
          <w:t>initiate RRC connection resume procedure in 5.3.13.2;</w:t>
        </w:r>
      </w:ins>
    </w:p>
    <w:p w14:paraId="534C01A2" w14:textId="5170D7A4" w:rsidR="008E7A6E" w:rsidRPr="0095250E" w:rsidRDefault="00A82FB2">
      <w:pPr>
        <w:pStyle w:val="B2"/>
        <w:rPr>
          <w:lang w:eastAsia="zh-CN"/>
        </w:rPr>
        <w:pPrChange w:id="2474" w:author="CR#4599r1" w:date="2024-03-25T00:05:00Z">
          <w:pPr>
            <w:pStyle w:val="B1"/>
          </w:pPr>
        </w:pPrChange>
      </w:pPr>
      <w:ins w:id="2475" w:author="CR#4599r1" w:date="2024-03-25T00:05:00Z">
        <w:r>
          <w:rPr>
            <w:lang w:eastAsia="zh-CN"/>
          </w:rPr>
          <w:t>2</w:t>
        </w:r>
      </w:ins>
      <w:del w:id="2476" w:author="CR#4599r1" w:date="2024-03-25T00:05:00Z">
        <w:r w:rsidR="008E7A6E" w:rsidRPr="0095250E" w:rsidDel="00A82FB2">
          <w:rPr>
            <w:lang w:eastAsia="zh-CN"/>
          </w:rPr>
          <w:delText>1</w:delText>
        </w:r>
      </w:del>
      <w:r w:rsidR="008E7A6E" w:rsidRPr="0095250E">
        <w:rPr>
          <w:lang w:eastAsia="zh-CN"/>
        </w:rPr>
        <w:t>&gt;</w:t>
      </w:r>
      <w:r w:rsidR="008E7A6E" w:rsidRPr="0095250E">
        <w:rPr>
          <w:lang w:eastAsia="zh-CN"/>
        </w:rPr>
        <w:tab/>
        <w:t xml:space="preserve">else if </w:t>
      </w:r>
      <w:del w:id="2477" w:author="CR#4599r1" w:date="2024-03-25T00:05:00Z">
        <w:r w:rsidR="008E7A6E" w:rsidRPr="0095250E" w:rsidDel="00A82FB2">
          <w:rPr>
            <w:lang w:eastAsia="zh-CN"/>
          </w:rPr>
          <w:delText xml:space="preserve">cell reselection occurs when </w:delText>
        </w:r>
        <w:r w:rsidR="008E7A6E" w:rsidRPr="0095250E" w:rsidDel="00A82FB2">
          <w:rPr>
            <w:i/>
            <w:iCs/>
          </w:rPr>
          <w:delText>srs-PosRRC-InactiveValidityAreaConfig</w:delText>
        </w:r>
        <w:r w:rsidR="008E7A6E" w:rsidRPr="0095250E" w:rsidDel="00A82FB2">
          <w:rPr>
            <w:lang w:eastAsia="zh-CN"/>
          </w:rPr>
          <w:delText xml:space="preserve"> is configured and if </w:delText>
        </w:r>
      </w:del>
      <w:r w:rsidR="008E7A6E" w:rsidRPr="0095250E">
        <w:rPr>
          <w:lang w:eastAsia="zh-CN"/>
        </w:rPr>
        <w:t xml:space="preserve">the cell is included in the </w:t>
      </w:r>
      <w:ins w:id="2478" w:author="CR#4599r1" w:date="2024-03-25T00:06:00Z">
        <w:r w:rsidRPr="00AD797C">
          <w:rPr>
            <w:i/>
            <w:iCs/>
          </w:rPr>
          <w:t>srs-PosConfigValidityArea</w:t>
        </w:r>
      </w:ins>
      <w:del w:id="2479" w:author="CR#4599r1" w:date="2024-03-25T00:06:00Z">
        <w:r w:rsidR="008E7A6E" w:rsidRPr="0095250E" w:rsidDel="00A82FB2">
          <w:rPr>
            <w:i/>
            <w:iCs/>
          </w:rPr>
          <w:delText>srs-PosRRC-InactiveValidityAreaConfig</w:delText>
        </w:r>
      </w:del>
      <w:r w:rsidR="008E7A6E" w:rsidRPr="0095250E">
        <w:rPr>
          <w:lang w:eastAsia="zh-CN"/>
        </w:rPr>
        <w:t>:</w:t>
      </w:r>
    </w:p>
    <w:p w14:paraId="2542E738" w14:textId="7698F53B" w:rsidR="00A82FB2" w:rsidRDefault="00A82FB2" w:rsidP="00A82FB2">
      <w:pPr>
        <w:pStyle w:val="B3"/>
        <w:rPr>
          <w:ins w:id="2480" w:author="CR#4599r1" w:date="2024-03-25T00:06:00Z"/>
          <w:lang w:eastAsia="zh-CN"/>
        </w:rPr>
      </w:pPr>
      <w:ins w:id="2481" w:author="CR#4599r1" w:date="2024-03-25T00:06:00Z">
        <w:r w:rsidRPr="00167ED0">
          <w:t>3&gt;</w:t>
        </w:r>
        <w:r>
          <w:tab/>
        </w:r>
        <w:r w:rsidRPr="00167ED0">
          <w:t xml:space="preserve">if the selected cell </w:t>
        </w:r>
        <w:r>
          <w:t xml:space="preserve">and </w:t>
        </w:r>
        <w:r w:rsidRPr="00167ED0">
          <w:t>the previously camped cell</w:t>
        </w:r>
        <w:r>
          <w:t xml:space="preserve"> are in the same </w:t>
        </w:r>
        <w:r w:rsidRPr="00AD797C">
          <w:rPr>
            <w:i/>
            <w:iCs/>
          </w:rPr>
          <w:t>srs-PosConfigValidityArea</w:t>
        </w:r>
        <w:r>
          <w:t>;</w:t>
        </w:r>
      </w:ins>
    </w:p>
    <w:p w14:paraId="25E787CF" w14:textId="23C69A5A" w:rsidR="008E7A6E" w:rsidRPr="0095250E" w:rsidRDefault="00A82FB2">
      <w:pPr>
        <w:pStyle w:val="B4"/>
        <w:rPr>
          <w:lang w:eastAsia="zh-CN"/>
        </w:rPr>
        <w:pPrChange w:id="2482" w:author="CR#4599r1" w:date="2024-03-25T00:06:00Z">
          <w:pPr>
            <w:pStyle w:val="B2"/>
          </w:pPr>
        </w:pPrChange>
      </w:pPr>
      <w:ins w:id="2483" w:author="CR#4599r1" w:date="2024-03-25T00:06:00Z">
        <w:r>
          <w:rPr>
            <w:lang w:eastAsia="zh-CN"/>
          </w:rPr>
          <w:t>4</w:t>
        </w:r>
      </w:ins>
      <w:del w:id="2484" w:author="CR#4599r1" w:date="2024-03-25T00:06:00Z">
        <w:r w:rsidR="008E7A6E" w:rsidRPr="0095250E" w:rsidDel="00A82FB2">
          <w:rPr>
            <w:lang w:eastAsia="zh-CN"/>
          </w:rPr>
          <w:delText>2</w:delText>
        </w:r>
      </w:del>
      <w:r w:rsidR="008E7A6E" w:rsidRPr="0095250E">
        <w:rPr>
          <w:lang w:eastAsia="zh-CN"/>
        </w:rPr>
        <w:t>&gt;</w:t>
      </w:r>
      <w:r w:rsidR="008E7A6E" w:rsidRPr="0095250E">
        <w:rPr>
          <w:lang w:eastAsia="zh-CN"/>
        </w:rPr>
        <w:tab/>
        <w:t xml:space="preserve">if </w:t>
      </w:r>
      <w:r w:rsidR="008E7A6E" w:rsidRPr="00A82FB2">
        <w:rPr>
          <w:i/>
          <w:iCs/>
          <w:rPrChange w:id="2485" w:author="CR#4599r1" w:date="2024-03-25T00:06:00Z">
            <w:rPr/>
          </w:rPrChange>
        </w:rPr>
        <w:t>autonomousTA-AdjustmentEnabled</w:t>
      </w:r>
      <w:r w:rsidR="008E7A6E" w:rsidRPr="0095250E">
        <w:t xml:space="preserve"> is configured</w:t>
      </w:r>
      <w:r w:rsidR="008E7A6E" w:rsidRPr="0095250E">
        <w:rPr>
          <w:lang w:eastAsia="zh-CN"/>
        </w:rPr>
        <w:t>;</w:t>
      </w:r>
    </w:p>
    <w:p w14:paraId="68573BC2" w14:textId="5857799C" w:rsidR="00892680" w:rsidRPr="0095250E" w:rsidRDefault="00A82FB2">
      <w:pPr>
        <w:pStyle w:val="B5"/>
        <w:rPr>
          <w:lang w:eastAsia="zh-CN"/>
        </w:rPr>
        <w:pPrChange w:id="2486" w:author="CR#4599r1" w:date="2024-03-25T00:07:00Z">
          <w:pPr>
            <w:pStyle w:val="B3"/>
          </w:pPr>
        </w:pPrChange>
      </w:pPr>
      <w:ins w:id="2487" w:author="CR#4599r1" w:date="2024-03-25T00:07:00Z">
        <w:r>
          <w:rPr>
            <w:lang w:eastAsia="zh-CN"/>
          </w:rPr>
          <w:t>5</w:t>
        </w:r>
      </w:ins>
      <w:del w:id="2488" w:author="CR#4599r1" w:date="2024-03-25T00:07:00Z">
        <w:r w:rsidR="008E7A6E" w:rsidRPr="0095250E" w:rsidDel="00A82FB2">
          <w:rPr>
            <w:lang w:eastAsia="zh-CN"/>
          </w:rPr>
          <w:delText>3</w:delText>
        </w:r>
      </w:del>
      <w:r w:rsidR="008E7A6E" w:rsidRPr="0095250E">
        <w:rPr>
          <w:lang w:eastAsia="zh-CN"/>
        </w:rPr>
        <w:t>&gt;</w:t>
      </w:r>
      <w:r w:rsidR="008E7A6E" w:rsidRPr="0095250E">
        <w:rPr>
          <w:lang w:eastAsia="zh-CN"/>
        </w:rPr>
        <w:tab/>
        <w:t>indicate to the lower layer to update Timing Advance and stored RSRP</w:t>
      </w:r>
      <w:ins w:id="2489" w:author="CR#4599r1" w:date="2024-03-25T00:07:00Z">
        <w:r>
          <w:rPr>
            <w:lang w:eastAsia="zh-CN"/>
          </w:rPr>
          <w:t xml:space="preserve"> provided the Timing Advance validation requirements specified in clause 5.6.6.3 of TS 38.133 </w:t>
        </w:r>
        <w:r w:rsidRPr="0095250E">
          <w:t>[14]</w:t>
        </w:r>
        <w:r>
          <w:rPr>
            <w:lang w:eastAsia="zh-CN"/>
          </w:rPr>
          <w:t xml:space="preserve"> is met;</w:t>
        </w:r>
      </w:ins>
      <w:del w:id="2490" w:author="CR#4599r1" w:date="2024-03-25T00:07:00Z">
        <w:r w:rsidR="008E7A6E" w:rsidRPr="0095250E" w:rsidDel="00A82FB2">
          <w:rPr>
            <w:lang w:eastAsia="zh-CN"/>
          </w:rPr>
          <w:delText>.</w:delText>
        </w:r>
      </w:del>
    </w:p>
    <w:p w14:paraId="6EE12FDD" w14:textId="55D639B2" w:rsidR="00A82FB2" w:rsidRDefault="00A82FB2" w:rsidP="00A82FB2">
      <w:pPr>
        <w:pStyle w:val="B4"/>
        <w:rPr>
          <w:ins w:id="2491" w:author="CR#4599r1" w:date="2024-03-25T00:07:00Z"/>
          <w:lang w:eastAsia="zh-CN"/>
        </w:rPr>
      </w:pPr>
      <w:bookmarkStart w:id="2492" w:name="_Toc156129820"/>
      <w:ins w:id="2493" w:author="CR#4599r1" w:date="2024-03-25T00:07:00Z">
        <w:r>
          <w:rPr>
            <w:lang w:eastAsia="zh-CN"/>
          </w:rPr>
          <w:t>4&gt;</w:t>
        </w:r>
        <w:r>
          <w:rPr>
            <w:lang w:eastAsia="zh-CN"/>
          </w:rPr>
          <w:tab/>
          <w:t xml:space="preserve">instruct lower layers to continue transmitting SRS if Timing Advance validation condition </w:t>
        </w:r>
        <w:r w:rsidRPr="0095250E">
          <w:t>as specified in TS 38.321 [3]</w:t>
        </w:r>
        <w:r>
          <w:rPr>
            <w:lang w:eastAsia="zh-CN"/>
          </w:rPr>
          <w:t xml:space="preserve"> are satisfied;</w:t>
        </w:r>
      </w:ins>
    </w:p>
    <w:p w14:paraId="4FF63096" w14:textId="3B074D6C" w:rsidR="00A82FB2" w:rsidRPr="00167ED0" w:rsidRDefault="00A82FB2" w:rsidP="00A82FB2">
      <w:pPr>
        <w:pStyle w:val="B3"/>
        <w:rPr>
          <w:ins w:id="2494" w:author="CR#4599r1" w:date="2024-03-25T00:07:00Z"/>
        </w:rPr>
      </w:pPr>
      <w:ins w:id="2495" w:author="CR#4599r1" w:date="2024-03-25T00:07:00Z">
        <w:r w:rsidRPr="00167ED0">
          <w:t>3&gt;</w:t>
        </w:r>
        <w:r>
          <w:tab/>
        </w:r>
        <w:r w:rsidRPr="00167ED0">
          <w:t xml:space="preserve">if the selected cell </w:t>
        </w:r>
        <w:r>
          <w:t xml:space="preserve">and </w:t>
        </w:r>
        <w:r w:rsidRPr="00167ED0">
          <w:t>previously camped cell</w:t>
        </w:r>
        <w:r>
          <w:t xml:space="preserve"> are in the different </w:t>
        </w:r>
        <w:r w:rsidRPr="00AD797C">
          <w:rPr>
            <w:i/>
            <w:iCs/>
          </w:rPr>
          <w:t>srs-PosConfigValidityArea</w:t>
        </w:r>
        <w:r w:rsidRPr="00167ED0">
          <w:t>;</w:t>
        </w:r>
        <w:del w:id="2496" w:author="NR_pos_enh2" w:date="2024-02-16T23:10:00Z">
          <w:r w:rsidRPr="00167ED0" w:rsidDel="00D96AE0">
            <w:delText>:</w:delText>
          </w:r>
        </w:del>
      </w:ins>
    </w:p>
    <w:p w14:paraId="32B2DBB6" w14:textId="77777777" w:rsidR="00A82FB2" w:rsidRPr="00167ED0" w:rsidRDefault="00A82FB2" w:rsidP="00A82FB2">
      <w:pPr>
        <w:pStyle w:val="B4"/>
        <w:rPr>
          <w:ins w:id="2497" w:author="CR#4599r1" w:date="2024-03-25T00:07:00Z"/>
        </w:rPr>
      </w:pPr>
      <w:ins w:id="2498" w:author="CR#4599r1" w:date="2024-03-25T00:07:00Z">
        <w:r w:rsidRPr="00167ED0">
          <w:t>4&gt;</w:t>
        </w:r>
        <w:r w:rsidRPr="00167ED0">
          <w:tab/>
          <w:t>initiate RRC connection resume procedure in 5.3.13.2;</w:t>
        </w:r>
      </w:ins>
    </w:p>
    <w:p w14:paraId="12A39A34" w14:textId="77777777" w:rsidR="00A82FB2" w:rsidRPr="00167ED0" w:rsidRDefault="00A82FB2" w:rsidP="00A82FB2">
      <w:pPr>
        <w:pStyle w:val="B4"/>
        <w:rPr>
          <w:ins w:id="2499" w:author="CR#4599r1" w:date="2024-03-25T00:07:00Z"/>
          <w:rFonts w:eastAsiaTheme="minorEastAsia"/>
        </w:rPr>
      </w:pPr>
      <w:ins w:id="2500" w:author="CR#4599r1" w:date="2024-03-25T00:07:00Z">
        <w:r w:rsidRPr="00167ED0">
          <w:t>4&gt;</w:t>
        </w:r>
        <w:r w:rsidRPr="00167ED0">
          <w:tab/>
          <w:t>apply the SRS configuration</w:t>
        </w:r>
        <w:r>
          <w:t xml:space="preserve"> </w:t>
        </w:r>
        <w:r w:rsidRPr="00AD797C">
          <w:rPr>
            <w:i/>
            <w:iCs/>
          </w:rPr>
          <w:t>srs-PosConfigValidityArea</w:t>
        </w:r>
        <w:r w:rsidRPr="00167ED0">
          <w:t xml:space="preserve"> corresponding to the validity area of the selected cell</w:t>
        </w:r>
        <w:r>
          <w:t xml:space="preserve"> and </w:t>
        </w:r>
        <w:r>
          <w:rPr>
            <w:lang w:eastAsia="zh-CN"/>
          </w:rPr>
          <w:t>instruct lower layers to initiate SRS transmission</w:t>
        </w:r>
        <w:r>
          <w:t>.</w:t>
        </w:r>
      </w:ins>
    </w:p>
    <w:p w14:paraId="34B48129" w14:textId="77777777" w:rsidR="00394471" w:rsidRPr="0095250E" w:rsidRDefault="00394471" w:rsidP="00394471">
      <w:pPr>
        <w:pStyle w:val="Heading4"/>
      </w:pPr>
      <w:r w:rsidRPr="0095250E">
        <w:t>5.3.13.7</w:t>
      </w:r>
      <w:r w:rsidRPr="0095250E">
        <w:tab/>
        <w:t xml:space="preserve">Reception of the </w:t>
      </w:r>
      <w:r w:rsidRPr="0095250E">
        <w:rPr>
          <w:i/>
        </w:rPr>
        <w:t xml:space="preserve">RRCSetup </w:t>
      </w:r>
      <w:r w:rsidRPr="0095250E">
        <w:t>by the UE</w:t>
      </w:r>
      <w:bookmarkEnd w:id="2460"/>
      <w:bookmarkEnd w:id="2492"/>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2501" w:name="_Toc60776839"/>
      <w:bookmarkStart w:id="2502" w:name="_Toc156129821"/>
      <w:r w:rsidRPr="0095250E">
        <w:t>5.3.13.8</w:t>
      </w:r>
      <w:r w:rsidRPr="0095250E">
        <w:tab/>
        <w:t>RNA update</w:t>
      </w:r>
      <w:bookmarkEnd w:id="2501"/>
      <w:bookmarkEnd w:id="2502"/>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2503" w:name="_Toc60776840"/>
      <w:bookmarkStart w:id="2504" w:name="_Toc156129822"/>
      <w:r w:rsidRPr="0095250E">
        <w:t>5.3.13.9</w:t>
      </w:r>
      <w:r w:rsidRPr="0095250E">
        <w:tab/>
        <w:t xml:space="preserve">Reception of the </w:t>
      </w:r>
      <w:r w:rsidRPr="0095250E">
        <w:rPr>
          <w:i/>
        </w:rPr>
        <w:t>RRCRelease</w:t>
      </w:r>
      <w:r w:rsidRPr="0095250E">
        <w:t xml:space="preserve"> by the UE</w:t>
      </w:r>
      <w:bookmarkEnd w:id="2503"/>
      <w:bookmarkEnd w:id="2504"/>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2505" w:name="_Toc60776841"/>
      <w:bookmarkStart w:id="2506" w:name="_Toc156129823"/>
      <w:r w:rsidRPr="0095250E">
        <w:t>5.3.13.10</w:t>
      </w:r>
      <w:r w:rsidRPr="0095250E">
        <w:tab/>
        <w:t xml:space="preserve">Reception of the </w:t>
      </w:r>
      <w:r w:rsidRPr="0095250E">
        <w:rPr>
          <w:i/>
        </w:rPr>
        <w:t>RRCReject</w:t>
      </w:r>
      <w:r w:rsidRPr="0095250E">
        <w:t xml:space="preserve"> by the UE</w:t>
      </w:r>
      <w:bookmarkEnd w:id="2505"/>
      <w:bookmarkEnd w:id="2506"/>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2507" w:name="_Toc60776842"/>
      <w:bookmarkStart w:id="2508"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2507"/>
      <w:bookmarkEnd w:id="2508"/>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89FFD61"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ins w:id="2509" w:author="CR#4583r1" w:date="2024-03-23T20:51:00Z">
        <w:r w:rsidR="00BC2872">
          <w:rPr>
            <w:lang w:eastAsia="zh-CN"/>
          </w:rPr>
          <w:t>(</w:t>
        </w:r>
      </w:ins>
      <w:r w:rsidR="00E2448C" w:rsidRPr="0095250E">
        <w:rPr>
          <w:lang w:eastAsia="zh-CN"/>
        </w:rPr>
        <w:t>part of</w:t>
      </w:r>
      <w:ins w:id="2510" w:author="CR#4583r1" w:date="2024-03-23T20:51:00Z">
        <w:r w:rsidR="00BC2872">
          <w:rPr>
            <w:lang w:eastAsia="zh-CN"/>
          </w:rPr>
          <w:t>)</w:t>
        </w:r>
      </w:ins>
      <w:r w:rsidR="00E2448C" w:rsidRPr="0095250E">
        <w:rPr>
          <w:lang w:eastAsia="zh-CN"/>
        </w:rPr>
        <w:t xml:space="preserve"> the configuration </w:t>
      </w:r>
      <w:ins w:id="2511" w:author="CR#4583r1" w:date="2024-03-23T20:52:00Z">
        <w:r w:rsidR="00BC2872">
          <w:rPr>
            <w:lang w:eastAsia="zh-CN"/>
          </w:rPr>
          <w:t>resulting from</w:t>
        </w:r>
      </w:ins>
      <w:del w:id="2512" w:author="CR#4583r1" w:date="2024-03-23T20:52:00Z">
        <w:r w:rsidR="00E2448C" w:rsidRPr="0095250E" w:rsidDel="00BC2872">
          <w:rPr>
            <w:lang w:eastAsia="zh-CN"/>
          </w:rPr>
          <w:delText>included in</w:delText>
        </w:r>
      </w:del>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w:t>
      </w:r>
      <w:del w:id="2513" w:author="CR#4583r1" w:date="2024-03-23T20:52:00Z">
        <w:r w:rsidR="00E2448C" w:rsidRPr="0095250E" w:rsidDel="00BC2872">
          <w:rPr>
            <w:lang w:eastAsia="zh-CN"/>
          </w:rPr>
          <w:delText xml:space="preserve">It is up to UE implementation how to apply </w:delText>
        </w:r>
        <w:r w:rsidR="00E2448C" w:rsidRPr="0095250E" w:rsidDel="00BC2872">
          <w:rPr>
            <w:i/>
          </w:rPr>
          <w:delText>RRCResume</w:delText>
        </w:r>
        <w:r w:rsidR="00E2448C" w:rsidRPr="0095250E" w:rsidDel="00BC2872">
          <w:rPr>
            <w:lang w:eastAsia="zh-CN"/>
          </w:rPr>
          <w:delText xml:space="preserve"> message. </w:delText>
        </w:r>
      </w:del>
      <w:r w:rsidR="00E2448C" w:rsidRPr="0095250E">
        <w:rPr>
          <w:lang w:eastAsia="zh-CN"/>
        </w:rPr>
        <w:t xml:space="preserve">If UE does not go to RRC_IDLE in this case, UE still considers the </w:t>
      </w:r>
      <w:del w:id="2514" w:author="CR#4583r1" w:date="2024-03-23T20:52:00Z">
        <w:r w:rsidR="00E2448C" w:rsidRPr="0095250E" w:rsidDel="00BC2872">
          <w:rPr>
            <w:lang w:eastAsia="zh-CN"/>
          </w:rPr>
          <w:delText xml:space="preserve">received </w:delText>
        </w:r>
      </w:del>
      <w:r w:rsidR="00E2448C" w:rsidRPr="0095250E">
        <w:rPr>
          <w:lang w:eastAsia="zh-CN"/>
        </w:rPr>
        <w:t xml:space="preserve">configuration </w:t>
      </w:r>
      <w:ins w:id="2515" w:author="CR#4583r1" w:date="2024-03-23T20:52:00Z">
        <w:r w:rsidR="00BC2872">
          <w:rPr>
            <w:lang w:eastAsia="zh-CN"/>
          </w:rPr>
          <w:t>resulting from the</w:t>
        </w:r>
      </w:ins>
      <w:del w:id="2516" w:author="CR#4583r1" w:date="2024-03-23T20:52:00Z">
        <w:r w:rsidR="00E2448C" w:rsidRPr="0095250E" w:rsidDel="00BC2872">
          <w:rPr>
            <w:lang w:eastAsia="zh-CN"/>
          </w:rPr>
          <w:delText>in</w:delText>
        </w:r>
      </w:del>
      <w:r w:rsidR="00E2448C" w:rsidRPr="0095250E">
        <w:rPr>
          <w:lang w:eastAsia="zh-CN"/>
        </w:rPr>
        <w:t xml:space="preserve">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w:t>
      </w:r>
      <w:ins w:id="2517" w:author="CR#4583r1" w:date="2024-03-23T20:52:00Z">
        <w:r w:rsidR="00BC2872" w:rsidRPr="0095250E">
          <w:rPr>
            <w:lang w:eastAsia="zh-CN"/>
          </w:rPr>
          <w:t xml:space="preserve">It is up to UE implementation how to apply </w:t>
        </w:r>
        <w:r w:rsidR="00BC2872" w:rsidRPr="0095250E">
          <w:rPr>
            <w:i/>
          </w:rPr>
          <w:t>RRCResume</w:t>
        </w:r>
        <w:r w:rsidR="00BC2872" w:rsidRPr="0095250E">
          <w:rPr>
            <w:lang w:eastAsia="zh-CN"/>
          </w:rPr>
          <w:t xml:space="preserve"> message.</w:t>
        </w:r>
        <w:r w:rsidR="00BC2872">
          <w:rPr>
            <w:lang w:eastAsia="zh-CN"/>
          </w:rPr>
          <w:t xml:space="preserve"> </w:t>
        </w:r>
      </w:ins>
      <w:r w:rsidR="00E2448C" w:rsidRPr="0095250E">
        <w:rPr>
          <w:lang w:eastAsia="zh-CN"/>
        </w:rPr>
        <w:t>For other cases, i</w:t>
      </w:r>
      <w:r w:rsidRPr="0095250E">
        <w:rPr>
          <w:lang w:eastAsia="zh-CN"/>
        </w:rPr>
        <w:t xml:space="preserve">f the UE is unable to comply with part of the configuration, it does not apply any </w:t>
      </w:r>
      <w:ins w:id="2518" w:author="CR#4583r1" w:date="2024-03-23T20:53:00Z">
        <w:r w:rsidR="00F452DB">
          <w:rPr>
            <w:lang w:eastAsia="zh-CN"/>
          </w:rPr>
          <w:t>(</w:t>
        </w:r>
      </w:ins>
      <w:r w:rsidRPr="0095250E">
        <w:rPr>
          <w:lang w:eastAsia="zh-CN"/>
        </w:rPr>
        <w:t>part of</w:t>
      </w:r>
      <w:ins w:id="2519" w:author="CR#4583r1" w:date="2024-03-23T20:53:00Z">
        <w:r w:rsidR="00F452DB">
          <w:rPr>
            <w:lang w:eastAsia="zh-CN"/>
          </w:rPr>
          <w:t>)</w:t>
        </w:r>
      </w:ins>
      <w:r w:rsidRPr="0095250E">
        <w:rPr>
          <w:lang w:eastAsia="zh-CN"/>
        </w:rPr>
        <w:t xml:space="preserve"> the configuration, i.e. there is no partial success/failure.</w:t>
      </w:r>
    </w:p>
    <w:p w14:paraId="3DDFD455" w14:textId="77777777" w:rsidR="00394471" w:rsidRPr="0095250E" w:rsidRDefault="00394471" w:rsidP="00394471">
      <w:pPr>
        <w:pStyle w:val="Heading4"/>
        <w:rPr>
          <w:rFonts w:eastAsia="Malgun Gothic"/>
        </w:rPr>
      </w:pPr>
      <w:bookmarkStart w:id="2520" w:name="_Toc60776843"/>
      <w:bookmarkStart w:id="2521" w:name="_Toc156129825"/>
      <w:r w:rsidRPr="0095250E">
        <w:rPr>
          <w:rFonts w:eastAsia="Malgun Gothic"/>
        </w:rPr>
        <w:t>5.3.13.12</w:t>
      </w:r>
      <w:r w:rsidRPr="0095250E">
        <w:rPr>
          <w:rFonts w:eastAsia="Malgun Gothic"/>
        </w:rPr>
        <w:tab/>
        <w:t>Inter RAT cell reselection</w:t>
      </w:r>
      <w:bookmarkEnd w:id="2520"/>
      <w:bookmarkEnd w:id="2521"/>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2522" w:name="_Toc60776844"/>
      <w:bookmarkStart w:id="2523" w:name="_Toc156129826"/>
      <w:r w:rsidRPr="0095250E">
        <w:rPr>
          <w:rFonts w:eastAsia="Malgun Gothic"/>
        </w:rPr>
        <w:t>5.3.14</w:t>
      </w:r>
      <w:r w:rsidRPr="0095250E">
        <w:rPr>
          <w:rFonts w:eastAsia="Malgun Gothic"/>
        </w:rPr>
        <w:tab/>
        <w:t>Unified Access Control</w:t>
      </w:r>
      <w:bookmarkEnd w:id="2522"/>
      <w:bookmarkEnd w:id="2523"/>
    </w:p>
    <w:p w14:paraId="58DB0206" w14:textId="77777777" w:rsidR="00394471" w:rsidRPr="0095250E" w:rsidRDefault="00394471" w:rsidP="00394471">
      <w:pPr>
        <w:pStyle w:val="Heading4"/>
      </w:pPr>
      <w:bookmarkStart w:id="2524" w:name="_Toc60776845"/>
      <w:bookmarkStart w:id="2525" w:name="_Toc156129827"/>
      <w:r w:rsidRPr="0095250E">
        <w:t>5.3.14.1</w:t>
      </w:r>
      <w:r w:rsidRPr="0095250E">
        <w:tab/>
        <w:t>General</w:t>
      </w:r>
      <w:bookmarkEnd w:id="2524"/>
      <w:bookmarkEnd w:id="2525"/>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2526" w:name="_Toc60776846"/>
      <w:bookmarkStart w:id="2527" w:name="_Toc156129828"/>
      <w:r w:rsidRPr="0095250E">
        <w:t>5.3.14.2</w:t>
      </w:r>
      <w:r w:rsidRPr="0095250E">
        <w:tab/>
        <w:t>Initiation</w:t>
      </w:r>
      <w:bookmarkEnd w:id="2526"/>
      <w:bookmarkEnd w:id="2527"/>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05960C3F" w:rsidR="00394471" w:rsidRPr="0095250E" w:rsidRDefault="00394471" w:rsidP="00394471">
      <w:pPr>
        <w:pStyle w:val="B1"/>
      </w:pPr>
      <w:r w:rsidRPr="0095250E">
        <w:t>1&gt;</w:t>
      </w:r>
      <w:r w:rsidRPr="0095250E">
        <w:tab/>
        <w:t>else if timer T302 is running</w:t>
      </w:r>
      <w:del w:id="2528" w:author="CR#4593r2" w:date="2024-03-23T23:08:00Z">
        <w:r w:rsidRPr="0095250E" w:rsidDel="0010239E">
          <w:delText xml:space="preserve"> and the Access Category is neither '2' nor '0'</w:delText>
        </w:r>
      </w:del>
      <w:r w:rsidRPr="0095250E">
        <w:t>:</w:t>
      </w:r>
    </w:p>
    <w:p w14:paraId="299D78E2" w14:textId="77777777" w:rsidR="0010239E" w:rsidRPr="0018491F" w:rsidRDefault="0010239E" w:rsidP="0010239E">
      <w:pPr>
        <w:pStyle w:val="B2"/>
        <w:rPr>
          <w:ins w:id="2529" w:author="CR#4593r2" w:date="2024-03-23T23:09:00Z"/>
        </w:rPr>
      </w:pPr>
      <w:ins w:id="2530" w:author="CR#4593r2" w:date="2024-03-23T23:09:00Z">
        <w:r w:rsidRPr="0095250E">
          <w:t>2&gt;</w:t>
        </w:r>
        <w:r w:rsidRPr="0095250E">
          <w:tab/>
        </w:r>
        <w:r>
          <w:t xml:space="preserve">if </w:t>
        </w:r>
        <w:r w:rsidRPr="0095250E">
          <w:t>the Access Category is neither '2' nor '0'</w:t>
        </w:r>
        <w:r>
          <w:rPr>
            <w:rFonts w:ascii="SimSun" w:eastAsia="SimSun" w:hAnsi="SimSun" w:cs="SimSun" w:hint="eastAsia"/>
            <w:lang w:eastAsia="zh-CN"/>
          </w:rPr>
          <w:t>;</w:t>
        </w:r>
        <w:r>
          <w:t xml:space="preserve"> or</w:t>
        </w:r>
      </w:ins>
    </w:p>
    <w:p w14:paraId="1933490D" w14:textId="77777777" w:rsidR="0010239E" w:rsidRPr="00240216" w:rsidRDefault="0010239E" w:rsidP="0010239E">
      <w:pPr>
        <w:pStyle w:val="B2"/>
        <w:rPr>
          <w:ins w:id="2531" w:author="CR#4593r2" w:date="2024-03-23T23:09:00Z"/>
        </w:rPr>
      </w:pPr>
      <w:ins w:id="2532" w:author="CR#4593r2" w:date="2024-03-23T23:09:00Z">
        <w:r w:rsidRPr="0095250E">
          <w:t>2&gt;</w:t>
        </w:r>
        <w:r w:rsidRPr="0095250E">
          <w:tab/>
        </w:r>
        <w:r>
          <w:t xml:space="preserve">if the Access Category is '0' for RRC resumption triggered by multicast reception as specified in </w:t>
        </w:r>
        <w:r>
          <w:rPr>
            <w:rFonts w:eastAsia="SimSun"/>
            <w:lang w:eastAsia="zh-CN"/>
          </w:rPr>
          <w:t>5.3.13.2:</w:t>
        </w:r>
      </w:ins>
    </w:p>
    <w:p w14:paraId="0AAC7548" w14:textId="1FAEADCF" w:rsidR="00394471" w:rsidRPr="0095250E" w:rsidRDefault="0010239E">
      <w:pPr>
        <w:pStyle w:val="B3"/>
        <w:pPrChange w:id="2533" w:author="CR#4593r2" w:date="2024-03-23T23:09:00Z">
          <w:pPr>
            <w:pStyle w:val="B2"/>
          </w:pPr>
        </w:pPrChange>
      </w:pPr>
      <w:ins w:id="2534" w:author="CR#4593r2" w:date="2024-03-23T23:09:00Z">
        <w:r>
          <w:t>3</w:t>
        </w:r>
      </w:ins>
      <w:del w:id="2535" w:author="CR#4593r2" w:date="2024-03-23T23:09:00Z">
        <w:r w:rsidR="00394471" w:rsidRPr="0095250E" w:rsidDel="0010239E">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2536" w:name="_Toc60776847"/>
      <w:bookmarkStart w:id="2537" w:name="_Toc156129829"/>
      <w:r w:rsidRPr="0095250E">
        <w:rPr>
          <w:rFonts w:eastAsia="Malgun Gothic"/>
        </w:rPr>
        <w:t>5.3.14.3</w:t>
      </w:r>
      <w:r w:rsidRPr="0095250E">
        <w:rPr>
          <w:rFonts w:eastAsia="Malgun Gothic"/>
        </w:rPr>
        <w:tab/>
        <w:t>Void</w:t>
      </w:r>
      <w:bookmarkEnd w:id="2536"/>
      <w:bookmarkEnd w:id="2537"/>
    </w:p>
    <w:p w14:paraId="382E8CC1" w14:textId="77777777" w:rsidR="00394471" w:rsidRPr="0095250E" w:rsidRDefault="00394471" w:rsidP="00394471">
      <w:pPr>
        <w:pStyle w:val="Heading4"/>
        <w:rPr>
          <w:rFonts w:eastAsia="Malgun Gothic"/>
          <w:noProof/>
          <w:lang w:eastAsia="ko-KR"/>
        </w:rPr>
      </w:pPr>
      <w:bookmarkStart w:id="2538" w:name="_Toc60776848"/>
      <w:bookmarkStart w:id="2539" w:name="_Toc156129830"/>
      <w:r w:rsidRPr="0095250E">
        <w:rPr>
          <w:rFonts w:eastAsia="Malgun Gothic"/>
          <w:noProof/>
        </w:rPr>
        <w:t>5.3.14.4</w:t>
      </w:r>
      <w:r w:rsidRPr="0095250E">
        <w:rPr>
          <w:rFonts w:eastAsia="Malgun Gothic"/>
          <w:noProof/>
        </w:rPr>
        <w:tab/>
        <w:t>T302, T390 expiry or stop (Barring alleviation)</w:t>
      </w:r>
      <w:bookmarkEnd w:id="2538"/>
      <w:bookmarkEnd w:id="2539"/>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60EC835F" w:rsidR="00DF31E6" w:rsidRPr="0095250E" w:rsidRDefault="00DF31E6" w:rsidP="00DF31E6">
      <w:pPr>
        <w:pStyle w:val="B2"/>
        <w:rPr>
          <w:lang w:eastAsia="en-US"/>
        </w:rPr>
      </w:pPr>
      <w:r w:rsidRPr="0095250E">
        <w:t>2&gt;</w:t>
      </w:r>
      <w:r w:rsidRPr="0095250E">
        <w:tab/>
        <w:t>else if the Access Category is Access Category '0'</w:t>
      </w:r>
      <w:ins w:id="2540" w:author="CR#4593r2" w:date="2024-03-23T23:09:00Z">
        <w:r w:rsidR="0010239E">
          <w:t xml:space="preserve"> </w:t>
        </w:r>
        <w:r w:rsidR="0010239E"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2541" w:name="_Toc60776849"/>
      <w:bookmarkStart w:id="2542" w:name="_Toc156129831"/>
      <w:r w:rsidRPr="0095250E">
        <w:rPr>
          <w:rFonts w:eastAsia="Malgun Gothic"/>
          <w:noProof/>
        </w:rPr>
        <w:t>5.3.14.5</w:t>
      </w:r>
      <w:r w:rsidRPr="0095250E">
        <w:rPr>
          <w:rFonts w:eastAsia="Malgun Gothic"/>
          <w:noProof/>
        </w:rPr>
        <w:tab/>
        <w:t>Access barring check</w:t>
      </w:r>
      <w:bookmarkEnd w:id="2541"/>
      <w:bookmarkEnd w:id="254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2543" w:name="_Toc60776850"/>
      <w:bookmarkStart w:id="2544" w:name="_Toc156129832"/>
      <w:r w:rsidRPr="0095250E">
        <w:rPr>
          <w:rFonts w:eastAsia="Malgun Gothic"/>
        </w:rPr>
        <w:t>5.3.15</w:t>
      </w:r>
      <w:r w:rsidRPr="0095250E">
        <w:rPr>
          <w:rFonts w:eastAsia="Malgun Gothic"/>
        </w:rPr>
        <w:tab/>
        <w:t>RRC connection reject</w:t>
      </w:r>
      <w:bookmarkEnd w:id="2543"/>
      <w:bookmarkEnd w:id="2544"/>
    </w:p>
    <w:p w14:paraId="48081968" w14:textId="77777777" w:rsidR="00394471" w:rsidRPr="0095250E" w:rsidRDefault="00394471" w:rsidP="00394471">
      <w:pPr>
        <w:pStyle w:val="Heading4"/>
      </w:pPr>
      <w:bookmarkStart w:id="2545" w:name="_Toc60776851"/>
      <w:bookmarkStart w:id="2546" w:name="_Toc156129833"/>
      <w:r w:rsidRPr="0095250E">
        <w:t>5.3.15.1</w:t>
      </w:r>
      <w:r w:rsidRPr="0095250E">
        <w:tab/>
        <w:t>Initiation</w:t>
      </w:r>
      <w:bookmarkEnd w:id="2545"/>
      <w:bookmarkEnd w:id="254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2547" w:name="_Toc60776852"/>
      <w:bookmarkStart w:id="2548" w:name="_Toc156129834"/>
      <w:r w:rsidRPr="0095250E">
        <w:t>5.3.15.2</w:t>
      </w:r>
      <w:r w:rsidRPr="0095250E">
        <w:tab/>
        <w:t xml:space="preserve">Reception of the </w:t>
      </w:r>
      <w:r w:rsidRPr="0095250E">
        <w:rPr>
          <w:i/>
        </w:rPr>
        <w:t>RRCReject</w:t>
      </w:r>
      <w:r w:rsidRPr="0095250E">
        <w:t xml:space="preserve"> by the UE</w:t>
      </w:r>
      <w:bookmarkEnd w:id="2547"/>
      <w:bookmarkEnd w:id="254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4D025CAE" w:rsidR="00394471" w:rsidRPr="0095250E" w:rsidRDefault="00394471" w:rsidP="00394471">
      <w:pPr>
        <w:pStyle w:val="B1"/>
        <w:rPr>
          <w:lang w:eastAsia="zh-CN"/>
        </w:rPr>
      </w:pPr>
      <w:r w:rsidRPr="0095250E">
        <w:t>1&gt;</w:t>
      </w:r>
      <w:r w:rsidRPr="0095250E">
        <w:tab/>
        <w:t>reset MAC and release the default MAC Cell Group configuration</w:t>
      </w:r>
      <w:ins w:id="2549" w:author="CR#4593r2" w:date="2024-03-23T23:09:00Z">
        <w:r w:rsidR="0010239E">
          <w:t xml:space="preserve"> (except if the </w:t>
        </w:r>
        <w:r w:rsidR="0010239E" w:rsidRPr="00255654">
          <w:rPr>
            <w:i/>
            <w:rPrChange w:id="2550" w:author="Huawei-post125" w:date="2024-03-05T18:02:00Z">
              <w:rPr/>
            </w:rPrChange>
          </w:rPr>
          <w:t>RRCReject</w:t>
        </w:r>
        <w:r w:rsidR="0010239E">
          <w:t xml:space="preserve"> is received in response to resuming </w:t>
        </w:r>
        <w:r w:rsidR="0010239E" w:rsidRPr="0095250E">
          <w:t>RRC connection for multicast reception</w:t>
        </w:r>
        <w:r w:rsidR="0010239E">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2551" w:name="_Toc60776853"/>
      <w:bookmarkStart w:id="2552" w:name="_Toc156129835"/>
      <w:r w:rsidRPr="0095250E">
        <w:rPr>
          <w:rFonts w:eastAsia="MS Mincho"/>
        </w:rPr>
        <w:t>5.4</w:t>
      </w:r>
      <w:r w:rsidRPr="0095250E">
        <w:rPr>
          <w:rFonts w:eastAsia="MS Mincho"/>
        </w:rPr>
        <w:tab/>
        <w:t>Inter-RAT mobility</w:t>
      </w:r>
      <w:bookmarkEnd w:id="2551"/>
      <w:bookmarkEnd w:id="2552"/>
    </w:p>
    <w:p w14:paraId="1045E7F6" w14:textId="77777777" w:rsidR="00394471" w:rsidRPr="0095250E" w:rsidRDefault="00394471" w:rsidP="00394471">
      <w:pPr>
        <w:pStyle w:val="Heading3"/>
        <w:rPr>
          <w:rFonts w:eastAsia="DengXian"/>
          <w:lang w:eastAsia="zh-CN"/>
        </w:rPr>
      </w:pPr>
      <w:bookmarkStart w:id="2553" w:name="_Toc60776854"/>
      <w:bookmarkStart w:id="2554" w:name="_Toc156129836"/>
      <w:r w:rsidRPr="0095250E">
        <w:rPr>
          <w:rFonts w:eastAsia="DengXian"/>
          <w:lang w:eastAsia="zh-CN"/>
        </w:rPr>
        <w:t>5.4.1</w:t>
      </w:r>
      <w:r w:rsidRPr="0095250E">
        <w:rPr>
          <w:rFonts w:eastAsia="DengXian"/>
          <w:lang w:eastAsia="zh-CN"/>
        </w:rPr>
        <w:tab/>
        <w:t>Introduction</w:t>
      </w:r>
      <w:bookmarkEnd w:id="2553"/>
      <w:bookmarkEnd w:id="2554"/>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2555" w:name="_Toc60776855"/>
      <w:bookmarkStart w:id="2556" w:name="_Toc156129837"/>
      <w:r w:rsidRPr="0095250E">
        <w:rPr>
          <w:rFonts w:eastAsia="DengXian"/>
          <w:lang w:eastAsia="zh-CN"/>
        </w:rPr>
        <w:t>5.4.2</w:t>
      </w:r>
      <w:r w:rsidRPr="0095250E">
        <w:rPr>
          <w:rFonts w:eastAsia="DengXian"/>
          <w:lang w:eastAsia="zh-CN"/>
        </w:rPr>
        <w:tab/>
        <w:t>Handover to NR</w:t>
      </w:r>
      <w:bookmarkEnd w:id="2555"/>
      <w:bookmarkEnd w:id="2556"/>
    </w:p>
    <w:p w14:paraId="0D317134" w14:textId="77777777" w:rsidR="00394471" w:rsidRPr="0095250E" w:rsidRDefault="00394471" w:rsidP="00394471">
      <w:pPr>
        <w:pStyle w:val="Heading4"/>
        <w:rPr>
          <w:rFonts w:eastAsia="DengXian"/>
          <w:lang w:eastAsia="zh-CN"/>
        </w:rPr>
      </w:pPr>
      <w:bookmarkStart w:id="2557" w:name="_Toc60776856"/>
      <w:bookmarkStart w:id="2558" w:name="_Toc156129838"/>
      <w:r w:rsidRPr="0095250E">
        <w:rPr>
          <w:rFonts w:eastAsia="DengXian"/>
          <w:lang w:eastAsia="zh-CN"/>
        </w:rPr>
        <w:t>5.4.2.1</w:t>
      </w:r>
      <w:r w:rsidRPr="0095250E">
        <w:rPr>
          <w:rFonts w:eastAsia="DengXian"/>
          <w:lang w:eastAsia="zh-CN"/>
        </w:rPr>
        <w:tab/>
        <w:t>General</w:t>
      </w:r>
      <w:bookmarkEnd w:id="2557"/>
      <w:bookmarkEnd w:id="2558"/>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7" type="#_x0000_t75" style="width:273.75pt;height:106.5pt" o:ole="">
            <v:imagedata r:id="rId57" o:title=""/>
          </v:shape>
          <o:OLEObject Type="Embed" ProgID="Mscgen.Chart" ShapeID="_x0000_i1047" DrawAspect="Content" ObjectID="_1773177229" r:id="rId58"/>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2559" w:name="_Toc60776857"/>
      <w:bookmarkStart w:id="2560" w:name="_Toc156129839"/>
      <w:r w:rsidRPr="0095250E">
        <w:rPr>
          <w:rFonts w:eastAsia="DengXian"/>
          <w:lang w:eastAsia="zh-CN"/>
        </w:rPr>
        <w:t>5.4.2.2</w:t>
      </w:r>
      <w:r w:rsidRPr="0095250E">
        <w:rPr>
          <w:rFonts w:eastAsia="DengXian"/>
          <w:lang w:eastAsia="zh-CN"/>
        </w:rPr>
        <w:tab/>
        <w:t>Initiation</w:t>
      </w:r>
      <w:bookmarkEnd w:id="2559"/>
      <w:bookmarkEnd w:id="2560"/>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2561" w:name="_Toc60776858"/>
      <w:bookmarkStart w:id="2562"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2561"/>
      <w:bookmarkEnd w:id="2562"/>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2563"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2564" w:name="_Toc156129841"/>
      <w:r w:rsidRPr="0095250E">
        <w:rPr>
          <w:rFonts w:eastAsia="DengXian"/>
          <w:lang w:eastAsia="zh-CN"/>
        </w:rPr>
        <w:t>5.4.3</w:t>
      </w:r>
      <w:r w:rsidRPr="0095250E">
        <w:rPr>
          <w:rFonts w:eastAsia="DengXian"/>
          <w:lang w:eastAsia="zh-CN"/>
        </w:rPr>
        <w:tab/>
        <w:t>Mobility from NR</w:t>
      </w:r>
      <w:bookmarkEnd w:id="2563"/>
      <w:bookmarkEnd w:id="2564"/>
    </w:p>
    <w:p w14:paraId="1A44D05A" w14:textId="77777777" w:rsidR="00394471" w:rsidRPr="0095250E" w:rsidRDefault="00394471" w:rsidP="00394471">
      <w:pPr>
        <w:pStyle w:val="Heading4"/>
        <w:rPr>
          <w:rFonts w:eastAsia="DengXian"/>
          <w:lang w:eastAsia="zh-CN"/>
        </w:rPr>
      </w:pPr>
      <w:bookmarkStart w:id="2565" w:name="_Toc60776860"/>
      <w:bookmarkStart w:id="2566" w:name="_Toc156129842"/>
      <w:r w:rsidRPr="0095250E">
        <w:rPr>
          <w:rFonts w:eastAsia="DengXian"/>
          <w:lang w:eastAsia="zh-CN"/>
        </w:rPr>
        <w:t>5.4.3.1</w:t>
      </w:r>
      <w:r w:rsidRPr="0095250E">
        <w:rPr>
          <w:rFonts w:eastAsia="DengXian"/>
          <w:lang w:eastAsia="zh-CN"/>
        </w:rPr>
        <w:tab/>
        <w:t>General</w:t>
      </w:r>
      <w:bookmarkEnd w:id="2565"/>
      <w:bookmarkEnd w:id="2566"/>
    </w:p>
    <w:p w14:paraId="5CF9BEAC" w14:textId="77777777" w:rsidR="00394471" w:rsidRPr="0095250E" w:rsidRDefault="00394471" w:rsidP="00394471">
      <w:pPr>
        <w:pStyle w:val="TH"/>
        <w:rPr>
          <w:rFonts w:eastAsia="DengXian"/>
        </w:rPr>
      </w:pPr>
      <w:r w:rsidRPr="0095250E">
        <w:object w:dxaOrig="4155" w:dyaOrig="1590" w14:anchorId="7EEE2F7B">
          <v:shape id="_x0000_i1048" type="#_x0000_t75" style="width:208.5pt;height:79.5pt" o:ole="">
            <v:imagedata r:id="rId59" o:title=""/>
          </v:shape>
          <o:OLEObject Type="Embed" ProgID="Mscgen.Chart" ShapeID="_x0000_i1048" DrawAspect="Content" ObjectID="_1773177230" r:id="rId60"/>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9" type="#_x0000_t75" style="width:230.25pt;height:106.5pt" o:ole="">
            <v:imagedata r:id="rId61" o:title=""/>
          </v:shape>
          <o:OLEObject Type="Embed" ProgID="Mscgen.Chart" ShapeID="_x0000_i1049" DrawAspect="Content" ObjectID="_1773177231" r:id="rId62"/>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2567" w:name="_Toc60776861"/>
      <w:bookmarkStart w:id="2568" w:name="_Toc156129843"/>
      <w:r w:rsidRPr="0095250E">
        <w:rPr>
          <w:rFonts w:eastAsia="DengXian"/>
          <w:lang w:eastAsia="zh-CN"/>
        </w:rPr>
        <w:t>5.4.3.2</w:t>
      </w:r>
      <w:r w:rsidRPr="0095250E">
        <w:rPr>
          <w:rFonts w:eastAsia="DengXian"/>
          <w:lang w:eastAsia="zh-CN"/>
        </w:rPr>
        <w:tab/>
        <w:t>Initiation</w:t>
      </w:r>
      <w:bookmarkEnd w:id="2567"/>
      <w:bookmarkEnd w:id="2568"/>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2569" w:name="_Toc60776862"/>
      <w:bookmarkStart w:id="2570" w:name="_Toc156129844"/>
      <w:r w:rsidRPr="0095250E">
        <w:t>5.4.3.3</w:t>
      </w:r>
      <w:r w:rsidRPr="0095250E">
        <w:tab/>
        <w:t xml:space="preserve">Reception of the </w:t>
      </w:r>
      <w:r w:rsidRPr="0095250E">
        <w:rPr>
          <w:i/>
        </w:rPr>
        <w:t>MobilityFromNRCommand</w:t>
      </w:r>
      <w:r w:rsidRPr="0095250E">
        <w:t xml:space="preserve"> by the UE</w:t>
      </w:r>
      <w:bookmarkEnd w:id="2569"/>
      <w:bookmarkEnd w:id="2570"/>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42D50D3D"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ins w:id="2571" w:author="CR#4637" w:date="2024-03-26T12:24:00Z">
        <w:r w:rsidR="007167F6">
          <w:rPr>
            <w:rFonts w:eastAsia="DengXian"/>
            <w:lang w:eastAsia="zh-CN"/>
          </w:rPr>
          <w:t xml:space="preserve"> </w:t>
        </w:r>
        <w:r w:rsidR="007167F6">
          <w:rPr>
            <w:rFonts w:eastAsia="SimSun" w:hint="eastAsia"/>
            <w:lang w:val="en-US" w:eastAsia="zh-CN"/>
          </w:rPr>
          <w:t>as specified in 38.306</w:t>
        </w:r>
        <w:r w:rsidR="007167F6">
          <w:rPr>
            <w:rFonts w:eastAsia="SimSun"/>
            <w:lang w:val="en-US" w:eastAsia="zh-CN"/>
          </w:rPr>
          <w:t xml:space="preserve"> </w:t>
        </w:r>
        <w:r w:rsidR="007167F6">
          <w:rPr>
            <w:rFonts w:eastAsia="SimSun" w:hint="eastAsia"/>
            <w:lang w:val="en-US" w:eastAsia="zh-CN"/>
          </w:rPr>
          <w:t>[26]</w:t>
        </w:r>
      </w:ins>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41C535CC" w:rsidR="00F85EEA" w:rsidRPr="0095250E" w:rsidRDefault="00F85EEA" w:rsidP="00F85EEA">
      <w:pPr>
        <w:pStyle w:val="B3"/>
      </w:pPr>
      <w:r w:rsidRPr="0095250E">
        <w:t>3&gt;</w:t>
      </w:r>
      <w:r w:rsidRPr="0095250E">
        <w:tab/>
        <w:t xml:space="preserve">set the </w:t>
      </w:r>
      <w:r w:rsidRPr="0095250E">
        <w:rPr>
          <w:i/>
          <w:iCs/>
        </w:rPr>
        <w:t>pSCellId</w:t>
      </w:r>
      <w:r w:rsidRPr="0095250E">
        <w:t xml:space="preserve"> </w:t>
      </w:r>
      <w:ins w:id="2572" w:author="CR#4637" w:date="2024-03-26T12:24:00Z">
        <w:r w:rsidR="007167F6" w:rsidRPr="0095250E">
          <w:t xml:space="preserve">in the </w:t>
        </w:r>
        <w:r w:rsidR="007167F6" w:rsidRPr="0095250E">
          <w:rPr>
            <w:i/>
          </w:rPr>
          <w:t>VarRLF-Report</w:t>
        </w:r>
        <w:r w:rsidR="007167F6" w:rsidRPr="0095250E">
          <w:t xml:space="preserve"> </w:t>
        </w:r>
      </w:ins>
      <w:r w:rsidRPr="0095250E">
        <w:t>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156DAA8E" w14:textId="77777777" w:rsidR="007167F6" w:rsidRPr="0095250E" w:rsidRDefault="007167F6" w:rsidP="007167F6">
      <w:pPr>
        <w:pStyle w:val="B1"/>
        <w:rPr>
          <w:ins w:id="2573" w:author="CR#4637" w:date="2024-03-26T12:24:00Z"/>
          <w:rFonts w:eastAsia="DengXian"/>
          <w:lang w:eastAsia="zh-TW"/>
        </w:rPr>
      </w:pPr>
      <w:ins w:id="2574" w:author="CR#4637" w:date="2024-03-26T12:24:00Z">
        <w:r w:rsidRPr="0095250E">
          <w:rPr>
            <w:rFonts w:eastAsia="DengXian"/>
            <w:lang w:eastAsia="zh-TW"/>
          </w:rPr>
          <w:t>1&gt;</w:t>
        </w:r>
        <w:r w:rsidRPr="0095250E">
          <w:rPr>
            <w:rFonts w:eastAsia="DengXian"/>
            <w:lang w:eastAsia="zh-TW"/>
          </w:rPr>
          <w:tab/>
        </w:r>
        <w:r>
          <w:rPr>
            <w:rFonts w:eastAsia="DengXian"/>
            <w:lang w:eastAsia="zh-TW"/>
          </w:rPr>
          <w:t xml:space="preserve">else </w:t>
        </w:r>
        <w:r w:rsidRPr="0095250E">
          <w:rPr>
            <w:rFonts w:eastAsia="DengXian"/>
            <w:lang w:eastAsia="zh-TW"/>
          </w:rPr>
          <w:t xml:space="preserve">if T316 is </w:t>
        </w:r>
        <w:r>
          <w:rPr>
            <w:rFonts w:eastAsia="DengXian"/>
            <w:lang w:eastAsia="zh-TW"/>
          </w:rPr>
          <w:t xml:space="preserve">not </w:t>
        </w:r>
        <w:r w:rsidRPr="0095250E">
          <w:rPr>
            <w:rFonts w:eastAsia="DengXian"/>
            <w:lang w:eastAsia="zh-TW"/>
          </w:rPr>
          <w:t>running:</w:t>
        </w:r>
      </w:ins>
    </w:p>
    <w:p w14:paraId="2B34CFF2" w14:textId="77777777" w:rsidR="007167F6" w:rsidRPr="0095250E" w:rsidRDefault="007167F6" w:rsidP="007167F6">
      <w:pPr>
        <w:pStyle w:val="B2"/>
        <w:rPr>
          <w:ins w:id="2575" w:author="CR#4637" w:date="2024-03-26T12:24:00Z"/>
        </w:rPr>
      </w:pPr>
      <w:ins w:id="2576" w:author="CR#4637" w:date="2024-03-26T12:24:00Z">
        <w:r>
          <w:t>2</w:t>
        </w:r>
        <w:r w:rsidRPr="0095250E">
          <w:t>&gt;</w:t>
        </w:r>
        <w:r w:rsidRPr="0095250E">
          <w:tab/>
          <w:t xml:space="preserve">if </w:t>
        </w:r>
        <w:r w:rsidRPr="0095250E">
          <w:rPr>
            <w:i/>
            <w:iCs/>
          </w:rPr>
          <w:t xml:space="preserve">successHO-Config </w:t>
        </w:r>
        <w:r w:rsidRPr="0095250E">
          <w:t>is configured</w:t>
        </w:r>
        <w:r>
          <w:t xml:space="preserve"> </w:t>
        </w:r>
        <w:r w:rsidRPr="008976AA">
          <w:rPr>
            <w:color w:val="000000" w:themeColor="text1"/>
          </w:rPr>
          <w:t>when connected to the source PCell and</w:t>
        </w:r>
        <w:r w:rsidRPr="008976AA">
          <w:rPr>
            <w:rFonts w:eastAsia="DengXian"/>
            <w:color w:val="000000" w:themeColor="text1"/>
          </w:rPr>
          <w:t xml:space="preserve"> the </w:t>
        </w:r>
        <w:r w:rsidRPr="008976AA">
          <w:rPr>
            <w:rFonts w:eastAsia="DengXian"/>
            <w:i/>
            <w:color w:val="000000" w:themeColor="text1"/>
          </w:rPr>
          <w:t>targetRAT-Type</w:t>
        </w:r>
        <w:r w:rsidRPr="008976AA">
          <w:rPr>
            <w:rFonts w:eastAsia="DengXian"/>
            <w:color w:val="000000" w:themeColor="text1"/>
          </w:rPr>
          <w:t xml:space="preserve"> is set to </w:t>
        </w:r>
        <w:r w:rsidRPr="008976AA">
          <w:rPr>
            <w:rFonts w:eastAsia="DengXian"/>
            <w:i/>
            <w:color w:val="000000" w:themeColor="text1"/>
          </w:rPr>
          <w:t>eutra</w:t>
        </w:r>
        <w:r w:rsidRPr="0095250E">
          <w:t>:</w:t>
        </w:r>
      </w:ins>
    </w:p>
    <w:p w14:paraId="241A3FE5" w14:textId="77777777" w:rsidR="007167F6" w:rsidRPr="0095250E" w:rsidRDefault="007167F6" w:rsidP="007167F6">
      <w:pPr>
        <w:pStyle w:val="B3"/>
        <w:rPr>
          <w:ins w:id="2577" w:author="CR#4637" w:date="2024-03-26T12:24:00Z"/>
        </w:rPr>
      </w:pPr>
      <w:ins w:id="2578" w:author="CR#4637" w:date="2024-03-26T12:24:00Z">
        <w:r>
          <w:t>3</w:t>
        </w:r>
        <w:r w:rsidRPr="0095250E">
          <w:t>&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ins>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41A0B0E5" w14:textId="10FC78F8" w:rsidR="00D205E7" w:rsidRDefault="00D205E7" w:rsidP="00D205E7">
      <w:pPr>
        <w:pStyle w:val="B1"/>
        <w:rPr>
          <w:ins w:id="2579" w:author="CR#4555r1" w:date="2024-03-22T22:06:00Z"/>
        </w:rPr>
      </w:pPr>
      <w:ins w:id="2580" w:author="CR#4555r1" w:date="2024-03-22T22:06:00Z">
        <w:r>
          <w:t>1&gt;</w:t>
        </w:r>
        <w:r>
          <w:tab/>
        </w:r>
        <w:r w:rsidRPr="0095250E">
          <w:t xml:space="preserve">release </w:t>
        </w:r>
        <w:r>
          <w:t>all</w:t>
        </w:r>
        <w:r w:rsidRPr="0095250E">
          <w:t xml:space="preserve"> application layer measurement configuration</w:t>
        </w:r>
        <w:r>
          <w:t>s</w:t>
        </w:r>
        <w:r w:rsidRPr="0095250E">
          <w:t xml:space="preserve"> in</w:t>
        </w:r>
        <w:r>
          <w:t>cluding their</w:t>
        </w:r>
        <w:r w:rsidRPr="0095250E">
          <w:t xml:space="preserve"> </w:t>
        </w:r>
        <w:r>
          <w:t xml:space="preserve">fields in </w:t>
        </w:r>
        <w:r w:rsidRPr="0095250E">
          <w:t xml:space="preserve">UE variables </w:t>
        </w:r>
        <w:r w:rsidRPr="0095250E">
          <w:rPr>
            <w:i/>
            <w:iCs/>
          </w:rPr>
          <w:t>VarAppLayerIdleConfig</w:t>
        </w:r>
        <w:r w:rsidRPr="0095250E">
          <w:t xml:space="preserve"> and </w:t>
        </w:r>
        <w:r w:rsidRPr="0095250E">
          <w:rPr>
            <w:i/>
          </w:rPr>
          <w:t>VarAppLayerPLMN-ListConfig</w:t>
        </w:r>
        <w:r w:rsidRPr="0095250E">
          <w:t>;</w:t>
        </w:r>
      </w:ins>
    </w:p>
    <w:p w14:paraId="25D281B7" w14:textId="2EDED26B" w:rsidR="00B51385" w:rsidRPr="0095250E" w:rsidRDefault="00B51385" w:rsidP="00B51385">
      <w:pPr>
        <w:pStyle w:val="B1"/>
      </w:pPr>
      <w:r w:rsidRPr="0095250E">
        <w:t>1&gt;</w:t>
      </w:r>
      <w:r w:rsidRPr="0095250E">
        <w:tab/>
        <w:t xml:space="preserve">discard any application layer measurement reports which were not yet </w:t>
      </w:r>
      <w:ins w:id="2581" w:author="CR#4555r1" w:date="2024-03-22T22:07:00Z">
        <w:r w:rsidR="00D205E7">
          <w:t xml:space="preserve">fully </w:t>
        </w:r>
      </w:ins>
      <w:r w:rsidRPr="0095250E">
        <w:t>submitted to lower layers for transmission;</w:t>
      </w:r>
    </w:p>
    <w:p w14:paraId="3BD66A87" w14:textId="6EA4D5E3" w:rsidR="00D205E7" w:rsidRDefault="00D205E7" w:rsidP="00D205E7">
      <w:pPr>
        <w:pStyle w:val="B1"/>
        <w:rPr>
          <w:ins w:id="2582" w:author="CR#4555r1" w:date="2024-03-22T22:07:00Z"/>
          <w:rFonts w:eastAsia="DengXian"/>
          <w:lang w:eastAsia="zh-TW"/>
        </w:rPr>
      </w:pPr>
      <w:ins w:id="2583" w:author="CR#4555r1" w:date="2024-03-22T22:07:00Z">
        <w:r>
          <w:rPr>
            <w:rFonts w:eastAsia="DengXian"/>
            <w:lang w:eastAsia="zh-TW"/>
          </w:rPr>
          <w:t>1&gt;</w:t>
        </w:r>
        <w:r>
          <w:rPr>
            <w:rFonts w:eastAsia="DengXian"/>
            <w:lang w:eastAsia="zh-TW"/>
          </w:rPr>
          <w:tab/>
        </w:r>
        <w:r w:rsidRPr="00EF3957">
          <w:rPr>
            <w:rFonts w:eastAsia="DengXian"/>
            <w:lang w:eastAsia="zh-TW"/>
          </w:rPr>
          <w:t>consider itself not to be configured to send application layer measurement report</w:t>
        </w:r>
        <w:r>
          <w:rPr>
            <w:rFonts w:eastAsia="DengXian"/>
            <w:lang w:eastAsia="zh-TW"/>
          </w:rPr>
          <w:t>s</w:t>
        </w:r>
        <w:r w:rsidRPr="00EF3957">
          <w:rPr>
            <w:rFonts w:eastAsia="DengXian"/>
            <w:lang w:eastAsia="zh-TW"/>
          </w:rPr>
          <w:t>;</w:t>
        </w:r>
      </w:ins>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1442E705" w:rsidR="00F85EEA" w:rsidRPr="0095250E" w:rsidDel="007167F6" w:rsidRDefault="00F85EEA" w:rsidP="00F85EEA">
      <w:pPr>
        <w:pStyle w:val="B1"/>
        <w:rPr>
          <w:del w:id="2584" w:author="CR#4637" w:date="2024-03-26T12:24:00Z"/>
        </w:rPr>
      </w:pPr>
      <w:del w:id="2585" w:author="CR#4637" w:date="2024-03-26T12:24:00Z">
        <w:r w:rsidRPr="0095250E" w:rsidDel="007167F6">
          <w:delText>1&gt;</w:delText>
        </w:r>
        <w:r w:rsidRPr="0095250E" w:rsidDel="007167F6">
          <w:tab/>
          <w:delText xml:space="preserve">if </w:delText>
        </w:r>
        <w:r w:rsidRPr="0095250E" w:rsidDel="007167F6">
          <w:rPr>
            <w:i/>
            <w:iCs/>
          </w:rPr>
          <w:delText xml:space="preserve">successHO-Config </w:delText>
        </w:r>
        <w:r w:rsidRPr="0095250E" w:rsidDel="007167F6">
          <w:delText>is configured:</w:delText>
        </w:r>
      </w:del>
    </w:p>
    <w:p w14:paraId="7C442EFD" w14:textId="0987C6AF" w:rsidR="00F85EEA" w:rsidRPr="0095250E" w:rsidDel="007167F6" w:rsidRDefault="00F85EEA" w:rsidP="00F85EEA">
      <w:pPr>
        <w:pStyle w:val="B2"/>
        <w:rPr>
          <w:del w:id="2586" w:author="CR#4637" w:date="2024-03-26T12:24:00Z"/>
        </w:rPr>
      </w:pPr>
      <w:del w:id="2587" w:author="CR#4637" w:date="2024-03-26T12:24:00Z">
        <w:r w:rsidRPr="0095250E" w:rsidDel="007167F6">
          <w:delText>2&gt;</w:delText>
        </w:r>
        <w:r w:rsidRPr="0095250E" w:rsidDel="007167F6">
          <w:tab/>
          <w:delText xml:space="preserve">consider itself to be configured to provide the successful handover information for inter-RAT handover </w:delText>
        </w:r>
        <w:r w:rsidRPr="0095250E" w:rsidDel="007167F6">
          <w:rPr>
            <w:rFonts w:eastAsia="DengXian"/>
            <w:lang w:eastAsia="zh-CN"/>
          </w:rPr>
          <w:delText>in accordance with 5.7.10.6</w:delText>
        </w:r>
        <w:r w:rsidRPr="0095250E" w:rsidDel="007167F6">
          <w:delText>;</w:delText>
        </w:r>
      </w:del>
    </w:p>
    <w:p w14:paraId="5ECB9B64" w14:textId="301E2AEF" w:rsidR="00F85EEA" w:rsidRPr="0095250E" w:rsidDel="007167F6" w:rsidRDefault="00F85EEA" w:rsidP="00F85EEA">
      <w:pPr>
        <w:pStyle w:val="B1"/>
        <w:rPr>
          <w:del w:id="2588" w:author="CR#4637" w:date="2024-03-26T12:24:00Z"/>
        </w:rPr>
      </w:pPr>
      <w:del w:id="2589" w:author="CR#4637" w:date="2024-03-26T12:24:00Z">
        <w:r w:rsidRPr="0095250E" w:rsidDel="007167F6">
          <w:delText>1&gt;</w:delText>
        </w:r>
        <w:r w:rsidRPr="0095250E" w:rsidDel="007167F6">
          <w:tab/>
          <w:delText>else:</w:delText>
        </w:r>
      </w:del>
    </w:p>
    <w:p w14:paraId="4415325B" w14:textId="151AA5F4" w:rsidR="00F85EEA" w:rsidRPr="0095250E" w:rsidDel="007167F6" w:rsidRDefault="00F85EEA" w:rsidP="00F85EEA">
      <w:pPr>
        <w:pStyle w:val="B2"/>
        <w:rPr>
          <w:del w:id="2590" w:author="CR#4637" w:date="2024-03-26T12:24:00Z"/>
        </w:rPr>
      </w:pPr>
      <w:del w:id="2591" w:author="CR#4637" w:date="2024-03-26T12:24:00Z">
        <w:r w:rsidRPr="0095250E" w:rsidDel="007167F6">
          <w:delText>2&gt;</w:delText>
        </w:r>
        <w:r w:rsidRPr="0095250E" w:rsidDel="007167F6">
          <w:tab/>
          <w:delText>consider itself not to be configured to provide the successful handover information for inter-RAT handover.</w:delText>
        </w:r>
      </w:del>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2592" w:name="_Toc60776863"/>
      <w:bookmarkStart w:id="2593" w:name="_Toc156129845"/>
      <w:r w:rsidRPr="0095250E">
        <w:t>5.4.3.4</w:t>
      </w:r>
      <w:r w:rsidRPr="0095250E">
        <w:tab/>
        <w:t>Successful completion of the mobility from NR</w:t>
      </w:r>
      <w:bookmarkEnd w:id="2592"/>
      <w:bookmarkEnd w:id="259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6AF6D141" w:rsidR="00F85EEA" w:rsidRPr="0095250E" w:rsidRDefault="00F85EEA" w:rsidP="00F85EEA">
      <w:pPr>
        <w:pStyle w:val="B2"/>
      </w:pPr>
      <w:r w:rsidRPr="0095250E">
        <w:t>2&gt;</w:t>
      </w:r>
      <w:r w:rsidRPr="0095250E">
        <w:tab/>
        <w:t xml:space="preserve">perform the actions for the successful handover report determination </w:t>
      </w:r>
      <w:ins w:id="2594" w:author="CR#4637" w:date="2024-03-26T12:25:00Z">
        <w:r w:rsidR="007167F6">
          <w:t>for inter-RAT handover</w:t>
        </w:r>
        <w:r w:rsidR="007167F6" w:rsidRPr="0095250E">
          <w:t xml:space="preserve"> </w:t>
        </w:r>
      </w:ins>
      <w:r w:rsidRPr="0095250E">
        <w:t>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2595" w:name="_Toc60776864"/>
      <w:bookmarkStart w:id="2596" w:name="_Toc156129846"/>
      <w:r w:rsidRPr="0095250E">
        <w:t>5.4.3.5</w:t>
      </w:r>
      <w:r w:rsidRPr="0095250E">
        <w:tab/>
        <w:t>Mobility from NR failure</w:t>
      </w:r>
      <w:bookmarkEnd w:id="2595"/>
      <w:bookmarkEnd w:id="2596"/>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2597" w:name="_Toc60776865"/>
      <w:bookmarkStart w:id="2598" w:name="_Toc156129847"/>
      <w:r w:rsidRPr="0095250E">
        <w:t>5.5</w:t>
      </w:r>
      <w:r w:rsidRPr="0095250E">
        <w:tab/>
        <w:t>Measurements</w:t>
      </w:r>
      <w:bookmarkEnd w:id="2597"/>
      <w:bookmarkEnd w:id="2598"/>
    </w:p>
    <w:p w14:paraId="73C760DA" w14:textId="77777777" w:rsidR="00394471" w:rsidRPr="0095250E" w:rsidRDefault="00394471" w:rsidP="00394471">
      <w:pPr>
        <w:pStyle w:val="Heading3"/>
      </w:pPr>
      <w:bookmarkStart w:id="2599" w:name="_Toc60776866"/>
      <w:bookmarkStart w:id="2600" w:name="_Toc156129848"/>
      <w:r w:rsidRPr="0095250E">
        <w:t>5.5.1</w:t>
      </w:r>
      <w:r w:rsidRPr="0095250E">
        <w:tab/>
        <w:t>Introduction</w:t>
      </w:r>
      <w:bookmarkEnd w:id="2599"/>
      <w:bookmarkEnd w:id="2600"/>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2601" w:name="_Toc60776867"/>
      <w:bookmarkStart w:id="2602" w:name="_Toc156129849"/>
      <w:r w:rsidRPr="0095250E">
        <w:t>5.5.2</w:t>
      </w:r>
      <w:r w:rsidRPr="0095250E">
        <w:tab/>
        <w:t>Measurement configuration</w:t>
      </w:r>
      <w:bookmarkEnd w:id="2601"/>
      <w:bookmarkEnd w:id="2602"/>
    </w:p>
    <w:p w14:paraId="773B33D2" w14:textId="77777777" w:rsidR="00394471" w:rsidRPr="0095250E" w:rsidRDefault="00394471" w:rsidP="00394471">
      <w:pPr>
        <w:pStyle w:val="Heading4"/>
      </w:pPr>
      <w:bookmarkStart w:id="2603" w:name="_Toc60776868"/>
      <w:bookmarkStart w:id="2604" w:name="_Toc156129850"/>
      <w:r w:rsidRPr="0095250E">
        <w:t>5.5.2.1</w:t>
      </w:r>
      <w:r w:rsidRPr="0095250E">
        <w:tab/>
        <w:t>General</w:t>
      </w:r>
      <w:bookmarkEnd w:id="2603"/>
      <w:bookmarkEnd w:id="2604"/>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2605" w:name="_Toc60776869"/>
      <w:bookmarkStart w:id="2606" w:name="_Toc156129851"/>
      <w:r w:rsidRPr="0095250E">
        <w:t>5.5.2.2</w:t>
      </w:r>
      <w:r w:rsidRPr="0095250E">
        <w:tab/>
        <w:t>Measurement identity removal</w:t>
      </w:r>
      <w:bookmarkEnd w:id="2605"/>
      <w:bookmarkEnd w:id="2606"/>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2607" w:name="_Toc60776870"/>
      <w:bookmarkStart w:id="2608" w:name="_Toc156129852"/>
      <w:r w:rsidRPr="0095250E">
        <w:t>5.5.2.3</w:t>
      </w:r>
      <w:r w:rsidRPr="0095250E">
        <w:tab/>
        <w:t>Measurement identity addition/modification</w:t>
      </w:r>
      <w:bookmarkEnd w:id="2607"/>
      <w:bookmarkEnd w:id="2608"/>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2609"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2610" w:name="_Toc156129853"/>
      <w:r w:rsidRPr="0095250E">
        <w:t>5.5.2.4</w:t>
      </w:r>
      <w:r w:rsidRPr="0095250E">
        <w:tab/>
        <w:t>Measurement object removal</w:t>
      </w:r>
      <w:bookmarkEnd w:id="2609"/>
      <w:bookmarkEnd w:id="2610"/>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2611" w:name="_Toc60776872"/>
      <w:bookmarkStart w:id="2612" w:name="_Toc156129854"/>
      <w:r w:rsidRPr="0095250E">
        <w:t>5.5.2.5</w:t>
      </w:r>
      <w:r w:rsidRPr="0095250E">
        <w:tab/>
        <w:t>Measurement object addition/modification</w:t>
      </w:r>
      <w:bookmarkEnd w:id="2611"/>
      <w:bookmarkEnd w:id="2612"/>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2613" w:name="_Toc60776873"/>
      <w:bookmarkStart w:id="2614" w:name="_Toc156129855"/>
      <w:r w:rsidRPr="0095250E">
        <w:t>5.5.2.6</w:t>
      </w:r>
      <w:r w:rsidRPr="0095250E">
        <w:tab/>
        <w:t>Reporting configuration removal</w:t>
      </w:r>
      <w:bookmarkEnd w:id="2613"/>
      <w:bookmarkEnd w:id="2614"/>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2615" w:name="_Toc60776874"/>
      <w:bookmarkStart w:id="2616" w:name="_Toc156129856"/>
      <w:r w:rsidRPr="0095250E">
        <w:t>5.5.2.7</w:t>
      </w:r>
      <w:r w:rsidRPr="0095250E">
        <w:tab/>
        <w:t>Reporting configuration addition/modification</w:t>
      </w:r>
      <w:bookmarkEnd w:id="2615"/>
      <w:bookmarkEnd w:id="2616"/>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2617" w:name="_Toc60776875"/>
      <w:bookmarkStart w:id="2618" w:name="_Toc156129857"/>
      <w:r w:rsidRPr="0095250E">
        <w:t>5.5.2.8</w:t>
      </w:r>
      <w:r w:rsidRPr="0095250E">
        <w:tab/>
        <w:t>Quantity configuration</w:t>
      </w:r>
      <w:bookmarkEnd w:id="2617"/>
      <w:bookmarkEnd w:id="2618"/>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2619" w:name="_Toc60776876"/>
      <w:bookmarkStart w:id="2620" w:name="_Toc156129858"/>
      <w:r w:rsidRPr="0095250E">
        <w:t>5.5.2.9</w:t>
      </w:r>
      <w:r w:rsidRPr="0095250E">
        <w:tab/>
        <w:t>Measurement gap configuration</w:t>
      </w:r>
      <w:bookmarkEnd w:id="2619"/>
      <w:bookmarkEnd w:id="2620"/>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2621" w:name="_Toc60776877"/>
      <w:bookmarkStart w:id="2622" w:name="_Toc156129859"/>
      <w:r w:rsidRPr="0095250E">
        <w:t>5.5.2.10</w:t>
      </w:r>
      <w:r w:rsidRPr="0095250E">
        <w:tab/>
        <w:t>Reference signal measurement timing configuration</w:t>
      </w:r>
      <w:bookmarkEnd w:id="2621"/>
      <w:bookmarkEnd w:id="2622"/>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2623" w:name="_Toc60776878"/>
      <w:bookmarkStart w:id="2624" w:name="_Toc156129860"/>
      <w:r w:rsidRPr="0095250E">
        <w:t>5.5.2.10a</w:t>
      </w:r>
      <w:r w:rsidRPr="0095250E">
        <w:tab/>
      </w:r>
      <w:r w:rsidRPr="0095250E">
        <w:rPr>
          <w:lang w:eastAsia="zh-CN"/>
        </w:rPr>
        <w:t>RSSI</w:t>
      </w:r>
      <w:r w:rsidRPr="0095250E">
        <w:t xml:space="preserve"> measurement timing configuration</w:t>
      </w:r>
      <w:bookmarkEnd w:id="2623"/>
      <w:bookmarkEnd w:id="2624"/>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2625" w:name="_Toc60776879"/>
      <w:bookmarkStart w:id="2626" w:name="_Toc156129861"/>
      <w:r w:rsidRPr="0095250E">
        <w:rPr>
          <w:lang w:eastAsia="en-US"/>
        </w:rPr>
        <w:t>5.5.2.11</w:t>
      </w:r>
      <w:r w:rsidRPr="0095250E">
        <w:rPr>
          <w:lang w:eastAsia="en-US"/>
        </w:rPr>
        <w:tab/>
        <w:t>Measurement gap sharing configuration</w:t>
      </w:r>
      <w:bookmarkEnd w:id="2625"/>
      <w:bookmarkEnd w:id="2626"/>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2627" w:name="_Toc139045141"/>
      <w:bookmarkStart w:id="2628" w:name="_Toc156129862"/>
      <w:bookmarkStart w:id="2629" w:name="_Hlk149920857"/>
      <w:r w:rsidRPr="0095250E">
        <w:rPr>
          <w:lang w:eastAsia="en-US"/>
        </w:rPr>
        <w:t>5.5.2.12</w:t>
      </w:r>
      <w:r w:rsidRPr="0095250E">
        <w:rPr>
          <w:lang w:eastAsia="en-US"/>
        </w:rPr>
        <w:tab/>
      </w:r>
      <w:bookmarkEnd w:id="2627"/>
      <w:r w:rsidRPr="0095250E">
        <w:rPr>
          <w:lang w:eastAsia="en-US"/>
        </w:rPr>
        <w:t>Effective measurement window configuration</w:t>
      </w:r>
      <w:bookmarkEnd w:id="2628"/>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2630" w:name="_Hlk146821696"/>
      <w:r w:rsidRPr="0095250E">
        <w:rPr>
          <w:lang w:eastAsia="en-US"/>
        </w:rPr>
        <w:t xml:space="preserve">effectiveMeasWindowConfig </w:t>
      </w:r>
      <w:bookmarkEnd w:id="2630"/>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2629"/>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2631" w:name="_Toc60776880"/>
      <w:bookmarkStart w:id="2632" w:name="_Toc156129863"/>
      <w:r w:rsidRPr="0095250E">
        <w:t>5.5.3</w:t>
      </w:r>
      <w:r w:rsidRPr="0095250E">
        <w:tab/>
        <w:t>Performing measurements</w:t>
      </w:r>
      <w:bookmarkEnd w:id="2631"/>
      <w:bookmarkEnd w:id="2632"/>
    </w:p>
    <w:p w14:paraId="64CEFF9E" w14:textId="77777777" w:rsidR="00394471" w:rsidRPr="0095250E" w:rsidRDefault="00394471" w:rsidP="00394471">
      <w:pPr>
        <w:pStyle w:val="Heading4"/>
      </w:pPr>
      <w:bookmarkStart w:id="2633" w:name="_Toc60776881"/>
      <w:bookmarkStart w:id="2634" w:name="_Toc156129864"/>
      <w:r w:rsidRPr="0095250E">
        <w:t>5.5.3.1</w:t>
      </w:r>
      <w:r w:rsidRPr="0095250E">
        <w:tab/>
        <w:t>General</w:t>
      </w:r>
      <w:bookmarkEnd w:id="2633"/>
      <w:bookmarkEnd w:id="2634"/>
    </w:p>
    <w:p w14:paraId="74313E04" w14:textId="5CD042C7"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ins w:id="2635" w:author="CR#4563r1" w:date="2024-03-22T23:03:00Z">
        <w:r w:rsidR="005C44F9">
          <w:t xml:space="preserve"> </w:t>
        </w:r>
        <w:r w:rsidR="005C44F9" w:rsidRPr="0095250E">
          <w:t xml:space="preserve">The UE does not apply the layer 3 filtering as specified in 5.5.3.2 to derive the </w:t>
        </w:r>
        <w:r w:rsidR="005C44F9">
          <w:t>altitude</w:t>
        </w:r>
        <w:r w:rsidR="005C44F9" w:rsidRPr="0095250E">
          <w:t xml:space="preserve"> measurements</w:t>
        </w:r>
        <w:r w:rsidR="005C44F9">
          <w:t>.</w:t>
        </w:r>
      </w:ins>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6E2D8CAF"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w:t>
      </w:r>
      <w:ins w:id="2636" w:author="CR#4606r1" w:date="2024-03-25T17:43:00Z">
        <w:r w:rsidR="006D7B9F">
          <w:t>,</w:t>
        </w:r>
      </w:ins>
      <w:del w:id="2637" w:author="CR#4606r1" w:date="2024-03-25T17:43:00Z">
        <w:r w:rsidR="00820CB0" w:rsidRPr="0095250E" w:rsidDel="006D7B9F">
          <w:delText xml:space="preserve"> or</w:delText>
        </w:r>
      </w:del>
      <w:r w:rsidR="00820CB0" w:rsidRPr="0095250E">
        <w:t xml:space="preserve"> MN-initiated inter-SN CPC</w:t>
      </w:r>
      <w:ins w:id="2638" w:author="CR#4606r1" w:date="2024-03-25T17:43:00Z">
        <w:r w:rsidR="006D7B9F">
          <w:t>, or subsequent CPAC</w:t>
        </w:r>
      </w:ins>
      <w:r w:rsidR="00820CB0" w:rsidRPr="0095250E">
        <w:t xml:space="preserve"> in NR-DC); or</w:t>
      </w:r>
    </w:p>
    <w:p w14:paraId="5FF123CC" w14:textId="0FFA3960"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w:t>
      </w:r>
      <w:ins w:id="2639" w:author="CR#4606r1" w:date="2024-03-25T17:43:00Z">
        <w:r w:rsidR="006D7B9F">
          <w:t xml:space="preserve"> or subsequent CPAC</w:t>
        </w:r>
      </w:ins>
      <w:r w:rsidRPr="0095250E">
        <w:t>); or</w:t>
      </w:r>
    </w:p>
    <w:p w14:paraId="40F724AC" w14:textId="3A9F5982"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w:t>
      </w:r>
      <w:ins w:id="2640" w:author="CR#4606r1" w:date="2024-03-25T17:44:00Z">
        <w:r w:rsidR="006D7B9F">
          <w:t xml:space="preserve"> or subsequent CPAC</w:t>
        </w:r>
      </w:ins>
      <w:r w:rsidRPr="0095250E">
        <w:t xml:space="preserve">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11836364"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ins w:id="2641" w:author="CR#4599r1" w:date="2024-03-25T00:09:00Z">
        <w:r w:rsidR="00A82FB2">
          <w:rPr>
            <w:lang w:eastAsia="zh-CN"/>
          </w:rPr>
          <w:t xml:space="preserve">, or </w:t>
        </w:r>
        <w:r w:rsidR="00A82FB2" w:rsidRPr="0095250E">
          <w:rPr>
            <w:iCs/>
          </w:rPr>
          <w:t xml:space="preserve">provides </w:t>
        </w:r>
        <w:r w:rsidR="00A82FB2" w:rsidRPr="0095250E">
          <w:rPr>
            <w:i/>
            <w:iCs/>
          </w:rPr>
          <w:t>SIB</w:t>
        </w:r>
        <w:r w:rsidR="00A82FB2">
          <w:rPr>
            <w:i/>
            <w:iCs/>
          </w:rPr>
          <w:t>1</w:t>
        </w:r>
        <w:r w:rsidR="00A82FB2" w:rsidRPr="0095250E">
          <w:rPr>
            <w:i/>
            <w:iCs/>
          </w:rPr>
          <w:t>2</w:t>
        </w:r>
        <w:r w:rsidR="00A82FB2" w:rsidRPr="0095250E">
          <w:rPr>
            <w:iCs/>
          </w:rPr>
          <w:t xml:space="preserve"> which includes</w:t>
        </w:r>
        <w:r w:rsidR="00A82FB2" w:rsidRPr="0095250E">
          <w:rPr>
            <w:i/>
            <w:iCs/>
          </w:rPr>
          <w:t xml:space="preserve"> </w:t>
        </w:r>
        <w:r w:rsidR="00A82FB2">
          <w:rPr>
            <w:i/>
          </w:rPr>
          <w:t>sl-TxPoolSelectedNormal</w:t>
        </w:r>
        <w:r w:rsidR="00A82FB2">
          <w:t xml:space="preserve">, </w:t>
        </w:r>
        <w:r w:rsidR="00A82FB2">
          <w:rPr>
            <w:i/>
          </w:rPr>
          <w:t>sl-TxPoolExceptional</w:t>
        </w:r>
      </w:ins>
      <w:r w:rsidRPr="0095250E">
        <w:rPr>
          <w:lang w:eastAsia="zh-CN"/>
        </w:rPr>
        <w:t>:</w:t>
      </w:r>
    </w:p>
    <w:p w14:paraId="230C04D5" w14:textId="7C4BB01F"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ins w:id="2642" w:author="CR#4599r1" w:date="2024-03-25T00:09:00Z">
        <w:r w:rsidR="00A82FB2">
          <w:rPr>
            <w:i/>
          </w:rPr>
          <w:t>sl-PRS-TxPoolSelectedNormal</w:t>
        </w:r>
        <w:r w:rsidR="00A82FB2">
          <w:t xml:space="preserve">, </w:t>
        </w:r>
        <w:r w:rsidR="00A82FB2">
          <w:rPr>
            <w:i/>
          </w:rPr>
          <w:t xml:space="preserve">sl-PRS-TxPoolExceptional, </w:t>
        </w:r>
      </w:ins>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w:t>
      </w:r>
      <w:del w:id="2643" w:author="CR#4599r1" w:date="2024-03-25T00:09:00Z">
        <w:r w:rsidRPr="0095250E" w:rsidDel="00A82FB2">
          <w:rPr>
            <w:lang w:eastAsia="zh-CN"/>
          </w:rPr>
          <w:delText xml:space="preserve"> in </w:delText>
        </w:r>
        <w:r w:rsidRPr="0095250E" w:rsidDel="00A82FB2">
          <w:rPr>
            <w:i/>
          </w:rPr>
          <w:delText>SIB23</w:delText>
        </w:r>
      </w:del>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2A8D00E2"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ins w:id="2644" w:author="CR#4599r1" w:date="2024-03-25T00:10:00Z">
        <w:r w:rsidR="00A82FB2">
          <w:rPr>
            <w:i/>
          </w:rPr>
          <w:t>,</w:t>
        </w:r>
      </w:ins>
      <w:del w:id="2645" w:author="CR#4599r1" w:date="2024-03-25T00:10:00Z">
        <w:r w:rsidRPr="0095250E" w:rsidDel="00A82FB2">
          <w:rPr>
            <w:iCs/>
          </w:rPr>
          <w:delText xml:space="preserve"> </w:delText>
        </w:r>
        <w:r w:rsidRPr="0095250E" w:rsidDel="00A82FB2">
          <w:delText>or</w:delText>
        </w:r>
      </w:del>
      <w:r w:rsidRPr="0095250E">
        <w:t xml:space="preserve"> </w:t>
      </w:r>
      <w:r w:rsidRPr="0095250E">
        <w:rPr>
          <w:i/>
        </w:rPr>
        <w:t>sl-TxPoolExceptional</w:t>
      </w:r>
      <w:ins w:id="2646" w:author="CR#4599r1" w:date="2024-03-25T00:10:00Z">
        <w:r w:rsidR="00A82FB2" w:rsidRPr="0095250E">
          <w:rPr>
            <w:iCs/>
          </w:rPr>
          <w:t>,</w:t>
        </w:r>
        <w:r w:rsidR="00A82FB2">
          <w:rPr>
            <w:i/>
          </w:rPr>
          <w:t xml:space="preserve"> </w:t>
        </w:r>
        <w:r w:rsidR="00A82FB2" w:rsidRPr="00E05EF4">
          <w:rPr>
            <w:i/>
          </w:rPr>
          <w:t>sl-PRS-TxPoolSelectedNormal</w:t>
        </w:r>
        <w:r w:rsidR="00A82FB2" w:rsidRPr="0095250E">
          <w:rPr>
            <w:iCs/>
          </w:rPr>
          <w:t>,</w:t>
        </w:r>
        <w:r w:rsidR="00A82FB2" w:rsidRPr="00E05EF4">
          <w:rPr>
            <w:i/>
          </w:rPr>
          <w:t xml:space="preserve"> sl-PRS-TxPoolScheduling or sl-PRS-TxPoolExceptional</w:t>
        </w:r>
      </w:ins>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62CE54B4"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ins w:id="2647" w:author="CR#4599r1" w:date="2024-03-25T00:10:00Z">
        <w:r w:rsidR="00A82FB2">
          <w:rPr>
            <w:i/>
          </w:rPr>
          <w:t>,</w:t>
        </w:r>
      </w:ins>
      <w:del w:id="2648" w:author="CR#4599r1" w:date="2024-03-25T00:10:00Z">
        <w:r w:rsidRPr="0095250E" w:rsidDel="00A82FB2">
          <w:rPr>
            <w:iCs/>
          </w:rPr>
          <w:delText xml:space="preserve"> </w:delText>
        </w:r>
        <w:r w:rsidR="008A2A82" w:rsidRPr="0095250E" w:rsidDel="00A82FB2">
          <w:rPr>
            <w:iCs/>
          </w:rPr>
          <w:delText>and</w:delText>
        </w:r>
      </w:del>
      <w:r w:rsidRPr="0095250E">
        <w:t xml:space="preserve"> </w:t>
      </w:r>
      <w:r w:rsidRPr="0095250E">
        <w:rPr>
          <w:i/>
        </w:rPr>
        <w:t>sl-TxPoolExceptional</w:t>
      </w:r>
      <w:ins w:id="2649" w:author="CR#4599r1" w:date="2024-03-25T00:11:00Z">
        <w:r w:rsidR="009F5CA2" w:rsidRPr="0095250E">
          <w:rPr>
            <w:iCs/>
          </w:rPr>
          <w:t>,</w:t>
        </w:r>
        <w:r w:rsidR="009F5CA2">
          <w:rPr>
            <w:i/>
          </w:rPr>
          <w:t xml:space="preserve"> </w:t>
        </w:r>
        <w:r w:rsidR="009F5CA2" w:rsidRPr="00A60B4E">
          <w:rPr>
            <w:i/>
          </w:rPr>
          <w:t>sl-PRS-TxPoolSelectedNormal</w:t>
        </w:r>
        <w:r w:rsidR="009F5CA2" w:rsidRPr="0095250E">
          <w:rPr>
            <w:iCs/>
          </w:rPr>
          <w:t>,</w:t>
        </w:r>
        <w:r w:rsidR="009F5CA2" w:rsidRPr="00A60B4E">
          <w:rPr>
            <w:i/>
          </w:rPr>
          <w:t xml:space="preserve"> sl-PRS-TxPoolScheduling </w:t>
        </w:r>
        <w:r w:rsidR="009F5CA2">
          <w:rPr>
            <w:i/>
          </w:rPr>
          <w:t>and</w:t>
        </w:r>
        <w:r w:rsidR="009F5CA2" w:rsidRPr="00A60B4E">
          <w:rPr>
            <w:i/>
          </w:rPr>
          <w:t xml:space="preserve"> sl-PRS-TxPoolExceptional</w:t>
        </w:r>
      </w:ins>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2834FC5D"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ins w:id="2650" w:author="CR#4599r1" w:date="2024-03-25T00:12:00Z">
        <w:r w:rsidR="009F5CA2">
          <w:rPr>
            <w:i/>
            <w:lang w:eastAsia="zh-CN"/>
          </w:rPr>
          <w:t>,</w:t>
        </w:r>
      </w:ins>
      <w:r w:rsidRPr="0095250E">
        <w:rPr>
          <w:lang w:eastAsia="zh-CN"/>
        </w:rPr>
        <w:t xml:space="preserve"> </w:t>
      </w:r>
      <w:ins w:id="2651" w:author="CR#4599r1" w:date="2024-03-25T00:12:00Z">
        <w:r w:rsidR="009F5CA2">
          <w:rPr>
            <w:lang w:eastAsia="zh-CN"/>
          </w:rPr>
          <w:t xml:space="preserve">or </w:t>
        </w:r>
        <w:r w:rsidR="009F5CA2" w:rsidRPr="0095250E">
          <w:rPr>
            <w:iCs/>
          </w:rPr>
          <w:t xml:space="preserve">provides </w:t>
        </w:r>
        <w:r w:rsidR="009F5CA2" w:rsidRPr="0095250E">
          <w:rPr>
            <w:i/>
            <w:iCs/>
          </w:rPr>
          <w:t>SIB</w:t>
        </w:r>
        <w:r w:rsidR="009F5CA2">
          <w:rPr>
            <w:i/>
            <w:iCs/>
          </w:rPr>
          <w:t>1</w:t>
        </w:r>
        <w:r w:rsidR="009F5CA2" w:rsidRPr="0095250E">
          <w:rPr>
            <w:i/>
            <w:iCs/>
          </w:rPr>
          <w:t>2</w:t>
        </w:r>
        <w:r w:rsidR="009F5CA2" w:rsidRPr="0095250E">
          <w:rPr>
            <w:iCs/>
          </w:rPr>
          <w:t xml:space="preserve"> which includes</w:t>
        </w:r>
        <w:r w:rsidR="009F5CA2" w:rsidRPr="0095250E">
          <w:rPr>
            <w:i/>
            <w:iCs/>
          </w:rPr>
          <w:t xml:space="preserve"> </w:t>
        </w:r>
        <w:r w:rsidR="009F5CA2">
          <w:rPr>
            <w:i/>
          </w:rPr>
          <w:t>sl-TxPoolSelectedNormal</w:t>
        </w:r>
        <w:r w:rsidR="009F5CA2">
          <w:t xml:space="preserve">, </w:t>
        </w:r>
        <w:r w:rsidR="009F5CA2">
          <w:rPr>
            <w:i/>
          </w:rPr>
          <w:t>sl-TxPoolExceptional</w:t>
        </w:r>
        <w:r w:rsidR="009F5CA2" w:rsidRPr="0095250E">
          <w:t xml:space="preserve"> </w:t>
        </w:r>
      </w:ins>
      <w:r w:rsidRPr="0095250E">
        <w:t>for</w:t>
      </w:r>
      <w:r w:rsidRPr="0095250E">
        <w:rPr>
          <w:i/>
          <w:iCs/>
        </w:rPr>
        <w:t xml:space="preserve"> </w:t>
      </w:r>
      <w:r w:rsidRPr="0095250E">
        <w:rPr>
          <w:lang w:eastAsia="zh-CN"/>
        </w:rPr>
        <w:t>the concerned frequency</w:t>
      </w:r>
      <w:r w:rsidRPr="0095250E">
        <w:rPr>
          <w:noProof/>
          <w:lang w:eastAsia="zh-CN"/>
        </w:rPr>
        <w:t>:</w:t>
      </w:r>
    </w:p>
    <w:p w14:paraId="0C5394EB" w14:textId="4CCDD36C" w:rsidR="00EB2283" w:rsidRPr="0095250E" w:rsidRDefault="008E7A6E" w:rsidP="008E7A6E">
      <w:pPr>
        <w:pStyle w:val="B5"/>
      </w:pPr>
      <w:r w:rsidRPr="0095250E">
        <w:t>5&gt;</w:t>
      </w:r>
      <w:r w:rsidRPr="0095250E">
        <w:tab/>
      </w:r>
      <w:r w:rsidRPr="0095250E">
        <w:rPr>
          <w:lang w:eastAsia="zh-CN"/>
        </w:rPr>
        <w:t xml:space="preserve">perform CBR measurement on pool(s) in </w:t>
      </w:r>
      <w:ins w:id="2652" w:author="CR#4599r1" w:date="2024-03-25T00:12:00Z">
        <w:r w:rsidR="009F5CA2">
          <w:rPr>
            <w:i/>
          </w:rPr>
          <w:t>sl-TxPoolSelectedNormal</w:t>
        </w:r>
        <w:r w:rsidR="009F5CA2">
          <w:t xml:space="preserve">, </w:t>
        </w:r>
        <w:r w:rsidR="009F5CA2">
          <w:rPr>
            <w:i/>
          </w:rPr>
          <w:t>sl-TxPoolExceptional</w:t>
        </w:r>
        <w:r w:rsidR="009F5CA2" w:rsidRPr="00EB1333">
          <w:rPr>
            <w:iCs/>
          </w:rPr>
          <w:t>,</w:t>
        </w:r>
        <w:r w:rsidR="009F5CA2">
          <w:rPr>
            <w:i/>
          </w:rPr>
          <w:t xml:space="preserve"> </w:t>
        </w:r>
      </w:ins>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w:t>
      </w:r>
      <w:ins w:id="2653" w:author="CR#4599r1" w:date="2024-03-25T00:13:00Z">
        <w:r w:rsidR="009F5CA2">
          <w:rPr>
            <w:lang w:eastAsia="zh-CN"/>
          </w:rPr>
          <w:t>;</w:t>
        </w:r>
      </w:ins>
      <w:del w:id="2654" w:author="CR#4599r1" w:date="2024-03-25T00:12:00Z">
        <w:r w:rsidRPr="0095250E" w:rsidDel="009F5CA2">
          <w:rPr>
            <w:lang w:eastAsia="zh-CN"/>
          </w:rPr>
          <w:delText xml:space="preserve"> in </w:delText>
        </w:r>
        <w:r w:rsidRPr="0095250E" w:rsidDel="009F5CA2">
          <w:rPr>
            <w:i/>
          </w:rPr>
          <w:delText>SIB23</w:delText>
        </w:r>
      </w:del>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3E9333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w:t>
      </w:r>
      <w:del w:id="2655" w:author="CR#4599r1" w:date="2024-03-25T00:13:00Z">
        <w:r w:rsidRPr="0095250E" w:rsidDel="009F5CA2">
          <w:delText>communication</w:delText>
        </w:r>
        <w:r w:rsidRPr="0095250E" w:rsidDel="009F5CA2">
          <w:rPr>
            <w:lang w:eastAsia="zh-CN"/>
          </w:rPr>
          <w:delText>/</w:delText>
        </w:r>
      </w:del>
      <w:r w:rsidRPr="0095250E">
        <w:rPr>
          <w:lang w:eastAsia="zh-CN"/>
        </w:rPr>
        <w:t>positioning</w:t>
      </w:r>
      <w:r w:rsidRPr="0095250E">
        <w:t xml:space="preserve"> and </w:t>
      </w:r>
      <w:ins w:id="2656" w:author="CR#4599r1" w:date="2024-03-25T00:13:00Z">
        <w:r w:rsidR="009F5CA2">
          <w:rPr>
            <w:i/>
          </w:rPr>
          <w:t>sl-TxPoolSelectedNormal</w:t>
        </w:r>
        <w:r w:rsidR="009F5CA2">
          <w:t xml:space="preserve"> or </w:t>
        </w:r>
      </w:ins>
      <w:r w:rsidRPr="0095250E">
        <w:rPr>
          <w:i/>
          <w:lang w:eastAsia="zh-CN"/>
        </w:rPr>
        <w:t>sl-PRS-TxPoolSelectedNormal</w:t>
      </w:r>
      <w:r w:rsidRPr="0095250E">
        <w:rPr>
          <w:i/>
        </w:rPr>
        <w:t xml:space="preserve"> </w:t>
      </w:r>
      <w:r w:rsidRPr="0095250E">
        <w:t xml:space="preserve">is included in </w:t>
      </w:r>
      <w:r w:rsidRPr="0095250E">
        <w:rPr>
          <w:i/>
          <w:iCs/>
          <w:lang w:eastAsia="zh-CN"/>
        </w:rPr>
        <w:t>SL-</w:t>
      </w:r>
      <w:del w:id="2657" w:author="CR#4599r1" w:date="2024-03-25T00:13:00Z">
        <w:r w:rsidRPr="0095250E" w:rsidDel="009F5CA2">
          <w:rPr>
            <w:i/>
            <w:iCs/>
            <w:lang w:eastAsia="zh-CN"/>
          </w:rPr>
          <w:delText>Pos</w:delText>
        </w:r>
      </w:del>
      <w:r w:rsidRPr="0095250E">
        <w:rPr>
          <w:i/>
          <w:iCs/>
          <w:lang w:eastAsia="zh-CN"/>
        </w:rPr>
        <w:t>PreconfigurationNR</w:t>
      </w:r>
      <w:r w:rsidRPr="0095250E">
        <w:rPr>
          <w:i/>
          <w:lang w:eastAsia="zh-CN"/>
        </w:rPr>
        <w:t xml:space="preserve"> </w:t>
      </w:r>
      <w:r w:rsidRPr="0095250E">
        <w:rPr>
          <w:lang w:eastAsia="zh-CN"/>
        </w:rPr>
        <w:t>for the concerned frequency:</w:t>
      </w:r>
    </w:p>
    <w:p w14:paraId="1DF1EA50" w14:textId="641101AF"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ins w:id="2658" w:author="CR#4599r1" w:date="2024-03-25T00:13:00Z">
        <w:r w:rsidR="009F5CA2">
          <w:rPr>
            <w:i/>
          </w:rPr>
          <w:t>sl-TxPoolSelectedNormal</w:t>
        </w:r>
        <w:r w:rsidR="009F5CA2">
          <w:t xml:space="preserve"> or</w:t>
        </w:r>
        <w:r w:rsidR="009F5CA2" w:rsidRPr="0095250E">
          <w:rPr>
            <w:i/>
            <w:lang w:eastAsia="zh-CN"/>
          </w:rPr>
          <w:t xml:space="preserve"> </w:t>
        </w:r>
      </w:ins>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2659" w:name="_Toc60776882"/>
      <w:bookmarkStart w:id="2660" w:name="_Toc156129865"/>
      <w:r w:rsidRPr="0095250E">
        <w:t>5.5.3.2</w:t>
      </w:r>
      <w:r w:rsidRPr="0095250E">
        <w:tab/>
        <w:t>Layer 3 filtering</w:t>
      </w:r>
      <w:bookmarkEnd w:id="2659"/>
      <w:bookmarkEnd w:id="2660"/>
    </w:p>
    <w:p w14:paraId="1B61A1C7" w14:textId="77777777" w:rsidR="00394471" w:rsidRPr="0095250E" w:rsidRDefault="00394471" w:rsidP="00394471">
      <w:r w:rsidRPr="0095250E">
        <w:t>The UE shall:</w:t>
      </w:r>
    </w:p>
    <w:p w14:paraId="0B880F83" w14:textId="47CB0C21"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w:t>
      </w:r>
      <w:ins w:id="2661" w:author="CR#4549r2" w:date="2024-03-22T15:13:00Z">
        <w:r w:rsidR="006A02D8" w:rsidRPr="0095250E">
          <w:t xml:space="preserve">for evaluating </w:t>
        </w:r>
        <w:r w:rsidR="006A02D8">
          <w:t xml:space="preserve">the </w:t>
        </w:r>
        <w:r w:rsidR="006A02D8" w:rsidRPr="0095250E">
          <w:t>NR sidelink U2U Relay</w:t>
        </w:r>
        <w:r w:rsidR="006A02D8">
          <w:t>/Remote</w:t>
        </w:r>
        <w:r w:rsidR="006A02D8" w:rsidRPr="0095250E">
          <w:t xml:space="preserve"> UE </w:t>
        </w:r>
        <w:r w:rsidR="006A02D8" w:rsidRPr="00D170AE">
          <w:t xml:space="preserve">threshold conditions </w:t>
        </w:r>
        <w:r w:rsidR="006A02D8">
          <w:t>a</w:t>
        </w:r>
        <w:r w:rsidR="006A02D8" w:rsidRPr="0095250E">
          <w:t xml:space="preserve">ccording to </w:t>
        </w:r>
        <w:r w:rsidR="006A02D8">
          <w:t>5.8.16.2 and 5.8.17.2, for evaluating the c</w:t>
        </w:r>
        <w:r w:rsidR="006A02D8" w:rsidRPr="0095250E">
          <w:t xml:space="preserve">onditions for </w:t>
        </w:r>
        <w:r w:rsidR="006A02D8">
          <w:t>s</w:t>
        </w:r>
        <w:r w:rsidR="006A02D8" w:rsidRPr="0095250E">
          <w:t xml:space="preserve">election and reselection of NR sidelink U2U Relay UE </w:t>
        </w:r>
        <w:r w:rsidR="006A02D8">
          <w:t>a</w:t>
        </w:r>
        <w:r w:rsidR="006A02D8" w:rsidRPr="0095250E">
          <w:t xml:space="preserve">ccording to </w:t>
        </w:r>
        <w:r w:rsidR="006A02D8">
          <w:t xml:space="preserve">5.8.17.3, </w:t>
        </w:r>
      </w:ins>
      <w:r w:rsidR="00F551A5" w:rsidRPr="0095250E">
        <w:t xml:space="preserve">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2662" w:name="OLE_LINK6"/>
      <w:r w:rsidR="0013042E" w:rsidRPr="0095250E">
        <w:t xml:space="preserve"> U2N</w:t>
      </w:r>
      <w:r w:rsidR="00F551A5" w:rsidRPr="0095250E">
        <w:t>/U2U</w:t>
      </w:r>
      <w:r w:rsidR="0013042E" w:rsidRPr="0095250E">
        <w:t xml:space="preserve"> Relay (re)selection evaluation</w:t>
      </w:r>
      <w:bookmarkEnd w:id="2662"/>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2663" w:name="_Toc60776883"/>
      <w:bookmarkStart w:id="2664" w:name="_Toc156129866"/>
      <w:r w:rsidRPr="0095250E">
        <w:t>5.5.3.3</w:t>
      </w:r>
      <w:r w:rsidRPr="0095250E">
        <w:tab/>
        <w:t>Derivation of cell measurement results</w:t>
      </w:r>
      <w:bookmarkEnd w:id="2663"/>
      <w:bookmarkEnd w:id="2664"/>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2665" w:name="_Toc60776884"/>
      <w:bookmarkStart w:id="2666" w:name="_Toc156129867"/>
      <w:r w:rsidRPr="0095250E">
        <w:t>5.5.3.3a</w:t>
      </w:r>
      <w:r w:rsidRPr="0095250E">
        <w:tab/>
        <w:t>Derivation of layer 3 beam filtered measurement</w:t>
      </w:r>
      <w:bookmarkEnd w:id="2665"/>
      <w:bookmarkEnd w:id="2666"/>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2667" w:name="_Toc156129868"/>
      <w:bookmarkStart w:id="2668" w:name="_Toc60776885"/>
      <w:r w:rsidRPr="0095250E">
        <w:rPr>
          <w:lang w:eastAsia="x-none"/>
        </w:rPr>
        <w:t>5.5.3.4</w:t>
      </w:r>
      <w:r w:rsidRPr="0095250E">
        <w:rPr>
          <w:lang w:eastAsia="x-none"/>
        </w:rPr>
        <w:tab/>
      </w:r>
      <w:r w:rsidRPr="0095250E">
        <w:rPr>
          <w:lang w:eastAsia="zh-CN"/>
        </w:rPr>
        <w:t>Derivation of L2 U2N Relay UE measurement results</w:t>
      </w:r>
      <w:bookmarkEnd w:id="2667"/>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2669" w:name="_Toc156129869"/>
      <w:r w:rsidRPr="0095250E">
        <w:t>5.5.4</w:t>
      </w:r>
      <w:r w:rsidRPr="0095250E">
        <w:tab/>
        <w:t>Measurement report triggering</w:t>
      </w:r>
      <w:bookmarkEnd w:id="2668"/>
      <w:bookmarkEnd w:id="2669"/>
    </w:p>
    <w:p w14:paraId="52137AB3" w14:textId="77777777" w:rsidR="00394471" w:rsidRPr="0095250E" w:rsidRDefault="00394471" w:rsidP="00394471">
      <w:pPr>
        <w:pStyle w:val="Heading4"/>
      </w:pPr>
      <w:bookmarkStart w:id="2670" w:name="_Toc60776886"/>
      <w:bookmarkStart w:id="2671" w:name="_Toc156129870"/>
      <w:r w:rsidRPr="0095250E">
        <w:t>5.5.4.1</w:t>
      </w:r>
      <w:r w:rsidRPr="0095250E">
        <w:tab/>
        <w:t>General</w:t>
      </w:r>
      <w:bookmarkEnd w:id="2670"/>
      <w:bookmarkEnd w:id="2671"/>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48F41D45"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w:t>
      </w:r>
      <w:ins w:id="2672" w:author="CR#4610r1" w:date="2024-03-25T20:07:00Z">
        <w:r w:rsidR="001D07A9">
          <w:rPr>
            <w:i/>
          </w:rPr>
          <w:t>eventD2</w:t>
        </w:r>
        <w:r w:rsidR="001D07A9">
          <w:rPr>
            <w:iCs/>
          </w:rPr>
          <w:t xml:space="preserve">, </w:t>
        </w:r>
      </w:ins>
      <w:r w:rsidR="00EB2283" w:rsidRPr="0095250E">
        <w:rPr>
          <w:i/>
        </w:rPr>
        <w:t>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100BB6F9" w:rsidR="006659DC" w:rsidRPr="0095250E" w:rsidRDefault="006659DC" w:rsidP="006659DC">
      <w:pPr>
        <w:pStyle w:val="B5"/>
      </w:pPr>
      <w:r w:rsidRPr="0095250E">
        <w:t>5&gt;</w:t>
      </w:r>
      <w:r w:rsidRPr="0095250E">
        <w:tab/>
        <w:t xml:space="preserve">for all the events </w:t>
      </w:r>
      <w:ins w:id="2673" w:author="CR#4563r1" w:date="2024-03-22T23:03:00Z">
        <w:r w:rsidR="005C44F9">
          <w:t xml:space="preserve">with the same </w:t>
        </w:r>
        <w:r w:rsidR="005C44F9" w:rsidRPr="00450C8A">
          <w:rPr>
            <w:i/>
            <w:iCs/>
          </w:rPr>
          <w:t>eventID</w:t>
        </w:r>
      </w:ins>
      <w:del w:id="2674" w:author="CR#4563r1" w:date="2024-03-22T23:03:00Z">
        <w:r w:rsidRPr="0095250E" w:rsidDel="005C44F9">
          <w:delText>of the same type</w:delText>
        </w:r>
      </w:del>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6EC7A9C9"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t>
      </w:r>
      <w:ins w:id="2675" w:author="CR#4563r1" w:date="2024-03-22T23:04:00Z">
        <w:r w:rsidR="005C44F9">
          <w:rPr>
            <w:lang w:val="en-GB"/>
          </w:rPr>
          <w:t>for which</w:t>
        </w:r>
        <w:r w:rsidR="005C44F9" w:rsidRPr="00450C8A">
          <w:t xml:space="preserve"> </w:t>
        </w:r>
        <w:r w:rsidR="005C44F9">
          <w:t>t</w:t>
        </w:r>
        <w:r w:rsidR="005C44F9">
          <w:rPr>
            <w:lang w:val="en-GB"/>
          </w:rPr>
          <w:t>he difference between</w:t>
        </w:r>
      </w:ins>
      <w:del w:id="2676" w:author="CR#4563r1" w:date="2024-03-22T23:04:00Z">
        <w:r w:rsidRPr="0095250E" w:rsidDel="005C44F9">
          <w:rPr>
            <w:lang w:val="en-GB"/>
          </w:rPr>
          <w:delText>with the smallest value between the altitude of the UE and</w:delText>
        </w:r>
      </w:del>
      <w:r w:rsidRPr="0095250E">
        <w:rPr>
          <w:lang w:val="en-GB"/>
        </w:rPr>
        <w:t xml:space="preserve"> the corresponding altitude threshold </w:t>
      </w:r>
      <w:ins w:id="2677" w:author="CR#4563r1" w:date="2024-03-22T23:04:00Z">
        <w:r w:rsidR="005C44F9">
          <w:rPr>
            <w:lang w:val="en-GB"/>
          </w:rPr>
          <w:t xml:space="preserve">and </w:t>
        </w:r>
        <w:r w:rsidR="005C44F9" w:rsidRPr="0095250E">
          <w:rPr>
            <w:lang w:val="en-GB"/>
          </w:rPr>
          <w:t xml:space="preserve">the altitude of the UE </w:t>
        </w:r>
        <w:r w:rsidR="005C44F9">
          <w:rPr>
            <w:lang w:val="en-GB"/>
          </w:rPr>
          <w:t>is the smallest</w:t>
        </w:r>
        <w:r w:rsidR="005C44F9" w:rsidRPr="0095250E">
          <w:rPr>
            <w:lang w:val="en-GB"/>
          </w:rPr>
          <w:t xml:space="preserve"> </w:t>
        </w:r>
      </w:ins>
      <w:r w:rsidRPr="0095250E">
        <w:rPr>
          <w:lang w:val="en-GB"/>
        </w:rPr>
        <w:t>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39B9E03C" w:rsidR="006659DC" w:rsidRPr="0095250E" w:rsidRDefault="006659DC" w:rsidP="006659DC">
      <w:pPr>
        <w:pStyle w:val="B5"/>
        <w:rPr>
          <w:iCs/>
        </w:rPr>
      </w:pPr>
      <w:r w:rsidRPr="0095250E">
        <w:t>5&gt;</w:t>
      </w:r>
      <w:r w:rsidRPr="0095250E">
        <w:tab/>
        <w:t xml:space="preserve">for all the events </w:t>
      </w:r>
      <w:ins w:id="2678" w:author="CR#4563r1" w:date="2024-03-22T23:04:00Z">
        <w:r w:rsidR="005C44F9">
          <w:t xml:space="preserve">with the same </w:t>
        </w:r>
        <w:r w:rsidR="005C44F9" w:rsidRPr="00450C8A">
          <w:rPr>
            <w:i/>
            <w:iCs/>
          </w:rPr>
          <w:t>eventID</w:t>
        </w:r>
      </w:ins>
      <w:del w:id="2679" w:author="CR#4563r1" w:date="2024-03-22T23:04:00Z">
        <w:r w:rsidRPr="0095250E" w:rsidDel="005C44F9">
          <w:delText>of the same type</w:delText>
        </w:r>
      </w:del>
      <w:r w:rsidRPr="0095250E">
        <w:t xml:space="preserv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152FCB50"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t>
      </w:r>
      <w:ins w:id="2680" w:author="CR#4563r1" w:date="2024-03-22T23:05:00Z">
        <w:r w:rsidR="005C44F9">
          <w:rPr>
            <w:lang w:val="en-GB"/>
          </w:rPr>
          <w:t>for which</w:t>
        </w:r>
        <w:r w:rsidR="005C44F9" w:rsidRPr="00450C8A">
          <w:t xml:space="preserve"> </w:t>
        </w:r>
        <w:r w:rsidR="005C44F9">
          <w:t>t</w:t>
        </w:r>
        <w:r w:rsidR="005C44F9">
          <w:rPr>
            <w:lang w:val="en-GB"/>
          </w:rPr>
          <w:t>he difference between</w:t>
        </w:r>
      </w:ins>
      <w:del w:id="2681" w:author="CR#4563r1" w:date="2024-03-22T23:05:00Z">
        <w:r w:rsidRPr="0095250E" w:rsidDel="005C44F9">
          <w:rPr>
            <w:lang w:val="en-GB"/>
          </w:rPr>
          <w:delText>with the smallest value between the altitude of the UE and</w:delText>
        </w:r>
      </w:del>
      <w:r w:rsidRPr="0095250E">
        <w:rPr>
          <w:lang w:val="en-GB"/>
        </w:rPr>
        <w:t xml:space="preserve"> the corresponding altitude threshold </w:t>
      </w:r>
      <w:ins w:id="2682" w:author="CR#4563r1" w:date="2024-03-22T23:05:00Z">
        <w:r w:rsidR="005C44F9">
          <w:rPr>
            <w:lang w:val="en-GB"/>
          </w:rPr>
          <w:t xml:space="preserve">and </w:t>
        </w:r>
        <w:r w:rsidR="005C44F9" w:rsidRPr="0095250E">
          <w:rPr>
            <w:lang w:val="en-GB"/>
          </w:rPr>
          <w:t xml:space="preserve">the altitude of the UE </w:t>
        </w:r>
        <w:r w:rsidR="005C44F9">
          <w:rPr>
            <w:lang w:val="en-GB"/>
          </w:rPr>
          <w:t>is the smallest</w:t>
        </w:r>
        <w:r w:rsidR="005C44F9" w:rsidRPr="0095250E">
          <w:rPr>
            <w:lang w:val="en-GB"/>
          </w:rPr>
          <w:t xml:space="preserve"> </w:t>
        </w:r>
      </w:ins>
      <w:r w:rsidRPr="0095250E">
        <w:rPr>
          <w:lang w:val="en-GB"/>
        </w:rPr>
        <w:t>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28B6AE43"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ins w:id="2683" w:author="CR#4610r1" w:date="2024-03-25T20:08:00Z">
        <w:r w:rsidR="001D07A9">
          <w:t xml:space="preserve">or </w:t>
        </w:r>
        <w:r w:rsidR="001D07A9">
          <w:rPr>
            <w:i/>
            <w:iCs/>
          </w:rPr>
          <w:t xml:space="preserve">eventD2 </w:t>
        </w:r>
      </w:ins>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769964BA"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ins w:id="2684" w:author="CR#4610r1" w:date="2024-03-25T20:09:00Z">
        <w:r w:rsidR="001D07A9">
          <w:t xml:space="preserve">or </w:t>
        </w:r>
        <w:r w:rsidR="001D07A9">
          <w:rPr>
            <w:i/>
            <w:iCs/>
          </w:rPr>
          <w:t xml:space="preserve">eventD2 </w:t>
        </w:r>
      </w:ins>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2685" w:name="_Toc60776887"/>
      <w:bookmarkStart w:id="2686" w:name="_Toc156129871"/>
      <w:r w:rsidRPr="0095250E">
        <w:t>5.5.4.2</w:t>
      </w:r>
      <w:r w:rsidRPr="0095250E">
        <w:tab/>
        <w:t>Event A1 (Serving becomes better than threshold)</w:t>
      </w:r>
      <w:bookmarkEnd w:id="2685"/>
      <w:bookmarkEnd w:id="2686"/>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2687" w:name="_Toc60776888"/>
      <w:bookmarkStart w:id="2688" w:name="_Toc156129872"/>
      <w:r w:rsidRPr="0095250E">
        <w:t>5.5.4.3</w:t>
      </w:r>
      <w:r w:rsidRPr="0095250E">
        <w:tab/>
        <w:t>Event A2 (Serving becomes worse than threshold)</w:t>
      </w:r>
      <w:bookmarkEnd w:id="2687"/>
      <w:bookmarkEnd w:id="2688"/>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2EF75708" w:rsidR="003911B4" w:rsidRPr="0095250E" w:rsidRDefault="003911B4" w:rsidP="003911B4">
      <w:pPr>
        <w:pStyle w:val="NO"/>
        <w:rPr>
          <w:lang w:eastAsia="ko-KR"/>
        </w:rPr>
      </w:pPr>
      <w:r w:rsidRPr="0095250E">
        <w:rPr>
          <w:lang w:eastAsia="ko-KR"/>
        </w:rPr>
        <w:t>NOTE:</w:t>
      </w:r>
      <w:r w:rsidRPr="0095250E">
        <w:rPr>
          <w:lang w:eastAsia="ko-KR"/>
        </w:rPr>
        <w:tab/>
        <w:t xml:space="preserve">If the </w:t>
      </w:r>
      <w:ins w:id="2689" w:author="CR#4609" w:date="2024-03-25T19:56:00Z">
        <w:r w:rsidR="00D850AF">
          <w:rPr>
            <w:lang w:eastAsia="ko-KR"/>
          </w:rPr>
          <w:t>SCell</w:t>
        </w:r>
      </w:ins>
      <w:del w:id="2690" w:author="CR#4609" w:date="2024-03-25T19:56:00Z">
        <w:r w:rsidRPr="0095250E" w:rsidDel="00D850AF">
          <w:rPr>
            <w:lang w:eastAsia="ko-KR"/>
          </w:rPr>
          <w:delText>serving cell</w:delText>
        </w:r>
      </w:del>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ins w:id="2691" w:author="CR#4609" w:date="2024-03-25T19:56:00Z">
        <w:r w:rsidR="00D850AF">
          <w:rPr>
            <w:lang w:eastAsia="ko-KR"/>
          </w:rPr>
          <w:t>SCell</w:t>
        </w:r>
      </w:ins>
      <w:del w:id="2692" w:author="CR#4609" w:date="2024-03-25T19:56:00Z">
        <w:r w:rsidRPr="0095250E" w:rsidDel="00D850AF">
          <w:delText>serving cell</w:delText>
        </w:r>
      </w:del>
      <w:r w:rsidRPr="0095250E">
        <w:t xml:space="preserve">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2693" w:name="_Toc60776889"/>
      <w:bookmarkStart w:id="2694" w:name="_Toc156129873"/>
      <w:r w:rsidRPr="0095250E">
        <w:t>5.5.4.4</w:t>
      </w:r>
      <w:r w:rsidRPr="0095250E">
        <w:tab/>
        <w:t>Event A3 (Neighbour becomes offset better than SpCell)</w:t>
      </w:r>
      <w:bookmarkEnd w:id="2693"/>
      <w:bookmarkEnd w:id="2694"/>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2695" w:name="_Toc60776890"/>
      <w:bookmarkStart w:id="2696" w:name="_Toc156129874"/>
      <w:r w:rsidRPr="0095250E">
        <w:t>5.5.4.5</w:t>
      </w:r>
      <w:r w:rsidRPr="0095250E">
        <w:tab/>
        <w:t>Event A4 (Neighbour becomes better than threshold)</w:t>
      </w:r>
      <w:bookmarkEnd w:id="2695"/>
      <w:bookmarkEnd w:id="2696"/>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2697" w:name="_Toc60776891"/>
      <w:bookmarkStart w:id="2698" w:name="_Toc156129875"/>
      <w:r w:rsidRPr="0095250E">
        <w:t>5.5.4.6</w:t>
      </w:r>
      <w:r w:rsidRPr="0095250E">
        <w:tab/>
        <w:t>Event A5 (SpCell becomes worse than threshold1 and neighbour becomes better than threshold2)</w:t>
      </w:r>
      <w:bookmarkEnd w:id="2697"/>
      <w:bookmarkEnd w:id="2698"/>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2699" w:name="_Toc60776892"/>
      <w:bookmarkStart w:id="2700" w:name="_Toc156129876"/>
      <w:r w:rsidRPr="0095250E">
        <w:t>5.5.4.7</w:t>
      </w:r>
      <w:r w:rsidRPr="0095250E">
        <w:tab/>
        <w:t>Event A6 (Neighbour becomes offset better than SCell)</w:t>
      </w:r>
      <w:bookmarkEnd w:id="2699"/>
      <w:bookmarkEnd w:id="2700"/>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2701" w:name="_Toc60776893"/>
      <w:bookmarkStart w:id="2702" w:name="_Toc156129877"/>
      <w:r w:rsidRPr="0095250E">
        <w:t>5.5.4.8</w:t>
      </w:r>
      <w:r w:rsidRPr="0095250E">
        <w:tab/>
        <w:t>Event B1 (Inter RAT neighbour becomes better than threshold)</w:t>
      </w:r>
      <w:bookmarkEnd w:id="2701"/>
      <w:bookmarkEnd w:id="2702"/>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2703" w:name="_Toc60776894"/>
      <w:bookmarkStart w:id="2704" w:name="_Toc156129878"/>
      <w:r w:rsidRPr="0095250E">
        <w:t>5.5.4.9</w:t>
      </w:r>
      <w:r w:rsidRPr="0095250E">
        <w:tab/>
        <w:t>Event B2 (PCell becomes worse than threshold1 and inter RAT neighbour becomes better than threshold2)</w:t>
      </w:r>
      <w:bookmarkEnd w:id="2703"/>
      <w:bookmarkEnd w:id="2704"/>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2705" w:name="_Toc60776895"/>
      <w:bookmarkStart w:id="2706" w:name="_Toc156129879"/>
      <w:r w:rsidRPr="0095250E">
        <w:t>5.5.4.10</w:t>
      </w:r>
      <w:r w:rsidRPr="0095250E">
        <w:tab/>
        <w:t>Event I1 (Interference becomes higher than threshold)</w:t>
      </w:r>
      <w:bookmarkEnd w:id="2705"/>
      <w:bookmarkEnd w:id="2706"/>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2707" w:name="_Toc60776896"/>
      <w:bookmarkStart w:id="2708" w:name="_Toc156129880"/>
      <w:r w:rsidRPr="0095250E">
        <w:t>5.5.4.11</w:t>
      </w:r>
      <w:r w:rsidRPr="0095250E">
        <w:tab/>
        <w:t>Event C1 (The NR sidelink channel busy ratio is above a threshold)</w:t>
      </w:r>
      <w:bookmarkEnd w:id="2707"/>
      <w:bookmarkEnd w:id="2708"/>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73177232" r:id="rId6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51" type="#_x0000_t75" style="width:1in;height:12.75pt" o:ole="">
            <v:imagedata r:id="rId65" o:title=""/>
          </v:shape>
          <o:OLEObject Type="Embed" ProgID="Equation.3" ShapeID="_x0000_i1051" DrawAspect="Content" ObjectID="_1773177233" r:id="rId66"/>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2709" w:name="_Toc60776897"/>
      <w:bookmarkStart w:id="2710" w:name="_Toc156129881"/>
      <w:r w:rsidRPr="0095250E">
        <w:t>5.5.4.12</w:t>
      </w:r>
      <w:r w:rsidRPr="0095250E">
        <w:tab/>
        <w:t>Event C2 (The NR sidelink channel busy ratio is below a threshold)</w:t>
      </w:r>
      <w:bookmarkEnd w:id="2709"/>
      <w:bookmarkEnd w:id="2710"/>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2" type="#_x0000_t75" style="width:1in;height:12.75pt" o:ole="">
            <v:imagedata r:id="rId65" o:title=""/>
          </v:shape>
          <o:OLEObject Type="Embed" ProgID="Equation.3" ShapeID="_x0000_i1052" DrawAspect="Content" ObjectID="_1773177234" r:id="rId67"/>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73177235" r:id="rId68"/>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2711" w:name="_Toc60776898"/>
      <w:bookmarkStart w:id="2712" w:name="_Toc156129882"/>
      <w:r w:rsidRPr="0095250E">
        <w:t>5.5.4.13</w:t>
      </w:r>
      <w:r w:rsidRPr="0095250E">
        <w:tab/>
        <w:t>Void</w:t>
      </w:r>
      <w:bookmarkEnd w:id="2711"/>
      <w:bookmarkEnd w:id="2712"/>
    </w:p>
    <w:p w14:paraId="5529306B" w14:textId="370D1222" w:rsidR="00394471" w:rsidRPr="0095250E" w:rsidRDefault="00394471" w:rsidP="00394471">
      <w:pPr>
        <w:pStyle w:val="Heading4"/>
      </w:pPr>
      <w:bookmarkStart w:id="2713" w:name="_Toc60776899"/>
      <w:bookmarkStart w:id="2714" w:name="_Toc156129883"/>
      <w:r w:rsidRPr="0095250E">
        <w:t>5.5.4.14</w:t>
      </w:r>
      <w:r w:rsidRPr="0095250E">
        <w:tab/>
        <w:t>Void</w:t>
      </w:r>
      <w:bookmarkEnd w:id="2713"/>
      <w:bookmarkEnd w:id="2714"/>
    </w:p>
    <w:p w14:paraId="028FB322" w14:textId="7A531454" w:rsidR="001F4B54" w:rsidRPr="0095250E" w:rsidRDefault="001F4B54" w:rsidP="001F4B54">
      <w:pPr>
        <w:pStyle w:val="Heading4"/>
      </w:pPr>
      <w:bookmarkStart w:id="2715"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2715"/>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534419C4" w:rsidR="001F4B54" w:rsidRPr="0095250E" w:rsidRDefault="001D07A9" w:rsidP="001F4B54">
      <w:pPr>
        <w:keepLines/>
        <w:tabs>
          <w:tab w:val="center" w:pos="4536"/>
          <w:tab w:val="right" w:pos="9072"/>
        </w:tabs>
      </w:pPr>
      <m:oMathPara>
        <m:oMath>
          <m:r>
            <w:ins w:id="2716" w:author="CR#4610r1" w:date="2024-03-25T20:09:00Z">
              <w:rPr>
                <w:rFonts w:ascii="Cambria Math"/>
              </w:rPr>
              <m:t>Ml</m:t>
            </w:ins>
          </m:r>
          <m:r>
            <w:ins w:id="2717" w:author="CR#4610r1" w:date="2024-03-25T20:09:00Z">
              <m:rPr>
                <m:sty m:val="p"/>
              </m:rPr>
              <w:rPr>
                <w:rFonts w:ascii="Cambria Math"/>
              </w:rPr>
              <m:t>1</m:t>
            </w:ins>
          </m:r>
          <m:r>
            <w:ins w:id="2718" w:author="CR#4610r1" w:date="2024-03-25T20:09:00Z">
              <m:rPr>
                <m:sty m:val="p"/>
              </m:rPr>
              <w:rPr>
                <w:rFonts w:ascii="Cambria Math"/>
              </w:rPr>
              <m:t>-</m:t>
            </w:ins>
          </m:r>
          <m:r>
            <w:ins w:id="2719" w:author="CR#4610r1" w:date="2024-03-25T20:09:00Z">
              <w:rPr>
                <w:rFonts w:ascii="Cambria Math"/>
              </w:rPr>
              <m:t>Hys</m:t>
            </w:ins>
          </m:r>
          <m:r>
            <w:ins w:id="2720" w:author="CR#4610r1" w:date="2024-03-25T20:09:00Z">
              <m:rPr>
                <m:sty m:val="p"/>
              </m:rPr>
              <w:rPr>
                <w:rFonts w:ascii="Cambria Math"/>
              </w:rPr>
              <m:t>&gt;</m:t>
            </w:ins>
          </m:r>
          <m:r>
            <w:ins w:id="2721" w:author="CR#4610r1" w:date="2024-03-25T20:09:00Z">
              <w:rPr>
                <w:rFonts w:ascii="Cambria Math"/>
              </w:rPr>
              <m:t>T</m:t>
            </w:ins>
          </m:r>
          <m:r>
            <w:ins w:id="2722" w:author="CR#4610r1" w:date="2024-03-25T20:09:00Z">
              <w:rPr>
                <w:rFonts w:ascii="Cambria Math"/>
              </w:rPr>
              <m:t>h</m:t>
            </w:ins>
          </m:r>
          <m:r>
            <w:ins w:id="2723" w:author="CR#4610r1" w:date="2024-03-25T20:09:00Z">
              <w:rPr>
                <w:rFonts w:ascii="Cambria Math"/>
              </w:rPr>
              <m:t>res</m:t>
            </w:ins>
          </m:r>
          <m:r>
            <w:ins w:id="2724" w:author="CR#4610r1" w:date="2024-03-25T20:09:00Z">
              <w:rPr>
                <w:rFonts w:ascii="Cambria Math"/>
              </w:rPr>
              <m:t>h</m:t>
            </w:ins>
          </m:r>
          <m:r>
            <w:ins w:id="2725" w:author="CR#4610r1" w:date="2024-03-25T20:09:00Z">
              <m:rPr>
                <m:sty m:val="p"/>
              </m:rPr>
              <w:rPr>
                <w:rFonts w:ascii="Cambria Math"/>
              </w:rPr>
              <m:t>1</m:t>
            </w:ins>
          </m:r>
        </m:oMath>
      </m:oMathPara>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4D243673" w:rsidR="001F4B54" w:rsidRPr="0095250E" w:rsidRDefault="001D07A9">
      <w:pPr>
        <w:pPrChange w:id="2726" w:author="CR#4610r1" w:date="2024-03-25T20:09:00Z">
          <w:pPr>
            <w:keepLines/>
            <w:tabs>
              <w:tab w:val="center" w:pos="4536"/>
              <w:tab w:val="right" w:pos="9072"/>
            </w:tabs>
          </w:pPr>
        </w:pPrChange>
      </w:pPr>
      <m:oMathPara>
        <m:oMath>
          <m:r>
            <w:ins w:id="2727" w:author="CR#4610r1" w:date="2024-03-25T20:09:00Z">
              <w:rPr>
                <w:rFonts w:ascii="Cambria Math"/>
              </w:rPr>
              <m:t>Ml</m:t>
            </w:ins>
          </m:r>
          <m:r>
            <w:ins w:id="2728" w:author="CR#4610r1" w:date="2024-03-25T20:09:00Z">
              <m:rPr>
                <m:sty m:val="p"/>
              </m:rPr>
              <w:rPr>
                <w:rFonts w:ascii="Cambria Math"/>
              </w:rPr>
              <m:t>2+</m:t>
            </w:ins>
          </m:r>
          <m:r>
            <w:ins w:id="2729" w:author="CR#4610r1" w:date="2024-03-25T20:09:00Z">
              <w:rPr>
                <w:rFonts w:ascii="Cambria Math"/>
              </w:rPr>
              <m:t>Hys</m:t>
            </w:ins>
          </m:r>
          <m:r>
            <w:ins w:id="2730" w:author="CR#4610r1" w:date="2024-03-25T20:09:00Z">
              <m:rPr>
                <m:sty m:val="p"/>
              </m:rPr>
              <w:rPr>
                <w:rFonts w:ascii="Cambria Math"/>
              </w:rPr>
              <m:t>&lt;</m:t>
            </w:ins>
          </m:r>
          <m:r>
            <w:ins w:id="2731" w:author="CR#4610r1" w:date="2024-03-25T20:09:00Z">
              <w:rPr>
                <w:rFonts w:ascii="Cambria Math"/>
              </w:rPr>
              <m:t>T</m:t>
            </w:ins>
          </m:r>
          <m:r>
            <w:ins w:id="2732" w:author="CR#4610r1" w:date="2024-03-25T20:09:00Z">
              <w:rPr>
                <w:rFonts w:ascii="Cambria Math"/>
              </w:rPr>
              <m:t>h</m:t>
            </w:ins>
          </m:r>
          <m:r>
            <w:ins w:id="2733" w:author="CR#4610r1" w:date="2024-03-25T20:09:00Z">
              <w:rPr>
                <w:rFonts w:ascii="Cambria Math"/>
              </w:rPr>
              <m:t>res</m:t>
            </w:ins>
          </m:r>
          <m:r>
            <w:ins w:id="2734" w:author="CR#4610r1" w:date="2024-03-25T20:09:00Z">
              <w:rPr>
                <w:rFonts w:ascii="Cambria Math"/>
              </w:rPr>
              <m:t>h</m:t>
            </w:ins>
          </m:r>
          <m:r>
            <w:ins w:id="2735" w:author="CR#4610r1" w:date="2024-03-25T20:09:00Z">
              <m:rPr>
                <m:sty m:val="p"/>
              </m:rPr>
              <w:rPr>
                <w:rFonts w:ascii="Cambria Math"/>
              </w:rPr>
              <m:t>2</m:t>
            </w:ins>
          </m:r>
        </m:oMath>
      </m:oMathPara>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2EBE3049" w:rsidR="001F4B54" w:rsidRPr="0095250E" w:rsidRDefault="001D07A9">
      <w:pPr>
        <w:pPrChange w:id="2736" w:author="CR#4610r1" w:date="2024-03-25T20:09:00Z">
          <w:pPr>
            <w:keepLines/>
            <w:tabs>
              <w:tab w:val="center" w:pos="4536"/>
              <w:tab w:val="right" w:pos="9072"/>
            </w:tabs>
          </w:pPr>
        </w:pPrChange>
      </w:pPr>
      <m:oMathPara>
        <m:oMath>
          <m:r>
            <w:ins w:id="2737" w:author="CR#4610r1" w:date="2024-03-25T20:09:00Z">
              <w:rPr>
                <w:rFonts w:ascii="Cambria Math"/>
              </w:rPr>
              <m:t>Ml</m:t>
            </w:ins>
          </m:r>
          <m:r>
            <w:ins w:id="2738" w:author="CR#4610r1" w:date="2024-03-25T20:09:00Z">
              <m:rPr>
                <m:sty m:val="p"/>
              </m:rPr>
              <w:rPr>
                <w:rFonts w:ascii="Cambria Math"/>
              </w:rPr>
              <m:t>1+</m:t>
            </w:ins>
          </m:r>
          <m:r>
            <w:ins w:id="2739" w:author="CR#4610r1" w:date="2024-03-25T20:09:00Z">
              <w:rPr>
                <w:rFonts w:ascii="Cambria Math"/>
              </w:rPr>
              <m:t>Hys</m:t>
            </w:ins>
          </m:r>
          <m:r>
            <w:ins w:id="2740" w:author="CR#4610r1" w:date="2024-03-25T20:09:00Z">
              <m:rPr>
                <m:sty m:val="p"/>
              </m:rPr>
              <w:rPr>
                <w:rFonts w:ascii="Cambria Math"/>
              </w:rPr>
              <m:t>&lt;</m:t>
            </w:ins>
          </m:r>
          <m:r>
            <w:ins w:id="2741" w:author="CR#4610r1" w:date="2024-03-25T20:09:00Z">
              <w:rPr>
                <w:rFonts w:ascii="Cambria Math"/>
              </w:rPr>
              <m:t>T</m:t>
            </w:ins>
          </m:r>
          <m:r>
            <w:ins w:id="2742" w:author="CR#4610r1" w:date="2024-03-25T20:09:00Z">
              <w:rPr>
                <w:rFonts w:ascii="Cambria Math"/>
              </w:rPr>
              <m:t>h</m:t>
            </w:ins>
          </m:r>
          <m:r>
            <w:ins w:id="2743" w:author="CR#4610r1" w:date="2024-03-25T20:09:00Z">
              <w:rPr>
                <w:rFonts w:ascii="Cambria Math"/>
              </w:rPr>
              <m:t>res</m:t>
            </w:ins>
          </m:r>
          <m:r>
            <w:ins w:id="2744" w:author="CR#4610r1" w:date="2024-03-25T20:09:00Z">
              <w:rPr>
                <w:rFonts w:ascii="Cambria Math"/>
              </w:rPr>
              <m:t>h</m:t>
            </w:ins>
          </m:r>
          <m:r>
            <w:ins w:id="2745" w:author="CR#4610r1" w:date="2024-03-25T20:09:00Z">
              <m:rPr>
                <m:sty m:val="p"/>
              </m:rPr>
              <w:rPr>
                <w:rFonts w:ascii="Cambria Math"/>
              </w:rPr>
              <m:t>1</m:t>
            </w:ins>
          </m:r>
        </m:oMath>
      </m:oMathPara>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31DEED6A" w:rsidR="001F4B54" w:rsidRPr="0095250E" w:rsidRDefault="001D07A9">
      <w:pPr>
        <w:pPrChange w:id="2746" w:author="CR#4610r1" w:date="2024-03-25T20:09:00Z">
          <w:pPr>
            <w:keepLines/>
            <w:tabs>
              <w:tab w:val="center" w:pos="4536"/>
              <w:tab w:val="right" w:pos="9072"/>
            </w:tabs>
          </w:pPr>
        </w:pPrChange>
      </w:pPr>
      <m:oMathPara>
        <m:oMath>
          <m:r>
            <w:ins w:id="2747" w:author="CR#4610r1" w:date="2024-03-25T20:09:00Z">
              <w:rPr>
                <w:rFonts w:ascii="Cambria Math"/>
              </w:rPr>
              <m:t>Ml</m:t>
            </w:ins>
          </m:r>
          <m:r>
            <w:ins w:id="2748" w:author="CR#4610r1" w:date="2024-03-25T20:09:00Z">
              <m:rPr>
                <m:sty m:val="p"/>
              </m:rPr>
              <w:rPr>
                <w:rFonts w:ascii="Cambria Math"/>
              </w:rPr>
              <m:t>2</m:t>
            </w:ins>
          </m:r>
          <m:r>
            <w:ins w:id="2749" w:author="CR#4610r1" w:date="2024-03-25T20:09:00Z">
              <m:rPr>
                <m:sty m:val="p"/>
              </m:rPr>
              <w:rPr>
                <w:rFonts w:ascii="Cambria Math"/>
              </w:rPr>
              <m:t>-</m:t>
            </w:ins>
          </m:r>
          <m:r>
            <w:ins w:id="2750" w:author="CR#4610r1" w:date="2024-03-25T20:09:00Z">
              <w:rPr>
                <w:rFonts w:ascii="Cambria Math"/>
              </w:rPr>
              <m:t>Hys</m:t>
            </w:ins>
          </m:r>
          <m:r>
            <w:ins w:id="2751" w:author="CR#4610r1" w:date="2024-03-25T20:09:00Z">
              <m:rPr>
                <m:sty m:val="p"/>
              </m:rPr>
              <w:rPr>
                <w:rFonts w:ascii="Cambria Math"/>
              </w:rPr>
              <m:t>&gt;</m:t>
            </w:ins>
          </m:r>
          <m:r>
            <w:ins w:id="2752" w:author="CR#4610r1" w:date="2024-03-25T20:09:00Z">
              <w:rPr>
                <w:rFonts w:ascii="Cambria Math"/>
              </w:rPr>
              <m:t>T</m:t>
            </w:ins>
          </m:r>
          <m:r>
            <w:ins w:id="2753" w:author="CR#4610r1" w:date="2024-03-25T20:09:00Z">
              <w:rPr>
                <w:rFonts w:ascii="Cambria Math"/>
              </w:rPr>
              <m:t>h</m:t>
            </w:ins>
          </m:r>
          <m:r>
            <w:ins w:id="2754" w:author="CR#4610r1" w:date="2024-03-25T20:09:00Z">
              <w:rPr>
                <w:rFonts w:ascii="Cambria Math"/>
              </w:rPr>
              <m:t>res</m:t>
            </w:ins>
          </m:r>
          <m:r>
            <w:ins w:id="2755" w:author="CR#4610r1" w:date="2024-03-25T20:09:00Z">
              <w:rPr>
                <w:rFonts w:ascii="Cambria Math"/>
              </w:rPr>
              <m:t>h</m:t>
            </w:ins>
          </m:r>
          <m:r>
            <w:ins w:id="2756" w:author="CR#4610r1" w:date="2024-03-25T20:09:00Z">
              <m:rPr>
                <m:sty m:val="p"/>
              </m:rPr>
              <w:rPr>
                <w:rFonts w:ascii="Cambria Math"/>
              </w:rPr>
              <m:t>2</m:t>
            </w:ins>
          </m:r>
        </m:oMath>
      </m:oMathPara>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33F7577" w:rsidR="00D47E79" w:rsidRPr="0095250E" w:rsidRDefault="00D47E79" w:rsidP="00D47E79">
      <w:pPr>
        <w:pStyle w:val="Heading4"/>
      </w:pPr>
      <w:bookmarkStart w:id="2757" w:name="_Toc156129885"/>
      <w:r w:rsidRPr="0095250E">
        <w:t>5.5.4.15a</w:t>
      </w:r>
      <w:r w:rsidRPr="0095250E">
        <w:tab/>
      </w:r>
      <w:del w:id="2758" w:author="CR#4610r1" w:date="2024-03-25T20:10:00Z">
        <w:r w:rsidRPr="0095250E" w:rsidDel="001D07A9">
          <w:delText>Cond</w:delText>
        </w:r>
      </w:del>
      <w:r w:rsidRPr="0095250E">
        <w:t xml:space="preserve">Event D2 (Distance between UE and </w:t>
      </w:r>
      <w:ins w:id="2759" w:author="CR#4610r1" w:date="2024-03-25T20:10:00Z">
        <w:r w:rsidR="001D07A9">
          <w:t xml:space="preserve">serving cell </w:t>
        </w:r>
      </w:ins>
      <w:del w:id="2760" w:author="CR#4610r1" w:date="2024-03-25T20:10:00Z">
        <w:r w:rsidRPr="0095250E" w:rsidDel="001D07A9">
          <w:delText xml:space="preserve">a </w:delText>
        </w:r>
      </w:del>
      <w:r w:rsidRPr="0095250E">
        <w:t>moving reference</w:t>
      </w:r>
      <w:ins w:id="2761" w:author="CR#4610r1" w:date="2024-03-25T20:11:00Z">
        <w:r w:rsidR="001D07A9">
          <w:t xml:space="preserve"> l</w:t>
        </w:r>
      </w:ins>
      <w:del w:id="2762" w:author="CR#4610r1" w:date="2024-03-25T20:11:00Z">
        <w:r w:rsidRPr="0095250E" w:rsidDel="001D07A9">
          <w:delText>L</w:delText>
        </w:r>
      </w:del>
      <w:r w:rsidRPr="0095250E">
        <w:t>ocation</w:t>
      </w:r>
      <w:del w:id="2763" w:author="CR#4610r1" w:date="2024-03-25T20:11:00Z">
        <w:r w:rsidRPr="0095250E" w:rsidDel="001D07A9">
          <w:delText>1</w:delText>
        </w:r>
      </w:del>
      <w:r w:rsidRPr="0095250E">
        <w:t xml:space="preserve"> is above threshold1 and distance between UE and a moving reference</w:t>
      </w:r>
      <w:ins w:id="2764" w:author="CR#4610r1" w:date="2024-03-25T20:11:00Z">
        <w:r w:rsidR="001D07A9">
          <w:t xml:space="preserve"> l</w:t>
        </w:r>
      </w:ins>
      <w:del w:id="2765" w:author="CR#4610r1" w:date="2024-03-25T20:11:00Z">
        <w:r w:rsidRPr="0095250E" w:rsidDel="001D07A9">
          <w:delText>L</w:delText>
        </w:r>
      </w:del>
      <w:r w:rsidRPr="0095250E">
        <w:t>ocation</w:t>
      </w:r>
      <w:del w:id="2766" w:author="CR#4610r1" w:date="2024-03-25T20:11:00Z">
        <w:r w:rsidRPr="0095250E" w:rsidDel="001D07A9">
          <w:delText>2</w:delText>
        </w:r>
      </w:del>
      <w:r w:rsidRPr="0095250E">
        <w:t xml:space="preserve"> is below threshold2)</w:t>
      </w:r>
      <w:bookmarkEnd w:id="2757"/>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5763EFEB"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ins w:id="2767" w:author="CR#4610r1" w:date="2024-03-25T20:12:00Z">
        <w:r w:rsidR="001D07A9">
          <w:rPr>
            <w:i/>
            <w:iCs/>
          </w:rPr>
          <w:t>movingReferenceLocation</w:t>
        </w:r>
        <w:r w:rsidR="001D07A9">
          <w:t xml:space="preserve"> </w:t>
        </w:r>
      </w:ins>
      <w:del w:id="2768" w:author="CR#4610r1" w:date="2024-03-25T20:12:00Z">
        <w:r w:rsidRPr="0095250E" w:rsidDel="001D07A9">
          <w:rPr>
            <w:i/>
          </w:rPr>
          <w:delText>referenceLocation1</w:delText>
        </w:r>
        <w:r w:rsidRPr="0095250E" w:rsidDel="001D07A9">
          <w:delText xml:space="preserve"> as defined within </w:delText>
        </w:r>
        <w:r w:rsidRPr="0095250E" w:rsidDel="001D07A9">
          <w:rPr>
            <w:i/>
          </w:rPr>
          <w:delText>reportConfigNR</w:delText>
        </w:r>
        <w:r w:rsidRPr="0095250E" w:rsidDel="001D07A9">
          <w:delText xml:space="preserve"> for this event </w:delText>
        </w:r>
      </w:del>
      <w:r w:rsidRPr="0095250E">
        <w:t>and the corresponding epoch time and satellite ephemeris</w:t>
      </w:r>
      <w:ins w:id="2769" w:author="CR#4610r1" w:date="2024-03-25T20:12:00Z">
        <w:r w:rsidR="001D07A9">
          <w:t xml:space="preserve"> for the serving cell broadcast in </w:t>
        </w:r>
        <w:r w:rsidR="001D07A9">
          <w:rPr>
            <w:i/>
            <w:iCs/>
          </w:rPr>
          <w:t>SIB19</w:t>
        </w:r>
      </w:ins>
      <w:r w:rsidRPr="0095250E">
        <w:t>.</w:t>
      </w:r>
    </w:p>
    <w:p w14:paraId="25BD8FA8" w14:textId="063DDAFB"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ins w:id="2770" w:author="CR#4610r1" w:date="2024-03-25T20:12:00Z">
        <w:r w:rsidR="001D07A9">
          <w:t xml:space="preserve"> for the candidate cell.</w:t>
        </w:r>
      </w:ins>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369893B4"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ins w:id="2771" w:author="CR#4610r1" w:date="2024-03-25T20:12:00Z">
        <w:r w:rsidR="001D07A9">
          <w:rPr>
            <w:i/>
            <w:iCs/>
          </w:rPr>
          <w:t xml:space="preserve"> </w:t>
        </w:r>
        <w:r w:rsidR="001D07A9">
          <w:t xml:space="preserve">in </w:t>
        </w:r>
        <w:r w:rsidR="001D07A9">
          <w:rPr>
            <w:i/>
            <w:iCs/>
          </w:rPr>
          <w:t>reportConfigNR</w:t>
        </w:r>
        <w:r w:rsidR="001D07A9">
          <w:t xml:space="preserve"> for this event</w:t>
        </w:r>
      </w:ins>
      <w:r w:rsidRPr="0095250E">
        <w:rPr>
          <w:i/>
          <w:iCs/>
        </w:rPr>
        <w:t>,</w:t>
      </w:r>
      <w:r w:rsidRPr="0095250E">
        <w:rPr>
          <w:i/>
        </w:rPr>
        <w:t xml:space="preserve"> </w:t>
      </w:r>
      <w:r w:rsidRPr="0095250E">
        <w:t xml:space="preserve">from a moving reference location </w:t>
      </w:r>
      <w:ins w:id="2772" w:author="CR#4610r1" w:date="2024-03-25T20:12:00Z">
        <w:r w:rsidR="001D07A9">
          <w:t>derived based on the</w:t>
        </w:r>
      </w:ins>
      <w:del w:id="2773" w:author="CR#4610r1" w:date="2024-03-25T20:12:00Z">
        <w:r w:rsidRPr="0095250E" w:rsidDel="001D07A9">
          <w:delText>configured with</w:delText>
        </w:r>
      </w:del>
      <w:r w:rsidRPr="0095250E">
        <w:t xml:space="preserve"> parameter </w:t>
      </w:r>
      <w:ins w:id="2774" w:author="CR#4610r1" w:date="2024-03-25T20:13:00Z">
        <w:r w:rsidR="001D07A9">
          <w:rPr>
            <w:i/>
            <w:iCs/>
          </w:rPr>
          <w:t>moving</w:t>
        </w:r>
        <w:r w:rsidR="001D07A9">
          <w:rPr>
            <w:i/>
          </w:rPr>
          <w:t>ReferenceLocation</w:t>
        </w:r>
      </w:ins>
      <w:del w:id="2775" w:author="CR#4610r1" w:date="2024-03-25T20:13:00Z">
        <w:r w:rsidRPr="0095250E" w:rsidDel="001D07A9">
          <w:rPr>
            <w:i/>
          </w:rPr>
          <w:delText>referenceLocation1</w:delText>
        </w:r>
      </w:del>
      <w:r w:rsidRPr="0095250E">
        <w:t xml:space="preserve"> within</w:t>
      </w:r>
      <w:r w:rsidRPr="0095250E">
        <w:rPr>
          <w:i/>
        </w:rPr>
        <w:t xml:space="preserve"> </w:t>
      </w:r>
      <w:ins w:id="2776" w:author="CR#4610r1" w:date="2024-03-25T20:13:00Z">
        <w:r w:rsidR="001D07A9">
          <w:rPr>
            <w:i/>
            <w:iCs/>
          </w:rPr>
          <w:t>SIB19</w:t>
        </w:r>
      </w:ins>
      <w:del w:id="2777" w:author="CR#4610r1" w:date="2024-03-25T20:13:00Z">
        <w:r w:rsidRPr="0095250E" w:rsidDel="001D07A9">
          <w:rPr>
            <w:i/>
          </w:rPr>
          <w:delText>reportConfigNR</w:delText>
        </w:r>
        <w:r w:rsidRPr="0095250E" w:rsidDel="001D07A9">
          <w:delText xml:space="preserve"> for this event</w:delText>
        </w:r>
      </w:del>
      <w:r w:rsidRPr="0095250E">
        <w:t>.</w:t>
      </w:r>
    </w:p>
    <w:p w14:paraId="2D25C3A2" w14:textId="1127F856"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w:t>
      </w:r>
      <w:ins w:id="2778" w:author="CR#4610r1" w:date="2024-03-25T20:13:00Z">
        <w:r w:rsidR="001D07A9">
          <w:t>derived based on the</w:t>
        </w:r>
      </w:ins>
      <w:del w:id="2779" w:author="CR#4610r1" w:date="2024-03-25T20:13:00Z">
        <w:r w:rsidRPr="0095250E" w:rsidDel="001D07A9">
          <w:delText>configured with</w:delText>
        </w:r>
      </w:del>
      <w:r w:rsidRPr="0095250E">
        <w:t xml:space="preserve">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59A593C1" w14:textId="77777777" w:rsidR="001D07A9" w:rsidRDefault="00D47E79" w:rsidP="001D07A9">
      <w:pPr>
        <w:pStyle w:val="B1"/>
        <w:rPr>
          <w:ins w:id="2780" w:author="CR#4610r1" w:date="2024-03-25T20:13:00Z"/>
        </w:rPr>
      </w:pPr>
      <w:r w:rsidRPr="0095250E">
        <w:rPr>
          <w:b/>
          <w:bCs/>
          <w:i/>
          <w:iCs/>
        </w:rPr>
        <w:t>Thresh2</w:t>
      </w:r>
      <w:r w:rsidRPr="0095250E">
        <w:t xml:space="preserve"> is expressed in the same unit as </w:t>
      </w:r>
      <w:r w:rsidRPr="0095250E">
        <w:rPr>
          <w:b/>
          <w:bCs/>
          <w:i/>
          <w:iCs/>
        </w:rPr>
        <w:t>Ml1</w:t>
      </w:r>
      <w:r w:rsidRPr="0095250E">
        <w:t>.</w:t>
      </w:r>
    </w:p>
    <w:p w14:paraId="0047772C" w14:textId="40223711" w:rsidR="00D47E79" w:rsidRPr="0095250E" w:rsidRDefault="001D07A9" w:rsidP="001D07A9">
      <w:pPr>
        <w:pStyle w:val="B1"/>
      </w:pPr>
      <w:ins w:id="2781" w:author="CR#4610r1" w:date="2024-03-25T20:13:00Z">
        <w:r>
          <w:rPr>
            <w:lang w:eastAsia="ko-KR"/>
          </w:rPr>
          <w:t>NOTE:</w:t>
        </w:r>
        <w:r>
          <w:rPr>
            <w:lang w:eastAsia="ko-KR"/>
          </w:rPr>
          <w:tab/>
          <w:t>The definition of Event D2 also applies to CondEvent D2.</w:t>
        </w:r>
      </w:ins>
    </w:p>
    <w:p w14:paraId="50B37AB2" w14:textId="0A076908" w:rsidR="00D47E79" w:rsidRPr="0095250E" w:rsidDel="001D07A9" w:rsidRDefault="00D47E79" w:rsidP="00D47E79">
      <w:pPr>
        <w:pStyle w:val="EditorsNote"/>
        <w:rPr>
          <w:del w:id="2782" w:author="CR#4610r1" w:date="2024-03-25T20:13:00Z"/>
          <w:color w:val="auto"/>
        </w:rPr>
      </w:pPr>
      <w:del w:id="2783" w:author="CR#4610r1" w:date="2024-03-25T20:13:00Z">
        <w:r w:rsidRPr="0095250E" w:rsidDel="001D07A9">
          <w:rPr>
            <w:color w:val="auto"/>
          </w:rPr>
          <w:delText>Editor</w:delText>
        </w:r>
        <w:r w:rsidR="00D929B5" w:rsidRPr="0095250E" w:rsidDel="001D07A9">
          <w:rPr>
            <w:color w:val="auto"/>
          </w:rPr>
          <w:delText>'</w:delText>
        </w:r>
        <w:r w:rsidRPr="0095250E" w:rsidDel="001D07A9">
          <w:rPr>
            <w:color w:val="auto"/>
          </w:rPr>
          <w:delText>s Note: FFS whether location-based conditional handover (</w:delText>
        </w:r>
        <w:r w:rsidRPr="0095250E" w:rsidDel="001D07A9">
          <w:rPr>
            <w:i/>
            <w:iCs/>
            <w:color w:val="auto"/>
          </w:rPr>
          <w:delText>condEventD2</w:delText>
        </w:r>
        <w:r w:rsidRPr="0095250E" w:rsidDel="001D07A9">
          <w:rPr>
            <w:color w:val="auto"/>
          </w:rPr>
          <w:delText>) applies only to moving cells or a combination of moving and quasi-Earth fixed cells for the choice of source and target cells.</w:delText>
        </w:r>
      </w:del>
    </w:p>
    <w:p w14:paraId="3220FE50" w14:textId="102E95D0" w:rsidR="001F4B54" w:rsidRPr="0095250E" w:rsidRDefault="001F4B54" w:rsidP="001F4B54">
      <w:pPr>
        <w:pStyle w:val="Heading4"/>
      </w:pPr>
      <w:bookmarkStart w:id="2784" w:name="_Toc156129886"/>
      <w:r w:rsidRPr="0095250E">
        <w:t>5.5.4.16</w:t>
      </w:r>
      <w:r w:rsidRPr="0095250E">
        <w:tab/>
        <w:t>CondEvent T1</w:t>
      </w:r>
      <w:r w:rsidR="00276FEB" w:rsidRPr="0095250E">
        <w:t xml:space="preserve"> (Time measured at UE is within a duration from threshold)</w:t>
      </w:r>
      <w:bookmarkEnd w:id="2784"/>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2785" w:name="_Toc156129887"/>
      <w:bookmarkStart w:id="2786" w:name="_Toc60776900"/>
      <w:r w:rsidRPr="0095250E">
        <w:t>5.5.4.17</w:t>
      </w:r>
      <w:r w:rsidR="00EA5D2D" w:rsidRPr="0095250E">
        <w:tab/>
        <w:t>Event X1 (Serving L2 U2N Relay UE becomes worse than threshold1 and NR Cell becomes better than threshold2)</w:t>
      </w:r>
      <w:bookmarkEnd w:id="2785"/>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65D00ED1"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x1-Threshold1-Relay</w:t>
      </w:r>
      <w:ins w:id="2787" w:author="CR#4549r2" w:date="2024-03-22T15:13:00Z">
        <w:r w:rsidR="006A02D8">
          <w:rPr>
            <w:i/>
          </w:rPr>
          <w:t>/eventX1-SD-Threshold1</w:t>
        </w:r>
      </w:ins>
      <w:r w:rsidRPr="0095250E">
        <w:rPr>
          <w:i/>
        </w:rPr>
        <w:t xml:space="preserve">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2788" w:name="_Toc156129888"/>
      <w:r w:rsidRPr="0095250E">
        <w:t>5.5.4.18</w:t>
      </w:r>
      <w:r w:rsidR="00EA5D2D" w:rsidRPr="0095250E">
        <w:tab/>
        <w:t>Event X2 (Serving L2 U2N Relay UE becomes worse than threshold)</w:t>
      </w:r>
      <w:bookmarkEnd w:id="2788"/>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0539A588"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x2-Threshold-Relay</w:t>
      </w:r>
      <w:ins w:id="2789" w:author="CR#4549r2" w:date="2024-03-22T15:14:00Z">
        <w:r w:rsidR="006A02D8">
          <w:rPr>
            <w:i/>
          </w:rPr>
          <w:t>/eventX2-SD-Threshold</w:t>
        </w:r>
      </w:ins>
      <w:r w:rsidRPr="0095250E">
        <w:rPr>
          <w:i/>
        </w:rPr>
        <w:t xml:space="preserve">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2790" w:name="_Toc156129889"/>
      <w:r w:rsidRPr="0095250E">
        <w:t>5.5.4.19</w:t>
      </w:r>
      <w:r w:rsidR="00EA5D2D" w:rsidRPr="0095250E">
        <w:tab/>
        <w:t>Event Y1 (PCell becomes worse than threshold1 and candidate L2 U2N Relay UE becomes better than threshold2)</w:t>
      </w:r>
      <w:bookmarkEnd w:id="2790"/>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2791" w:name="_Toc156129890"/>
      <w:r w:rsidRPr="0095250E">
        <w:t>5.5.4.20</w:t>
      </w:r>
      <w:r w:rsidR="00EA5D2D" w:rsidRPr="0095250E">
        <w:tab/>
        <w:t>Event Y2 (Candidate L2 U2N Relay UE becomes better than threshold)</w:t>
      </w:r>
      <w:bookmarkEnd w:id="2791"/>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2792" w:name="_Toc156129891"/>
      <w:r w:rsidRPr="0095250E">
        <w:t>5.5.4.20b</w:t>
      </w:r>
      <w:r w:rsidRPr="0095250E">
        <w:tab/>
        <w:t>Event Z1 (Serving L2 U2N Relay UE becomes worse than threshold1 and Candidate L2 U2N Relay UE becomes better than threshold2)</w:t>
      </w:r>
      <w:bookmarkEnd w:id="2792"/>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2793" w:name="_Toc156129892"/>
      <w:r w:rsidRPr="0095250E">
        <w:rPr>
          <w:rFonts w:eastAsia="SimSun"/>
          <w:lang w:eastAsia="en-US"/>
        </w:rPr>
        <w:t>5.5.4.</w:t>
      </w:r>
      <w:bookmarkStart w:id="2794" w:name="_Toc139383003"/>
      <w:bookmarkStart w:id="2795" w:name="_Toc46483145"/>
      <w:bookmarkStart w:id="2796" w:name="_Toc46481911"/>
      <w:bookmarkStart w:id="2797" w:name="_Toc36939070"/>
      <w:bookmarkStart w:id="2798" w:name="_Toc29343387"/>
      <w:bookmarkStart w:id="2799" w:name="_Toc29342248"/>
      <w:bookmarkStart w:id="2800" w:name="_Toc36810053"/>
      <w:bookmarkStart w:id="2801" w:name="_Toc20486956"/>
      <w:bookmarkStart w:id="2802" w:name="_Toc46480677"/>
      <w:bookmarkStart w:id="2803" w:name="_Toc37082050"/>
      <w:bookmarkStart w:id="2804" w:name="_Toc36846417"/>
      <w:bookmarkStart w:id="2805"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2806" w:name="_Toc139383004"/>
      <w:bookmarkStart w:id="2807" w:name="_Toc29343388"/>
      <w:bookmarkStart w:id="2808" w:name="_Toc36810054"/>
      <w:bookmarkStart w:id="2809" w:name="_Toc36846418"/>
      <w:bookmarkStart w:id="2810" w:name="_Toc36566640"/>
      <w:bookmarkStart w:id="2811" w:name="_Toc46481912"/>
      <w:bookmarkStart w:id="2812" w:name="_Toc46480678"/>
      <w:bookmarkStart w:id="2813" w:name="_Toc36939071"/>
      <w:bookmarkStart w:id="2814" w:name="_Toc46483146"/>
      <w:bookmarkStart w:id="2815" w:name="_Toc20486957"/>
      <w:bookmarkStart w:id="2816" w:name="_Toc37082051"/>
      <w:bookmarkStart w:id="2817" w:name="_Toc29342249"/>
      <w:bookmarkStart w:id="2818"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2819"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2819"/>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3C00A54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w:t>
      </w:r>
      <w:ins w:id="2820" w:author="CR#4608r2" w:date="2024-03-25T18:57: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2821"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2821"/>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42AE8ECD"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w:t>
      </w:r>
      <w:ins w:id="2822" w:author="CR#4608r2" w:date="2024-03-25T18:57: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2823"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2823"/>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28202068"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824" w:author="CR#4608r2" w:date="2024-03-25T18:58: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2825"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282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37D8FD00"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826" w:author="CR#4608r2" w:date="2024-03-25T18:58: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2827"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2827"/>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3EFEFA3"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828" w:author="CR#4608r2" w:date="2024-03-25T18:58: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2829"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2829"/>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3C2C80DD"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830" w:author="CR#4608r2" w:date="2024-03-25T18:59: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2831" w:name="_Toc156129900"/>
      <w:r w:rsidRPr="0095250E">
        <w:t>5.5.5</w:t>
      </w:r>
      <w:r w:rsidRPr="0095250E">
        <w:tab/>
        <w:t>Measurement reporting</w:t>
      </w:r>
      <w:bookmarkEnd w:id="2786"/>
      <w:bookmarkEnd w:id="2831"/>
    </w:p>
    <w:p w14:paraId="56F85F42" w14:textId="77777777" w:rsidR="00394471" w:rsidRPr="0095250E" w:rsidRDefault="00394471" w:rsidP="00394471">
      <w:pPr>
        <w:pStyle w:val="Heading4"/>
      </w:pPr>
      <w:bookmarkStart w:id="2832" w:name="_Toc60776901"/>
      <w:bookmarkStart w:id="2833" w:name="_Toc156129901"/>
      <w:r w:rsidRPr="0095250E">
        <w:t>5.5.5.1</w:t>
      </w:r>
      <w:r w:rsidRPr="0095250E">
        <w:tab/>
        <w:t>General</w:t>
      </w:r>
      <w:bookmarkEnd w:id="2832"/>
      <w:bookmarkEnd w:id="2833"/>
    </w:p>
    <w:p w14:paraId="116B4C95" w14:textId="77777777" w:rsidR="00394471" w:rsidRPr="0095250E" w:rsidRDefault="00394471" w:rsidP="00394471">
      <w:pPr>
        <w:pStyle w:val="TH"/>
      </w:pPr>
      <w:r w:rsidRPr="0095250E">
        <w:rPr>
          <w:noProof/>
        </w:rPr>
        <w:object w:dxaOrig="3450" w:dyaOrig="1605" w14:anchorId="0C7AC575">
          <v:shape id="_x0000_i1054" type="#_x0000_t75" style="width:173.25pt;height:80.25pt" o:ole="">
            <v:imagedata r:id="rId69" o:title=""/>
          </v:shape>
          <o:OLEObject Type="Embed" ProgID="Mscgen.Chart" ShapeID="_x0000_i1054" DrawAspect="Content" ObjectID="_1773177236" r:id="rId70"/>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59E4520E"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w:t>
      </w:r>
      <w:ins w:id="2834" w:author="CR#4549r2" w:date="2024-03-22T15:15:00Z">
        <w:r w:rsidR="006A02D8" w:rsidRPr="002308C9">
          <w:rPr>
            <w:i/>
            <w:iCs/>
            <w:lang w:eastAsia="zh-TW"/>
          </w:rPr>
          <w:t>sl-rsrp</w:t>
        </w:r>
      </w:ins>
      <w:del w:id="2835" w:author="CR#4549r2" w:date="2024-03-22T15:15:00Z">
        <w:r w:rsidRPr="0095250E" w:rsidDel="006A02D8">
          <w:rPr>
            <w:lang w:eastAsia="zh-TW"/>
          </w:rPr>
          <w:delText>SL-RSRP</w:delText>
        </w:r>
      </w:del>
      <w:r w:rsidRPr="0095250E">
        <w:rPr>
          <w:lang w:eastAsia="zh-TW"/>
        </w:rPr>
        <w:t>,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48B73FFD"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w:t>
      </w:r>
      <w:ins w:id="2836" w:author="CR#4549r2" w:date="2024-03-22T15:15:00Z">
        <w:r w:rsidR="006A02D8" w:rsidRPr="002A3F24">
          <w:rPr>
            <w:i/>
            <w:iCs/>
            <w:lang w:eastAsia="zh-TW"/>
          </w:rPr>
          <w:t>s</w:t>
        </w:r>
        <w:r w:rsidR="006A02D8">
          <w:rPr>
            <w:i/>
            <w:iCs/>
            <w:lang w:eastAsia="zh-TW"/>
          </w:rPr>
          <w:t>d</w:t>
        </w:r>
        <w:r w:rsidR="006A02D8" w:rsidRPr="002A3F24">
          <w:rPr>
            <w:i/>
            <w:iCs/>
            <w:lang w:eastAsia="zh-TW"/>
          </w:rPr>
          <w:t>-rsrp</w:t>
        </w:r>
      </w:ins>
      <w:del w:id="2837" w:author="CR#4549r2" w:date="2024-03-22T15:15:00Z">
        <w:r w:rsidRPr="0095250E" w:rsidDel="006A02D8">
          <w:rPr>
            <w:lang w:eastAsia="zh-TW"/>
          </w:rPr>
          <w:delText>SD-RSRP</w:delText>
        </w:r>
      </w:del>
      <w:r w:rsidRPr="0095250E">
        <w:rPr>
          <w:lang w:eastAsia="zh-TW"/>
        </w:rPr>
        <w:t>,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48B1C5D5" w14:textId="20EF6624" w:rsidR="006A02D8" w:rsidRDefault="00EB2283" w:rsidP="006A02D8">
      <w:pPr>
        <w:pStyle w:val="B6"/>
        <w:rPr>
          <w:ins w:id="2838" w:author="CR#4549r2" w:date="2024-03-22T15:16:00Z"/>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6FF45CE" w14:textId="521E517C" w:rsidR="006A02D8" w:rsidRDefault="006A02D8" w:rsidP="006A02D8">
      <w:pPr>
        <w:pStyle w:val="B6"/>
        <w:rPr>
          <w:ins w:id="2839" w:author="CR#4549r2" w:date="2024-03-22T15:16:00Z"/>
        </w:rPr>
      </w:pPr>
      <w:ins w:id="2840" w:author="CR#4549r2" w:date="2024-03-22T15:16:00Z">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MP</w:t>
        </w:r>
        <w:r>
          <w:t xml:space="preserve"> is contained in the discovery message received from the concerned L2 U2N Relay UE:</w:t>
        </w:r>
      </w:ins>
    </w:p>
    <w:p w14:paraId="1ADA8886" w14:textId="7469EA46" w:rsidR="00EB2283" w:rsidRPr="0095250E" w:rsidRDefault="006A02D8">
      <w:pPr>
        <w:pStyle w:val="B7"/>
        <w:rPr>
          <w:rFonts w:ascii="SimSun" w:eastAsia="SimSun" w:hAnsi="SimSun" w:cs="SimSun"/>
          <w:sz w:val="24"/>
          <w:szCs w:val="24"/>
          <w:lang w:val="en-GB" w:eastAsia="zh-CN"/>
        </w:rPr>
        <w:pPrChange w:id="2841" w:author="CR#4549r2" w:date="2024-03-22T15:16:00Z">
          <w:pPr>
            <w:pStyle w:val="B6"/>
            <w:overflowPunct/>
            <w:autoSpaceDE/>
            <w:autoSpaceDN/>
            <w:adjustRightInd/>
            <w:textAlignment w:val="auto"/>
          </w:pPr>
        </w:pPrChange>
      </w:pPr>
      <w:ins w:id="2842" w:author="CR#4549r2" w:date="2024-03-22T15:16:00Z">
        <w:r>
          <w:t>7&gt;</w:t>
        </w:r>
        <w:r>
          <w:tab/>
          <w:t xml:space="preserve">set the </w:t>
        </w:r>
        <w:r w:rsidRPr="006A02D8">
          <w:rPr>
            <w:i/>
            <w:iCs/>
            <w:rPrChange w:id="2843" w:author="CR#4549r2" w:date="2024-03-22T15:16:00Z">
              <w:rPr/>
            </w:rPrChange>
          </w:rPr>
          <w:t>sl-RelayIndicationMP</w:t>
        </w:r>
        <w:r>
          <w:t xml:space="preserve"> in the </w:t>
        </w:r>
        <w:r w:rsidRPr="006A02D8">
          <w:rPr>
            <w:i/>
            <w:rPrChange w:id="2844" w:author="CR#4549r2" w:date="2024-03-22T15:16:00Z">
              <w:rPr>
                <w:iCs/>
              </w:rPr>
            </w:rPrChange>
          </w:rPr>
          <w:t>sl-MeasResultsCandRelay</w:t>
        </w:r>
        <w:r>
          <w:t>;</w:t>
        </w:r>
      </w:ins>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5D33034B"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ins w:id="2845" w:author="CR#4610r1" w:date="2024-03-25T20:14:00Z">
        <w:r w:rsidR="001D07A9">
          <w:t xml:space="preserve"> or </w:t>
        </w:r>
        <w:r w:rsidR="001D07A9">
          <w:rPr>
            <w:i/>
            <w:iCs/>
          </w:rPr>
          <w:t>eventD2</w:t>
        </w:r>
      </w:ins>
      <w:r w:rsidR="006659DC" w:rsidRPr="0095250E">
        <w:t xml:space="preserve"> </w:t>
      </w:r>
      <w:bookmarkStart w:id="2846"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2846"/>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2684DBB2"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w:t>
      </w:r>
      <w:ins w:id="2847" w:author="CR#4563r1" w:date="2024-03-22T23:05:00Z">
        <w:r w:rsidR="005C44F9">
          <w:rPr>
            <w:rFonts w:eastAsia="SimSun"/>
            <w:lang w:eastAsia="en-US"/>
          </w:rPr>
          <w:t xml:space="preserve">set to </w:t>
        </w:r>
        <w:r w:rsidR="005C44F9">
          <w:rPr>
            <w:rFonts w:eastAsia="SimSun"/>
            <w:i/>
            <w:iCs/>
            <w:lang w:eastAsia="en-US"/>
          </w:rPr>
          <w:t>true</w:t>
        </w:r>
      </w:ins>
      <w:del w:id="2848" w:author="CR#4563r1" w:date="2024-03-22T23:05:00Z">
        <w:r w:rsidRPr="0095250E" w:rsidDel="005C44F9">
          <w:rPr>
            <w:rFonts w:eastAsia="SimSun"/>
            <w:lang w:eastAsia="en-US"/>
          </w:rPr>
          <w:delText>configured</w:delText>
        </w:r>
      </w:del>
      <w:r w:rsidRPr="0095250E">
        <w:rPr>
          <w:rFonts w:eastAsia="SimSun"/>
          <w:lang w:eastAsia="en-US"/>
        </w:rPr>
        <w:t xml:space="preserve">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2849" w:name="_Toc60776902"/>
      <w:bookmarkStart w:id="2850" w:name="_Toc156129902"/>
      <w:r w:rsidRPr="0095250E">
        <w:t>5.5.5.2</w:t>
      </w:r>
      <w:r w:rsidRPr="0095250E">
        <w:tab/>
        <w:t>Reporting of beam measurement information</w:t>
      </w:r>
      <w:bookmarkEnd w:id="2849"/>
      <w:bookmarkEnd w:id="2850"/>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2851" w:name="_Toc60776903"/>
      <w:bookmarkStart w:id="2852" w:name="_Toc156129903"/>
      <w:r w:rsidRPr="0095250E">
        <w:t>5.5.5.3</w:t>
      </w:r>
      <w:r w:rsidRPr="0095250E">
        <w:tab/>
        <w:t>Sorting of cell measurement results</w:t>
      </w:r>
      <w:bookmarkEnd w:id="2851"/>
      <w:bookmarkEnd w:id="2852"/>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2853" w:name="_Toc60776904"/>
      <w:bookmarkStart w:id="2854" w:name="_Toc156129904"/>
      <w:r w:rsidRPr="0095250E">
        <w:t>5.5.6</w:t>
      </w:r>
      <w:r w:rsidRPr="0095250E">
        <w:tab/>
        <w:t>Location measurement indication</w:t>
      </w:r>
      <w:bookmarkEnd w:id="2853"/>
      <w:bookmarkEnd w:id="2854"/>
    </w:p>
    <w:p w14:paraId="019B20B4" w14:textId="77777777" w:rsidR="00394471" w:rsidRPr="0095250E" w:rsidRDefault="00394471" w:rsidP="00394471">
      <w:pPr>
        <w:pStyle w:val="Heading4"/>
      </w:pPr>
      <w:bookmarkStart w:id="2855" w:name="_Toc60776905"/>
      <w:bookmarkStart w:id="2856" w:name="_Toc156129905"/>
      <w:r w:rsidRPr="0095250E">
        <w:t>5.5.6.1</w:t>
      </w:r>
      <w:r w:rsidRPr="0095250E">
        <w:tab/>
        <w:t>General</w:t>
      </w:r>
      <w:bookmarkEnd w:id="2855"/>
      <w:bookmarkEnd w:id="2856"/>
    </w:p>
    <w:p w14:paraId="3742424D" w14:textId="77777777" w:rsidR="00394471" w:rsidRPr="0095250E" w:rsidRDefault="00394471" w:rsidP="00394471">
      <w:pPr>
        <w:pStyle w:val="TH"/>
      </w:pPr>
      <w:r w:rsidRPr="0095250E">
        <w:rPr>
          <w:noProof/>
        </w:rPr>
        <w:object w:dxaOrig="4620" w:dyaOrig="1605" w14:anchorId="5CF5E3D5">
          <v:shape id="_x0000_i1055" type="#_x0000_t75" style="width:231.75pt;height:80.25pt" o:ole="">
            <v:imagedata r:id="rId71" o:title=""/>
          </v:shape>
          <o:OLEObject Type="Embed" ProgID="Mscgen.Chart" ShapeID="_x0000_i1055" DrawAspect="Content" ObjectID="_1773177237" r:id="rId72"/>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2857" w:name="_Toc60776906"/>
      <w:bookmarkStart w:id="2858" w:name="_Toc156129906"/>
      <w:r w:rsidRPr="0095250E">
        <w:t>5.5.6.2</w:t>
      </w:r>
      <w:r w:rsidRPr="0095250E">
        <w:tab/>
        <w:t>Initiation</w:t>
      </w:r>
      <w:bookmarkEnd w:id="2857"/>
      <w:bookmarkEnd w:id="2858"/>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2859" w:name="_Toc60776907"/>
      <w:bookmarkStart w:id="2860"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2859"/>
      <w:bookmarkEnd w:id="2860"/>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2861" w:name="_Toc60776908"/>
      <w:bookmarkStart w:id="2862" w:name="_Toc156129908"/>
      <w:r w:rsidRPr="0095250E">
        <w:t>5.5a</w:t>
      </w:r>
      <w:r w:rsidRPr="0095250E">
        <w:tab/>
        <w:t>Logged Measurements</w:t>
      </w:r>
      <w:bookmarkEnd w:id="2861"/>
      <w:bookmarkEnd w:id="2862"/>
    </w:p>
    <w:p w14:paraId="6F10764C" w14:textId="77777777" w:rsidR="00394471" w:rsidRPr="0095250E" w:rsidRDefault="00394471" w:rsidP="00394471">
      <w:pPr>
        <w:pStyle w:val="Heading3"/>
      </w:pPr>
      <w:bookmarkStart w:id="2863" w:name="_Toc60776909"/>
      <w:bookmarkStart w:id="2864" w:name="_Toc156129909"/>
      <w:r w:rsidRPr="0095250E">
        <w:t>5.5a.1</w:t>
      </w:r>
      <w:r w:rsidRPr="0095250E">
        <w:tab/>
        <w:t>Logged Measurement Configuration</w:t>
      </w:r>
      <w:bookmarkEnd w:id="2863"/>
      <w:bookmarkEnd w:id="2864"/>
    </w:p>
    <w:p w14:paraId="659729AF" w14:textId="77777777" w:rsidR="00394471" w:rsidRPr="0095250E" w:rsidRDefault="00394471" w:rsidP="00394471">
      <w:pPr>
        <w:pStyle w:val="Heading4"/>
      </w:pPr>
      <w:bookmarkStart w:id="2865" w:name="_Toc60776910"/>
      <w:bookmarkStart w:id="2866" w:name="_Toc156129910"/>
      <w:r w:rsidRPr="0095250E">
        <w:t>5.5a.1.1</w:t>
      </w:r>
      <w:r w:rsidRPr="0095250E">
        <w:tab/>
        <w:t>General</w:t>
      </w:r>
      <w:bookmarkEnd w:id="2865"/>
      <w:bookmarkEnd w:id="2866"/>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6" type="#_x0000_t75" style="width:353.25pt;height:124.5pt" o:ole="">
            <v:imagedata r:id="rId73" o:title=""/>
          </v:shape>
          <o:OLEObject Type="Embed" ProgID="Word.Picture.8" ShapeID="_x0000_i1056" DrawAspect="Content" ObjectID="_1773177238" r:id="rId74"/>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2867" w:name="_Toc60776911"/>
      <w:bookmarkStart w:id="2868" w:name="_Toc156129911"/>
      <w:r w:rsidRPr="0095250E">
        <w:t>5.5a.1.2</w:t>
      </w:r>
      <w:r w:rsidRPr="0095250E">
        <w:tab/>
        <w:t>Initiation</w:t>
      </w:r>
      <w:bookmarkEnd w:id="2867"/>
      <w:bookmarkEnd w:id="2868"/>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2869" w:name="_Toc60776912"/>
      <w:bookmarkStart w:id="2870" w:name="_Toc156129912"/>
      <w:r w:rsidRPr="0095250E">
        <w:t>5.5a.1.3</w:t>
      </w:r>
      <w:r w:rsidRPr="0095250E">
        <w:tab/>
        <w:t xml:space="preserve">Reception of the </w:t>
      </w:r>
      <w:r w:rsidRPr="0095250E">
        <w:rPr>
          <w:i/>
        </w:rPr>
        <w:t>LoggedMeasurementConfiguration</w:t>
      </w:r>
      <w:r w:rsidRPr="0095250E">
        <w:t xml:space="preserve"> by the UE</w:t>
      </w:r>
      <w:bookmarkEnd w:id="2869"/>
      <w:bookmarkEnd w:id="2870"/>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311089AE" w:rsidR="00F85EEA" w:rsidRPr="0095250E" w:rsidRDefault="00F85EEA" w:rsidP="00F85EEA">
      <w:pPr>
        <w:pStyle w:val="B1"/>
      </w:pPr>
      <w:r w:rsidRPr="0095250E">
        <w:t>1&gt;</w:t>
      </w:r>
      <w:r w:rsidRPr="0095250E">
        <w:tab/>
        <w:t xml:space="preserve">If the UE is </w:t>
      </w:r>
      <w:ins w:id="2871" w:author="CR#4637" w:date="2024-03-26T12:25:00Z">
        <w:r w:rsidR="007167F6">
          <w:t>in SNPN access mode</w:t>
        </w:r>
      </w:ins>
      <w:del w:id="2872" w:author="CR#4637" w:date="2024-03-26T12:25:00Z">
        <w:r w:rsidRPr="0095250E" w:rsidDel="007167F6">
          <w:delText>registered in SNPN</w:delText>
        </w:r>
      </w:del>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42B5CA32"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w:t>
      </w:r>
      <w:ins w:id="2873" w:author="CR#4637" w:date="2024-03-26T12:25:00Z">
        <w:r w:rsidR="007167F6">
          <w:t>identity</w:t>
        </w:r>
      </w:ins>
      <w:del w:id="2874" w:author="CR#4637" w:date="2024-03-26T12:25:00Z">
        <w:r w:rsidRPr="0095250E" w:rsidDel="007167F6">
          <w:delText>ID</w:delText>
        </w:r>
      </w:del>
      <w:r w:rsidRPr="0095250E">
        <w:t xml:space="preserve"> as well as SNPN </w:t>
      </w:r>
      <w:ins w:id="2875" w:author="CR#4637" w:date="2024-03-26T12:26:00Z">
        <w:r w:rsidR="007167F6">
          <w:t>identities</w:t>
        </w:r>
      </w:ins>
      <w:del w:id="2876" w:author="CR#4637" w:date="2024-03-26T12:26:00Z">
        <w:r w:rsidRPr="0095250E" w:rsidDel="007167F6">
          <w:delText>IDs</w:delText>
        </w:r>
      </w:del>
      <w:r w:rsidRPr="0095250E">
        <w:t xml:space="preserve">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1B0452EC"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w:t>
      </w:r>
      <w:ins w:id="2877" w:author="CR#4637" w:date="2024-03-26T12:26:00Z">
        <w:r w:rsidR="007167F6">
          <w:t>identity</w:t>
        </w:r>
      </w:ins>
      <w:del w:id="2878" w:author="CR#4637" w:date="2024-03-26T12:26:00Z">
        <w:r w:rsidRPr="0095250E" w:rsidDel="007167F6">
          <w:delText>ID</w:delText>
        </w:r>
      </w:del>
      <w:r w:rsidRPr="0095250E">
        <w:t>;</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2879" w:name="_Toc60776913"/>
      <w:bookmarkStart w:id="2880" w:name="_Toc156129913"/>
      <w:r w:rsidRPr="0095250E">
        <w:t>5.5a.1.4</w:t>
      </w:r>
      <w:r w:rsidRPr="0095250E">
        <w:tab/>
        <w:t>T330 expiry</w:t>
      </w:r>
      <w:bookmarkEnd w:id="2879"/>
      <w:bookmarkEnd w:id="2880"/>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2881" w:name="_Toc60776914"/>
      <w:bookmarkStart w:id="2882" w:name="_Toc156129914"/>
      <w:r w:rsidRPr="0095250E">
        <w:t>5.5a.2</w:t>
      </w:r>
      <w:r w:rsidRPr="0095250E">
        <w:tab/>
        <w:t>Release of Logged Measurement Configuration</w:t>
      </w:r>
      <w:bookmarkEnd w:id="2881"/>
      <w:bookmarkEnd w:id="2882"/>
    </w:p>
    <w:p w14:paraId="5A795B8F" w14:textId="77777777" w:rsidR="00394471" w:rsidRPr="0095250E" w:rsidRDefault="00394471" w:rsidP="00394471">
      <w:pPr>
        <w:pStyle w:val="Heading4"/>
      </w:pPr>
      <w:bookmarkStart w:id="2883" w:name="_Toc60776915"/>
      <w:bookmarkStart w:id="2884" w:name="_Toc156129915"/>
      <w:r w:rsidRPr="0095250E">
        <w:t>5.5a.2.1</w:t>
      </w:r>
      <w:r w:rsidRPr="0095250E">
        <w:tab/>
        <w:t>General</w:t>
      </w:r>
      <w:bookmarkEnd w:id="2883"/>
      <w:bookmarkEnd w:id="2884"/>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2885" w:name="_Toc60776916"/>
      <w:bookmarkStart w:id="2886" w:name="_Toc156129916"/>
      <w:r w:rsidRPr="0095250E">
        <w:t>5.5a.2.2</w:t>
      </w:r>
      <w:r w:rsidRPr="0095250E">
        <w:tab/>
        <w:t>Initiation</w:t>
      </w:r>
      <w:bookmarkEnd w:id="2885"/>
      <w:bookmarkEnd w:id="2886"/>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2887" w:name="_Toc60776917"/>
      <w:bookmarkStart w:id="2888" w:name="_Toc156129917"/>
      <w:r w:rsidRPr="0095250E">
        <w:t>5.5a.3</w:t>
      </w:r>
      <w:r w:rsidRPr="0095250E">
        <w:tab/>
        <w:t>Measurements logging</w:t>
      </w:r>
      <w:bookmarkEnd w:id="2887"/>
      <w:bookmarkEnd w:id="2888"/>
    </w:p>
    <w:p w14:paraId="0CCB3CF6" w14:textId="77777777" w:rsidR="00394471" w:rsidRPr="0095250E" w:rsidRDefault="00394471" w:rsidP="00394471">
      <w:pPr>
        <w:pStyle w:val="Heading4"/>
        <w:ind w:left="0" w:firstLine="0"/>
      </w:pPr>
      <w:bookmarkStart w:id="2889" w:name="_Toc60776918"/>
      <w:bookmarkStart w:id="2890" w:name="_Toc156129918"/>
      <w:r w:rsidRPr="0095250E">
        <w:t>5.5a.3.1</w:t>
      </w:r>
      <w:r w:rsidRPr="0095250E">
        <w:tab/>
        <w:t>General</w:t>
      </w:r>
      <w:bookmarkEnd w:id="2889"/>
      <w:bookmarkEnd w:id="2890"/>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2891" w:name="_Toc60776919"/>
      <w:bookmarkStart w:id="2892" w:name="_Toc156129919"/>
      <w:r w:rsidRPr="0095250E">
        <w:t>5.5a.3.2</w:t>
      </w:r>
      <w:r w:rsidRPr="0095250E">
        <w:tab/>
        <w:t>Initiation</w:t>
      </w:r>
      <w:bookmarkEnd w:id="2891"/>
      <w:bookmarkEnd w:id="2892"/>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6F428AD6"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w:t>
      </w:r>
      <w:ins w:id="2893" w:author="CR#4637" w:date="2024-03-26T12:26:00Z">
        <w:r w:rsidR="007167F6">
          <w:t xml:space="preserve">identity </w:t>
        </w:r>
      </w:ins>
      <w:r w:rsidRPr="0095250E">
        <w:t xml:space="preserve">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5F4116F8"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w:t>
      </w:r>
      <w:ins w:id="2894" w:author="CR#4637" w:date="2024-03-26T12:26:00Z">
        <w:r w:rsidR="007167F6">
          <w:t xml:space="preserve">identity </w:t>
        </w:r>
      </w:ins>
      <w:r w:rsidR="00F85EEA" w:rsidRPr="0095250E">
        <w:t xml:space="preserve">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3E1C86E2"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w:t>
      </w:r>
      <w:ins w:id="2895" w:author="CR#4637" w:date="2024-03-26T12:27:00Z">
        <w:r w:rsidR="007167F6">
          <w:t xml:space="preserve">identity </w:t>
        </w:r>
      </w:ins>
      <w:r w:rsidRPr="0095250E">
        <w:t xml:space="preserve">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5137185C"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ins w:id="2896" w:author="CR#4637" w:date="2024-03-26T12:27:00Z">
        <w:r w:rsidR="007167F6">
          <w:rPr>
            <w:i/>
          </w:rPr>
          <w:t xml:space="preserve"> </w:t>
        </w:r>
        <w:r w:rsidR="007167F6" w:rsidRPr="00E11181">
          <w:rPr>
            <w:color w:val="000000" w:themeColor="text1"/>
            <w:lang w:eastAsia="zh-CN"/>
          </w:rPr>
          <w:t xml:space="preserve">or if the registered SNPN </w:t>
        </w:r>
        <w:r w:rsidR="007167F6" w:rsidRPr="00E11181">
          <w:rPr>
            <w:noProof/>
            <w:color w:val="000000" w:themeColor="text1"/>
            <w:lang w:eastAsia="zh-CN"/>
          </w:rPr>
          <w:t xml:space="preserve">identity </w:t>
        </w:r>
        <w:r w:rsidR="007167F6" w:rsidRPr="00E11181">
          <w:rPr>
            <w:color w:val="000000" w:themeColor="text1"/>
            <w:lang w:eastAsia="zh-CN"/>
          </w:rPr>
          <w:t xml:space="preserve">at the time of entering the any cell selection state is included in </w:t>
        </w:r>
        <w:r w:rsidR="007167F6" w:rsidRPr="00E11181">
          <w:rPr>
            <w:i/>
            <w:color w:val="000000" w:themeColor="text1"/>
            <w:lang w:eastAsia="zh-CN"/>
          </w:rPr>
          <w:t>snpn-ConfigIDList</w:t>
        </w:r>
        <w:r w:rsidR="007167F6" w:rsidRPr="00E11181">
          <w:rPr>
            <w:color w:val="000000" w:themeColor="text1"/>
            <w:lang w:eastAsia="zh-CN"/>
          </w:rPr>
          <w:t xml:space="preserve"> stored in </w:t>
        </w:r>
        <w:r w:rsidR="007167F6" w:rsidRPr="00E11181">
          <w:rPr>
            <w:i/>
            <w:color w:val="000000" w:themeColor="text1"/>
            <w:lang w:eastAsia="zh-CN"/>
          </w:rPr>
          <w:t>VarLogMeasReport</w:t>
        </w:r>
      </w:ins>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43E4EBA6" w:rsidR="00F85EEA" w:rsidRPr="0095250E" w:rsidDel="007167F6" w:rsidRDefault="00F85EEA" w:rsidP="00F85EEA">
      <w:pPr>
        <w:pStyle w:val="Editorsnote0"/>
        <w:ind w:left="852"/>
        <w:rPr>
          <w:del w:id="2897" w:author="CR#4637" w:date="2024-03-26T12:27:00Z"/>
        </w:rPr>
      </w:pPr>
      <w:del w:id="2898" w:author="CR#4637" w:date="2024-03-26T12:27:00Z">
        <w:r w:rsidRPr="0095250E" w:rsidDel="007167F6">
          <w:delText>Editor´s note: Including list of equivalent SNPN IDs in MDT report is FFS.</w:delText>
        </w:r>
      </w:del>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2899" w:name="OLE_LINK17"/>
      <w:r w:rsidRPr="0095250E">
        <w:rPr>
          <w:i/>
        </w:rPr>
        <w:t>measIdleConfig</w:t>
      </w:r>
      <w:bookmarkEnd w:id="2899"/>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2900" w:name="_Toc156129920"/>
      <w:bookmarkStart w:id="2901" w:name="_Toc60776920"/>
      <w:r w:rsidRPr="0095250E">
        <w:t>5.5b</w:t>
      </w:r>
      <w:r w:rsidRPr="0095250E">
        <w:tab/>
        <w:t>Application Layer Measurements in RRC_IDLE/RRC_INACTIVE</w:t>
      </w:r>
      <w:bookmarkEnd w:id="2900"/>
    </w:p>
    <w:p w14:paraId="454673E5" w14:textId="77777777" w:rsidR="00B51385" w:rsidRPr="0095250E" w:rsidRDefault="00B51385" w:rsidP="00B51385">
      <w:pPr>
        <w:pStyle w:val="Heading3"/>
      </w:pPr>
      <w:bookmarkStart w:id="2902" w:name="_Toc156129921"/>
      <w:r w:rsidRPr="0095250E">
        <w:t>5.5b.1</w:t>
      </w:r>
      <w:r w:rsidRPr="0095250E">
        <w:tab/>
        <w:t>Area handling and storing of Application Layer Measurement reports in RRC_IDLE/RRC_INACTIVE</w:t>
      </w:r>
      <w:bookmarkEnd w:id="2902"/>
    </w:p>
    <w:p w14:paraId="3AD8FD7F" w14:textId="77777777" w:rsidR="00B51385" w:rsidRPr="0095250E" w:rsidRDefault="00B51385" w:rsidP="00B51385">
      <w:pPr>
        <w:pStyle w:val="Heading4"/>
        <w:ind w:left="0" w:firstLine="0"/>
      </w:pPr>
      <w:bookmarkStart w:id="2903" w:name="_Toc156129922"/>
      <w:r w:rsidRPr="0095250E">
        <w:t>5.5b.1.1</w:t>
      </w:r>
      <w:r w:rsidRPr="0095250E">
        <w:tab/>
        <w:t>General</w:t>
      </w:r>
      <w:bookmarkEnd w:id="2903"/>
    </w:p>
    <w:p w14:paraId="3181BACB" w14:textId="0DF946E8" w:rsidR="00B51385" w:rsidRPr="0095250E" w:rsidRDefault="00B51385" w:rsidP="00B51385">
      <w:r w:rsidRPr="0095250E">
        <w:t xml:space="preserve">This procedure specifies the area handling and storing of application layer measurement report containers by a UE in RRC_IDLE and RRC_INACTIVE that has </w:t>
      </w:r>
      <w:ins w:id="2904" w:author="CR#4555r1" w:date="2024-03-22T22:07:00Z">
        <w:r w:rsidR="00D205E7" w:rsidRPr="00071572">
          <w:t>a</w:t>
        </w:r>
        <w:r w:rsidR="00D205E7">
          <w:t>n</w:t>
        </w:r>
        <w:r w:rsidR="00D205E7" w:rsidRPr="00071572">
          <w:t xml:space="preserve"> application layer measurement configuration with </w:t>
        </w:r>
        <w:r w:rsidR="00D205E7" w:rsidRPr="00071572">
          <w:rPr>
            <w:i/>
            <w:iCs/>
          </w:rPr>
          <w:t>appLayerIdleInactiveConfig</w:t>
        </w:r>
        <w:r w:rsidR="00D205E7" w:rsidRPr="00071572">
          <w:t xml:space="preserve"> configured</w:t>
        </w:r>
      </w:ins>
      <w:del w:id="2905" w:author="CR#4555r1" w:date="2024-03-22T22:07:00Z">
        <w:r w:rsidRPr="0095250E" w:rsidDel="00D205E7">
          <w:delText>a configuration for application layer measurements in RRC_IDLE and/or RRC_INACTIVE</w:delText>
        </w:r>
      </w:del>
      <w:r w:rsidRPr="0095250E">
        <w:t>.</w:t>
      </w:r>
    </w:p>
    <w:p w14:paraId="58E7C66D" w14:textId="77777777" w:rsidR="00B51385" w:rsidRPr="0095250E" w:rsidRDefault="00B51385" w:rsidP="00B51385">
      <w:pPr>
        <w:pStyle w:val="Heading4"/>
      </w:pPr>
      <w:bookmarkStart w:id="2906" w:name="_Toc156129923"/>
      <w:r w:rsidRPr="0095250E">
        <w:t>5.5b.1.2</w:t>
      </w:r>
      <w:r w:rsidRPr="0095250E">
        <w:tab/>
        <w:t>Initiation</w:t>
      </w:r>
      <w:bookmarkEnd w:id="2906"/>
    </w:p>
    <w:p w14:paraId="4EB424C7" w14:textId="77777777" w:rsidR="00B51385" w:rsidRPr="0095250E" w:rsidRDefault="00B51385" w:rsidP="00B51385">
      <w:r w:rsidRPr="0095250E">
        <w:t>While in RRC_INACTIVE and RRC_IDLE state, the UE shall:</w:t>
      </w:r>
    </w:p>
    <w:p w14:paraId="6FF3D6AF" w14:textId="38C0B81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2907" w:author="CR#4555r1" w:date="2024-03-22T22:07:00Z">
        <w:r w:rsidR="00D205E7">
          <w:t>t all</w:t>
        </w:r>
      </w:ins>
      <w:r w:rsidRPr="0095250E">
        <w:t xml:space="preserve"> segment</w:t>
      </w:r>
      <w:ins w:id="2908" w:author="CR#4555r1" w:date="2024-03-22T22:07:00Z">
        <w:r w:rsidR="00D205E7">
          <w:t>s</w:t>
        </w:r>
      </w:ins>
      <w:r w:rsidRPr="0095250E">
        <w:t>, or full message, has been submitted to lower layers for transmission;</w:t>
      </w:r>
    </w:p>
    <w:p w14:paraId="6CFD34D6" w14:textId="779BE39C" w:rsidR="00D205E7" w:rsidRDefault="00D205E7" w:rsidP="00D205E7">
      <w:pPr>
        <w:pStyle w:val="NO"/>
        <w:rPr>
          <w:ins w:id="2909" w:author="CR#4555r1" w:date="2024-03-22T22:08:00Z"/>
        </w:rPr>
      </w:pPr>
      <w:ins w:id="2910" w:author="CR#4555r1" w:date="2024-03-22T22:08:00Z">
        <w:r>
          <w:t>NOTE:</w:t>
        </w:r>
        <w:r>
          <w:tab/>
          <w:t>The UE continues storing application layer measurement report containers for MBS broadcast service in RRC_CONNECTED as long as stored application layer measurement configurations/reports have not been retrieved.</w:t>
        </w:r>
      </w:ins>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4E6855E3" w:rsidR="00B51385" w:rsidRPr="0095250E" w:rsidRDefault="00B51385" w:rsidP="00B51385">
      <w:pPr>
        <w:pStyle w:val="B2"/>
      </w:pPr>
      <w:r w:rsidRPr="0095250E">
        <w:t>2&gt;</w:t>
      </w:r>
      <w:r w:rsidRPr="0095250E">
        <w:tab/>
        <w:t xml:space="preserve">if the </w:t>
      </w:r>
      <w:ins w:id="2911" w:author="CR#4555r1" w:date="2024-03-22T22:08:00Z">
        <w:r w:rsidR="00D205E7">
          <w:t>reports are associated with a configuration including</w:t>
        </w:r>
      </w:ins>
      <w:del w:id="2912" w:author="CR#4555r1" w:date="2024-03-22T22:08:00Z">
        <w:r w:rsidRPr="0095250E" w:rsidDel="00D205E7">
          <w:delText>UE is configured with</w:delText>
        </w:r>
      </w:del>
      <w:r w:rsidRPr="0095250E">
        <w:t xml:space="preserve"> </w:t>
      </w:r>
      <w:r w:rsidRPr="0095250E">
        <w:rPr>
          <w:i/>
          <w:iCs/>
        </w:rPr>
        <w:t>appLayerMeasPriority</w:t>
      </w:r>
      <w:r w:rsidRPr="0095250E">
        <w:t>:</w:t>
      </w:r>
    </w:p>
    <w:p w14:paraId="48CDB93E" w14:textId="34E645E7" w:rsidR="00B51385" w:rsidRPr="0095250E" w:rsidRDefault="00B51385" w:rsidP="00B51385">
      <w:pPr>
        <w:pStyle w:val="B3"/>
      </w:pPr>
      <w:r w:rsidRPr="0095250E">
        <w:t>3&gt;</w:t>
      </w:r>
      <w:r w:rsidRPr="0095250E">
        <w:tab/>
        <w:t>discard reports in priority order where reports with the lowest priority are discarded first</w:t>
      </w:r>
      <w:ins w:id="2913" w:author="CR#4555r1" w:date="2024-03-22T22:08:00Z">
        <w:r w:rsidR="00D205E7">
          <w:t xml:space="preserve">, </w:t>
        </w:r>
        <w:r w:rsidR="00D205E7" w:rsidRPr="00AF7AF2">
          <w:t>and among reports with equal associated priority, discard reports in the order they were received, where older reports are discarded first</w:t>
        </w:r>
      </w:ins>
      <w:r w:rsidRPr="0095250E">
        <w:t>;</w:t>
      </w:r>
    </w:p>
    <w:p w14:paraId="17485C4A" w14:textId="04150BE0" w:rsidR="00B51385" w:rsidRPr="0095250E" w:rsidRDefault="00B51385" w:rsidP="00B51385">
      <w:pPr>
        <w:pStyle w:val="B2"/>
      </w:pPr>
      <w:r w:rsidRPr="0095250E">
        <w:t>2&gt;</w:t>
      </w:r>
      <w:r w:rsidRPr="0095250E">
        <w:tab/>
        <w:t>else</w:t>
      </w:r>
      <w:del w:id="2914" w:author="CR#4555r1" w:date="2024-03-22T22:08:00Z">
        <w:r w:rsidRPr="0095250E" w:rsidDel="00D205E7">
          <w:delText xml:space="preserve"> if no </w:delText>
        </w:r>
        <w:r w:rsidRPr="0095250E" w:rsidDel="00D205E7">
          <w:rPr>
            <w:i/>
            <w:iCs/>
          </w:rPr>
          <w:delText>appLayerMeasPriority</w:delText>
        </w:r>
        <w:r w:rsidRPr="0095250E" w:rsidDel="00D205E7">
          <w:delText xml:space="preserve"> is configured</w:delText>
        </w:r>
      </w:del>
      <w:r w:rsidRPr="0095250E">
        <w:t>:</w:t>
      </w:r>
    </w:p>
    <w:p w14:paraId="4E09316A" w14:textId="4EE8758B" w:rsidR="00B51385" w:rsidRPr="0095250E" w:rsidRDefault="00B51385" w:rsidP="00B51385">
      <w:pPr>
        <w:pStyle w:val="B3"/>
      </w:pPr>
      <w:r w:rsidRPr="0095250E">
        <w:t>3&gt;</w:t>
      </w:r>
      <w:r w:rsidRPr="0095250E">
        <w:tab/>
        <w:t xml:space="preserve">discard reports in the order they were received, where older reports </w:t>
      </w:r>
      <w:ins w:id="2915" w:author="CR#4555r1" w:date="2024-03-22T22:08:00Z">
        <w:r w:rsidR="00D205E7">
          <w:t>are</w:t>
        </w:r>
      </w:ins>
      <w:del w:id="2916" w:author="CR#4555r1" w:date="2024-03-22T22:08:00Z">
        <w:r w:rsidRPr="0095250E" w:rsidDel="00D205E7">
          <w:delText>may be</w:delText>
        </w:r>
      </w:del>
      <w:r w:rsidRPr="0095250E">
        <w:t xml:space="preserve"> discarded first;</w:t>
      </w:r>
    </w:p>
    <w:p w14:paraId="3795ECF6" w14:textId="7FA85C85" w:rsidR="00D205E7" w:rsidRDefault="00D205E7" w:rsidP="00D205E7">
      <w:pPr>
        <w:pStyle w:val="B1"/>
        <w:rPr>
          <w:ins w:id="2917" w:author="CR#4555r1" w:date="2024-03-22T22:09:00Z"/>
        </w:rPr>
      </w:pPr>
      <w:ins w:id="2918" w:author="CR#4555r1" w:date="2024-03-22T22:09:00Z">
        <w:r>
          <w:t>1&gt;</w:t>
        </w:r>
        <w:r>
          <w:tab/>
        </w:r>
        <w:r w:rsidRPr="007D2A50">
          <w:t xml:space="preserve">if </w:t>
        </w:r>
        <w:r w:rsidRPr="007D2A50">
          <w:rPr>
            <w:i/>
            <w:iCs/>
          </w:rPr>
          <w:t>qoe-AreaScope</w:t>
        </w:r>
        <w:r w:rsidRPr="007D2A50">
          <w:t xml:space="preserve"> </w:t>
        </w:r>
        <w:r>
          <w:t>is configured:</w:t>
        </w:r>
      </w:ins>
    </w:p>
    <w:p w14:paraId="51B981A1" w14:textId="3461F21A" w:rsidR="00B51385" w:rsidRPr="0095250E" w:rsidRDefault="00D205E7">
      <w:pPr>
        <w:pStyle w:val="B2"/>
        <w:pPrChange w:id="2919" w:author="CR#4555r1" w:date="2024-03-22T22:09:00Z">
          <w:pPr>
            <w:pStyle w:val="B1"/>
          </w:pPr>
        </w:pPrChange>
      </w:pPr>
      <w:ins w:id="2920" w:author="CR#4555r1" w:date="2024-03-22T22:09:00Z">
        <w:r>
          <w:t>2</w:t>
        </w:r>
      </w:ins>
      <w:del w:id="2921" w:author="Draft_v2" w:date="2024-03-28T20:10:00Z">
        <w:r w:rsidR="00B51385" w:rsidRPr="0095250E" w:rsidDel="00FB4A24">
          <w:delText>1</w:delText>
        </w:r>
      </w:del>
      <w:r w:rsidR="00B51385" w:rsidRPr="0095250E">
        <w:t>&gt;</w:t>
      </w:r>
      <w:r w:rsidR="00B51385" w:rsidRPr="0095250E">
        <w:tab/>
      </w:r>
      <w:r w:rsidR="00B51385" w:rsidRPr="0095250E">
        <w:rPr>
          <w:rFonts w:eastAsia="SimSun"/>
        </w:rPr>
        <w:t xml:space="preserve">if the </w:t>
      </w:r>
      <w:del w:id="2922" w:author="CR#4555r1" w:date="2024-03-22T22:09:00Z">
        <w:r w:rsidR="00B51385" w:rsidRPr="0095250E" w:rsidDel="00D205E7">
          <w:rPr>
            <w:rFonts w:eastAsia="SimSun"/>
          </w:rPr>
          <w:delText xml:space="preserve">current </w:delText>
        </w:r>
      </w:del>
      <w:r w:rsidR="00B51385" w:rsidRPr="0095250E">
        <w:rPr>
          <w:rFonts w:eastAsia="SimSun"/>
        </w:rPr>
        <w:t xml:space="preserve">cell </w:t>
      </w:r>
      <w:ins w:id="2923" w:author="CR#4555r1" w:date="2024-03-22T22:09:00Z">
        <w:r>
          <w:rPr>
            <w:rFonts w:eastAsia="SimSun"/>
          </w:rPr>
          <w:t xml:space="preserve">where the UE receives the service </w:t>
        </w:r>
      </w:ins>
      <w:r w:rsidR="00B51385" w:rsidRPr="0095250E">
        <w:rPr>
          <w:rFonts w:eastAsia="SimSun"/>
        </w:rPr>
        <w:t xml:space="preserve">when the UE transits from RRC_CONNECTED state to RRC_INACTIVE or RRC_IDLE state is part of the area indicated by </w:t>
      </w:r>
      <w:r w:rsidR="00B51385" w:rsidRPr="0095250E">
        <w:rPr>
          <w:i/>
          <w:iCs/>
        </w:rPr>
        <w:t>qoe-AreaScope</w:t>
      </w:r>
      <w:r w:rsidR="00B51385" w:rsidRPr="0095250E">
        <w:t>:</w:t>
      </w:r>
    </w:p>
    <w:p w14:paraId="54AEDA53" w14:textId="6B64BD39" w:rsidR="00B51385" w:rsidRPr="0095250E" w:rsidRDefault="00D205E7">
      <w:pPr>
        <w:pStyle w:val="B3"/>
        <w:pPrChange w:id="2924" w:author="CR#4555r1" w:date="2024-03-22T22:09:00Z">
          <w:pPr>
            <w:ind w:left="568"/>
          </w:pPr>
        </w:pPrChange>
      </w:pPr>
      <w:ins w:id="2925" w:author="CR#4555r1" w:date="2024-03-22T22:09:00Z">
        <w:r>
          <w:t>3</w:t>
        </w:r>
      </w:ins>
      <w:del w:id="2926" w:author="CR#4555r1" w:date="2024-03-22T22:09:00Z">
        <w:r w:rsidR="00B51385" w:rsidRPr="0095250E" w:rsidDel="00D205E7">
          <w:delText>2</w:delText>
        </w:r>
      </w:del>
      <w:r w:rsidR="00B51385" w:rsidRPr="0095250E">
        <w:t>&gt;</w:t>
      </w:r>
      <w:r w:rsidR="00B51385" w:rsidRPr="0095250E">
        <w:tab/>
        <w:t>inform upper layers of being inside the area;</w:t>
      </w:r>
    </w:p>
    <w:p w14:paraId="52FA7E03" w14:textId="4C9AB682" w:rsidR="00B51385" w:rsidRPr="0095250E" w:rsidRDefault="00D205E7">
      <w:pPr>
        <w:pStyle w:val="B2"/>
        <w:pPrChange w:id="2927" w:author="CR#4555r1" w:date="2024-03-22T22:10:00Z">
          <w:pPr>
            <w:pStyle w:val="B1"/>
          </w:pPr>
        </w:pPrChange>
      </w:pPr>
      <w:ins w:id="2928" w:author="CR#4555r1" w:date="2024-03-22T22:09:00Z">
        <w:r>
          <w:t>2</w:t>
        </w:r>
      </w:ins>
      <w:del w:id="2929" w:author="CR#4555r1" w:date="2024-03-22T22:09:00Z">
        <w:r w:rsidR="00B51385" w:rsidRPr="0095250E" w:rsidDel="00D205E7">
          <w:delText>1</w:delText>
        </w:r>
      </w:del>
      <w:r w:rsidR="00B51385" w:rsidRPr="0095250E">
        <w:t>&gt;</w:t>
      </w:r>
      <w:r w:rsidR="00B51385" w:rsidRPr="0095250E">
        <w:tab/>
        <w:t>i</w:t>
      </w:r>
      <w:r w:rsidR="00B51385" w:rsidRPr="0095250E">
        <w:rPr>
          <w:rFonts w:eastAsia="SimSun"/>
        </w:rPr>
        <w:t xml:space="preserve">f the </w:t>
      </w:r>
      <w:del w:id="2930" w:author="CR#4555r1" w:date="2024-03-22T22:10:00Z">
        <w:r w:rsidR="00B51385" w:rsidRPr="0095250E" w:rsidDel="00D205E7">
          <w:rPr>
            <w:rFonts w:eastAsia="SimSun"/>
          </w:rPr>
          <w:delText xml:space="preserve">current </w:delText>
        </w:r>
      </w:del>
      <w:r w:rsidR="00B51385" w:rsidRPr="0095250E">
        <w:rPr>
          <w:rFonts w:eastAsia="SimSun"/>
        </w:rPr>
        <w:t xml:space="preserve">cell </w:t>
      </w:r>
      <w:ins w:id="2931" w:author="CR#4555r1" w:date="2024-03-22T22:10:00Z">
        <w:r>
          <w:rPr>
            <w:rFonts w:eastAsia="SimSun"/>
          </w:rPr>
          <w:t xml:space="preserve">where the UE receives the service </w:t>
        </w:r>
      </w:ins>
      <w:r w:rsidR="00B51385" w:rsidRPr="0095250E">
        <w:rPr>
          <w:rFonts w:eastAsia="SimSun"/>
        </w:rPr>
        <w:t xml:space="preserve">when the UE transits from RRC_CONNECTED state to RRC_INACTIVE or RRC_IDLE state is not part of the area indicated by </w:t>
      </w:r>
      <w:r w:rsidR="00B51385" w:rsidRPr="0095250E">
        <w:rPr>
          <w:i/>
          <w:iCs/>
        </w:rPr>
        <w:t>qoe-AreaScope</w:t>
      </w:r>
      <w:r w:rsidR="00B51385" w:rsidRPr="0095250E">
        <w:t>:</w:t>
      </w:r>
    </w:p>
    <w:p w14:paraId="6EC12D73" w14:textId="29B639A5" w:rsidR="00B51385" w:rsidRPr="0095250E" w:rsidRDefault="00D205E7">
      <w:pPr>
        <w:pStyle w:val="B3"/>
        <w:rPr>
          <w:rFonts w:eastAsia="DengXian"/>
        </w:rPr>
        <w:pPrChange w:id="2932" w:author="CR#4555r1" w:date="2024-03-22T22:10:00Z">
          <w:pPr>
            <w:pStyle w:val="B2"/>
          </w:pPr>
        </w:pPrChange>
      </w:pPr>
      <w:ins w:id="2933" w:author="CR#4555r1" w:date="2024-03-22T22:10:00Z">
        <w:r>
          <w:rPr>
            <w:rFonts w:eastAsia="DengXian"/>
          </w:rPr>
          <w:t>3</w:t>
        </w:r>
      </w:ins>
      <w:del w:id="2934" w:author="CR#4555r1" w:date="2024-03-22T22:10:00Z">
        <w:r w:rsidR="00B51385" w:rsidRPr="0095250E" w:rsidDel="00D205E7">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F9985B" w14:textId="07621E0E" w:rsidR="00B51385" w:rsidRPr="0095250E" w:rsidRDefault="00D205E7">
      <w:pPr>
        <w:pStyle w:val="B2"/>
        <w:pPrChange w:id="2935" w:author="CR#4555r1" w:date="2024-03-22T22:10:00Z">
          <w:pPr>
            <w:pStyle w:val="B1"/>
          </w:pPr>
        </w:pPrChange>
      </w:pPr>
      <w:ins w:id="2936" w:author="CR#4555r1" w:date="2024-03-22T22:10:00Z">
        <w:r>
          <w:t>2</w:t>
        </w:r>
      </w:ins>
      <w:del w:id="2937" w:author="CR#4555r1" w:date="2024-03-22T22:10:00Z">
        <w:r w:rsidR="00B51385" w:rsidRPr="0095250E" w:rsidDel="00D205E7">
          <w:delText>1</w:delText>
        </w:r>
      </w:del>
      <w:r w:rsidR="00B51385" w:rsidRPr="0095250E">
        <w:t>&gt;</w:t>
      </w:r>
      <w:r w:rsidR="00B51385" w:rsidRPr="0095250E">
        <w:tab/>
      </w:r>
      <w:r w:rsidR="00B51385" w:rsidRPr="0095250E">
        <w:rPr>
          <w:rFonts w:eastAsia="SimSun"/>
        </w:rPr>
        <w:t xml:space="preserve">if </w:t>
      </w:r>
      <w:ins w:id="2938" w:author="CR#4555r1" w:date="2024-03-22T22:11:00Z">
        <w:r>
          <w:rPr>
            <w:rFonts w:eastAsia="SimSun"/>
          </w:rPr>
          <w:t xml:space="preserve">the UE re-selects to </w:t>
        </w:r>
      </w:ins>
      <w:r w:rsidR="00B51385" w:rsidRPr="0095250E">
        <w:rPr>
          <w:rFonts w:eastAsia="SimSun"/>
        </w:rPr>
        <w:t xml:space="preserve">a new </w:t>
      </w:r>
      <w:del w:id="2939" w:author="CR#4555r1" w:date="2024-03-22T22:11:00Z">
        <w:r w:rsidR="00B51385" w:rsidRPr="0095250E" w:rsidDel="00D205E7">
          <w:rPr>
            <w:rFonts w:eastAsia="SimSun"/>
          </w:rPr>
          <w:delText xml:space="preserve">current </w:delText>
        </w:r>
      </w:del>
      <w:r w:rsidR="00B51385" w:rsidRPr="0095250E">
        <w:rPr>
          <w:rFonts w:eastAsia="SimSun"/>
        </w:rPr>
        <w:t xml:space="preserve">cell </w:t>
      </w:r>
      <w:ins w:id="2940" w:author="CR#4555r1" w:date="2024-03-22T22:11:00Z">
        <w:r>
          <w:rPr>
            <w:rFonts w:eastAsia="SimSun"/>
          </w:rPr>
          <w:t xml:space="preserve">which </w:t>
        </w:r>
      </w:ins>
      <w:r w:rsidR="00B51385" w:rsidRPr="0095250E">
        <w:rPr>
          <w:rFonts w:eastAsia="SimSun"/>
        </w:rPr>
        <w:t>is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not part of the area indicated by </w:t>
      </w:r>
      <w:r w:rsidR="00B51385" w:rsidRPr="0095250E">
        <w:rPr>
          <w:i/>
          <w:iCs/>
        </w:rPr>
        <w:t>qoe-AreaScope</w:t>
      </w:r>
      <w:r w:rsidR="00B51385" w:rsidRPr="0095250E">
        <w:t>:</w:t>
      </w:r>
    </w:p>
    <w:p w14:paraId="19568D0A" w14:textId="4462A56F" w:rsidR="00B51385" w:rsidRPr="0095250E" w:rsidRDefault="00D205E7">
      <w:pPr>
        <w:pStyle w:val="B3"/>
        <w:pPrChange w:id="2941" w:author="CR#4555r1" w:date="2024-03-22T22:10:00Z">
          <w:pPr>
            <w:ind w:left="568"/>
          </w:pPr>
        </w:pPrChange>
      </w:pPr>
      <w:ins w:id="2942" w:author="CR#4555r1" w:date="2024-03-22T22:10:00Z">
        <w:r>
          <w:t>3</w:t>
        </w:r>
      </w:ins>
      <w:del w:id="2943" w:author="CR#4555r1" w:date="2024-03-22T22:10:00Z">
        <w:r w:rsidR="00B51385" w:rsidRPr="0095250E" w:rsidDel="00D205E7">
          <w:delText>2</w:delText>
        </w:r>
      </w:del>
      <w:r w:rsidR="00B51385" w:rsidRPr="0095250E">
        <w:t>&gt;</w:t>
      </w:r>
      <w:r w:rsidR="00B51385" w:rsidRPr="0095250E">
        <w:tab/>
        <w:t>inform upper layers of being inside the area;</w:t>
      </w:r>
    </w:p>
    <w:p w14:paraId="286D7208" w14:textId="631212D1" w:rsidR="00B51385" w:rsidRPr="0095250E" w:rsidRDefault="00D205E7">
      <w:pPr>
        <w:pStyle w:val="B2"/>
        <w:pPrChange w:id="2944" w:author="CR#4555r1" w:date="2024-03-22T22:10:00Z">
          <w:pPr>
            <w:pStyle w:val="B1"/>
          </w:pPr>
        </w:pPrChange>
      </w:pPr>
      <w:ins w:id="2945" w:author="CR#4555r1" w:date="2024-03-22T22:10:00Z">
        <w:r>
          <w:t>2</w:t>
        </w:r>
      </w:ins>
      <w:del w:id="2946" w:author="CR#4555r1" w:date="2024-03-22T22:10:00Z">
        <w:r w:rsidR="00B51385" w:rsidRPr="0095250E" w:rsidDel="00D205E7">
          <w:delText>1</w:delText>
        </w:r>
      </w:del>
      <w:r w:rsidR="00B51385" w:rsidRPr="0095250E">
        <w:t>&gt;</w:t>
      </w:r>
      <w:r w:rsidR="00B51385" w:rsidRPr="0095250E">
        <w:tab/>
      </w:r>
      <w:r w:rsidR="00B51385" w:rsidRPr="0095250E">
        <w:rPr>
          <w:rFonts w:eastAsia="SimSun"/>
        </w:rPr>
        <w:t xml:space="preserve">if </w:t>
      </w:r>
      <w:ins w:id="2947" w:author="CR#4555r1" w:date="2024-03-22T22:11:00Z">
        <w:r>
          <w:rPr>
            <w:rFonts w:eastAsia="SimSun"/>
          </w:rPr>
          <w:t xml:space="preserve">the UE re-selects to </w:t>
        </w:r>
      </w:ins>
      <w:r w:rsidR="00B51385" w:rsidRPr="0095250E">
        <w:rPr>
          <w:rFonts w:eastAsia="SimSun"/>
        </w:rPr>
        <w:t xml:space="preserve">a new </w:t>
      </w:r>
      <w:del w:id="2948" w:author="CR#4555r1" w:date="2024-03-22T22:11:00Z">
        <w:r w:rsidR="00B51385" w:rsidRPr="0095250E" w:rsidDel="00D205E7">
          <w:rPr>
            <w:rFonts w:eastAsia="SimSun"/>
          </w:rPr>
          <w:delText xml:space="preserve">current </w:delText>
        </w:r>
      </w:del>
      <w:r w:rsidR="00B51385" w:rsidRPr="0095250E">
        <w:rPr>
          <w:rFonts w:eastAsia="SimSun"/>
        </w:rPr>
        <w:t xml:space="preserve">cell </w:t>
      </w:r>
      <w:ins w:id="2949" w:author="CR#4555r1" w:date="2024-03-22T22:11:00Z">
        <w:r>
          <w:rPr>
            <w:rFonts w:eastAsia="SimSun"/>
          </w:rPr>
          <w:t xml:space="preserve">which </w:t>
        </w:r>
      </w:ins>
      <w:r w:rsidR="00B51385" w:rsidRPr="0095250E">
        <w:rPr>
          <w:rFonts w:eastAsia="SimSun"/>
        </w:rPr>
        <w:t>is not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part of the area indicated by </w:t>
      </w:r>
      <w:r w:rsidR="00B51385" w:rsidRPr="0095250E">
        <w:rPr>
          <w:i/>
          <w:iCs/>
        </w:rPr>
        <w:t>qoe-AreaScope</w:t>
      </w:r>
      <w:r w:rsidR="00B51385" w:rsidRPr="0095250E">
        <w:t>:</w:t>
      </w:r>
    </w:p>
    <w:p w14:paraId="09BC55A1" w14:textId="04ED85A5" w:rsidR="00B51385" w:rsidRPr="0095250E" w:rsidRDefault="00D205E7">
      <w:pPr>
        <w:pStyle w:val="B3"/>
        <w:pPrChange w:id="2950" w:author="CR#4555r1" w:date="2024-03-22T22:10:00Z">
          <w:pPr>
            <w:pStyle w:val="B2"/>
          </w:pPr>
        </w:pPrChange>
      </w:pPr>
      <w:ins w:id="2951" w:author="CR#4555r1" w:date="2024-03-22T22:10:00Z">
        <w:r>
          <w:rPr>
            <w:rFonts w:eastAsia="DengXian"/>
          </w:rPr>
          <w:t>3</w:t>
        </w:r>
      </w:ins>
      <w:del w:id="2952" w:author="CR#4555r1" w:date="2024-03-22T22:10:00Z">
        <w:r w:rsidR="00B51385" w:rsidRPr="0095250E" w:rsidDel="00D205E7">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E44AF3" w14:textId="77777777" w:rsidR="00394471" w:rsidRPr="0095250E" w:rsidRDefault="00394471" w:rsidP="00394471">
      <w:pPr>
        <w:pStyle w:val="Heading2"/>
      </w:pPr>
      <w:bookmarkStart w:id="2953" w:name="_Toc156129924"/>
      <w:r w:rsidRPr="0095250E">
        <w:t>5.6</w:t>
      </w:r>
      <w:r w:rsidRPr="0095250E">
        <w:tab/>
        <w:t>UE capabilities</w:t>
      </w:r>
      <w:bookmarkEnd w:id="2901"/>
      <w:bookmarkEnd w:id="2953"/>
    </w:p>
    <w:p w14:paraId="681C0898" w14:textId="77777777" w:rsidR="00394471" w:rsidRPr="0095250E" w:rsidRDefault="00394471" w:rsidP="00394471">
      <w:pPr>
        <w:pStyle w:val="Heading3"/>
      </w:pPr>
      <w:bookmarkStart w:id="2954" w:name="_Toc60776921"/>
      <w:bookmarkStart w:id="2955" w:name="_Toc156129925"/>
      <w:r w:rsidRPr="0095250E">
        <w:t>5.6.1</w:t>
      </w:r>
      <w:r w:rsidRPr="0095250E">
        <w:tab/>
        <w:t>UE capability transfer</w:t>
      </w:r>
      <w:bookmarkEnd w:id="2954"/>
      <w:bookmarkEnd w:id="2955"/>
    </w:p>
    <w:p w14:paraId="16829187" w14:textId="77777777" w:rsidR="00394471" w:rsidRPr="0095250E" w:rsidRDefault="00394471" w:rsidP="00394471">
      <w:pPr>
        <w:pStyle w:val="Heading4"/>
      </w:pPr>
      <w:bookmarkStart w:id="2956" w:name="_Toc60776922"/>
      <w:bookmarkStart w:id="2957" w:name="_Toc156129926"/>
      <w:r w:rsidRPr="0095250E">
        <w:t>5.6.1.1</w:t>
      </w:r>
      <w:r w:rsidRPr="0095250E">
        <w:tab/>
        <w:t>General</w:t>
      </w:r>
      <w:bookmarkEnd w:id="2956"/>
      <w:bookmarkEnd w:id="2957"/>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7" type="#_x0000_t75" style="width:201.75pt;height:101.25pt" o:ole="">
            <v:imagedata r:id="rId75" o:title=""/>
          </v:shape>
          <o:OLEObject Type="Embed" ProgID="Mscgen.Chart" ShapeID="_x0000_i1057" DrawAspect="Content" ObjectID="_1773177239" r:id="rId76"/>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2958" w:name="_Toc60776923"/>
      <w:bookmarkStart w:id="2959" w:name="_Toc156129927"/>
      <w:r w:rsidRPr="0095250E">
        <w:t>5.6.1.2</w:t>
      </w:r>
      <w:r w:rsidRPr="0095250E">
        <w:tab/>
        <w:t>Initiation</w:t>
      </w:r>
      <w:bookmarkEnd w:id="2958"/>
      <w:bookmarkEnd w:id="2959"/>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2960" w:name="_Toc60776924"/>
      <w:bookmarkStart w:id="2961" w:name="_Toc156129928"/>
      <w:r w:rsidRPr="0095250E">
        <w:t>5.6.1.3</w:t>
      </w:r>
      <w:r w:rsidRPr="0095250E">
        <w:tab/>
        <w:t xml:space="preserve">Reception of the </w:t>
      </w:r>
      <w:r w:rsidRPr="0095250E">
        <w:rPr>
          <w:i/>
        </w:rPr>
        <w:t>UECapabilityEnquiry</w:t>
      </w:r>
      <w:r w:rsidRPr="0095250E">
        <w:t xml:space="preserve"> by the UE</w:t>
      </w:r>
      <w:bookmarkEnd w:id="2960"/>
      <w:bookmarkEnd w:id="2961"/>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2962" w:name="_Toc60776925"/>
      <w:bookmarkStart w:id="2963" w:name="_Toc156129929"/>
      <w:r w:rsidRPr="0095250E">
        <w:t>5.6.1.4</w:t>
      </w:r>
      <w:r w:rsidRPr="0095250E">
        <w:tab/>
        <w:t>Setting band combinations, feature set combinations and feature sets supported by the UE</w:t>
      </w:r>
      <w:bookmarkEnd w:id="2962"/>
      <w:bookmarkEnd w:id="2963"/>
    </w:p>
    <w:p w14:paraId="46610B82" w14:textId="39A59CA0"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ins w:id="2964" w:author="CR#4627" w:date="2024-03-25T23:54:00Z">
        <w:r w:rsidR="00E414A6" w:rsidRPr="00F505ED">
          <w:rPr>
            <w:i/>
          </w:rPr>
          <w:t>, rrc-SegAllowed</w:t>
        </w:r>
      </w:ins>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 xml:space="preserve">flag, </w:t>
      </w:r>
      <w:del w:id="2965" w:author="CR#4627" w:date="2024-03-25T23:54:00Z">
        <w:r w:rsidRPr="0095250E" w:rsidDel="00E414A6">
          <w:delText>and</w:delText>
        </w:r>
        <w:r w:rsidRPr="0095250E" w:rsidDel="00E414A6">
          <w:rPr>
            <w:i/>
          </w:rPr>
          <w:delText xml:space="preserve"> </w:delText>
        </w:r>
      </w:del>
      <w:r w:rsidRPr="0095250E">
        <w:rPr>
          <w:i/>
        </w:rPr>
        <w:t>requestedCapabilityCommon</w:t>
      </w:r>
      <w:ins w:id="2966" w:author="CR#4627" w:date="2024-03-25T23:54:00Z">
        <w:r w:rsidR="00E414A6">
          <w:rPr>
            <w:i/>
          </w:rPr>
          <w:t xml:space="preserve">, </w:t>
        </w:r>
        <w:r w:rsidR="00E414A6" w:rsidRPr="008B6FA2">
          <w:rPr>
            <w:iCs/>
          </w:rPr>
          <w:t>and</w:t>
        </w:r>
        <w:r w:rsidR="00E414A6">
          <w:rPr>
            <w:i/>
          </w:rPr>
          <w:t xml:space="preserve"> rrc-SegAllowed</w:t>
        </w:r>
      </w:ins>
      <w:r w:rsidRPr="0095250E">
        <w:t>)</w:t>
      </w:r>
      <w:r w:rsidRPr="0095250E">
        <w:rPr>
          <w:i/>
        </w:rPr>
        <w:t xml:space="preserve"> </w:t>
      </w:r>
      <w:r w:rsidRPr="0095250E">
        <w:t>as defined in TS 36.331</w:t>
      </w:r>
      <w:ins w:id="2967" w:author="Draft_v2" w:date="2024-03-28T23:16:00Z">
        <w:r w:rsidR="0065345B">
          <w:t xml:space="preserve"> [10]</w:t>
        </w:r>
      </w:ins>
      <w:r w:rsidRPr="0095250E">
        <w:t>,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07538E47" w:rsidR="006177DD" w:rsidRPr="0095250E" w:rsidRDefault="006177DD" w:rsidP="006177DD">
      <w:pPr>
        <w:pStyle w:val="B1"/>
      </w:pPr>
      <w:r w:rsidRPr="0095250E">
        <w:t>1&gt;</w:t>
      </w:r>
      <w:r w:rsidRPr="0095250E">
        <w:tab/>
        <w:t>if the UE is an eRedCap UE</w:t>
      </w:r>
      <w:ins w:id="2968" w:author="CR#4565r2" w:date="2024-03-22T23:57:00Z">
        <w:r w:rsidR="008E74D8">
          <w:t xml:space="preserve"> and the UE</w:t>
        </w:r>
        <w:r w:rsidR="008E74D8" w:rsidRPr="0065345B">
          <w:t xml:space="preserve"> </w:t>
        </w:r>
        <w:r w:rsidR="008E74D8" w:rsidRPr="0065345B">
          <w:rPr>
            <w:rPrChange w:id="2969" w:author="Draft_v2" w:date="2024-03-28T23:18:00Z">
              <w:rPr>
                <w:u w:val="single"/>
              </w:rPr>
            </w:rPrChange>
          </w:rPr>
          <w:t>supports</w:t>
        </w:r>
        <w:r w:rsidR="008E74D8" w:rsidRPr="0065345B">
          <w:rPr>
            <w:rFonts w:ascii="Calibri" w:eastAsia="Yu Mincho" w:hAnsi="Calibri"/>
            <w:i/>
            <w:iCs/>
            <w:kern w:val="2"/>
            <w:sz w:val="21"/>
            <w:szCs w:val="22"/>
            <w:lang w:val="en-US" w:eastAsia="zh-CN"/>
            <w:rPrChange w:id="2970" w:author="Draft_v2" w:date="2024-03-28T23:18:00Z">
              <w:rPr>
                <w:rFonts w:ascii="Calibri" w:eastAsia="Yu Mincho" w:hAnsi="Calibri"/>
                <w:i/>
                <w:iCs/>
                <w:kern w:val="2"/>
                <w:sz w:val="21"/>
                <w:szCs w:val="22"/>
                <w:u w:val="single"/>
                <w:lang w:val="en-US" w:eastAsia="zh-CN"/>
              </w:rPr>
            </w:rPrChange>
          </w:rPr>
          <w:t xml:space="preserve"> </w:t>
        </w:r>
        <w:r w:rsidR="008E74D8" w:rsidRPr="0065345B">
          <w:rPr>
            <w:i/>
            <w:iCs/>
            <w:lang w:val="en-US"/>
            <w:rPrChange w:id="2971" w:author="Draft_v2" w:date="2024-03-28T23:18:00Z">
              <w:rPr>
                <w:i/>
                <w:iCs/>
                <w:u w:val="single"/>
                <w:lang w:val="en-US"/>
              </w:rPr>
            </w:rPrChange>
          </w:rPr>
          <w:t>eRedCapIgnoreCapabilityFiltering</w:t>
        </w:r>
      </w:ins>
      <w:r w:rsidRPr="0095250E">
        <w:t>, the UE</w:t>
      </w:r>
      <w:ins w:id="2972" w:author="CR#4565r2" w:date="2024-03-22T23:57:00Z">
        <w:r w:rsidR="008E74D8">
          <w:t>,</w:t>
        </w:r>
      </w:ins>
      <w:r w:rsidRPr="0095250E">
        <w:t xml:space="preserve"> </w:t>
      </w:r>
      <w:del w:id="2973" w:author="CR#4565r2" w:date="2024-03-22T23:57:00Z">
        <w:r w:rsidRPr="0095250E" w:rsidDel="008E74D8">
          <w:delText xml:space="preserve">may </w:delText>
        </w:r>
      </w:del>
      <w:r w:rsidRPr="0095250E">
        <w:t>in the remainder of this procedure</w:t>
      </w:r>
      <w:ins w:id="2974" w:author="CR#4565r2" w:date="2024-03-22T23:58:00Z">
        <w:r w:rsidR="008E74D8">
          <w:t>,</w:t>
        </w:r>
      </w:ins>
      <w:r w:rsidRPr="0095250E">
        <w:t xml:space="preserve"> assume</w:t>
      </w:r>
      <w:ins w:id="2975" w:author="CR#4565r2" w:date="2024-03-22T23:57:00Z">
        <w:r w:rsidR="008E74D8">
          <w:t>s</w:t>
        </w:r>
      </w:ins>
      <w:r w:rsidRPr="0095250E">
        <w:t xml:space="preserv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FF6CCFF" w:rsidR="006177DD" w:rsidRPr="0095250E" w:rsidRDefault="006177DD" w:rsidP="006177DD">
      <w:pPr>
        <w:pStyle w:val="B1"/>
      </w:pPr>
      <w:r w:rsidRPr="0095250E">
        <w:t>1&gt;</w:t>
      </w:r>
      <w:r w:rsidRPr="0095250E">
        <w:tab/>
        <w:t xml:space="preserve">if the UE is an eRedCap UE and the UE </w:t>
      </w:r>
      <w:ins w:id="2976" w:author="CR#4565r2" w:date="2024-03-22T23:59:00Z">
        <w:r w:rsidR="008E74D8" w:rsidRPr="007D5C63">
          <w:t xml:space="preserve">supports </w:t>
        </w:r>
        <w:r w:rsidR="008E74D8" w:rsidRPr="007D5C63">
          <w:rPr>
            <w:i/>
            <w:iCs/>
          </w:rPr>
          <w:t>eRedCapIgnoreCapabilityFiltering</w:t>
        </w:r>
        <w:r w:rsidR="008E74D8" w:rsidRPr="007D5C63">
          <w:t xml:space="preserve">, i.e., it </w:t>
        </w:r>
      </w:ins>
      <w:r w:rsidRPr="0095250E">
        <w:t xml:space="preserve">assumes </w:t>
      </w:r>
      <w:r w:rsidRPr="0095250E">
        <w:rPr>
          <w:i/>
          <w:iCs/>
        </w:rPr>
        <w:t>frequencyBandListFilter</w:t>
      </w:r>
      <w:r w:rsidRPr="0095250E">
        <w:t xml:space="preserve"> to be the filter containing all the supported bands of the UE:</w:t>
      </w:r>
    </w:p>
    <w:p w14:paraId="15BB5A26" w14:textId="048DC139"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ins w:id="2977" w:author="CR#4565r2" w:date="2024-03-22T23:59:00Z">
        <w:r w:rsidR="008E74D8" w:rsidRPr="00AB36CA">
          <w:rPr>
            <w:i/>
            <w:iCs/>
          </w:rPr>
          <w:t xml:space="preserve">, </w:t>
        </w:r>
        <w:r w:rsidR="008E74D8" w:rsidRPr="00860B36">
          <w:t xml:space="preserve">except if the requested </w:t>
        </w:r>
        <w:r w:rsidR="008E74D8" w:rsidRPr="005C317A">
          <w:rPr>
            <w:i/>
            <w:iCs/>
          </w:rPr>
          <w:t>rat-Type</w:t>
        </w:r>
        <w:r w:rsidR="008E74D8" w:rsidRPr="00860B36">
          <w:t xml:space="preserve"> is </w:t>
        </w:r>
        <w:r w:rsidR="008E74D8" w:rsidRPr="00F15732">
          <w:rPr>
            <w:i/>
            <w:iCs/>
          </w:rPr>
          <w:t>nr</w:t>
        </w:r>
        <w:r w:rsidR="008E74D8" w:rsidRPr="00860B36">
          <w:t xml:space="preserve"> and the network included the </w:t>
        </w:r>
        <w:r w:rsidR="008E74D8" w:rsidRPr="00F15732">
          <w:rPr>
            <w:i/>
            <w:iCs/>
          </w:rPr>
          <w:t>eutra-nr-only</w:t>
        </w:r>
        <w:r w:rsidR="008E74D8" w:rsidRPr="00860B36">
          <w:t xml:space="preserve"> field</w:t>
        </w:r>
      </w:ins>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2978" w:name="_Toc60776926"/>
      <w:bookmarkStart w:id="2979" w:name="_Toc156129930"/>
      <w:r w:rsidRPr="0095250E">
        <w:t>5.6.1.5</w:t>
      </w:r>
      <w:r w:rsidRPr="0095250E">
        <w:tab/>
        <w:t>Void</w:t>
      </w:r>
      <w:bookmarkEnd w:id="2978"/>
      <w:bookmarkEnd w:id="2979"/>
    </w:p>
    <w:p w14:paraId="08ECB343" w14:textId="77777777" w:rsidR="00394471" w:rsidRPr="0095250E" w:rsidRDefault="00394471" w:rsidP="00394471">
      <w:pPr>
        <w:pStyle w:val="Heading2"/>
      </w:pPr>
      <w:bookmarkStart w:id="2980" w:name="_Toc60776927"/>
      <w:bookmarkStart w:id="2981" w:name="_Toc156129931"/>
      <w:r w:rsidRPr="0095250E">
        <w:t>5.7</w:t>
      </w:r>
      <w:r w:rsidRPr="0095250E">
        <w:tab/>
        <w:t>Other</w:t>
      </w:r>
      <w:bookmarkEnd w:id="2980"/>
      <w:bookmarkEnd w:id="2981"/>
    </w:p>
    <w:p w14:paraId="7BA5CF01" w14:textId="77777777" w:rsidR="00394471" w:rsidRPr="0095250E" w:rsidRDefault="00394471" w:rsidP="00394471">
      <w:pPr>
        <w:pStyle w:val="Heading3"/>
      </w:pPr>
      <w:bookmarkStart w:id="2982" w:name="_Toc60776928"/>
      <w:bookmarkStart w:id="2983" w:name="_Toc156129932"/>
      <w:r w:rsidRPr="0095250E">
        <w:t>5.7.1</w:t>
      </w:r>
      <w:r w:rsidRPr="0095250E">
        <w:tab/>
        <w:t>DL information transfer</w:t>
      </w:r>
      <w:bookmarkEnd w:id="2982"/>
      <w:bookmarkEnd w:id="2983"/>
    </w:p>
    <w:p w14:paraId="23034603" w14:textId="77777777" w:rsidR="00394471" w:rsidRPr="0095250E" w:rsidRDefault="00394471" w:rsidP="00394471">
      <w:pPr>
        <w:pStyle w:val="Heading4"/>
      </w:pPr>
      <w:bookmarkStart w:id="2984" w:name="_Toc60776929"/>
      <w:bookmarkStart w:id="2985" w:name="_Toc156129933"/>
      <w:r w:rsidRPr="0095250E">
        <w:t>5.7.1.1</w:t>
      </w:r>
      <w:r w:rsidRPr="0095250E">
        <w:tab/>
        <w:t>General</w:t>
      </w:r>
      <w:bookmarkEnd w:id="2984"/>
      <w:bookmarkEnd w:id="2985"/>
    </w:p>
    <w:p w14:paraId="4FA1A340" w14:textId="77777777" w:rsidR="00394471" w:rsidRPr="0095250E" w:rsidRDefault="00394471" w:rsidP="00394471">
      <w:pPr>
        <w:pStyle w:val="TH"/>
      </w:pPr>
      <w:r w:rsidRPr="0095250E">
        <w:rPr>
          <w:noProof/>
        </w:rPr>
        <w:object w:dxaOrig="3690" w:dyaOrig="1605" w14:anchorId="53EAE258">
          <v:shape id="_x0000_i1058" type="#_x0000_t75" style="width:184.5pt;height:80.25pt" o:ole="">
            <v:imagedata r:id="rId77" o:title=""/>
          </v:shape>
          <o:OLEObject Type="Embed" ProgID="Mscgen.Chart" ShapeID="_x0000_i1058" DrawAspect="Content" ObjectID="_1773177240" r:id="rId78"/>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2986" w:name="_Toc60776930"/>
      <w:bookmarkStart w:id="2987" w:name="_Toc156129934"/>
      <w:r w:rsidRPr="0095250E">
        <w:t>5.7.1.2</w:t>
      </w:r>
      <w:r w:rsidRPr="0095250E">
        <w:tab/>
        <w:t>Initiation</w:t>
      </w:r>
      <w:bookmarkEnd w:id="2986"/>
      <w:bookmarkEnd w:id="2987"/>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2988" w:name="_Toc60776931"/>
      <w:bookmarkStart w:id="2989" w:name="_Toc156129935"/>
      <w:r w:rsidRPr="0095250E">
        <w:t>5.7.1.3</w:t>
      </w:r>
      <w:r w:rsidRPr="0095250E">
        <w:tab/>
        <w:t xml:space="preserve">Reception of the </w:t>
      </w:r>
      <w:r w:rsidRPr="0095250E">
        <w:rPr>
          <w:i/>
        </w:rPr>
        <w:t>DLInformationTransfer</w:t>
      </w:r>
      <w:r w:rsidRPr="0095250E">
        <w:t xml:space="preserve"> by the UE</w:t>
      </w:r>
      <w:bookmarkEnd w:id="2988"/>
      <w:bookmarkEnd w:id="2989"/>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2990"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113D9A92" w:rsidR="00BB7E8C" w:rsidRPr="0095250E" w:rsidDel="00CF75E9" w:rsidRDefault="00BB7E8C" w:rsidP="00CF75E9">
      <w:pPr>
        <w:pStyle w:val="B2"/>
        <w:rPr>
          <w:del w:id="2991" w:author="CR#4624" w:date="2024-03-25T23:44:00Z"/>
        </w:rPr>
      </w:pPr>
      <w:r w:rsidRPr="0095250E">
        <w:t>2&gt;</w:t>
      </w:r>
      <w:r w:rsidRPr="0095250E">
        <w:tab/>
      </w:r>
      <w:ins w:id="2992" w:author="CR#4624" w:date="2024-03-25T23:44:00Z">
        <w:r w:rsidR="00CF75E9">
          <w:t>store</w:t>
        </w:r>
      </w:ins>
      <w:del w:id="2993" w:author="CR#4624" w:date="2024-03-25T23:44:00Z">
        <w:r w:rsidRPr="0095250E" w:rsidDel="00CF75E9">
          <w:delText xml:space="preserve">if </w:delText>
        </w:r>
        <w:r w:rsidRPr="0095250E" w:rsidDel="00CF75E9">
          <w:rPr>
            <w:i/>
            <w:iCs/>
          </w:rPr>
          <w:delText xml:space="preserve">eventID-TSS </w:delText>
        </w:r>
        <w:r w:rsidRPr="0095250E" w:rsidDel="00CF75E9">
          <w:delText>is included:</w:delText>
        </w:r>
      </w:del>
    </w:p>
    <w:p w14:paraId="3CA7972B" w14:textId="0906E49A" w:rsidR="00BB7E8C" w:rsidRPr="0095250E" w:rsidDel="00CF75E9" w:rsidRDefault="00BB7E8C" w:rsidP="00CF75E9">
      <w:pPr>
        <w:pStyle w:val="B2"/>
        <w:rPr>
          <w:del w:id="2994" w:author="CR#4624" w:date="2024-03-25T23:44:00Z"/>
        </w:rPr>
      </w:pPr>
      <w:del w:id="2995" w:author="CR#4624" w:date="2024-03-25T23:44:00Z">
        <w:r w:rsidRPr="0095250E" w:rsidDel="00CF75E9">
          <w:delText>3&gt;</w:delText>
        </w:r>
        <w:r w:rsidRPr="0095250E" w:rsidDel="00CF75E9">
          <w:tab/>
          <w:delText xml:space="preserve">if </w:delText>
        </w:r>
        <w:r w:rsidRPr="0095250E" w:rsidDel="00CF75E9">
          <w:rPr>
            <w:i/>
          </w:rPr>
          <w:delText>VarEventID</w:delText>
        </w:r>
        <w:r w:rsidRPr="0095250E" w:rsidDel="00CF75E9">
          <w:rPr>
            <w:iCs/>
          </w:rPr>
          <w:delText xml:space="preserve"> has an entry with a </w:delText>
        </w:r>
        <w:r w:rsidRPr="0095250E" w:rsidDel="00CF75E9">
          <w:rPr>
            <w:i/>
          </w:rPr>
          <w:delText>storedEventID</w:delText>
        </w:r>
        <w:r w:rsidRPr="0095250E" w:rsidDel="00CF75E9">
          <w:rPr>
            <w:iCs/>
          </w:rPr>
          <w:delText xml:space="preserve"> value</w:delText>
        </w:r>
        <w:r w:rsidRPr="0095250E" w:rsidDel="00CF75E9">
          <w:delText>:</w:delText>
        </w:r>
      </w:del>
    </w:p>
    <w:p w14:paraId="045F318E" w14:textId="02881991" w:rsidR="00BB7E8C" w:rsidRPr="0095250E" w:rsidRDefault="00BB7E8C" w:rsidP="00CF75E9">
      <w:pPr>
        <w:pStyle w:val="B2"/>
      </w:pPr>
      <w:del w:id="2996" w:author="CR#4624" w:date="2024-03-25T23:44:00Z">
        <w:r w:rsidRPr="0095250E" w:rsidDel="00CF75E9">
          <w:delText>4&gt;</w:delText>
        </w:r>
        <w:r w:rsidRPr="0095250E" w:rsidDel="00CF75E9">
          <w:tab/>
          <w:delText>replace</w:delText>
        </w:r>
      </w:del>
      <w:r w:rsidRPr="0095250E">
        <w:t xml:space="preserve"> the </w:t>
      </w:r>
      <w:ins w:id="2997" w:author="CR#4624" w:date="2024-03-25T23:44:00Z">
        <w:r w:rsidR="00CF75E9" w:rsidRPr="0095250E">
          <w:rPr>
            <w:i/>
            <w:iCs/>
          </w:rPr>
          <w:t>eventID-TSS</w:t>
        </w:r>
        <w:r w:rsidR="00CF75E9" w:rsidRPr="0095250E">
          <w:t xml:space="preserve"> </w:t>
        </w:r>
        <w:r w:rsidR="00CF75E9">
          <w:t>as the</w:t>
        </w:r>
        <w:r w:rsidR="00CF75E9" w:rsidRPr="0095250E">
          <w:rPr>
            <w:i/>
          </w:rPr>
          <w:t xml:space="preserve"> </w:t>
        </w:r>
      </w:ins>
      <w:r w:rsidRPr="0095250E">
        <w:rPr>
          <w:i/>
        </w:rPr>
        <w:t>storedEventID</w:t>
      </w:r>
      <w:r w:rsidRPr="0095250E">
        <w:rPr>
          <w:iCs/>
        </w:rPr>
        <w:t xml:space="preserve"> </w:t>
      </w:r>
      <w:del w:id="2998" w:author="CR#4624" w:date="2024-03-25T23:44:00Z">
        <w:r w:rsidRPr="0095250E" w:rsidDel="00CF75E9">
          <w:rPr>
            <w:iCs/>
          </w:rPr>
          <w:delText xml:space="preserve">value </w:delText>
        </w:r>
      </w:del>
      <w:r w:rsidRPr="0095250E">
        <w:rPr>
          <w:iCs/>
        </w:rPr>
        <w:t>within</w:t>
      </w:r>
      <w:r w:rsidRPr="0095250E">
        <w:t xml:space="preserve"> </w:t>
      </w:r>
      <w:ins w:id="2999" w:author="CR#4624" w:date="2024-03-25T23:44:00Z">
        <w:r w:rsidR="00CF75E9" w:rsidRPr="00C0503E">
          <w:rPr>
            <w:i/>
          </w:rPr>
          <w:t>Var</w:t>
        </w:r>
        <w:r w:rsidR="00CF75E9">
          <w:rPr>
            <w:i/>
          </w:rPr>
          <w:t>TSS-Info</w:t>
        </w:r>
      </w:ins>
      <w:del w:id="3000" w:author="CR#4624" w:date="2024-03-25T23:44:00Z">
        <w:r w:rsidRPr="0095250E" w:rsidDel="00CF75E9">
          <w:rPr>
            <w:i/>
          </w:rPr>
          <w:delText>VarEventID</w:delText>
        </w:r>
        <w:r w:rsidRPr="0095250E" w:rsidDel="00CF75E9">
          <w:delText xml:space="preserve"> with the </w:delText>
        </w:r>
        <w:r w:rsidRPr="0095250E" w:rsidDel="00CF75E9">
          <w:rPr>
            <w:i/>
            <w:iCs/>
          </w:rPr>
          <w:delText>eventID-TSS</w:delText>
        </w:r>
        <w:r w:rsidRPr="0095250E" w:rsidDel="00CF75E9">
          <w:delText xml:space="preserve"> value received with </w:delText>
        </w:r>
        <w:r w:rsidRPr="0095250E" w:rsidDel="00CF75E9">
          <w:rPr>
            <w:i/>
            <w:iCs/>
          </w:rPr>
          <w:delText>clockQualityDetailsLevel</w:delText>
        </w:r>
      </w:del>
      <w:r w:rsidRPr="0095250E">
        <w:rPr>
          <w:i/>
          <w:iCs/>
        </w:rPr>
        <w:t>;</w:t>
      </w:r>
    </w:p>
    <w:p w14:paraId="7D13197B" w14:textId="77777777" w:rsidR="00CF75E9" w:rsidRDefault="00CF75E9" w:rsidP="00CF75E9">
      <w:pPr>
        <w:pStyle w:val="B2"/>
        <w:rPr>
          <w:ins w:id="3001" w:author="CR#4624" w:date="2024-03-25T23:45:00Z"/>
        </w:rPr>
      </w:pPr>
      <w:ins w:id="3002" w:author="CR#4624" w:date="2024-03-25T23:45:00Z">
        <w:r>
          <w:t>2&gt;</w:t>
        </w:r>
        <w:r>
          <w:tab/>
        </w:r>
        <w:r w:rsidRPr="0095250E">
          <w:t>if the UE is NPN capable and the cell is an NPN-only cell:</w:t>
        </w:r>
      </w:ins>
    </w:p>
    <w:p w14:paraId="60C5798B" w14:textId="7ACB9AC1" w:rsidR="00CF75E9" w:rsidRDefault="00CF75E9" w:rsidP="00CF75E9">
      <w:pPr>
        <w:pStyle w:val="B3"/>
        <w:rPr>
          <w:ins w:id="3003" w:author="CR#4624" w:date="2024-03-25T23:45:00Z"/>
          <w:iCs/>
        </w:rPr>
      </w:pPr>
      <w:ins w:id="3004" w:author="CR#4624" w:date="2024-03-25T23:45:00Z">
        <w:r>
          <w:t>3&gt;</w:t>
        </w:r>
        <w:r>
          <w:tab/>
          <w:t>derive</w:t>
        </w:r>
      </w:ins>
      <w:ins w:id="3005" w:author="Draft_v2" w:date="2024-03-28T20:11:00Z">
        <w:r w:rsidR="00FB4A24">
          <w:t xml:space="preserve"> </w:t>
        </w:r>
      </w:ins>
      <w:ins w:id="3006" w:author="CR#4624" w:date="2024-03-25T23:45:00Z">
        <w:del w:id="3007" w:author="Draft_v2" w:date="2024-03-28T20:11:00Z">
          <w:r w:rsidRPr="00324E40" w:rsidDel="00FB4A24">
            <w:delText> </w:delText>
          </w:r>
        </w:del>
        <w:r w:rsidRPr="00324E40">
          <w:t xml:space="preserve">the the gNB identity </w:t>
        </w:r>
        <w:r>
          <w:t>from</w:t>
        </w:r>
        <w:r w:rsidRPr="00324E40">
          <w:t xml:space="preserve"> </w:t>
        </w:r>
        <w:r w:rsidRPr="00324E40">
          <w:rPr>
            <w:i/>
            <w:iCs/>
          </w:rPr>
          <w:t>gNB-ID-Length</w:t>
        </w:r>
      </w:ins>
      <w:ins w:id="3008" w:author="Draft_v2" w:date="2024-03-28T20:11:00Z">
        <w:r w:rsidR="00FB4A24">
          <w:t xml:space="preserve"> </w:t>
        </w:r>
      </w:ins>
      <w:ins w:id="3009" w:author="CR#4624" w:date="2024-03-25T23:45:00Z">
        <w:del w:id="3010" w:author="Draft_v2" w:date="2024-03-28T20:11:00Z">
          <w:r w:rsidRPr="00324E40" w:rsidDel="00FB4A24">
            <w:delText> </w:delText>
          </w:r>
        </w:del>
        <w:r>
          <w:t>and</w:t>
        </w:r>
      </w:ins>
      <w:ins w:id="3011" w:author="Draft_v2" w:date="2024-03-28T20:11:00Z">
        <w:r w:rsidR="00FB4A24">
          <w:t xml:space="preserve"> </w:t>
        </w:r>
      </w:ins>
      <w:ins w:id="3012" w:author="CR#4624" w:date="2024-03-25T23:45:00Z">
        <w:del w:id="3013" w:author="Draft_v2" w:date="2024-03-28T20:11:00Z">
          <w:r w:rsidRPr="00324E40" w:rsidDel="00FB4A24">
            <w:delText> </w:delText>
          </w:r>
        </w:del>
        <w:r w:rsidRPr="00324E40">
          <w:rPr>
            <w:i/>
            <w:iCs/>
          </w:rPr>
          <w:t>cellIdentity</w:t>
        </w:r>
      </w:ins>
      <w:ins w:id="3014" w:author="Draft_v2" w:date="2024-03-28T20:11:00Z">
        <w:r w:rsidR="00FB4A24">
          <w:t xml:space="preserve"> </w:t>
        </w:r>
      </w:ins>
      <w:ins w:id="3015" w:author="CR#4624" w:date="2024-03-25T23:45:00Z">
        <w:del w:id="3016" w:author="Draft_v2" w:date="2024-03-28T20:11:00Z">
          <w:r w:rsidRPr="00324E40" w:rsidDel="00FB4A24">
            <w:delText> </w:delText>
          </w:r>
        </w:del>
        <w:r>
          <w:t>of</w:t>
        </w:r>
        <w:r w:rsidRPr="00EA1B05">
          <w:t xml:space="preserve"> the first </w:t>
        </w:r>
        <w:r w:rsidRPr="000D291B">
          <w:rPr>
            <w:i/>
            <w:iCs/>
          </w:rPr>
          <w:t>PLMN-IdentityInfo</w:t>
        </w:r>
        <w:r w:rsidRPr="00EA1B05">
          <w:t xml:space="preserve"> </w:t>
        </w:r>
        <w:r>
          <w:t>list entry</w:t>
        </w:r>
        <w:r w:rsidRPr="00324E40">
          <w:t xml:space="preserve"> of</w:t>
        </w:r>
      </w:ins>
      <w:ins w:id="3017" w:author="Draft_v2" w:date="2024-03-28T20:11:00Z">
        <w:r w:rsidR="00FB4A24">
          <w:t xml:space="preserve"> </w:t>
        </w:r>
      </w:ins>
      <w:ins w:id="3018" w:author="CR#4624" w:date="2024-03-25T23:45:00Z">
        <w:del w:id="3019" w:author="Draft_v2" w:date="2024-03-28T20:11:00Z">
          <w:r w:rsidRPr="00324E40" w:rsidDel="00FB4A24">
            <w:delText> </w:delText>
          </w:r>
        </w:del>
        <w:r w:rsidRPr="00324E40">
          <w:rPr>
            <w:i/>
            <w:iCs/>
          </w:rPr>
          <w:t>NPN-IdentityInfoList</w:t>
        </w:r>
      </w:ins>
      <w:ins w:id="3020" w:author="Draft_v2" w:date="2024-03-28T20:10:00Z">
        <w:r w:rsidR="00FB4A24" w:rsidRPr="00FB4A24">
          <w:rPr>
            <w:rPrChange w:id="3021" w:author="Draft_v2" w:date="2024-03-28T20:11:00Z">
              <w:rPr>
                <w:i/>
                <w:iCs/>
              </w:rPr>
            </w:rPrChange>
          </w:rPr>
          <w:t xml:space="preserve"> </w:t>
        </w:r>
      </w:ins>
      <w:ins w:id="3022" w:author="CR#4624" w:date="2024-03-25T23:45:00Z">
        <w:del w:id="3023" w:author="Draft_v2" w:date="2024-03-28T20:10:00Z">
          <w:r w:rsidRPr="00324E40" w:rsidDel="00FB4A24">
            <w:rPr>
              <w:i/>
              <w:iCs/>
            </w:rPr>
            <w:delText> </w:delText>
          </w:r>
        </w:del>
        <w:r w:rsidRPr="00324E40">
          <w:t>in</w:t>
        </w:r>
        <w:del w:id="3024" w:author="Draft_v2" w:date="2024-03-28T20:10:00Z">
          <w:r w:rsidRPr="00324E40" w:rsidDel="00FB4A24">
            <w:delText> </w:delText>
          </w:r>
        </w:del>
      </w:ins>
      <w:ins w:id="3025" w:author="Draft_v2" w:date="2024-03-28T20:10:00Z">
        <w:r w:rsidR="00FB4A24">
          <w:t xml:space="preserve"> </w:t>
        </w:r>
      </w:ins>
      <w:ins w:id="3026" w:author="CR#4624" w:date="2024-03-25T23:45:00Z">
        <w:r w:rsidRPr="00324E40">
          <w:rPr>
            <w:i/>
            <w:iCs/>
          </w:rPr>
          <w:t>SIB1</w:t>
        </w:r>
        <w:r>
          <w:rPr>
            <w:i/>
            <w:iCs/>
          </w:rPr>
          <w:t xml:space="preserve"> </w:t>
        </w:r>
        <w:r>
          <w:t xml:space="preserve">as defined in </w:t>
        </w:r>
        <w:r>
          <w:rPr>
            <w:iCs/>
          </w:rPr>
          <w:t>TS 38.413 [42];</w:t>
        </w:r>
      </w:ins>
    </w:p>
    <w:p w14:paraId="12D4BF10" w14:textId="77777777" w:rsidR="00CF75E9" w:rsidRPr="002D7649" w:rsidRDefault="00CF75E9" w:rsidP="00CF75E9">
      <w:pPr>
        <w:pStyle w:val="B2"/>
        <w:rPr>
          <w:ins w:id="3027" w:author="CR#4624" w:date="2024-03-25T23:45:00Z"/>
        </w:rPr>
      </w:pPr>
      <w:ins w:id="3028" w:author="CR#4624" w:date="2024-03-25T23:45:00Z">
        <w:r>
          <w:t>2&gt;</w:t>
        </w:r>
        <w:r>
          <w:tab/>
          <w:t>else:</w:t>
        </w:r>
      </w:ins>
    </w:p>
    <w:p w14:paraId="191D0333" w14:textId="77777777" w:rsidR="00CF75E9" w:rsidRDefault="00CF75E9" w:rsidP="00CF75E9">
      <w:pPr>
        <w:pStyle w:val="B3"/>
        <w:rPr>
          <w:ins w:id="3029" w:author="CR#4624" w:date="2024-03-25T23:45:00Z"/>
        </w:rPr>
      </w:pPr>
      <w:ins w:id="3030" w:author="CR#4624" w:date="2024-03-25T23:45:00Z">
        <w:r>
          <w:rPr>
            <w:iCs/>
          </w:rPr>
          <w:t>3&gt;</w:t>
        </w:r>
        <w:r>
          <w:rPr>
            <w:iCs/>
          </w:rPr>
          <w:tab/>
        </w:r>
        <w:r>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EA1B05">
          <w:t xml:space="preserve"> </w:t>
        </w:r>
        <w:r w:rsidRPr="000D291B">
          <w:rPr>
            <w:i/>
            <w:iCs/>
          </w:rPr>
          <w:t>of PLMN-IdentityInfoList</w:t>
        </w:r>
        <w:r w:rsidRPr="00EA1B05">
          <w:t xml:space="preserve"> </w:t>
        </w:r>
        <w:r>
          <w:t>in</w:t>
        </w:r>
        <w:r w:rsidRPr="00CC35F4">
          <w:t xml:space="preserve"> </w:t>
        </w:r>
        <w:r w:rsidRPr="00FB4A24">
          <w:rPr>
            <w:i/>
            <w:iCs/>
            <w:rPrChange w:id="3031" w:author="Draft_v2" w:date="2024-03-28T20:12:00Z">
              <w:rPr/>
            </w:rPrChange>
          </w:rPr>
          <w:t>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w:t>
        </w:r>
        <w:r w:rsidRPr="00FB4A24">
          <w:rPr>
            <w:i/>
            <w:iCs/>
            <w:rPrChange w:id="3032" w:author="Draft_v2" w:date="2024-03-28T20:12:00Z">
              <w:rPr/>
            </w:rPrChange>
          </w:rPr>
          <w:t>SIB1</w:t>
        </w:r>
        <w:r>
          <w:t>, as defined in TS 38.413 [42];</w:t>
        </w:r>
      </w:ins>
    </w:p>
    <w:p w14:paraId="52FCBB66" w14:textId="41CFA07B" w:rsidR="00BB7E8C" w:rsidRPr="0095250E" w:rsidDel="00CF75E9" w:rsidRDefault="00BB7E8C" w:rsidP="00CF75E9">
      <w:pPr>
        <w:pStyle w:val="B3"/>
        <w:rPr>
          <w:del w:id="3033" w:author="CR#4624" w:date="2024-03-25T23:45:00Z"/>
        </w:rPr>
      </w:pPr>
      <w:del w:id="3034" w:author="CR#4624" w:date="2024-03-25T23:45:00Z">
        <w:r w:rsidRPr="0095250E" w:rsidDel="00CF75E9">
          <w:delText>3&gt;</w:delText>
        </w:r>
        <w:r w:rsidRPr="0095250E" w:rsidDel="00CF75E9">
          <w:tab/>
          <w:delText>else:</w:delText>
        </w:r>
      </w:del>
    </w:p>
    <w:p w14:paraId="44AE1557" w14:textId="57E6CDA8" w:rsidR="00BB7E8C" w:rsidRPr="0095250E" w:rsidDel="00CF75E9" w:rsidRDefault="00BB7E8C" w:rsidP="00BB7E8C">
      <w:pPr>
        <w:pStyle w:val="B4"/>
        <w:rPr>
          <w:del w:id="3035" w:author="CR#4624" w:date="2024-03-25T23:45:00Z"/>
        </w:rPr>
      </w:pPr>
      <w:del w:id="3036" w:author="CR#4624" w:date="2024-03-25T23:45:00Z">
        <w:r w:rsidRPr="0095250E" w:rsidDel="00CF75E9">
          <w:delText>4&gt;</w:delText>
        </w:r>
        <w:r w:rsidRPr="0095250E" w:rsidDel="00CF75E9">
          <w:tab/>
          <w:delText xml:space="preserve">add a new entry of </w:delText>
        </w:r>
        <w:r w:rsidRPr="0095250E" w:rsidDel="00CF75E9">
          <w:rPr>
            <w:i/>
          </w:rPr>
          <w:delText>storedEventID</w:delText>
        </w:r>
        <w:r w:rsidRPr="0095250E" w:rsidDel="00CF75E9">
          <w:delText xml:space="preserve"> within the </w:delText>
        </w:r>
        <w:r w:rsidRPr="0095250E" w:rsidDel="00CF75E9">
          <w:rPr>
            <w:i/>
          </w:rPr>
          <w:delText xml:space="preserve">VarEventID </w:delText>
        </w:r>
        <w:r w:rsidRPr="0095250E" w:rsidDel="00CF75E9">
          <w:rPr>
            <w:iCs/>
          </w:rPr>
          <w:delText xml:space="preserve">with a value set as the one of </w:delText>
        </w:r>
        <w:r w:rsidRPr="0095250E" w:rsidDel="00CF75E9">
          <w:rPr>
            <w:i/>
            <w:iCs/>
          </w:rPr>
          <w:delText>eventID-TSS</w:delText>
        </w:r>
        <w:r w:rsidRPr="0095250E" w:rsidDel="00CF75E9">
          <w:delText xml:space="preserve"> value received with</w:delText>
        </w:r>
        <w:r w:rsidRPr="0095250E" w:rsidDel="00CF75E9">
          <w:rPr>
            <w:i/>
            <w:iCs/>
          </w:rPr>
          <w:delText xml:space="preserve"> clockQualityDetailsLevel;</w:delText>
        </w:r>
      </w:del>
    </w:p>
    <w:p w14:paraId="657589EA" w14:textId="670085B3" w:rsidR="00BB7E8C" w:rsidRPr="0095250E" w:rsidDel="00CF75E9" w:rsidRDefault="00BB7E8C" w:rsidP="00BB7E8C">
      <w:pPr>
        <w:pStyle w:val="B2"/>
        <w:rPr>
          <w:del w:id="3037" w:author="CR#4624" w:date="2024-03-25T23:45:00Z"/>
        </w:rPr>
      </w:pPr>
      <w:del w:id="3038" w:author="CR#4624" w:date="2024-03-25T23:45:00Z">
        <w:r w:rsidRPr="0095250E" w:rsidDel="00CF75E9">
          <w:delText>2&gt;</w:delText>
        </w:r>
        <w:r w:rsidRPr="0095250E" w:rsidDel="00CF75E9">
          <w:tab/>
          <w:delText xml:space="preserve">if the </w:delText>
        </w:r>
        <w:r w:rsidRPr="0095250E" w:rsidDel="00CF75E9">
          <w:rPr>
            <w:i/>
          </w:rPr>
          <w:delText xml:space="preserve">VarGnbID </w:delText>
        </w:r>
        <w:r w:rsidRPr="0095250E" w:rsidDel="00CF75E9">
          <w:rPr>
            <w:iCs/>
          </w:rPr>
          <w:delText xml:space="preserve">has an entry with a </w:delText>
        </w:r>
        <w:r w:rsidRPr="0095250E" w:rsidDel="00CF75E9">
          <w:rPr>
            <w:i/>
          </w:rPr>
          <w:delText>storedGnbID</w:delText>
        </w:r>
        <w:r w:rsidRPr="0095250E" w:rsidDel="00CF75E9">
          <w:rPr>
            <w:iCs/>
          </w:rPr>
          <w:delText xml:space="preserve"> value:</w:delText>
        </w:r>
      </w:del>
    </w:p>
    <w:p w14:paraId="6938B1A5" w14:textId="7E0DD2E1" w:rsidR="00BB7E8C" w:rsidRPr="0095250E" w:rsidRDefault="00CF75E9">
      <w:pPr>
        <w:pStyle w:val="B2"/>
        <w:pPrChange w:id="3039" w:author="CR#4624" w:date="2024-03-25T23:46:00Z">
          <w:pPr>
            <w:pStyle w:val="B3"/>
          </w:pPr>
        </w:pPrChange>
      </w:pPr>
      <w:ins w:id="3040" w:author="CR#4624" w:date="2024-03-25T23:45:00Z">
        <w:r>
          <w:t>2</w:t>
        </w:r>
      </w:ins>
      <w:del w:id="3041" w:author="CR#4624" w:date="2024-03-25T23:45:00Z">
        <w:r w:rsidR="00BB7E8C" w:rsidRPr="0095250E" w:rsidDel="00CF75E9">
          <w:delText>3</w:delText>
        </w:r>
      </w:del>
      <w:r w:rsidR="00BB7E8C" w:rsidRPr="0095250E">
        <w:t>&gt;</w:t>
      </w:r>
      <w:r w:rsidR="00BB7E8C" w:rsidRPr="0095250E">
        <w:tab/>
      </w:r>
      <w:ins w:id="3042" w:author="CR#4624" w:date="2024-03-25T23:46:00Z">
        <w:r>
          <w:t>store</w:t>
        </w:r>
      </w:ins>
      <w:del w:id="3043" w:author="CR#4624" w:date="2024-03-25T23:46:00Z">
        <w:r w:rsidR="00BB7E8C" w:rsidRPr="0095250E" w:rsidDel="00CF75E9">
          <w:delText>replace</w:delText>
        </w:r>
      </w:del>
      <w:r w:rsidR="00BB7E8C" w:rsidRPr="0095250E">
        <w:t xml:space="preserve"> the </w:t>
      </w:r>
      <w:ins w:id="3044" w:author="CR#4624" w:date="2024-03-25T23:46:00Z">
        <w:r w:rsidRPr="0095250E">
          <w:t xml:space="preserve">gNB identity </w:t>
        </w:r>
        <w:r>
          <w:t>derived from</w:t>
        </w:r>
        <w:r w:rsidRPr="0095250E">
          <w:t xml:space="preserve"> </w:t>
        </w:r>
        <w:r w:rsidRPr="0095250E">
          <w:rPr>
            <w:i/>
            <w:iCs/>
          </w:rPr>
          <w:t>SIB1</w:t>
        </w:r>
        <w:r>
          <w:rPr>
            <w:i/>
            <w:iCs/>
          </w:rPr>
          <w:t xml:space="preserve"> </w:t>
        </w:r>
        <w:r w:rsidRPr="002D7649">
          <w:t>as the</w:t>
        </w:r>
        <w:r>
          <w:rPr>
            <w:i/>
            <w:iCs/>
          </w:rPr>
          <w:t xml:space="preserve"> </w:t>
        </w:r>
      </w:ins>
      <w:r w:rsidR="00BB7E8C" w:rsidRPr="0095250E">
        <w:rPr>
          <w:i/>
        </w:rPr>
        <w:t>storedGnbID</w:t>
      </w:r>
      <w:r w:rsidR="00BB7E8C" w:rsidRPr="0095250E">
        <w:rPr>
          <w:iCs/>
        </w:rPr>
        <w:t xml:space="preserve"> </w:t>
      </w:r>
      <w:del w:id="3045" w:author="CR#4624" w:date="2024-03-25T23:46:00Z">
        <w:r w:rsidR="00BB7E8C" w:rsidRPr="0095250E" w:rsidDel="00CF75E9">
          <w:rPr>
            <w:iCs/>
          </w:rPr>
          <w:delText xml:space="preserve">value </w:delText>
        </w:r>
      </w:del>
      <w:r w:rsidR="00BB7E8C" w:rsidRPr="0095250E">
        <w:rPr>
          <w:iCs/>
        </w:rPr>
        <w:t>within</w:t>
      </w:r>
      <w:r w:rsidR="00BB7E8C" w:rsidRPr="0095250E">
        <w:t xml:space="preserve"> </w:t>
      </w:r>
      <w:ins w:id="3046" w:author="CR#4624" w:date="2024-03-25T23:46:00Z">
        <w:r w:rsidRPr="00C0503E">
          <w:rPr>
            <w:i/>
          </w:rPr>
          <w:t>Var</w:t>
        </w:r>
        <w:r>
          <w:rPr>
            <w:i/>
          </w:rPr>
          <w:t>TSS-Info</w:t>
        </w:r>
      </w:ins>
      <w:del w:id="3047" w:author="CR#4624" w:date="2024-03-25T23:46:00Z">
        <w:r w:rsidR="00BB7E8C" w:rsidRPr="0095250E" w:rsidDel="00CF75E9">
          <w:rPr>
            <w:i/>
            <w:iCs/>
          </w:rPr>
          <w:delText>VarGnbID</w:delText>
        </w:r>
        <w:r w:rsidR="00BB7E8C" w:rsidRPr="0095250E" w:rsidDel="00CF75E9">
          <w:delText xml:space="preserve"> with the gNB identity value received within </w:delText>
        </w:r>
        <w:r w:rsidR="00BB7E8C" w:rsidRPr="0095250E" w:rsidDel="00CF75E9">
          <w:rPr>
            <w:i/>
            <w:iCs/>
          </w:rPr>
          <w:delText>SIB1</w:delText>
        </w:r>
      </w:del>
      <w:r w:rsidR="00BB7E8C" w:rsidRPr="0095250E">
        <w:t>;</w:t>
      </w:r>
    </w:p>
    <w:p w14:paraId="3F03E667" w14:textId="7C7EF97C" w:rsidR="00BB7E8C" w:rsidRPr="0095250E" w:rsidDel="00CF75E9" w:rsidRDefault="00BB7E8C" w:rsidP="00BB7E8C">
      <w:pPr>
        <w:pStyle w:val="B2"/>
        <w:rPr>
          <w:del w:id="3048" w:author="CR#4624" w:date="2024-03-25T23:46:00Z"/>
        </w:rPr>
      </w:pPr>
      <w:del w:id="3049" w:author="CR#4624" w:date="2024-03-25T23:46:00Z">
        <w:r w:rsidRPr="0095250E" w:rsidDel="00CF75E9">
          <w:delText>2&gt;</w:delText>
        </w:r>
        <w:r w:rsidRPr="0095250E" w:rsidDel="00CF75E9">
          <w:tab/>
          <w:delText>else:</w:delText>
        </w:r>
      </w:del>
    </w:p>
    <w:p w14:paraId="13AAC0A2" w14:textId="0DA21E1A" w:rsidR="00BB7E8C" w:rsidRPr="0095250E" w:rsidDel="00CF75E9" w:rsidRDefault="00BB7E8C" w:rsidP="00BB7E8C">
      <w:pPr>
        <w:pStyle w:val="B3"/>
        <w:rPr>
          <w:del w:id="3050" w:author="CR#4624" w:date="2024-03-25T23:46:00Z"/>
        </w:rPr>
      </w:pPr>
      <w:del w:id="3051" w:author="CR#4624" w:date="2024-03-25T23:46:00Z">
        <w:r w:rsidRPr="0095250E" w:rsidDel="00CF75E9">
          <w:delText>3&gt;</w:delText>
        </w:r>
        <w:r w:rsidRPr="0095250E" w:rsidDel="00CF75E9">
          <w:tab/>
          <w:delText xml:space="preserve">add a new entry of </w:delText>
        </w:r>
        <w:r w:rsidRPr="0095250E" w:rsidDel="00CF75E9">
          <w:rPr>
            <w:i/>
          </w:rPr>
          <w:delText>storedGnbID</w:delText>
        </w:r>
        <w:r w:rsidRPr="0095250E" w:rsidDel="00CF75E9">
          <w:delText xml:space="preserve"> within the </w:delText>
        </w:r>
        <w:r w:rsidRPr="0095250E" w:rsidDel="00CF75E9">
          <w:rPr>
            <w:i/>
            <w:iCs/>
          </w:rPr>
          <w:delText>VarGnbID</w:delText>
        </w:r>
        <w:r w:rsidRPr="0095250E" w:rsidDel="00CF75E9">
          <w:rPr>
            <w:i/>
          </w:rPr>
          <w:delText xml:space="preserve"> </w:delText>
        </w:r>
        <w:r w:rsidRPr="0095250E" w:rsidDel="00CF75E9">
          <w:rPr>
            <w:iCs/>
          </w:rPr>
          <w:delText xml:space="preserve">with the </w:delText>
        </w:r>
        <w:r w:rsidRPr="0095250E" w:rsidDel="00CF75E9">
          <w:delText xml:space="preserve">gNB identity value received within </w:delText>
        </w:r>
        <w:r w:rsidRPr="0095250E" w:rsidDel="00CF75E9">
          <w:rPr>
            <w:i/>
            <w:iCs/>
          </w:rPr>
          <w:delText>SIB1.</w:delText>
        </w:r>
      </w:del>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3052" w:name="_Toc156129936"/>
      <w:r w:rsidRPr="0095250E">
        <w:t>5.7.1a</w:t>
      </w:r>
      <w:r w:rsidRPr="0095250E">
        <w:tab/>
        <w:t>DL information transfer for MR-DC</w:t>
      </w:r>
      <w:bookmarkEnd w:id="2990"/>
      <w:bookmarkEnd w:id="3052"/>
    </w:p>
    <w:p w14:paraId="3564F4B9" w14:textId="77777777" w:rsidR="00394471" w:rsidRPr="0095250E" w:rsidRDefault="00394471" w:rsidP="00394471">
      <w:pPr>
        <w:pStyle w:val="Heading4"/>
      </w:pPr>
      <w:bookmarkStart w:id="3053" w:name="_Toc60776933"/>
      <w:bookmarkStart w:id="3054" w:name="_Toc156129937"/>
      <w:r w:rsidRPr="0095250E">
        <w:t>5.7.1a.1</w:t>
      </w:r>
      <w:r w:rsidRPr="0095250E">
        <w:tab/>
        <w:t>General</w:t>
      </w:r>
      <w:bookmarkEnd w:id="3053"/>
      <w:bookmarkEnd w:id="3054"/>
    </w:p>
    <w:p w14:paraId="7D0D3671" w14:textId="77777777" w:rsidR="00394471" w:rsidRPr="0095250E" w:rsidRDefault="00394471" w:rsidP="00394471">
      <w:pPr>
        <w:pStyle w:val="TH"/>
      </w:pPr>
      <w:r w:rsidRPr="0095250E">
        <w:rPr>
          <w:noProof/>
        </w:rPr>
        <w:object w:dxaOrig="4425" w:dyaOrig="1575" w14:anchorId="74FA3C29">
          <v:shape id="_x0000_i1059" type="#_x0000_t75" style="width:220.5pt;height:78.75pt" o:ole="">
            <v:imagedata r:id="rId79" o:title=""/>
          </v:shape>
          <o:OLEObject Type="Embed" ProgID="Mscgen.Chart" ShapeID="_x0000_i1059" DrawAspect="Content" ObjectID="_1773177241" r:id="rId80"/>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3055" w:name="_Toc60776934"/>
      <w:bookmarkStart w:id="3056" w:name="_Toc156129938"/>
      <w:r w:rsidRPr="0095250E">
        <w:t>5.7.1a.2</w:t>
      </w:r>
      <w:r w:rsidRPr="0095250E">
        <w:tab/>
        <w:t>Initiation</w:t>
      </w:r>
      <w:bookmarkEnd w:id="3055"/>
      <w:bookmarkEnd w:id="305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3057" w:name="_Toc60776935"/>
      <w:bookmarkStart w:id="3058" w:name="_Toc156129939"/>
      <w:r w:rsidRPr="0095250E">
        <w:t>5.7.1a.3</w:t>
      </w:r>
      <w:r w:rsidRPr="0095250E">
        <w:tab/>
        <w:t xml:space="preserve">Actions related to reception of </w:t>
      </w:r>
      <w:r w:rsidRPr="0095250E">
        <w:rPr>
          <w:i/>
        </w:rPr>
        <w:t>DLInformationTransferMRDC</w:t>
      </w:r>
      <w:r w:rsidRPr="0095250E">
        <w:t xml:space="preserve"> message</w:t>
      </w:r>
      <w:bookmarkEnd w:id="3057"/>
      <w:bookmarkEnd w:id="305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3059" w:name="_Toc60776936"/>
      <w:bookmarkStart w:id="3060" w:name="_Toc156129940"/>
      <w:r w:rsidRPr="0095250E">
        <w:t>5.7.2</w:t>
      </w:r>
      <w:r w:rsidRPr="0095250E">
        <w:tab/>
        <w:t>UL information transfer</w:t>
      </w:r>
      <w:bookmarkEnd w:id="3059"/>
      <w:bookmarkEnd w:id="3060"/>
    </w:p>
    <w:p w14:paraId="0EA8A928" w14:textId="77777777" w:rsidR="00394471" w:rsidRPr="0095250E" w:rsidRDefault="00394471" w:rsidP="00394471">
      <w:pPr>
        <w:pStyle w:val="Heading4"/>
      </w:pPr>
      <w:bookmarkStart w:id="3061" w:name="_Toc60776937"/>
      <w:bookmarkStart w:id="3062" w:name="_Toc156129941"/>
      <w:r w:rsidRPr="0095250E">
        <w:t>5.7.2.1</w:t>
      </w:r>
      <w:r w:rsidRPr="0095250E">
        <w:tab/>
        <w:t>General</w:t>
      </w:r>
      <w:bookmarkEnd w:id="3061"/>
      <w:bookmarkEnd w:id="3062"/>
    </w:p>
    <w:p w14:paraId="776E15A8" w14:textId="77777777" w:rsidR="00394471" w:rsidRPr="0095250E" w:rsidRDefault="00394471" w:rsidP="00394471">
      <w:pPr>
        <w:pStyle w:val="TH"/>
        <w:rPr>
          <w:noProof/>
        </w:rPr>
      </w:pPr>
      <w:r w:rsidRPr="0095250E">
        <w:rPr>
          <w:noProof/>
        </w:rPr>
        <w:object w:dxaOrig="3690" w:dyaOrig="1605" w14:anchorId="3EE2DAD8">
          <v:shape id="_x0000_i1060" type="#_x0000_t75" style="width:184.5pt;height:80.25pt" o:ole="">
            <v:imagedata r:id="rId81" o:title=""/>
          </v:shape>
          <o:OLEObject Type="Embed" ProgID="Mscgen.Chart" ShapeID="_x0000_i1060" DrawAspect="Content" ObjectID="_1773177242" r:id="rId82"/>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3063" w:name="_Toc60776938"/>
      <w:bookmarkStart w:id="3064" w:name="_Toc156129942"/>
      <w:r w:rsidRPr="0095250E">
        <w:t>5.7.2.2</w:t>
      </w:r>
      <w:r w:rsidRPr="0095250E">
        <w:tab/>
        <w:t>Initiation</w:t>
      </w:r>
      <w:bookmarkEnd w:id="3063"/>
      <w:bookmarkEnd w:id="306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3065" w:name="_Toc60776939"/>
      <w:bookmarkStart w:id="3066" w:name="_Toc156129943"/>
      <w:r w:rsidRPr="0095250E">
        <w:t>5.7.2.3</w:t>
      </w:r>
      <w:r w:rsidRPr="0095250E">
        <w:tab/>
        <w:t xml:space="preserve">Actions related to transmission of </w:t>
      </w:r>
      <w:r w:rsidRPr="0095250E">
        <w:rPr>
          <w:i/>
          <w:iCs/>
        </w:rPr>
        <w:t>ULInformationTransfer</w:t>
      </w:r>
      <w:r w:rsidRPr="0095250E">
        <w:t xml:space="preserve"> message</w:t>
      </w:r>
      <w:bookmarkEnd w:id="3065"/>
      <w:bookmarkEnd w:id="306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3067" w:name="_Toc60776940"/>
      <w:bookmarkStart w:id="3068" w:name="_Toc156129944"/>
      <w:r w:rsidRPr="0095250E">
        <w:t>5.7.2.4</w:t>
      </w:r>
      <w:r w:rsidRPr="0095250E">
        <w:tab/>
        <w:t xml:space="preserve">Failure to deliver </w:t>
      </w:r>
      <w:r w:rsidRPr="0095250E">
        <w:rPr>
          <w:i/>
        </w:rPr>
        <w:t>ULInformationTransfer</w:t>
      </w:r>
      <w:r w:rsidRPr="0095250E">
        <w:t xml:space="preserve"> message</w:t>
      </w:r>
      <w:bookmarkEnd w:id="3067"/>
      <w:bookmarkEnd w:id="306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3069" w:name="_Toc60776941"/>
      <w:bookmarkStart w:id="3070" w:name="_Toc156129945"/>
      <w:r w:rsidRPr="0095250E">
        <w:t>5.7.2a</w:t>
      </w:r>
      <w:r w:rsidRPr="0095250E">
        <w:tab/>
        <w:t>UL information transfer for MR-DC</w:t>
      </w:r>
      <w:bookmarkEnd w:id="3069"/>
      <w:bookmarkEnd w:id="3070"/>
    </w:p>
    <w:p w14:paraId="5B12E35B" w14:textId="77777777" w:rsidR="00394471" w:rsidRPr="0095250E" w:rsidRDefault="00394471" w:rsidP="00394471">
      <w:pPr>
        <w:pStyle w:val="Heading4"/>
      </w:pPr>
      <w:bookmarkStart w:id="3071" w:name="_Toc60776942"/>
      <w:bookmarkStart w:id="3072" w:name="_Toc156129946"/>
      <w:r w:rsidRPr="0095250E">
        <w:t>5.7.2a.1</w:t>
      </w:r>
      <w:r w:rsidRPr="0095250E">
        <w:tab/>
        <w:t>General</w:t>
      </w:r>
      <w:bookmarkEnd w:id="3071"/>
      <w:bookmarkEnd w:id="3072"/>
    </w:p>
    <w:p w14:paraId="7EA8F76A" w14:textId="77777777" w:rsidR="00394471" w:rsidRPr="0095250E" w:rsidRDefault="00394471" w:rsidP="00394471">
      <w:pPr>
        <w:pStyle w:val="TH"/>
      </w:pPr>
      <w:r w:rsidRPr="0095250E">
        <w:object w:dxaOrig="4410" w:dyaOrig="1545" w14:anchorId="1FF26451">
          <v:shape id="_x0000_i1061" type="#_x0000_t75" style="width:220.5pt;height:76.5pt" o:ole="">
            <v:imagedata r:id="rId83" o:title=""/>
          </v:shape>
          <o:OLEObject Type="Embed" ProgID="Mscgen.Chart" ShapeID="_x0000_i1061" DrawAspect="Content" ObjectID="_1773177243" r:id="rId84"/>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3073" w:name="_Toc60776943"/>
      <w:bookmarkStart w:id="3074" w:name="_Toc156129947"/>
      <w:r w:rsidRPr="0095250E">
        <w:t>5.7.2a.2</w:t>
      </w:r>
      <w:r w:rsidRPr="0095250E">
        <w:tab/>
        <w:t>Initiation</w:t>
      </w:r>
      <w:bookmarkEnd w:id="3073"/>
      <w:bookmarkEnd w:id="307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3075" w:name="_Toc60776944"/>
      <w:bookmarkStart w:id="3076" w:name="_Toc156129948"/>
      <w:r w:rsidRPr="0095250E">
        <w:t>5.7.2a.3</w:t>
      </w:r>
      <w:r w:rsidRPr="0095250E">
        <w:tab/>
        <w:t xml:space="preserve">Actions related to transmission of </w:t>
      </w:r>
      <w:r w:rsidRPr="0095250E">
        <w:rPr>
          <w:i/>
        </w:rPr>
        <w:t>ULInformationTransferMRDC</w:t>
      </w:r>
      <w:r w:rsidRPr="0095250E">
        <w:t xml:space="preserve"> message</w:t>
      </w:r>
      <w:bookmarkEnd w:id="3075"/>
      <w:bookmarkEnd w:id="307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3077" w:name="_Toc60776945"/>
      <w:bookmarkStart w:id="3078" w:name="_Toc156129949"/>
      <w:r w:rsidRPr="0095250E">
        <w:rPr>
          <w:rFonts w:eastAsia="SimSun"/>
        </w:rPr>
        <w:t>5.7.2b</w:t>
      </w:r>
      <w:r w:rsidRPr="0095250E">
        <w:rPr>
          <w:rFonts w:eastAsia="SimSun"/>
        </w:rPr>
        <w:tab/>
        <w:t>UL transfer of IRAT information</w:t>
      </w:r>
      <w:bookmarkEnd w:id="3077"/>
      <w:bookmarkEnd w:id="3078"/>
    </w:p>
    <w:p w14:paraId="7A15F3AD" w14:textId="77777777" w:rsidR="00394471" w:rsidRPr="0095250E" w:rsidRDefault="00394471" w:rsidP="00394471">
      <w:pPr>
        <w:pStyle w:val="Heading4"/>
        <w:rPr>
          <w:rFonts w:eastAsia="SimSun"/>
        </w:rPr>
      </w:pPr>
      <w:bookmarkStart w:id="3079" w:name="_Toc60776946"/>
      <w:bookmarkStart w:id="3080" w:name="_Toc156129950"/>
      <w:r w:rsidRPr="0095250E">
        <w:rPr>
          <w:rFonts w:eastAsia="SimSun"/>
        </w:rPr>
        <w:t>5.7.2b.1</w:t>
      </w:r>
      <w:r w:rsidRPr="0095250E">
        <w:rPr>
          <w:rFonts w:eastAsia="SimSun"/>
        </w:rPr>
        <w:tab/>
        <w:t>General</w:t>
      </w:r>
      <w:bookmarkEnd w:id="3079"/>
      <w:bookmarkEnd w:id="3080"/>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73177244" r:id="rId86"/>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3081" w:name="_Toc60776947"/>
      <w:bookmarkStart w:id="3082" w:name="_Toc156129951"/>
      <w:r w:rsidRPr="0095250E">
        <w:rPr>
          <w:rFonts w:eastAsia="SimSun"/>
        </w:rPr>
        <w:t>5.7.2b.2</w:t>
      </w:r>
      <w:r w:rsidRPr="0095250E">
        <w:rPr>
          <w:rFonts w:eastAsia="SimSun"/>
        </w:rPr>
        <w:tab/>
        <w:t>Initiation</w:t>
      </w:r>
      <w:bookmarkEnd w:id="3081"/>
      <w:bookmarkEnd w:id="3082"/>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3083" w:name="_Toc60776948"/>
      <w:bookmarkStart w:id="3084"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3083"/>
      <w:bookmarkEnd w:id="3084"/>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3085" w:name="_Toc60776949"/>
      <w:bookmarkStart w:id="3086" w:name="_Toc156129953"/>
      <w:r w:rsidRPr="0095250E">
        <w:rPr>
          <w:lang w:eastAsia="zh-CN"/>
        </w:rPr>
        <w:t>5.7.3</w:t>
      </w:r>
      <w:r w:rsidRPr="0095250E">
        <w:rPr>
          <w:lang w:eastAsia="zh-CN"/>
        </w:rPr>
        <w:tab/>
      </w:r>
      <w:r w:rsidRPr="0095250E">
        <w:t>SCG failure information</w:t>
      </w:r>
      <w:bookmarkEnd w:id="3085"/>
      <w:bookmarkEnd w:id="3086"/>
    </w:p>
    <w:p w14:paraId="75A2195C" w14:textId="77777777" w:rsidR="00394471" w:rsidRPr="0095250E" w:rsidRDefault="00394471" w:rsidP="00394471">
      <w:pPr>
        <w:pStyle w:val="Heading4"/>
      </w:pPr>
      <w:bookmarkStart w:id="3087" w:name="_Toc60776950"/>
      <w:bookmarkStart w:id="3088" w:name="_Toc156129954"/>
      <w:r w:rsidRPr="0095250E">
        <w:t>5.7.3.1</w:t>
      </w:r>
      <w:r w:rsidRPr="0095250E">
        <w:tab/>
        <w:t>General</w:t>
      </w:r>
      <w:bookmarkEnd w:id="3087"/>
      <w:bookmarkEnd w:id="3088"/>
    </w:p>
    <w:p w14:paraId="66B3C8F8" w14:textId="77777777" w:rsidR="00394471" w:rsidRPr="0095250E" w:rsidRDefault="00394471" w:rsidP="00394471">
      <w:pPr>
        <w:pStyle w:val="TH"/>
      </w:pPr>
      <w:r w:rsidRPr="0095250E">
        <w:rPr>
          <w:noProof/>
        </w:rPr>
        <w:object w:dxaOrig="3795" w:dyaOrig="2025" w14:anchorId="499640A6">
          <v:shape id="_x0000_i1063" type="#_x0000_t75" style="width:190.5pt;height:101.25pt" o:ole="">
            <v:imagedata r:id="rId87" o:title=""/>
          </v:shape>
          <o:OLEObject Type="Embed" ProgID="Mscgen.Chart" ShapeID="_x0000_i1063" DrawAspect="Content" ObjectID="_1773177245" r:id="rId88"/>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3089" w:name="_Toc60776951"/>
      <w:bookmarkStart w:id="3090" w:name="_Toc156129955"/>
      <w:r w:rsidRPr="0095250E">
        <w:t>5.7.3.2</w:t>
      </w:r>
      <w:r w:rsidRPr="0095250E">
        <w:tab/>
        <w:t>Initiation</w:t>
      </w:r>
      <w:bookmarkEnd w:id="3089"/>
      <w:bookmarkEnd w:id="309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3091" w:name="_Toc60776952"/>
      <w:bookmarkStart w:id="3092" w:name="_Toc156129956"/>
      <w:r w:rsidRPr="0095250E">
        <w:t>5.7.3.3</w:t>
      </w:r>
      <w:r w:rsidRPr="0095250E">
        <w:tab/>
        <w:t>Failure type determination for (NG)EN-DC</w:t>
      </w:r>
      <w:bookmarkEnd w:id="3091"/>
      <w:bookmarkEnd w:id="309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309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3094" w:name="_Toc156129957"/>
      <w:r w:rsidRPr="0095250E">
        <w:t>5.7.3.4</w:t>
      </w:r>
      <w:r w:rsidRPr="0095250E">
        <w:tab/>
        <w:t xml:space="preserve">Setting the contents of </w:t>
      </w:r>
      <w:r w:rsidRPr="0095250E">
        <w:rPr>
          <w:i/>
          <w:noProof/>
        </w:rPr>
        <w:t>MeasResultSCG-Failure</w:t>
      </w:r>
      <w:bookmarkEnd w:id="3093"/>
      <w:bookmarkEnd w:id="309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3095" w:name="_Toc60776954"/>
      <w:bookmarkStart w:id="3096" w:name="_Toc156129958"/>
      <w:r w:rsidRPr="0095250E">
        <w:t>5.7.3.5</w:t>
      </w:r>
      <w:r w:rsidRPr="0095250E">
        <w:tab/>
        <w:t xml:space="preserve">Actions related to transmission of </w:t>
      </w:r>
      <w:r w:rsidRPr="0095250E">
        <w:rPr>
          <w:i/>
        </w:rPr>
        <w:t>SCGFailureInformation</w:t>
      </w:r>
      <w:r w:rsidRPr="0095250E">
        <w:t xml:space="preserve"> message</w:t>
      </w:r>
      <w:bookmarkEnd w:id="3095"/>
      <w:bookmarkEnd w:id="309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3097" w:name="_Toc60776955"/>
      <w:bookmarkStart w:id="3098" w:name="_Toc156129959"/>
      <w:r w:rsidRPr="0095250E">
        <w:t>5.7.3a</w:t>
      </w:r>
      <w:r w:rsidRPr="0095250E">
        <w:tab/>
        <w:t>EUTRA SCG failure information</w:t>
      </w:r>
      <w:bookmarkEnd w:id="3097"/>
      <w:bookmarkEnd w:id="3098"/>
    </w:p>
    <w:p w14:paraId="2B3A6AD6" w14:textId="77777777" w:rsidR="00394471" w:rsidRPr="0095250E" w:rsidRDefault="00394471" w:rsidP="00394471">
      <w:pPr>
        <w:pStyle w:val="Heading4"/>
      </w:pPr>
      <w:bookmarkStart w:id="3099" w:name="_Toc60776956"/>
      <w:bookmarkStart w:id="3100" w:name="_Toc156129960"/>
      <w:r w:rsidRPr="0095250E">
        <w:t>5.7.3a.1</w:t>
      </w:r>
      <w:r w:rsidRPr="0095250E">
        <w:tab/>
        <w:t>General</w:t>
      </w:r>
      <w:bookmarkEnd w:id="3099"/>
      <w:bookmarkEnd w:id="3100"/>
    </w:p>
    <w:p w14:paraId="7B216CAE" w14:textId="77777777" w:rsidR="00394471" w:rsidRPr="0095250E" w:rsidRDefault="00394471" w:rsidP="00394471">
      <w:pPr>
        <w:pStyle w:val="TH"/>
      </w:pPr>
      <w:r w:rsidRPr="0095250E">
        <w:object w:dxaOrig="4515" w:dyaOrig="2085" w14:anchorId="243AF6EC">
          <v:shape id="_x0000_i1064" type="#_x0000_t75" style="width:226.5pt;height:104.25pt" o:ole="">
            <v:imagedata r:id="rId89" o:title=""/>
          </v:shape>
          <o:OLEObject Type="Embed" ProgID="Mscgen.Chart" ShapeID="_x0000_i1064" DrawAspect="Content" ObjectID="_1773177246" r:id="rId9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3101" w:name="_Toc60776957"/>
      <w:bookmarkStart w:id="3102" w:name="_Toc156129961"/>
      <w:r w:rsidRPr="0095250E">
        <w:t>5.7.3a.2</w:t>
      </w:r>
      <w:r w:rsidRPr="0095250E">
        <w:tab/>
        <w:t>Initiation</w:t>
      </w:r>
      <w:bookmarkEnd w:id="3101"/>
      <w:bookmarkEnd w:id="3102"/>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3103" w:name="_Toc60776958"/>
      <w:bookmarkStart w:id="3104" w:name="_Toc156129962"/>
      <w:r w:rsidRPr="0095250E">
        <w:t>5.7.3a.3</w:t>
      </w:r>
      <w:r w:rsidRPr="0095250E">
        <w:tab/>
        <w:t xml:space="preserve">Actions related to transmission of </w:t>
      </w:r>
      <w:r w:rsidRPr="0095250E">
        <w:rPr>
          <w:i/>
        </w:rPr>
        <w:t>SCGFailureInformationEUTRA</w:t>
      </w:r>
      <w:r w:rsidRPr="0095250E">
        <w:t xml:space="preserve"> message</w:t>
      </w:r>
      <w:bookmarkEnd w:id="3103"/>
      <w:bookmarkEnd w:id="3104"/>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3105" w:name="_Toc60776959"/>
      <w:bookmarkStart w:id="3106" w:name="_Toc156129963"/>
      <w:r w:rsidRPr="0095250E">
        <w:t>5.7.3b</w:t>
      </w:r>
      <w:r w:rsidRPr="0095250E">
        <w:tab/>
        <w:t>MCG failure information</w:t>
      </w:r>
      <w:bookmarkEnd w:id="3105"/>
      <w:bookmarkEnd w:id="3106"/>
    </w:p>
    <w:p w14:paraId="2D8CC4FD" w14:textId="77777777" w:rsidR="00394471" w:rsidRPr="0095250E" w:rsidRDefault="00394471" w:rsidP="00394471">
      <w:pPr>
        <w:pStyle w:val="Heading4"/>
      </w:pPr>
      <w:bookmarkStart w:id="3107" w:name="_Toc60776960"/>
      <w:bookmarkStart w:id="3108" w:name="_Toc156129964"/>
      <w:r w:rsidRPr="0095250E">
        <w:t>5.7.3b.1</w:t>
      </w:r>
      <w:r w:rsidRPr="0095250E">
        <w:tab/>
        <w:t>General</w:t>
      </w:r>
      <w:bookmarkEnd w:id="3107"/>
      <w:bookmarkEnd w:id="3108"/>
    </w:p>
    <w:p w14:paraId="0C6DEE29" w14:textId="77777777" w:rsidR="00394471" w:rsidRPr="0095250E" w:rsidRDefault="00394471" w:rsidP="00394471">
      <w:pPr>
        <w:pStyle w:val="TH"/>
      </w:pPr>
      <w:r w:rsidRPr="0095250E">
        <w:rPr>
          <w:noProof/>
        </w:rPr>
        <w:object w:dxaOrig="6300" w:dyaOrig="2430" w14:anchorId="051F94AE">
          <v:shape id="_x0000_i1065" type="#_x0000_t75" style="width:315pt;height:121.5pt" o:ole="">
            <v:imagedata r:id="rId91" o:title=""/>
          </v:shape>
          <o:OLEObject Type="Embed" ProgID="Word.Picture.8" ShapeID="_x0000_i1065" DrawAspect="Content" ObjectID="_1773177247" r:id="rId9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3109" w:name="_Toc60776961"/>
      <w:bookmarkStart w:id="3110" w:name="_Toc156129965"/>
      <w:r w:rsidRPr="0095250E">
        <w:t>5.7.3b.2</w:t>
      </w:r>
      <w:r w:rsidRPr="0095250E">
        <w:tab/>
        <w:t>Initiation</w:t>
      </w:r>
      <w:bookmarkEnd w:id="3109"/>
      <w:bookmarkEnd w:id="3110"/>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3111" w:name="_Toc60776962"/>
      <w:bookmarkStart w:id="3112" w:name="_Toc156129966"/>
      <w:r w:rsidRPr="0095250E">
        <w:t>5.7.3b.3</w:t>
      </w:r>
      <w:r w:rsidRPr="0095250E">
        <w:tab/>
        <w:t>Failure type determination</w:t>
      </w:r>
      <w:bookmarkEnd w:id="3111"/>
      <w:bookmarkEnd w:id="3112"/>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3113" w:name="_Toc60776963"/>
      <w:bookmarkStart w:id="3114"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3113"/>
      <w:bookmarkEnd w:id="3114"/>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577A89E1" w14:textId="77777777" w:rsidR="006A02D8" w:rsidRDefault="006A02D8" w:rsidP="006A02D8">
      <w:pPr>
        <w:pStyle w:val="B2"/>
        <w:rPr>
          <w:ins w:id="3115" w:author="CR#4549r2" w:date="2024-03-22T15:17:00Z"/>
        </w:rPr>
      </w:pPr>
      <w:ins w:id="3116" w:author="CR#4549r2" w:date="2024-03-22T15:17:00Z">
        <w:r>
          <w:t>2&gt;</w:t>
        </w:r>
        <w:r>
          <w:tab/>
          <w:t xml:space="preserve">if the </w:t>
        </w:r>
        <w:r w:rsidRPr="00707C80">
          <w:rPr>
            <w:i/>
            <w:iCs/>
          </w:rPr>
          <w:t>primaryPath</w:t>
        </w:r>
        <w:r>
          <w:t xml:space="preserve"> for the PDCP entity of SRB1 refers to the direct path when MP is configured:</w:t>
        </w:r>
      </w:ins>
    </w:p>
    <w:p w14:paraId="130870BB" w14:textId="77777777" w:rsidR="006A02D8" w:rsidRPr="0095250E" w:rsidRDefault="006A02D8" w:rsidP="006A02D8">
      <w:pPr>
        <w:pStyle w:val="B3"/>
        <w:rPr>
          <w:ins w:id="3117" w:author="CR#4549r2" w:date="2024-03-22T15:17:00Z"/>
        </w:rPr>
      </w:pPr>
      <w:ins w:id="3118" w:author="CR#4549r2" w:date="2024-03-22T15:17:00Z">
        <w:r>
          <w:t>3&gt;</w:t>
        </w:r>
        <w:r>
          <w:tab/>
          <w:t xml:space="preserve">set the </w:t>
        </w:r>
        <w:r w:rsidRPr="00707C80">
          <w:rPr>
            <w:i/>
            <w:iCs/>
          </w:rPr>
          <w:t>primaryPath</w:t>
        </w:r>
        <w:r>
          <w:t xml:space="preserve"> to refer to </w:t>
        </w:r>
        <w:r w:rsidRPr="002F3CE9">
          <w:t xml:space="preserve">the </w:t>
        </w:r>
        <w:r w:rsidRPr="00874F56">
          <w:t>in</w:t>
        </w:r>
        <w:r w:rsidRPr="00114136">
          <w:t>direct path</w:t>
        </w:r>
        <w:r>
          <w:t>;</w:t>
        </w:r>
      </w:ins>
    </w:p>
    <w:p w14:paraId="3699FE6D" w14:textId="3C23AF3B" w:rsidR="00394471" w:rsidRPr="0095250E" w:rsidRDefault="00394471" w:rsidP="00394471">
      <w:pPr>
        <w:pStyle w:val="B2"/>
      </w:pPr>
      <w:r w:rsidRPr="0095250E">
        <w:t>2&gt;</w:t>
      </w:r>
      <w:r w:rsidRPr="0095250E">
        <w:tab/>
      </w:r>
      <w:ins w:id="3119" w:author="CR#4549r2" w:date="2024-03-22T15:17:00Z">
        <w:r w:rsidR="006A02D8">
          <w:t xml:space="preserve">else </w:t>
        </w:r>
      </w:ins>
      <w:r w:rsidRPr="0095250E">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3120" w:name="_Toc60776964"/>
      <w:bookmarkStart w:id="3121" w:name="_Toc156129968"/>
      <w:r w:rsidRPr="0095250E">
        <w:rPr>
          <w:rFonts w:eastAsia="Malgun Gothic"/>
          <w:lang w:eastAsia="ko-KR"/>
        </w:rPr>
        <w:t>5.7.3b.5</w:t>
      </w:r>
      <w:r w:rsidRPr="0095250E">
        <w:tab/>
        <w:t>T316 expiry</w:t>
      </w:r>
      <w:bookmarkEnd w:id="3120"/>
      <w:bookmarkEnd w:id="312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83C09AD" w14:textId="77777777" w:rsidR="007167F6" w:rsidRDefault="007167F6" w:rsidP="007167F6">
      <w:pPr>
        <w:pStyle w:val="B2"/>
        <w:rPr>
          <w:ins w:id="3122" w:author="CR#4637" w:date="2024-03-26T12:28:00Z"/>
        </w:rPr>
      </w:pPr>
      <w:ins w:id="3123" w:author="CR#4637" w:date="2024-03-26T12:28:00Z">
        <w:r>
          <w:t>2&gt;</w:t>
        </w:r>
        <w:r>
          <w:tab/>
          <w:t xml:space="preserve">if the UE </w:t>
        </w:r>
        <w:r w:rsidRPr="00A606AF">
          <w:t>supports</w:t>
        </w:r>
        <w:r>
          <w:t xml:space="preserve"> RLF-Report for fast MCG recovery procedure:</w:t>
        </w:r>
      </w:ins>
    </w:p>
    <w:p w14:paraId="224BF43C" w14:textId="77777777" w:rsidR="007167F6" w:rsidRDefault="007167F6" w:rsidP="007167F6">
      <w:pPr>
        <w:pStyle w:val="B3"/>
        <w:rPr>
          <w:ins w:id="3124" w:author="CR#4637" w:date="2024-03-26T12:28:00Z"/>
        </w:rPr>
      </w:pPr>
      <w:ins w:id="3125" w:author="CR#4637" w:date="2024-03-26T12:28:00Z">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ins>
    </w:p>
    <w:p w14:paraId="56E57916" w14:textId="77777777" w:rsidR="007167F6" w:rsidRDefault="007167F6" w:rsidP="007167F6">
      <w:pPr>
        <w:pStyle w:val="B3"/>
        <w:rPr>
          <w:ins w:id="3126" w:author="CR#4637" w:date="2024-03-26T12:28:00Z"/>
        </w:rPr>
      </w:pPr>
      <w:ins w:id="3127" w:author="CR#4637" w:date="2024-03-26T12:28:00Z">
        <w:r>
          <w:t>3&gt;</w:t>
        </w:r>
        <w:r>
          <w:tab/>
        </w:r>
        <w:r>
          <w:rPr>
            <w:rStyle w:val="ui-provider"/>
          </w:rPr>
          <w:t xml:space="preserve">set the </w:t>
        </w:r>
        <w:r>
          <w:rPr>
            <w:rStyle w:val="ui-provider"/>
            <w:i/>
            <w:iCs/>
          </w:rPr>
          <w:t>mcgRecoveryFailureCause</w:t>
        </w:r>
        <w:r>
          <w:rPr>
            <w:rStyle w:val="ui-provider"/>
          </w:rPr>
          <w:t xml:space="preserve"> in </w:t>
        </w:r>
        <w:r w:rsidRPr="00E11181">
          <w:rPr>
            <w:rStyle w:val="ui-provider"/>
            <w:i/>
            <w:iCs/>
          </w:rPr>
          <w:t>VarRLF-Report</w:t>
        </w:r>
        <w:r>
          <w:rPr>
            <w:rStyle w:val="ui-provider"/>
          </w:rPr>
          <w:t xml:space="preserve"> to </w:t>
        </w:r>
        <w:r>
          <w:rPr>
            <w:rStyle w:val="ui-provider"/>
            <w:i/>
            <w:iCs/>
          </w:rPr>
          <w:t>t316-expiry</w:t>
        </w:r>
        <w:r>
          <w:rPr>
            <w:rStyle w:val="ui-provider"/>
          </w:rPr>
          <w:t>;</w:t>
        </w:r>
      </w:ins>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3128" w:name="_Toc156129969"/>
      <w:r w:rsidRPr="0095250E">
        <w:t>5.7.3c</w:t>
      </w:r>
      <w:r w:rsidRPr="0095250E">
        <w:tab/>
        <w:t>Indirect path failure information</w:t>
      </w:r>
      <w:bookmarkEnd w:id="3128"/>
    </w:p>
    <w:p w14:paraId="06DC53BA" w14:textId="77777777" w:rsidR="00722929" w:rsidRPr="0095250E" w:rsidRDefault="00722929" w:rsidP="00722929">
      <w:pPr>
        <w:pStyle w:val="Heading4"/>
        <w:rPr>
          <w:rFonts w:eastAsia="SimSun"/>
        </w:rPr>
      </w:pPr>
      <w:bookmarkStart w:id="3129" w:name="_Toc156129970"/>
      <w:r w:rsidRPr="0095250E">
        <w:rPr>
          <w:rFonts w:eastAsia="SimSun"/>
        </w:rPr>
        <w:t>5.7.3c.1</w:t>
      </w:r>
      <w:r w:rsidRPr="0095250E">
        <w:rPr>
          <w:rFonts w:eastAsia="SimSun"/>
        </w:rPr>
        <w:tab/>
        <w:t>General</w:t>
      </w:r>
      <w:bookmarkEnd w:id="3129"/>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773177248" r:id="rId94"/>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3130" w:name="_Toc156129971"/>
      <w:r w:rsidRPr="0095250E">
        <w:rPr>
          <w:rFonts w:eastAsia="SimSun"/>
        </w:rPr>
        <w:t>5.7.3c.2</w:t>
      </w:r>
      <w:r w:rsidRPr="0095250E">
        <w:rPr>
          <w:rFonts w:eastAsia="SimSun"/>
        </w:rPr>
        <w:tab/>
        <w:t>Initiation</w:t>
      </w:r>
      <w:bookmarkEnd w:id="3130"/>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3369A57C" w:rsidR="00722929" w:rsidRPr="0095250E" w:rsidRDefault="00722929" w:rsidP="00722929">
      <w:pPr>
        <w:pStyle w:val="B1"/>
        <w:rPr>
          <w:rFonts w:eastAsia="SimSun"/>
        </w:rPr>
      </w:pPr>
      <w:r w:rsidRPr="0095250E">
        <w:rPr>
          <w:rFonts w:eastAsia="SimSun"/>
        </w:rPr>
        <w:t>1&gt;</w:t>
      </w:r>
      <w:r w:rsidRPr="0095250E">
        <w:rPr>
          <w:rFonts w:eastAsia="SimSun"/>
        </w:rPr>
        <w:tab/>
        <w:t>upon detecting a SL indirect path failure resulting from sidelink radio link failure on the PC5 unicast link or rece</w:t>
      </w:r>
      <w:del w:id="3131" w:author="CR#4549r2" w:date="2024-03-22T15:18:00Z">
        <w:r w:rsidRPr="0095250E" w:rsidDel="006A02D8">
          <w:rPr>
            <w:rFonts w:eastAsia="SimSun"/>
          </w:rPr>
          <w:delText>i</w:delText>
        </w:r>
      </w:del>
      <w:r w:rsidRPr="0095250E">
        <w:rPr>
          <w:rFonts w:eastAsia="SimSun"/>
        </w:rPr>
        <w:t xml:space="preserve">ption of </w:t>
      </w:r>
      <w:r w:rsidRPr="0095250E">
        <w:rPr>
          <w:rFonts w:eastAsia="MS Mincho"/>
          <w:i/>
          <w:iCs/>
        </w:rPr>
        <w:t>NotificationMessageSidelink</w:t>
      </w:r>
      <w:r w:rsidRPr="0095250E">
        <w:rPr>
          <w:rFonts w:eastAsia="SimSun"/>
        </w:rPr>
        <w:t xml:space="preserve"> from the L2 U2N Relay UE </w:t>
      </w:r>
      <w:ins w:id="3132" w:author="CR#4549r2" w:date="2024-03-22T15:18:00Z">
        <w:r w:rsidR="006A02D8">
          <w:rPr>
            <w:rFonts w:eastAsia="SimSun"/>
          </w:rPr>
          <w:t xml:space="preserve">(except </w:t>
        </w:r>
      </w:ins>
      <w:r w:rsidRPr="0095250E">
        <w:rPr>
          <w:rFonts w:eastAsia="SimSun"/>
        </w:rPr>
        <w:t xml:space="preserve">indicating </w:t>
      </w:r>
      <w:ins w:id="3133" w:author="CR#4549r2" w:date="2024-03-22T15:18:00Z">
        <w:r w:rsidR="006A02D8" w:rsidRPr="0016287C">
          <w:rPr>
            <w:i/>
            <w:iCs/>
          </w:rPr>
          <w:t>relayUE-HO</w:t>
        </w:r>
        <w:r w:rsidR="006A02D8">
          <w:rPr>
            <w:rFonts w:eastAsia="SimSun"/>
          </w:rPr>
          <w:t>)</w:t>
        </w:r>
      </w:ins>
      <w:del w:id="3134" w:author="CR#4549r2" w:date="2024-03-22T15:18:00Z">
        <w:r w:rsidRPr="0095250E" w:rsidDel="006A02D8">
          <w:rPr>
            <w:rFonts w:eastAsia="SimSun"/>
          </w:rPr>
          <w:delText>Uu fail</w:delText>
        </w:r>
      </w:del>
      <w:del w:id="3135" w:author="CR#4549r2" w:date="2024-03-22T15:19:00Z">
        <w:r w:rsidRPr="0095250E" w:rsidDel="006A02D8">
          <w:rPr>
            <w:rFonts w:eastAsia="SimSun"/>
          </w:rPr>
          <w:delText>ure</w:delText>
        </w:r>
      </w:del>
      <w:r w:rsidRPr="0095250E">
        <w:rPr>
          <w:rFonts w:eastAsia="SimSun"/>
        </w:rPr>
        <w:t>,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7C5F7E5"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N3C indirect path failure, including N3C connection failure or Uu failure of the </w:t>
      </w:r>
      <w:ins w:id="3136" w:author="CR#4549r2" w:date="2024-03-22T15:19:00Z">
        <w:r w:rsidR="006A02D8">
          <w:rPr>
            <w:rFonts w:eastAsia="SimSun"/>
          </w:rPr>
          <w:t xml:space="preserve">N3C </w:t>
        </w:r>
      </w:ins>
      <w:r w:rsidRPr="0095250E">
        <w:rPr>
          <w:rFonts w:eastAsia="SimSun"/>
        </w:rPr>
        <w:t>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65F4EEF0" w:rsidR="00722929" w:rsidRPr="0095250E" w:rsidRDefault="00722929" w:rsidP="00722929">
      <w:pPr>
        <w:pStyle w:val="B2"/>
        <w:rPr>
          <w:rFonts w:eastAsia="SimSun"/>
        </w:rPr>
      </w:pPr>
      <w:r w:rsidRPr="0095250E">
        <w:rPr>
          <w:rFonts w:eastAsia="SimSun"/>
        </w:rPr>
        <w:t>2&gt;</w:t>
      </w:r>
      <w:r w:rsidRPr="0095250E">
        <w:rPr>
          <w:rFonts w:eastAsia="SimSun"/>
        </w:rPr>
        <w:tab/>
        <w:t xml:space="preserve">reset the sidelink specific MAC of </w:t>
      </w:r>
      <w:ins w:id="3137" w:author="CR#4549r2" w:date="2024-03-22T15:19:00Z">
        <w:r w:rsidR="006A02D8">
          <w:rPr>
            <w:rFonts w:eastAsia="SimSun"/>
            <w:lang w:val="en-US" w:eastAsia="zh-CN"/>
          </w:rPr>
          <w:t>the L2 U2N</w:t>
        </w:r>
        <w:r w:rsidR="006A02D8">
          <w:t xml:space="preserve"> relay UE</w:t>
        </w:r>
      </w:ins>
      <w:del w:id="3138" w:author="CR#4549r2" w:date="2024-03-22T15:19:00Z">
        <w:r w:rsidRPr="0095250E" w:rsidDel="006A02D8">
          <w:rPr>
            <w:rFonts w:eastAsia="SimSun"/>
          </w:rPr>
          <w:delText>this destination</w:delText>
        </w:r>
      </w:del>
      <w:r w:rsidRPr="0095250E">
        <w:rPr>
          <w:rFonts w:eastAsia="SimSun"/>
        </w:rPr>
        <w:t>;</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3139" w:name="_Toc156129972"/>
      <w:r w:rsidRPr="0095250E">
        <w:rPr>
          <w:rFonts w:eastAsia="SimSun"/>
        </w:rPr>
        <w:t>5.7.3c.3</w:t>
      </w:r>
      <w:r w:rsidRPr="0095250E">
        <w:rPr>
          <w:rFonts w:eastAsia="SimSun"/>
        </w:rPr>
        <w:tab/>
        <w:t>Failure type determination</w:t>
      </w:r>
      <w:bookmarkEnd w:id="3139"/>
    </w:p>
    <w:p w14:paraId="3BC99F41" w14:textId="77777777" w:rsidR="00722929" w:rsidRPr="0095250E" w:rsidRDefault="00722929" w:rsidP="00722929">
      <w:pPr>
        <w:rPr>
          <w:rFonts w:eastAsia="SimSun"/>
        </w:rPr>
      </w:pPr>
      <w:bookmarkStart w:id="3140" w:name="_Hlk156165221"/>
      <w:r w:rsidRPr="0095250E">
        <w:rPr>
          <w:rFonts w:eastAsia="SimSun"/>
        </w:rPr>
        <w:t>The L2 U2N Remote UE configured with SL indirect path shall set the indirect path failure type as follows:</w:t>
      </w:r>
      <w:bookmarkEnd w:id="3140"/>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1E2E4870"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ins w:id="3141" w:author="CR#4549r2" w:date="2024-03-22T15:19:00Z">
        <w:r w:rsidR="006A02D8">
          <w:rPr>
            <w:rFonts w:eastAsia="SimSun"/>
          </w:rPr>
          <w:t xml:space="preserve"> </w:t>
        </w:r>
        <w:r w:rsidR="006A02D8" w:rsidRPr="00201338">
          <w:rPr>
            <w:rFonts w:eastAsia="SimSun"/>
          </w:rPr>
          <w:t>in accordance with clause 5.3.10.3</w:t>
        </w:r>
      </w:ins>
      <w:r w:rsidRPr="0095250E">
        <w:rPr>
          <w:rFonts w:eastAsia="SimSun"/>
        </w:rPr>
        <w:t>:</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3142"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3142"/>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62AA119D"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included</w:t>
      </w:r>
      <w:ins w:id="3143" w:author="CR#4549r2" w:date="2024-03-22T15:20:00Z">
        <w:r w:rsidR="006A02D8">
          <w:t xml:space="preserve"> in</w:t>
        </w:r>
      </w:ins>
      <w:r w:rsidRPr="0095250E">
        <w:t xml:space="preserve">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3144" w:name="_Toc60776965"/>
      <w:bookmarkStart w:id="3145" w:name="_Toc156129974"/>
      <w:r w:rsidRPr="0095250E">
        <w:t>5.</w:t>
      </w:r>
      <w:r w:rsidRPr="0095250E">
        <w:rPr>
          <w:lang w:eastAsia="zh-CN"/>
        </w:rPr>
        <w:t>7</w:t>
      </w:r>
      <w:r w:rsidRPr="0095250E">
        <w:t>.</w:t>
      </w:r>
      <w:r w:rsidRPr="0095250E">
        <w:rPr>
          <w:lang w:eastAsia="zh-CN"/>
        </w:rPr>
        <w:t>4</w:t>
      </w:r>
      <w:r w:rsidRPr="0095250E">
        <w:tab/>
        <w:t>UE Assistance Information</w:t>
      </w:r>
      <w:bookmarkEnd w:id="3144"/>
      <w:bookmarkEnd w:id="3145"/>
    </w:p>
    <w:p w14:paraId="08991F3E" w14:textId="77777777" w:rsidR="00394471" w:rsidRPr="0095250E" w:rsidRDefault="00394471" w:rsidP="00394471">
      <w:pPr>
        <w:pStyle w:val="Heading4"/>
      </w:pPr>
      <w:bookmarkStart w:id="3146" w:name="_Toc60776966"/>
      <w:bookmarkStart w:id="3147"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3146"/>
      <w:bookmarkEnd w:id="3147"/>
    </w:p>
    <w:p w14:paraId="755040FF" w14:textId="572B8017" w:rsidR="00394471" w:rsidRPr="0095250E" w:rsidRDefault="00156D01" w:rsidP="00394471">
      <w:pPr>
        <w:pStyle w:val="TH"/>
      </w:pPr>
      <w:r w:rsidRPr="0095250E">
        <w:rPr>
          <w:noProof/>
        </w:rPr>
        <w:object w:dxaOrig="3990" w:dyaOrig="2055" w14:anchorId="6481C3C6">
          <v:shape id="_x0000_i1067" type="#_x0000_t75" style="width:200.25pt;height:104.25pt" o:ole="">
            <v:imagedata r:id="rId95" o:title=""/>
          </v:shape>
          <o:OLEObject Type="Embed" ProgID="Mscgen.Chart" ShapeID="_x0000_i1067" DrawAspect="Content" ObjectID="_1773177249" r:id="rId96"/>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110F8F3B" w:rsidR="00394471" w:rsidRPr="0095250E" w:rsidRDefault="00394471" w:rsidP="00394471">
      <w:pPr>
        <w:pStyle w:val="B1"/>
      </w:pPr>
      <w:r w:rsidRPr="0095250E">
        <w:t>-</w:t>
      </w:r>
      <w:r w:rsidRPr="0095250E">
        <w:tab/>
        <w:t>its delay budget report carrying desired increment/decrement in the connected mode DRX cycle length</w:t>
      </w:r>
      <w:ins w:id="3148" w:author="CR#4564r2" w:date="2024-03-22T23:29:00Z">
        <w:r w:rsidR="005023C3">
          <w:t>;</w:t>
        </w:r>
      </w:ins>
      <w:del w:id="3149" w:author="CR#4564r2" w:date="2024-03-22T23:29:00Z">
        <w:r w:rsidRPr="0095250E" w:rsidDel="005023C3">
          <w:delText>,</w:delText>
        </w:r>
      </w:del>
      <w:r w:rsidRPr="0095250E">
        <w:t xml:space="preserve"> or</w:t>
      </w:r>
      <w:del w:id="3150" w:author="Draft_v2" w:date="2024-03-28T23:18:00Z">
        <w:r w:rsidRPr="0095250E" w:rsidDel="0065345B">
          <w:delText>;</w:delText>
        </w:r>
      </w:del>
    </w:p>
    <w:p w14:paraId="2D8D337B" w14:textId="1CF67658" w:rsidR="00394471" w:rsidRPr="0095250E" w:rsidRDefault="00394471" w:rsidP="00394471">
      <w:pPr>
        <w:pStyle w:val="B1"/>
      </w:pPr>
      <w:r w:rsidRPr="0095250E">
        <w:t>-</w:t>
      </w:r>
      <w:r w:rsidRPr="0095250E">
        <w:tab/>
        <w:t>its overheating assistance information</w:t>
      </w:r>
      <w:ins w:id="3151" w:author="CR#4564r2" w:date="2024-03-22T23:29:00Z">
        <w:r w:rsidR="005023C3">
          <w:t>;</w:t>
        </w:r>
      </w:ins>
      <w:del w:id="3152" w:author="CR#4564r2" w:date="2024-03-22T23:29:00Z">
        <w:r w:rsidRPr="0095250E" w:rsidDel="005023C3">
          <w:delText>,</w:delText>
        </w:r>
      </w:del>
      <w:r w:rsidRPr="0095250E">
        <w:t xml:space="preserve"> or</w:t>
      </w:r>
      <w:del w:id="3153" w:author="CR#4564r2" w:date="2024-03-22T23:29:00Z">
        <w:r w:rsidRPr="0095250E" w:rsidDel="005023C3">
          <w:delText>;</w:delText>
        </w:r>
      </w:del>
    </w:p>
    <w:p w14:paraId="1CFCC26A" w14:textId="3626D261" w:rsidR="00394471" w:rsidRPr="0095250E" w:rsidRDefault="00394471" w:rsidP="00394471">
      <w:pPr>
        <w:pStyle w:val="B1"/>
      </w:pPr>
      <w:r w:rsidRPr="0095250E">
        <w:t>-</w:t>
      </w:r>
      <w:r w:rsidRPr="0095250E">
        <w:tab/>
        <w:t>its IDC assistance information</w:t>
      </w:r>
      <w:ins w:id="3154" w:author="CR#4564r2" w:date="2024-03-22T23:29:00Z">
        <w:r w:rsidR="005023C3">
          <w:t>;</w:t>
        </w:r>
      </w:ins>
      <w:del w:id="3155" w:author="CR#4564r2" w:date="2024-03-22T23:29:00Z">
        <w:r w:rsidRPr="0095250E" w:rsidDel="005023C3">
          <w:delText>,</w:delText>
        </w:r>
      </w:del>
      <w:r w:rsidRPr="0095250E">
        <w:t xml:space="preserve"> or</w:t>
      </w:r>
      <w:del w:id="3156" w:author="CR#4564r2" w:date="2024-03-22T23:29:00Z">
        <w:r w:rsidRPr="0095250E" w:rsidDel="005023C3">
          <w:delText>;</w:delText>
        </w:r>
      </w:del>
    </w:p>
    <w:p w14:paraId="27BB0FFC" w14:textId="4D0FD466" w:rsidR="00394471" w:rsidRPr="0095250E" w:rsidRDefault="00394471" w:rsidP="00394471">
      <w:pPr>
        <w:pStyle w:val="B1"/>
      </w:pPr>
      <w:r w:rsidRPr="0095250E">
        <w:t>-</w:t>
      </w:r>
      <w:r w:rsidRPr="0095250E">
        <w:tab/>
        <w:t>its preference on DRX parameters for power saving</w:t>
      </w:r>
      <w:ins w:id="3157" w:author="CR#4564r2" w:date="2024-03-22T23:30:00Z">
        <w:r w:rsidR="005023C3">
          <w:t>;</w:t>
        </w:r>
      </w:ins>
      <w:del w:id="3158" w:author="CR#4564r2" w:date="2024-03-22T23:30:00Z">
        <w:r w:rsidRPr="0095250E" w:rsidDel="005023C3">
          <w:delText>,</w:delText>
        </w:r>
      </w:del>
      <w:r w:rsidRPr="0095250E">
        <w:t xml:space="preserve"> or</w:t>
      </w:r>
      <w:del w:id="3159" w:author="CR#4564r2" w:date="2024-03-22T23:30:00Z">
        <w:r w:rsidRPr="0095250E" w:rsidDel="005023C3">
          <w:delText>;</w:delText>
        </w:r>
      </w:del>
    </w:p>
    <w:p w14:paraId="4E610838" w14:textId="5F0B3C29" w:rsidR="00394471" w:rsidRPr="0095250E" w:rsidRDefault="00394471" w:rsidP="00394471">
      <w:pPr>
        <w:pStyle w:val="B1"/>
      </w:pPr>
      <w:r w:rsidRPr="0095250E">
        <w:t>-</w:t>
      </w:r>
      <w:r w:rsidRPr="0095250E">
        <w:tab/>
        <w:t>its preference on the maximum aggregated bandwidth for power saving</w:t>
      </w:r>
      <w:ins w:id="3160" w:author="CR#4564r2" w:date="2024-03-22T23:29:00Z">
        <w:r w:rsidR="005023C3">
          <w:t>;</w:t>
        </w:r>
      </w:ins>
      <w:del w:id="3161" w:author="CR#4564r2" w:date="2024-03-22T23:29:00Z">
        <w:r w:rsidRPr="0095250E" w:rsidDel="005023C3">
          <w:delText>,</w:delText>
        </w:r>
      </w:del>
      <w:r w:rsidRPr="0095250E">
        <w:t xml:space="preserve"> or</w:t>
      </w:r>
      <w:del w:id="3162" w:author="CR#4564r2" w:date="2024-03-22T23:29:00Z">
        <w:r w:rsidRPr="0095250E" w:rsidDel="005023C3">
          <w:delText>;</w:delText>
        </w:r>
      </w:del>
    </w:p>
    <w:p w14:paraId="7B8525BB" w14:textId="0A61A6DD" w:rsidR="00394471" w:rsidRPr="0095250E" w:rsidRDefault="00394471" w:rsidP="00394471">
      <w:pPr>
        <w:pStyle w:val="B1"/>
      </w:pPr>
      <w:r w:rsidRPr="0095250E">
        <w:t>-</w:t>
      </w:r>
      <w:r w:rsidRPr="0095250E">
        <w:tab/>
        <w:t>its preference on the maximum number of secondary component carriers for power saving</w:t>
      </w:r>
      <w:ins w:id="3163" w:author="CR#4564r2" w:date="2024-03-22T23:29:00Z">
        <w:r w:rsidR="005023C3">
          <w:t>;</w:t>
        </w:r>
      </w:ins>
      <w:del w:id="3164" w:author="CR#4564r2" w:date="2024-03-22T23:29:00Z">
        <w:r w:rsidRPr="0095250E" w:rsidDel="005023C3">
          <w:delText>,</w:delText>
        </w:r>
      </w:del>
      <w:r w:rsidRPr="0095250E">
        <w:t xml:space="preserve"> or</w:t>
      </w:r>
      <w:del w:id="3165" w:author="CR#4564r2" w:date="2024-03-22T23:29:00Z">
        <w:r w:rsidRPr="0095250E" w:rsidDel="005023C3">
          <w:delText>;</w:delText>
        </w:r>
      </w:del>
    </w:p>
    <w:p w14:paraId="3E056B86" w14:textId="7FA6E260" w:rsidR="00394471" w:rsidRPr="0095250E" w:rsidRDefault="00394471" w:rsidP="00394471">
      <w:pPr>
        <w:pStyle w:val="B1"/>
      </w:pPr>
      <w:r w:rsidRPr="0095250E">
        <w:t>-</w:t>
      </w:r>
      <w:r w:rsidRPr="0095250E">
        <w:tab/>
        <w:t>its preference on the maximum number of MIMO layers for power saving</w:t>
      </w:r>
      <w:ins w:id="3166" w:author="CR#4564r2" w:date="2024-03-22T23:30:00Z">
        <w:r w:rsidR="005023C3">
          <w:t>;</w:t>
        </w:r>
      </w:ins>
      <w:del w:id="3167" w:author="CR#4564r2" w:date="2024-03-22T23:30:00Z">
        <w:r w:rsidRPr="0095250E" w:rsidDel="005023C3">
          <w:delText>,</w:delText>
        </w:r>
      </w:del>
      <w:r w:rsidRPr="0095250E">
        <w:t xml:space="preserve"> or</w:t>
      </w:r>
      <w:del w:id="3168" w:author="CR#4564r2" w:date="2024-03-22T23:30:00Z">
        <w:r w:rsidRPr="0095250E" w:rsidDel="005023C3">
          <w:delText>;</w:delText>
        </w:r>
      </w:del>
    </w:p>
    <w:p w14:paraId="70FABF6E" w14:textId="73542F48" w:rsidR="00394471" w:rsidRPr="0095250E" w:rsidRDefault="00394471" w:rsidP="00394471">
      <w:pPr>
        <w:pStyle w:val="B1"/>
      </w:pPr>
      <w:r w:rsidRPr="0095250E">
        <w:t>-</w:t>
      </w:r>
      <w:r w:rsidRPr="0095250E">
        <w:tab/>
        <w:t>its preference on the minimum scheduling offset for cross-slot scheduling for power saving</w:t>
      </w:r>
      <w:ins w:id="3169" w:author="CR#4564r2" w:date="2024-03-22T23:30:00Z">
        <w:r w:rsidR="005023C3">
          <w:t>;</w:t>
        </w:r>
      </w:ins>
      <w:del w:id="3170" w:author="CR#4564r2" w:date="2024-03-22T23:30:00Z">
        <w:r w:rsidRPr="0095250E" w:rsidDel="005023C3">
          <w:delText>,</w:delText>
        </w:r>
      </w:del>
      <w:r w:rsidRPr="0095250E">
        <w:t xml:space="preserve"> or</w:t>
      </w:r>
      <w:del w:id="3171" w:author="CR#4564r2" w:date="2024-03-22T23:30:00Z">
        <w:r w:rsidRPr="0095250E" w:rsidDel="005023C3">
          <w:delText>;</w:delText>
        </w:r>
      </w:del>
    </w:p>
    <w:p w14:paraId="5E8ED14D" w14:textId="40477B94" w:rsidR="00394471" w:rsidRPr="0095250E" w:rsidRDefault="00394471" w:rsidP="00394471">
      <w:pPr>
        <w:pStyle w:val="B1"/>
      </w:pPr>
      <w:r w:rsidRPr="0095250E">
        <w:t>-</w:t>
      </w:r>
      <w:r w:rsidRPr="0095250E">
        <w:tab/>
      </w:r>
      <w:r w:rsidR="00A10F0E" w:rsidRPr="0095250E">
        <w:t>its preference on the RRC state</w:t>
      </w:r>
      <w:ins w:id="3172" w:author="CR#4564r2" w:date="2024-03-22T23:30:00Z">
        <w:r w:rsidR="005023C3">
          <w:t>;</w:t>
        </w:r>
      </w:ins>
      <w:del w:id="3173" w:author="CR#4564r2" w:date="2024-03-22T23:30:00Z">
        <w:r w:rsidRPr="0095250E" w:rsidDel="005023C3">
          <w:delText>,</w:delText>
        </w:r>
      </w:del>
      <w:r w:rsidRPr="0095250E">
        <w:t xml:space="preserve"> or</w:t>
      </w:r>
      <w:del w:id="3174" w:author="CR#4564r2" w:date="2024-03-22T23:30:00Z">
        <w:r w:rsidRPr="0095250E" w:rsidDel="005023C3">
          <w:delText>;</w:delText>
        </w:r>
      </w:del>
    </w:p>
    <w:p w14:paraId="28005802" w14:textId="115CBC9A" w:rsidR="00394471" w:rsidRPr="0095250E" w:rsidRDefault="00394471" w:rsidP="00394471">
      <w:pPr>
        <w:pStyle w:val="B1"/>
      </w:pPr>
      <w:r w:rsidRPr="0095250E">
        <w:t>-</w:t>
      </w:r>
      <w:r w:rsidRPr="0095250E">
        <w:tab/>
        <w:t>configured grant assistance information for NR sidelink communication</w:t>
      </w:r>
      <w:ins w:id="3175" w:author="CR#4564r2" w:date="2024-03-22T23:30:00Z">
        <w:r w:rsidR="005023C3">
          <w:t>;</w:t>
        </w:r>
      </w:ins>
      <w:del w:id="3176" w:author="CR#4564r2" w:date="2024-03-22T23:30:00Z">
        <w:r w:rsidRPr="0095250E" w:rsidDel="005023C3">
          <w:delText>,</w:delText>
        </w:r>
      </w:del>
      <w:r w:rsidRPr="0095250E">
        <w:t xml:space="preserve"> or</w:t>
      </w:r>
      <w:del w:id="3177" w:author="CR#4564r2" w:date="2024-03-22T23:30:00Z">
        <w:r w:rsidRPr="0095250E" w:rsidDel="005023C3">
          <w:delText>;</w:delText>
        </w:r>
      </w:del>
    </w:p>
    <w:p w14:paraId="65D98E86" w14:textId="2DBC1FA3" w:rsidR="00B001B7" w:rsidRPr="0095250E" w:rsidRDefault="00394471" w:rsidP="00B001B7">
      <w:pPr>
        <w:pStyle w:val="B1"/>
      </w:pPr>
      <w:r w:rsidRPr="0095250E">
        <w:t>-</w:t>
      </w:r>
      <w:r w:rsidRPr="0095250E">
        <w:tab/>
        <w:t>its preference in being provisioned with reference time information</w:t>
      </w:r>
      <w:ins w:id="3178" w:author="CR#4564r2" w:date="2024-03-22T23:30:00Z">
        <w:r w:rsidR="005023C3">
          <w:t>;</w:t>
        </w:r>
      </w:ins>
      <w:del w:id="3179" w:author="CR#4564r2" w:date="2024-03-22T23:30:00Z">
        <w:r w:rsidR="00B001B7" w:rsidRPr="0095250E" w:rsidDel="005023C3">
          <w:delText>,</w:delText>
        </w:r>
      </w:del>
      <w:r w:rsidR="00B001B7" w:rsidRPr="0095250E">
        <w:t xml:space="preserve"> or</w:t>
      </w:r>
      <w:del w:id="3180" w:author="CR#4564r2" w:date="2024-03-22T23:30:00Z">
        <w:r w:rsidR="00B001B7" w:rsidRPr="0095250E" w:rsidDel="005023C3">
          <w:delText>;</w:delText>
        </w:r>
      </w:del>
    </w:p>
    <w:p w14:paraId="207AEE81" w14:textId="251672D4" w:rsidR="00100C97" w:rsidRPr="0095250E" w:rsidRDefault="00B001B7" w:rsidP="00100C97">
      <w:pPr>
        <w:pStyle w:val="B1"/>
      </w:pPr>
      <w:r w:rsidRPr="0095250E">
        <w:t>-</w:t>
      </w:r>
      <w:r w:rsidRPr="0095250E">
        <w:tab/>
        <w:t>its preference for FR2 UL gap</w:t>
      </w:r>
      <w:ins w:id="3181" w:author="CR#4564r2" w:date="2024-03-22T23:30:00Z">
        <w:r w:rsidR="005023C3">
          <w:t>;</w:t>
        </w:r>
      </w:ins>
      <w:del w:id="3182" w:author="CR#4564r2" w:date="2024-03-22T23:30:00Z">
        <w:r w:rsidR="00100C97" w:rsidRPr="0095250E" w:rsidDel="005023C3">
          <w:delText>,</w:delText>
        </w:r>
      </w:del>
      <w:r w:rsidR="00100C97" w:rsidRPr="0095250E">
        <w:t xml:space="preserve"> or</w:t>
      </w:r>
      <w:del w:id="3183" w:author="CR#4564r2" w:date="2024-03-22T23:30:00Z">
        <w:r w:rsidR="00100C97" w:rsidRPr="0095250E" w:rsidDel="005023C3">
          <w:delText>;</w:delText>
        </w:r>
      </w:del>
    </w:p>
    <w:p w14:paraId="12E75AD1" w14:textId="693FF4D9"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w:t>
      </w:r>
      <w:ins w:id="3184" w:author="CR#4564r2" w:date="2024-03-22T23:30:00Z">
        <w:r w:rsidR="005023C3">
          <w:t>;</w:t>
        </w:r>
      </w:ins>
      <w:del w:id="3185" w:author="CR#4564r2" w:date="2024-03-22T23:30:00Z">
        <w:r w:rsidRPr="0095250E" w:rsidDel="005023C3">
          <w:delText>,</w:delText>
        </w:r>
      </w:del>
      <w:r w:rsidRPr="0095250E">
        <w:t xml:space="preserve"> or</w:t>
      </w:r>
      <w:del w:id="3186" w:author="CR#4564r2" w:date="2024-03-22T23:30:00Z">
        <w:r w:rsidRPr="0095250E" w:rsidDel="005023C3">
          <w:delText>;</w:delText>
        </w:r>
      </w:del>
    </w:p>
    <w:p w14:paraId="2F5545B1" w14:textId="55A10DC2" w:rsidR="00394471" w:rsidRPr="0095250E" w:rsidRDefault="00100C97" w:rsidP="00394471">
      <w:pPr>
        <w:pStyle w:val="B1"/>
      </w:pPr>
      <w:r w:rsidRPr="0095250E">
        <w:t>-</w:t>
      </w:r>
      <w:r w:rsidRPr="0095250E">
        <w:tab/>
      </w:r>
      <w:r w:rsidRPr="0095250E">
        <w:rPr>
          <w:lang w:eastAsia="zh-CN"/>
        </w:rPr>
        <w:t>its preference on the MUSIM gaps</w:t>
      </w:r>
      <w:ins w:id="3187" w:author="CR#4564r2" w:date="2024-03-22T23:30:00Z">
        <w:r w:rsidR="005023C3">
          <w:t>;</w:t>
        </w:r>
      </w:ins>
      <w:del w:id="3188" w:author="CR#4564r2" w:date="2024-03-22T23:30:00Z">
        <w:r w:rsidR="00B623BD" w:rsidRPr="0095250E" w:rsidDel="005023C3">
          <w:delText>,</w:delText>
        </w:r>
      </w:del>
      <w:r w:rsidR="00B623BD" w:rsidRPr="0095250E">
        <w:t xml:space="preserve"> or</w:t>
      </w:r>
      <w:del w:id="3189" w:author="CR#4564r2" w:date="2024-03-22T23:30:00Z">
        <w:r w:rsidR="00B623BD" w:rsidRPr="0095250E" w:rsidDel="005023C3">
          <w:delText>;</w:delText>
        </w:r>
      </w:del>
    </w:p>
    <w:p w14:paraId="58B8AA18" w14:textId="0B41D9BE" w:rsidR="00E2448C" w:rsidRPr="0095250E" w:rsidRDefault="00E2448C" w:rsidP="00E2448C">
      <w:pPr>
        <w:pStyle w:val="B1"/>
      </w:pPr>
      <w:bookmarkStart w:id="3190" w:name="_Toc60776967"/>
      <w:r w:rsidRPr="0095250E">
        <w:t>-</w:t>
      </w:r>
      <w:r w:rsidRPr="0095250E">
        <w:tab/>
      </w:r>
      <w:r w:rsidRPr="0095250E">
        <w:rPr>
          <w:lang w:eastAsia="zh-CN"/>
        </w:rPr>
        <w:t>its preference on the MUSIM gap priority</w:t>
      </w:r>
      <w:ins w:id="3191" w:author="CR#4564r2" w:date="2024-03-22T23:30:00Z">
        <w:r w:rsidR="005023C3">
          <w:t>;</w:t>
        </w:r>
      </w:ins>
      <w:del w:id="3192" w:author="CR#4564r2" w:date="2024-03-22T23:30:00Z">
        <w:r w:rsidRPr="0095250E" w:rsidDel="005023C3">
          <w:delText>,</w:delText>
        </w:r>
      </w:del>
      <w:r w:rsidRPr="0095250E">
        <w:t xml:space="preserve"> or</w:t>
      </w:r>
      <w:del w:id="3193" w:author="CR#4564r2" w:date="2024-03-22T23:30:00Z">
        <w:r w:rsidRPr="0095250E" w:rsidDel="005023C3">
          <w:delText>;</w:delText>
        </w:r>
      </w:del>
    </w:p>
    <w:p w14:paraId="3F622F50" w14:textId="1E99BF05" w:rsidR="00E2448C" w:rsidRPr="0095250E" w:rsidRDefault="00E2448C" w:rsidP="00E2448C">
      <w:pPr>
        <w:pStyle w:val="B1"/>
      </w:pPr>
      <w:r w:rsidRPr="0095250E">
        <w:t>-</w:t>
      </w:r>
      <w:r w:rsidRPr="0095250E">
        <w:tab/>
      </w:r>
      <w:r w:rsidRPr="0095250E">
        <w:rPr>
          <w:lang w:eastAsia="zh-CN"/>
        </w:rPr>
        <w:t>its preference on the MUSIM temporary capability restriction</w:t>
      </w:r>
      <w:ins w:id="3194" w:author="CR#4564r2" w:date="2024-03-22T23:30:00Z">
        <w:r w:rsidR="005023C3">
          <w:rPr>
            <w:lang w:eastAsia="zh-CN"/>
          </w:rPr>
          <w:t>;</w:t>
        </w:r>
      </w:ins>
      <w:del w:id="3195" w:author="CR#4564r2" w:date="2024-03-22T23:30:00Z">
        <w:r w:rsidRPr="0095250E" w:rsidDel="005023C3">
          <w:rPr>
            <w:lang w:eastAsia="zh-CN"/>
          </w:rPr>
          <w:delText>,</w:delText>
        </w:r>
      </w:del>
      <w:r w:rsidRPr="0095250E">
        <w:t xml:space="preserve"> or</w:t>
      </w:r>
      <w:del w:id="3196" w:author="CR#4564r2" w:date="2024-03-22T23:30:00Z">
        <w:r w:rsidRPr="0095250E" w:rsidDel="005023C3">
          <w:delText>;</w:delText>
        </w:r>
      </w:del>
    </w:p>
    <w:p w14:paraId="33D15290" w14:textId="784B06F7" w:rsidR="00B623BD" w:rsidRPr="0095250E" w:rsidRDefault="00B623BD" w:rsidP="00B623BD">
      <w:pPr>
        <w:pStyle w:val="B1"/>
      </w:pPr>
      <w:r w:rsidRPr="0095250E">
        <w:t>-</w:t>
      </w:r>
      <w:r w:rsidRPr="0095250E">
        <w:tab/>
        <w:t>its relaxation state for RLM measurements</w:t>
      </w:r>
      <w:ins w:id="3197" w:author="CR#4564r2" w:date="2024-03-22T23:30:00Z">
        <w:r w:rsidR="005023C3">
          <w:t>;</w:t>
        </w:r>
      </w:ins>
      <w:del w:id="3198" w:author="CR#4564r2" w:date="2024-03-22T23:30:00Z">
        <w:r w:rsidRPr="0095250E" w:rsidDel="005023C3">
          <w:delText>,</w:delText>
        </w:r>
      </w:del>
      <w:r w:rsidRPr="0095250E">
        <w:t xml:space="preserve"> or</w:t>
      </w:r>
      <w:del w:id="3199" w:author="CR#4564r2" w:date="2024-03-22T23:30:00Z">
        <w:r w:rsidRPr="0095250E" w:rsidDel="005023C3">
          <w:delText>;</w:delText>
        </w:r>
      </w:del>
    </w:p>
    <w:p w14:paraId="3F032E85" w14:textId="39686C78" w:rsidR="0070235D" w:rsidRPr="0095250E" w:rsidRDefault="00B623BD" w:rsidP="0070235D">
      <w:pPr>
        <w:pStyle w:val="B1"/>
      </w:pPr>
      <w:r w:rsidRPr="0095250E">
        <w:t>-</w:t>
      </w:r>
      <w:r w:rsidRPr="0095250E">
        <w:tab/>
        <w:t>its relaxation state for BFD measurements</w:t>
      </w:r>
      <w:ins w:id="3200" w:author="CR#4564r2" w:date="2024-03-22T23:31:00Z">
        <w:r w:rsidR="005023C3">
          <w:t>;</w:t>
        </w:r>
      </w:ins>
      <w:del w:id="3201" w:author="CR#4564r2" w:date="2024-03-22T23:31:00Z">
        <w:r w:rsidR="0070235D" w:rsidRPr="0095250E" w:rsidDel="005023C3">
          <w:delText>,</w:delText>
        </w:r>
      </w:del>
      <w:r w:rsidR="0070235D" w:rsidRPr="0095250E">
        <w:t xml:space="preserve"> or</w:t>
      </w:r>
      <w:del w:id="3202" w:author="CR#4564r2" w:date="2024-03-22T23:30:00Z">
        <w:r w:rsidR="0070235D" w:rsidRPr="0095250E" w:rsidDel="005023C3">
          <w:delText>;</w:delText>
        </w:r>
      </w:del>
    </w:p>
    <w:p w14:paraId="00593A41" w14:textId="715733BA"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ins w:id="3203" w:author="CR#4564r2" w:date="2024-03-22T23:30:00Z">
        <w:r w:rsidR="005023C3">
          <w:t>;</w:t>
        </w:r>
      </w:ins>
      <w:del w:id="3204" w:author="CR#4564r2" w:date="2024-03-22T23:30:00Z">
        <w:r w:rsidR="002163BE" w:rsidRPr="0095250E" w:rsidDel="005023C3">
          <w:delText>,</w:delText>
        </w:r>
      </w:del>
      <w:r w:rsidR="00DB6B82" w:rsidRPr="0095250E">
        <w:t xml:space="preserve"> or</w:t>
      </w:r>
      <w:del w:id="3205" w:author="CR#4564r2" w:date="2024-03-22T23:30:00Z">
        <w:r w:rsidR="002163BE" w:rsidRPr="0095250E" w:rsidDel="005023C3">
          <w:delText>;</w:delText>
        </w:r>
      </w:del>
    </w:p>
    <w:p w14:paraId="4BBFE493" w14:textId="4551BBE5" w:rsidR="00DB6B82" w:rsidRPr="0095250E" w:rsidRDefault="00DB6B82" w:rsidP="00DB6B82">
      <w:pPr>
        <w:pStyle w:val="B1"/>
      </w:pPr>
      <w:r w:rsidRPr="0095250E">
        <w:t>-</w:t>
      </w:r>
      <w:r w:rsidRPr="0095250E">
        <w:tab/>
        <w:t>its preference for the SCG to be deactivated</w:t>
      </w:r>
      <w:ins w:id="3206" w:author="CR#4564r2" w:date="2024-03-22T23:31:00Z">
        <w:r w:rsidR="005023C3">
          <w:t>;</w:t>
        </w:r>
      </w:ins>
      <w:del w:id="3207" w:author="CR#4564r2" w:date="2024-03-22T23:31:00Z">
        <w:r w:rsidRPr="0095250E" w:rsidDel="005023C3">
          <w:delText>,</w:delText>
        </w:r>
      </w:del>
      <w:r w:rsidRPr="0095250E">
        <w:t xml:space="preserve"> or</w:t>
      </w:r>
      <w:del w:id="3208" w:author="CR#4564r2" w:date="2024-03-22T23:31:00Z">
        <w:r w:rsidR="002163BE" w:rsidRPr="0095250E" w:rsidDel="005023C3">
          <w:delText>;</w:delText>
        </w:r>
      </w:del>
    </w:p>
    <w:p w14:paraId="1BB0B1F2" w14:textId="761601D8"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ins w:id="3209" w:author="CR#4564r2" w:date="2024-03-22T23:31:00Z">
        <w:r w:rsidR="005023C3">
          <w:t>;</w:t>
        </w:r>
      </w:ins>
      <w:del w:id="3210" w:author="CR#4564r2" w:date="2024-03-22T23:31:00Z">
        <w:r w:rsidR="00CD6E06" w:rsidRPr="0095250E" w:rsidDel="005023C3">
          <w:delText>,</w:delText>
        </w:r>
      </w:del>
      <w:r w:rsidR="00CD6E06" w:rsidRPr="0095250E">
        <w:t xml:space="preserve"> or</w:t>
      </w:r>
      <w:del w:id="3211" w:author="CR#4564r2" w:date="2024-03-22T23:31:00Z">
        <w:r w:rsidR="002163BE" w:rsidRPr="0095250E" w:rsidDel="005023C3">
          <w:delText>;</w:delText>
        </w:r>
      </w:del>
    </w:p>
    <w:p w14:paraId="1A26E47C" w14:textId="6BA226EA" w:rsidR="004A77CA" w:rsidRPr="0095250E" w:rsidRDefault="00CD6E06" w:rsidP="00F747EB">
      <w:pPr>
        <w:pStyle w:val="B1"/>
      </w:pPr>
      <w:r w:rsidRPr="0095250E">
        <w:t>-</w:t>
      </w:r>
      <w:r w:rsidRPr="0095250E">
        <w:tab/>
        <w:t>change of its fulfilment status for RRM measurement relaxation criterion</w:t>
      </w:r>
      <w:ins w:id="3212" w:author="CR#4564r2" w:date="2024-03-22T23:31:00Z">
        <w:r w:rsidR="005023C3">
          <w:t>;</w:t>
        </w:r>
      </w:ins>
      <w:del w:id="3213" w:author="CR#4564r2" w:date="2024-03-22T23:31:00Z">
        <w:r w:rsidR="004A77CA" w:rsidRPr="0095250E" w:rsidDel="005023C3">
          <w:delText>,</w:delText>
        </w:r>
      </w:del>
      <w:r w:rsidR="004A77CA" w:rsidRPr="0095250E">
        <w:t xml:space="preserve"> or</w:t>
      </w:r>
      <w:del w:id="3214" w:author="CR#4564r2" w:date="2024-03-22T23:31:00Z">
        <w:r w:rsidR="004A77CA" w:rsidRPr="0095250E" w:rsidDel="005023C3">
          <w:delText>;</w:delText>
        </w:r>
      </w:del>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2486F7A3" w:rsidR="00722929" w:rsidRPr="0095250E" w:rsidRDefault="00A068B8" w:rsidP="00722929">
      <w:pPr>
        <w:pStyle w:val="B1"/>
      </w:pPr>
      <w:r w:rsidRPr="0095250E">
        <w:t>-</w:t>
      </w:r>
      <w:r w:rsidRPr="0095250E">
        <w:tab/>
        <w:t>UL traffic information</w:t>
      </w:r>
      <w:ins w:id="3215" w:author="CR#4564r2" w:date="2024-03-22T23:33:00Z">
        <w:r w:rsidR="005023C3">
          <w:t>;</w:t>
        </w:r>
      </w:ins>
      <w:del w:id="3216" w:author="CR#4564r2" w:date="2024-03-22T23:33:00Z">
        <w:r w:rsidR="00722929" w:rsidRPr="0095250E" w:rsidDel="005023C3">
          <w:delText>,</w:delText>
        </w:r>
      </w:del>
      <w:r w:rsidR="00722929" w:rsidRPr="0095250E">
        <w:t xml:space="preserve"> or</w:t>
      </w:r>
      <w:del w:id="3217" w:author="CR#4564r2" w:date="2024-03-22T23:32:00Z">
        <w:r w:rsidR="00722929" w:rsidRPr="0095250E" w:rsidDel="005023C3">
          <w:delText>;</w:delText>
        </w:r>
      </w:del>
    </w:p>
    <w:p w14:paraId="78CC83C0" w14:textId="6CD891C3" w:rsidR="008E7A6E" w:rsidRPr="0095250E" w:rsidRDefault="00722929" w:rsidP="008E7A6E">
      <w:pPr>
        <w:pStyle w:val="B1"/>
      </w:pPr>
      <w:r w:rsidRPr="0095250E">
        <w:t>-</w:t>
      </w:r>
      <w:r w:rsidRPr="0095250E">
        <w:rPr>
          <w:rFonts w:eastAsia="SimSun"/>
        </w:rPr>
        <w:tab/>
        <w:t>the information of the relay UE(s) with which it connects via a non-3GPP connection for MP</w:t>
      </w:r>
      <w:ins w:id="3218" w:author="CR#4564r2" w:date="2024-03-22T23:33:00Z">
        <w:r w:rsidR="005023C3">
          <w:t>;</w:t>
        </w:r>
      </w:ins>
      <w:del w:id="3219" w:author="CR#4564r2" w:date="2024-03-22T23:33:00Z">
        <w:r w:rsidR="008E7A6E" w:rsidRPr="0095250E" w:rsidDel="005023C3">
          <w:delText>,</w:delText>
        </w:r>
      </w:del>
      <w:r w:rsidR="008E7A6E" w:rsidRPr="0095250E">
        <w:t xml:space="preserve"> or</w:t>
      </w:r>
      <w:del w:id="3220" w:author="CR#4564r2" w:date="2024-03-22T23:33:00Z">
        <w:r w:rsidR="008E7A6E" w:rsidRPr="0095250E" w:rsidDel="005023C3">
          <w:delText>;</w:delText>
        </w:r>
      </w:del>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3221"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3190"/>
      <w:bookmarkEnd w:id="3221"/>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03E20C8D" w:rsidR="00722929" w:rsidRPr="0095250E" w:rsidRDefault="00A068B8" w:rsidP="00722929">
      <w:r w:rsidRPr="0095250E">
        <w:t>A UE capable of providing UL traffic information shall initiate the procedure when th</w:t>
      </w:r>
      <w:ins w:id="3222" w:author="CR#4611r1" w:date="2024-03-25T22:02:00Z">
        <w:r w:rsidR="00E667BE">
          <w:t>is</w:t>
        </w:r>
      </w:ins>
      <w:del w:id="3223" w:author="CR#4611r1" w:date="2024-03-25T22:02:00Z">
        <w:r w:rsidRPr="0095250E" w:rsidDel="00E667BE">
          <w:delText>e</w:delText>
        </w:r>
      </w:del>
      <w:r w:rsidRPr="0095250E">
        <w:t xml:space="preserv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3224" w:name="_Hlk142356366"/>
      <w:r w:rsidRPr="0095250E">
        <w:rPr>
          <w:i/>
          <w:iCs/>
        </w:rPr>
        <w:t>candidateServingFreqListNR</w:t>
      </w:r>
      <w:bookmarkEnd w:id="3224"/>
      <w:r w:rsidRPr="0095250E">
        <w:t xml:space="preserve"> or frequency ranges included in </w:t>
      </w:r>
      <w:bookmarkStart w:id="3225" w:name="_Hlk142356338"/>
      <w:r w:rsidRPr="0095250E">
        <w:rPr>
          <w:i/>
          <w:iCs/>
        </w:rPr>
        <w:t>candidateServingFreqRangeListNR</w:t>
      </w:r>
      <w:bookmarkEnd w:id="3225"/>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38F68AFE" w:rsidR="00394471" w:rsidRPr="0095250E" w:rsidRDefault="00394471" w:rsidP="00394471">
      <w:pPr>
        <w:pStyle w:val="NO"/>
        <w:rPr>
          <w:lang w:eastAsia="zh-CN"/>
        </w:rPr>
      </w:pPr>
      <w:r w:rsidRPr="0095250E">
        <w:t>NOTE 2:</w:t>
      </w:r>
      <w:r w:rsidRPr="0095250E">
        <w:tab/>
        <w:t xml:space="preserve">For the frequencies </w:t>
      </w:r>
      <w:ins w:id="3226" w:author="CR#4621r1" w:date="2024-03-25T23:12:00Z">
        <w:r w:rsidR="00986829">
          <w:t xml:space="preserve">or frequency range(s) </w:t>
        </w:r>
      </w:ins>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ins w:id="3227" w:author="CR#4621r1" w:date="2024-03-25T23:12:00Z">
        <w:r w:rsidR="00986829">
          <w:t xml:space="preserve">or frequency range(s) </w:t>
        </w:r>
      </w:ins>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ins w:id="3228" w:author="CR#4621r1" w:date="2024-03-25T23:12:00Z">
        <w:r w:rsidR="00986829">
          <w:t xml:space="preserve"> or frequency range(s)</w:t>
        </w:r>
      </w:ins>
      <w:r w:rsidRPr="0095250E">
        <w:t xml:space="preserve">, reporting IDC problems indicates an anticipation that if the non-serving frequency or frequencies </w:t>
      </w:r>
      <w:ins w:id="3229" w:author="CR#4621r1" w:date="2024-03-25T23:12:00Z">
        <w:r w:rsidR="00986829">
          <w:t xml:space="preserve">or frequency range(s) </w:t>
        </w:r>
      </w:ins>
      <w:r w:rsidRPr="0095250E">
        <w:t xml:space="preserve">became a serving frequency or serving frequencies </w:t>
      </w:r>
      <w:ins w:id="3230" w:author="CR#4621r1" w:date="2024-03-25T23:12:00Z">
        <w:r w:rsidR="00986829">
          <w:t xml:space="preserve">or frequency range(s) </w:t>
        </w:r>
      </w:ins>
      <w:r w:rsidRPr="0095250E">
        <w:t>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3231"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3002A2A" w14:textId="2CEDAAF6" w:rsidR="00F452DB" w:rsidRPr="003F527D" w:rsidRDefault="00F452DB" w:rsidP="00F452DB">
      <w:pPr>
        <w:pStyle w:val="B2"/>
        <w:rPr>
          <w:ins w:id="3232" w:author="CR#4583r1" w:date="2024-03-23T20:55:00Z"/>
        </w:rPr>
      </w:pPr>
      <w:ins w:id="3233" w:author="CR#4583r1" w:date="2024-03-23T20:55:00Z">
        <w:r w:rsidRPr="003F527D">
          <w:t>2&gt;</w:t>
        </w:r>
        <w:r>
          <w:tab/>
        </w:r>
        <w:r w:rsidRPr="003F527D">
          <w:t>if configured to provide MUSIM assistance information for gap priority preference:</w:t>
        </w:r>
      </w:ins>
    </w:p>
    <w:p w14:paraId="485E7808" w14:textId="34C46906" w:rsidR="00F452DB" w:rsidRPr="003F527D" w:rsidRDefault="00F452DB" w:rsidP="00F452DB">
      <w:pPr>
        <w:pStyle w:val="B3"/>
        <w:rPr>
          <w:ins w:id="3234" w:author="CR#4583r1" w:date="2024-03-23T20:55:00Z"/>
        </w:rPr>
      </w:pPr>
      <w:ins w:id="3235" w:author="CR#4583r1" w:date="2024-03-23T20:55:00Z">
        <w:r w:rsidRPr="003F527D">
          <w:t>3&gt;</w:t>
        </w:r>
        <w:r>
          <w:tab/>
        </w:r>
        <w:r w:rsidRPr="003F527D">
          <w:t xml:space="preserve">if the UE has a preference on the MUSIM gap(s) and the UE did not transmit a UEAssistanceInformation message with </w:t>
        </w:r>
        <w:r w:rsidRPr="00462A78">
          <w:rPr>
            <w:i/>
            <w:iCs/>
          </w:rPr>
          <w:t>musim-GapPreferenceList</w:t>
        </w:r>
        <w:r>
          <w:t xml:space="preserve"> </w:t>
        </w:r>
        <w:r w:rsidRPr="003F527D">
          <w:t>since it was configured to provide MUSIM assistance information for gap preference; or</w:t>
        </w:r>
      </w:ins>
    </w:p>
    <w:p w14:paraId="6B2F9E86" w14:textId="6DFDD3DC" w:rsidR="00F452DB" w:rsidRPr="003F527D" w:rsidRDefault="00F452DB" w:rsidP="00F452DB">
      <w:pPr>
        <w:pStyle w:val="B3"/>
        <w:rPr>
          <w:ins w:id="3236" w:author="CR#4583r1" w:date="2024-03-23T20:55:00Z"/>
        </w:rPr>
      </w:pPr>
      <w:ins w:id="3237" w:author="CR#4583r1" w:date="2024-03-23T20:55:00Z">
        <w:r w:rsidRPr="003F527D">
          <w:t>3&gt;</w:t>
        </w:r>
        <w:r>
          <w:tab/>
        </w:r>
        <w:r w:rsidRPr="003F527D">
          <w: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ins>
    </w:p>
    <w:p w14:paraId="1CE16FCC" w14:textId="3DB5801B" w:rsidR="00F452DB" w:rsidRPr="003F527D" w:rsidRDefault="00F452DB" w:rsidP="00F452DB">
      <w:pPr>
        <w:pStyle w:val="B3"/>
        <w:rPr>
          <w:ins w:id="3238" w:author="CR#4583r1" w:date="2024-03-23T20:55:00Z"/>
        </w:rPr>
      </w:pPr>
      <w:ins w:id="3239" w:author="CR#4583r1" w:date="2024-03-23T20:55:00Z">
        <w:r w:rsidRPr="003F527D">
          <w:t>3&gt;</w:t>
        </w:r>
        <w:r>
          <w:tab/>
        </w:r>
        <w:r w:rsidRPr="003F527D">
          <w:t>if the current</w:t>
        </w:r>
        <w:r>
          <w:t xml:space="preserve"> </w:t>
        </w:r>
        <w:r w:rsidRPr="00216E61">
          <w:rPr>
            <w:i/>
            <w:iCs/>
          </w:rPr>
          <w:t>musim-GapPreferenceList</w:t>
        </w:r>
        <w:r>
          <w:t xml:space="preserve"> </w:t>
        </w:r>
        <w:r w:rsidRPr="003F527D">
          <w:t xml:space="preserve">is different from the one indicated in the last transmission of the </w:t>
        </w:r>
        <w:r w:rsidRPr="00216E61">
          <w:rPr>
            <w:i/>
            <w:iCs/>
          </w:rPr>
          <w:t>UEAssistanceInformation</w:t>
        </w:r>
        <w:r>
          <w:t xml:space="preserve"> </w:t>
        </w:r>
        <w:r w:rsidRPr="003F527D">
          <w:t>message including</w:t>
        </w:r>
        <w:r>
          <w:t xml:space="preserve"> </w:t>
        </w:r>
        <w:r w:rsidRPr="00216E61">
          <w:rPr>
            <w:i/>
            <w:iCs/>
          </w:rPr>
          <w:t>musim-GapPreferenceList</w:t>
        </w:r>
        <w:r>
          <w:t xml:space="preserve"> </w:t>
        </w:r>
        <w:r w:rsidRPr="003F527D">
          <w:t>and the timer T346h is not running; or</w:t>
        </w:r>
      </w:ins>
    </w:p>
    <w:p w14:paraId="0F8A94FE" w14:textId="770055E9" w:rsidR="00F452DB" w:rsidRPr="003F527D" w:rsidRDefault="00F452DB" w:rsidP="00F452DB">
      <w:pPr>
        <w:pStyle w:val="B3"/>
        <w:rPr>
          <w:ins w:id="3240" w:author="CR#4583r1" w:date="2024-03-23T20:55:00Z"/>
        </w:rPr>
      </w:pPr>
      <w:ins w:id="3241" w:author="CR#4583r1" w:date="2024-03-23T20:55:00Z">
        <w:r w:rsidRPr="003F527D">
          <w:t>3&gt;</w:t>
        </w:r>
        <w:r>
          <w:tab/>
        </w:r>
        <w:r w:rsidRPr="003F527D">
          <w: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ins>
    </w:p>
    <w:p w14:paraId="52828A5F" w14:textId="62ECBE22" w:rsidR="00F452DB" w:rsidRPr="003F527D" w:rsidRDefault="00F452DB" w:rsidP="00F452DB">
      <w:pPr>
        <w:pStyle w:val="B4"/>
        <w:rPr>
          <w:ins w:id="3242" w:author="CR#4583r1" w:date="2024-03-23T20:55:00Z"/>
          <w:color w:val="000000"/>
          <w:lang w:val="en-US" w:eastAsia="zh-CN"/>
        </w:rPr>
      </w:pPr>
      <w:ins w:id="3243" w:author="CR#4583r1" w:date="2024-03-23T20:55:00Z">
        <w:r w:rsidRPr="003F527D">
          <w:rPr>
            <w:bdr w:val="none" w:sz="0" w:space="0" w:color="auto" w:frame="1"/>
            <w:lang w:val="en-US" w:eastAsia="zh-CN"/>
          </w:rPr>
          <w:t>4&gt;</w:t>
        </w:r>
        <w:r>
          <w:rPr>
            <w:bdr w:val="none" w:sz="0" w:space="0" w:color="auto" w:frame="1"/>
            <w:lang w:val="en-US" w:eastAsia="zh-CN"/>
          </w:rPr>
          <w:tab/>
        </w:r>
        <w:r w:rsidRPr="003F527D">
          <w:rPr>
            <w:bdr w:val="none" w:sz="0" w:space="0" w:color="auto" w:frame="1"/>
            <w:lang w:val="en-US" w:eastAsia="zh-CN"/>
          </w:rPr>
          <w: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ins>
    </w:p>
    <w:p w14:paraId="75033DE4" w14:textId="2F470D2C" w:rsidR="00F452DB" w:rsidRPr="003F527D" w:rsidRDefault="00F452DB" w:rsidP="00F452DB">
      <w:pPr>
        <w:pStyle w:val="B4"/>
        <w:rPr>
          <w:ins w:id="3244" w:author="CR#4583r1" w:date="2024-03-23T20:55:00Z"/>
          <w:color w:val="000000"/>
          <w:lang w:val="en-US" w:eastAsia="zh-CN"/>
        </w:rPr>
      </w:pPr>
      <w:ins w:id="3245" w:author="CR#4583r1" w:date="2024-03-23T20:55:00Z">
        <w:r w:rsidRPr="003F527D">
          <w:rPr>
            <w:bdr w:val="none" w:sz="0" w:space="0" w:color="auto" w:frame="1"/>
            <w:lang w:val="en-US" w:eastAsia="zh-CN"/>
          </w:rPr>
          <w:t>4&gt;</w:t>
        </w:r>
        <w:r>
          <w:rPr>
            <w:bdr w:val="none" w:sz="0" w:space="0" w:color="auto" w:frame="1"/>
            <w:lang w:val="en-US" w:eastAsia="zh-CN"/>
          </w:rPr>
          <w:tab/>
        </w:r>
        <w:r w:rsidRPr="003F527D">
          <w:rPr>
            <w:bdr w:val="none" w:sz="0" w:space="0" w:color="auto" w:frame="1"/>
            <w:lang w:val="en-US" w:eastAsia="zh-CN"/>
          </w:rPr>
          <w: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ins>
    </w:p>
    <w:p w14:paraId="186A5CCD" w14:textId="185C69BC" w:rsidR="00F452DB" w:rsidRPr="00216E61" w:rsidRDefault="00F452DB" w:rsidP="00F452DB">
      <w:pPr>
        <w:pStyle w:val="B2"/>
        <w:rPr>
          <w:ins w:id="3246" w:author="CR#4583r1" w:date="2024-03-23T20:55:00Z"/>
        </w:rPr>
      </w:pPr>
      <w:ins w:id="3247" w:author="CR#4583r1" w:date="2024-03-23T20:55:00Z">
        <w:r w:rsidRPr="00216E61">
          <w:t>2&gt;</w:t>
        </w:r>
        <w:r>
          <w:tab/>
        </w:r>
        <w:r w:rsidRPr="00216E61">
          <w:t>else:</w:t>
        </w:r>
      </w:ins>
    </w:p>
    <w:p w14:paraId="5DED2369" w14:textId="2A165623" w:rsidR="00F747EB" w:rsidRPr="0095250E" w:rsidRDefault="00F452DB">
      <w:pPr>
        <w:pStyle w:val="B3"/>
        <w:pPrChange w:id="3248" w:author="CR#4583r1" w:date="2024-03-23T20:56:00Z">
          <w:pPr>
            <w:pStyle w:val="B2"/>
          </w:pPr>
        </w:pPrChange>
      </w:pPr>
      <w:ins w:id="3249" w:author="CR#4583r1" w:date="2024-03-23T20:56:00Z">
        <w:r>
          <w:t>3</w:t>
        </w:r>
      </w:ins>
      <w:del w:id="3250" w:author="CR#4583r1" w:date="2024-03-23T20:56:00Z">
        <w:r w:rsidR="000F54BC" w:rsidRPr="0095250E" w:rsidDel="00F452DB">
          <w:delText>2</w:delText>
        </w:r>
      </w:del>
      <w:r w:rsidR="000F54BC" w:rsidRPr="0095250E">
        <w:t>&gt;</w:t>
      </w:r>
      <w:r w:rsidR="000F54BC" w:rsidRPr="0095250E">
        <w:tab/>
        <w:t xml:space="preserve">if the UE has a preference on the MUSIM gap(s) and the UE did not transmit a </w:t>
      </w:r>
      <w:r w:rsidR="000F54BC" w:rsidRPr="0095250E">
        <w:rPr>
          <w:i/>
        </w:rPr>
        <w:t>UEAssistanceInformation</w:t>
      </w:r>
      <w:r w:rsidR="000F54BC" w:rsidRPr="0095250E">
        <w:t xml:space="preserve"> message with </w:t>
      </w:r>
      <w:r w:rsidR="000F54BC" w:rsidRPr="0095250E">
        <w:rPr>
          <w:i/>
        </w:rPr>
        <w:t>musim-GapPreferenceList</w:t>
      </w:r>
      <w:r w:rsidR="000F54BC" w:rsidRPr="0095250E">
        <w:t xml:space="preserve"> since it was configured to provide MUSIM assistance information </w:t>
      </w:r>
      <w:r w:rsidR="0005611B" w:rsidRPr="0095250E">
        <w:rPr>
          <w:rFonts w:eastAsia="DengXian"/>
          <w:lang w:eastAsia="zh-CN"/>
        </w:rPr>
        <w:t>for gap preference</w:t>
      </w:r>
      <w:r w:rsidR="000F54BC" w:rsidRPr="0095250E">
        <w:t>; or</w:t>
      </w:r>
    </w:p>
    <w:p w14:paraId="67FAF186" w14:textId="4F38E634" w:rsidR="000F54BC" w:rsidRPr="0095250E" w:rsidRDefault="00F452DB">
      <w:pPr>
        <w:pStyle w:val="B3"/>
        <w:pPrChange w:id="3251" w:author="CR#4583r1" w:date="2024-03-23T20:56:00Z">
          <w:pPr>
            <w:pStyle w:val="B2"/>
          </w:pPr>
        </w:pPrChange>
      </w:pPr>
      <w:ins w:id="3252" w:author="CR#4583r1" w:date="2024-03-23T20:56:00Z">
        <w:r>
          <w:t>3</w:t>
        </w:r>
      </w:ins>
      <w:del w:id="3253" w:author="CR#4583r1" w:date="2024-03-23T20:56:00Z">
        <w:r w:rsidR="000F54BC" w:rsidRPr="0095250E" w:rsidDel="00F452DB">
          <w:delText>2</w:delText>
        </w:r>
      </w:del>
      <w:r w:rsidR="000F54BC" w:rsidRPr="0095250E">
        <w:t>&gt;</w:t>
      </w:r>
      <w:r w:rsidR="000F54BC" w:rsidRPr="0095250E">
        <w:tab/>
        <w:t xml:space="preserve">if the current </w:t>
      </w:r>
      <w:r w:rsidR="000F54BC" w:rsidRPr="0095250E">
        <w:rPr>
          <w:i/>
        </w:rPr>
        <w:t>musim-GapPreferenceList</w:t>
      </w:r>
      <w:r w:rsidR="000F54BC" w:rsidRPr="0095250E">
        <w:t xml:space="preserve"> is different from the one indicated in the last transmission of the </w:t>
      </w:r>
      <w:r w:rsidR="000F54BC" w:rsidRPr="0095250E">
        <w:rPr>
          <w:i/>
        </w:rPr>
        <w:t>UEAssistanceInformation</w:t>
      </w:r>
      <w:r w:rsidR="000F54BC" w:rsidRPr="0095250E">
        <w:t xml:space="preserve"> message including </w:t>
      </w:r>
      <w:r w:rsidR="000F54BC" w:rsidRPr="0095250E">
        <w:rPr>
          <w:i/>
        </w:rPr>
        <w:t>musim-GapPreferenceList</w:t>
      </w:r>
      <w:r w:rsidR="000F54BC" w:rsidRPr="0095250E">
        <w:t xml:space="preserve"> and the timer </w:t>
      </w:r>
      <w:r w:rsidR="00881009" w:rsidRPr="0095250E">
        <w:t>T346h</w:t>
      </w:r>
      <w:r w:rsidR="000F54BC" w:rsidRPr="0095250E">
        <w:t xml:space="preserve"> is not running:</w:t>
      </w:r>
    </w:p>
    <w:p w14:paraId="21108F74" w14:textId="516122C5" w:rsidR="000F54BC" w:rsidRPr="0095250E" w:rsidRDefault="00F452DB">
      <w:pPr>
        <w:pStyle w:val="B4"/>
        <w:rPr>
          <w:rFonts w:eastAsia="MS Mincho"/>
        </w:rPr>
        <w:pPrChange w:id="3254" w:author="CR#4583r1" w:date="2024-03-23T20:56:00Z">
          <w:pPr>
            <w:pStyle w:val="B3"/>
          </w:pPr>
        </w:pPrChange>
      </w:pPr>
      <w:ins w:id="3255" w:author="CR#4583r1" w:date="2024-03-23T20:56:00Z">
        <w:r>
          <w:rPr>
            <w:rFonts w:eastAsia="MS Mincho"/>
          </w:rPr>
          <w:t>4</w:t>
        </w:r>
      </w:ins>
      <w:del w:id="3256" w:author="CR#4583r1" w:date="2024-03-23T20:56:00Z">
        <w:r w:rsidR="000F54BC" w:rsidRPr="0095250E" w:rsidDel="00F452DB">
          <w:rPr>
            <w:rFonts w:eastAsia="MS Mincho"/>
          </w:rPr>
          <w:delText>3</w:delText>
        </w:r>
      </w:del>
      <w:r w:rsidR="000F54BC" w:rsidRPr="0095250E">
        <w:rPr>
          <w:rFonts w:eastAsia="MS Mincho"/>
        </w:rPr>
        <w:t>&gt;</w:t>
      </w:r>
      <w:r w:rsidR="000F54BC" w:rsidRPr="0095250E">
        <w:rPr>
          <w:rFonts w:eastAsia="MS Mincho"/>
        </w:rPr>
        <w:tab/>
        <w:t xml:space="preserve">initiate transmission of the </w:t>
      </w:r>
      <w:r w:rsidR="000F54BC" w:rsidRPr="0095250E">
        <w:rPr>
          <w:rFonts w:eastAsia="MS Mincho"/>
          <w:i/>
        </w:rPr>
        <w:t>UEAssistanceInformation</w:t>
      </w:r>
      <w:r w:rsidR="000F54BC" w:rsidRPr="0095250E">
        <w:rPr>
          <w:rFonts w:eastAsia="MS Mincho"/>
        </w:rPr>
        <w:t xml:space="preserve"> message in accordance with 5.7.4.3 to provide the current </w:t>
      </w:r>
      <w:r w:rsidR="000F54BC" w:rsidRPr="0095250E">
        <w:rPr>
          <w:rFonts w:eastAsia="MS Mincho"/>
          <w:i/>
        </w:rPr>
        <w:t>musim-GapPreferenceList</w:t>
      </w:r>
      <w:r w:rsidR="000F54BC" w:rsidRPr="0095250E">
        <w:rPr>
          <w:rFonts w:eastAsia="MS Mincho"/>
        </w:rPr>
        <w:t>;</w:t>
      </w:r>
    </w:p>
    <w:p w14:paraId="5AA2EF81" w14:textId="3CB67F6E" w:rsidR="005A5831" w:rsidRPr="0095250E" w:rsidRDefault="00F452DB">
      <w:pPr>
        <w:pStyle w:val="B4"/>
        <w:pPrChange w:id="3257" w:author="CR#4583r1" w:date="2024-03-23T20:56:00Z">
          <w:pPr>
            <w:pStyle w:val="B3"/>
          </w:pPr>
        </w:pPrChange>
      </w:pPr>
      <w:ins w:id="3258" w:author="CR#4583r1" w:date="2024-03-23T20:56:00Z">
        <w:r>
          <w:t>4</w:t>
        </w:r>
      </w:ins>
      <w:del w:id="3259" w:author="CR#4583r1" w:date="2024-03-23T20:56:00Z">
        <w:r w:rsidR="000F54BC" w:rsidRPr="0095250E" w:rsidDel="00F452DB">
          <w:delText>3</w:delText>
        </w:r>
      </w:del>
      <w:r w:rsidR="000F54BC" w:rsidRPr="0095250E">
        <w:t>&gt;</w:t>
      </w:r>
      <w:r w:rsidR="000F54BC" w:rsidRPr="0095250E">
        <w:tab/>
        <w:t xml:space="preserve">start </w:t>
      </w:r>
      <w:r w:rsidR="0005611B" w:rsidRPr="0095250E">
        <w:t xml:space="preserve">or restart </w:t>
      </w:r>
      <w:r w:rsidR="000F54BC" w:rsidRPr="0095250E">
        <w:t xml:space="preserve">the timer </w:t>
      </w:r>
      <w:r w:rsidR="00881009" w:rsidRPr="0095250E">
        <w:t>T346h</w:t>
      </w:r>
      <w:r w:rsidR="000F54BC" w:rsidRPr="0095250E">
        <w:t xml:space="preserve"> with the timer value set to the </w:t>
      </w:r>
      <w:r w:rsidR="000F54BC" w:rsidRPr="0095250E">
        <w:rPr>
          <w:i/>
        </w:rPr>
        <w:t>musim-GapProhibitTimer</w:t>
      </w:r>
      <w:r w:rsidR="000F54BC"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0083A241" w:rsidR="00E2448C" w:rsidRPr="0095250E" w:rsidDel="00F452DB" w:rsidRDefault="00E2448C" w:rsidP="00E2448C">
      <w:pPr>
        <w:pStyle w:val="B1"/>
        <w:rPr>
          <w:del w:id="3260" w:author="CR#4583r1" w:date="2024-03-23T20:57:00Z"/>
          <w:rFonts w:eastAsia="SimSun"/>
          <w:lang w:eastAsia="zh-CN"/>
        </w:rPr>
      </w:pPr>
      <w:del w:id="3261" w:author="CR#4583r1" w:date="2024-03-23T20:57:00Z">
        <w:r w:rsidRPr="0095250E" w:rsidDel="00F452DB">
          <w:delText>1&gt;</w:delText>
        </w:r>
        <w:r w:rsidRPr="0095250E" w:rsidDel="00F452DB">
          <w:tab/>
          <w:delText>if configured to provide</w:delText>
        </w:r>
        <w:r w:rsidRPr="0095250E" w:rsidDel="00F452DB">
          <w:rPr>
            <w:rFonts w:eastAsia="SimSun"/>
            <w:lang w:eastAsia="zh-CN"/>
          </w:rPr>
          <w:delText xml:space="preserve"> </w:delText>
        </w:r>
        <w:r w:rsidRPr="0095250E" w:rsidDel="00F452DB">
          <w:rPr>
            <w:rFonts w:eastAsia="DengXian"/>
            <w:lang w:eastAsia="zh-CN"/>
          </w:rPr>
          <w:delText>MUSIM assistance information for gap priority preference</w:delText>
        </w:r>
        <w:r w:rsidRPr="0095250E" w:rsidDel="00F452DB">
          <w:delText>:</w:delText>
        </w:r>
      </w:del>
    </w:p>
    <w:p w14:paraId="54819A96" w14:textId="61031FAB" w:rsidR="00E2448C" w:rsidRPr="0095250E" w:rsidDel="00F452DB" w:rsidRDefault="00E2448C" w:rsidP="00E2448C">
      <w:pPr>
        <w:pStyle w:val="B2"/>
        <w:rPr>
          <w:del w:id="3262" w:author="CR#4583r1" w:date="2024-03-23T20:57:00Z"/>
        </w:rPr>
      </w:pPr>
      <w:del w:id="3263" w:author="CR#4583r1" w:date="2024-03-23T20:57:00Z">
        <w:r w:rsidRPr="0095250E" w:rsidDel="00F452DB">
          <w:delText>2&gt;</w:delText>
        </w:r>
        <w:r w:rsidRPr="0095250E" w:rsidDel="00F452DB">
          <w:tab/>
          <w:delText xml:space="preserve">if the UE has a preference on the MUSIM gap(s) priority and the UE did not transmit a </w:delText>
        </w:r>
        <w:r w:rsidRPr="0095250E" w:rsidDel="00F452DB">
          <w:rPr>
            <w:i/>
          </w:rPr>
          <w:delText>UEAssistanceInformation</w:delText>
        </w:r>
        <w:r w:rsidRPr="0095250E" w:rsidDel="00F452DB">
          <w:delText xml:space="preserve"> message with </w:delText>
        </w:r>
        <w:r w:rsidRPr="0095250E" w:rsidDel="00F452DB">
          <w:rPr>
            <w:i/>
          </w:rPr>
          <w:delText>musim-GapPriorityPreferenceList</w:delText>
        </w:r>
        <w:r w:rsidRPr="0095250E" w:rsidDel="00F452DB">
          <w:delText xml:space="preserve"> since it was configured to provide MUSIM assistance information </w:delText>
        </w:r>
        <w:r w:rsidRPr="0095250E" w:rsidDel="00F452DB">
          <w:rPr>
            <w:rFonts w:eastAsia="DengXian"/>
            <w:lang w:eastAsia="zh-CN"/>
          </w:rPr>
          <w:delText>for gap priority preference</w:delText>
        </w:r>
        <w:r w:rsidRPr="0095250E" w:rsidDel="00F452DB">
          <w:delText>; or</w:delText>
        </w:r>
      </w:del>
    </w:p>
    <w:p w14:paraId="0B143C98" w14:textId="0FE822F1" w:rsidR="00E2448C" w:rsidRPr="0095250E" w:rsidDel="00F452DB" w:rsidRDefault="00E2448C" w:rsidP="00E2448C">
      <w:pPr>
        <w:pStyle w:val="B2"/>
        <w:rPr>
          <w:del w:id="3264" w:author="CR#4583r1" w:date="2024-03-23T20:57:00Z"/>
        </w:rPr>
      </w:pPr>
      <w:del w:id="3265" w:author="CR#4583r1" w:date="2024-03-23T20:57:00Z">
        <w:r w:rsidRPr="0095250E" w:rsidDel="00F452DB">
          <w:delText>2&gt;</w:delText>
        </w:r>
        <w:r w:rsidRPr="0095250E" w:rsidDel="00F452DB">
          <w:tab/>
          <w:delText xml:space="preserve">if the current </w:delText>
        </w:r>
        <w:r w:rsidRPr="0095250E" w:rsidDel="00F452DB">
          <w:rPr>
            <w:i/>
          </w:rPr>
          <w:delText>musim-GapPriorityPreferenceList</w:delText>
        </w:r>
        <w:r w:rsidRPr="0095250E" w:rsidDel="00F452DB">
          <w:delText xml:space="preserve"> is different from the one indicated in the last transmission of the </w:delText>
        </w:r>
        <w:r w:rsidRPr="0095250E" w:rsidDel="00F452DB">
          <w:rPr>
            <w:i/>
          </w:rPr>
          <w:delText>UEAssistanceInformation</w:delText>
        </w:r>
        <w:r w:rsidRPr="0095250E" w:rsidDel="00F452DB">
          <w:delText xml:space="preserve"> message including </w:delText>
        </w:r>
        <w:r w:rsidRPr="0095250E" w:rsidDel="00F452DB">
          <w:rPr>
            <w:i/>
          </w:rPr>
          <w:delText>musim-GapPriorityPreferenceList</w:delText>
        </w:r>
        <w:r w:rsidRPr="0095250E" w:rsidDel="00F452DB">
          <w:rPr>
            <w:iCs/>
          </w:rPr>
          <w:delText xml:space="preserve"> </w:delText>
        </w:r>
        <w:r w:rsidRPr="0095250E" w:rsidDel="00F452DB">
          <w:delText>and the timer T346h is not running:</w:delText>
        </w:r>
      </w:del>
    </w:p>
    <w:p w14:paraId="22654D5E" w14:textId="78411C6C" w:rsidR="00E2448C" w:rsidRPr="0095250E" w:rsidDel="00F452DB" w:rsidRDefault="00E2448C" w:rsidP="00E2448C">
      <w:pPr>
        <w:pStyle w:val="B3"/>
        <w:rPr>
          <w:del w:id="3266" w:author="CR#4583r1" w:date="2024-03-23T20:57:00Z"/>
          <w:rFonts w:eastAsia="MS Mincho"/>
        </w:rPr>
      </w:pPr>
      <w:del w:id="3267" w:author="CR#4583r1" w:date="2024-03-23T20:57:00Z">
        <w:r w:rsidRPr="0095250E" w:rsidDel="00F452DB">
          <w:rPr>
            <w:rFonts w:eastAsia="MS Mincho"/>
          </w:rPr>
          <w:delText>3&gt;</w:delText>
        </w:r>
        <w:r w:rsidRPr="0095250E" w:rsidDel="00F452DB">
          <w:rPr>
            <w:rFonts w:eastAsia="MS Mincho"/>
          </w:rPr>
          <w:tab/>
          <w:delText xml:space="preserve">initiate transmission of the </w:delText>
        </w:r>
        <w:r w:rsidRPr="0095250E" w:rsidDel="00F452DB">
          <w:rPr>
            <w:rFonts w:eastAsia="MS Mincho"/>
            <w:i/>
          </w:rPr>
          <w:delText>UEAssistanceInformation</w:delText>
        </w:r>
        <w:r w:rsidRPr="0095250E" w:rsidDel="00F452DB">
          <w:rPr>
            <w:rFonts w:eastAsia="MS Mincho"/>
          </w:rPr>
          <w:delText xml:space="preserve"> message in accordance with 5.7.4.3 to provide the </w:delText>
        </w:r>
        <w:r w:rsidRPr="0095250E" w:rsidDel="00F452DB">
          <w:rPr>
            <w:i/>
          </w:rPr>
          <w:delText>musim-GapPriorityPreferenceList</w:delText>
        </w:r>
        <w:r w:rsidRPr="0095250E" w:rsidDel="00F452DB">
          <w:rPr>
            <w:rFonts w:eastAsia="MS Mincho"/>
          </w:rPr>
          <w:delText>;</w:delText>
        </w:r>
      </w:del>
    </w:p>
    <w:p w14:paraId="2355C0D4" w14:textId="08000F8E" w:rsidR="00E2448C" w:rsidRPr="0095250E" w:rsidDel="00F452DB" w:rsidRDefault="00E2448C" w:rsidP="00E2448C">
      <w:pPr>
        <w:pStyle w:val="B3"/>
        <w:rPr>
          <w:del w:id="3268" w:author="CR#4583r1" w:date="2024-03-23T20:57:00Z"/>
        </w:rPr>
      </w:pPr>
      <w:del w:id="3269" w:author="CR#4583r1" w:date="2024-03-23T20:57:00Z">
        <w:r w:rsidRPr="0095250E" w:rsidDel="00F452DB">
          <w:delText>3&gt;</w:delText>
        </w:r>
        <w:r w:rsidRPr="0095250E" w:rsidDel="00F452DB">
          <w:tab/>
          <w:delText xml:space="preserve">start or restart the timer T346h with the timer value set to the </w:delText>
        </w:r>
        <w:r w:rsidRPr="0095250E" w:rsidDel="00F452DB">
          <w:rPr>
            <w:i/>
          </w:rPr>
          <w:delText>musim-GapProhibitTimer</w:delText>
        </w:r>
        <w:r w:rsidRPr="0095250E" w:rsidDel="00F452DB">
          <w:delText>.</w:delText>
        </w:r>
      </w:del>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6E4D2F5F"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w:t>
      </w:r>
      <w:del w:id="3270" w:author="CR#4583r1" w:date="2024-03-23T20:57:00Z">
        <w:r w:rsidRPr="0095250E" w:rsidDel="00F452DB">
          <w:delText xml:space="preserve">current band(s) or </w:delText>
        </w:r>
      </w:del>
      <w:r w:rsidRPr="0095250E">
        <w:t xml:space="preserve">combination(s) of bands </w:t>
      </w:r>
      <w:ins w:id="3271" w:author="CR#4583r1" w:date="2024-03-23T20:57:00Z">
        <w:r w:rsidR="00F452DB">
          <w:t xml:space="preserve">comprising of band(s) included in </w:t>
        </w:r>
        <w:r w:rsidR="00F452DB">
          <w:rPr>
            <w:i/>
            <w:iCs/>
          </w:rPr>
          <w:t>musim-CandidateBandList</w:t>
        </w:r>
        <w:r w:rsidR="00F452DB">
          <w:t xml:space="preserve"> </w:t>
        </w:r>
      </w:ins>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03CDEBB6" w14:textId="77777777" w:rsidR="00F452DB" w:rsidRPr="005A1A9E" w:rsidRDefault="00F452DB" w:rsidP="00F452DB">
      <w:pPr>
        <w:pStyle w:val="B2"/>
        <w:rPr>
          <w:ins w:id="3272" w:author="CR#4583r1" w:date="2024-03-23T20:58:00Z"/>
        </w:rPr>
      </w:pPr>
      <w:ins w:id="3273" w:author="CR#4583r1" w:date="2024-03-23T20:58:00Z">
        <w:r w:rsidRPr="005A1A9E">
          <w:t>2&gt;</w:t>
        </w:r>
        <w:r w:rsidRPr="005A1A9E">
          <w:tab/>
          <w:t xml:space="preserve">if the current </w:t>
        </w:r>
        <w:r w:rsidRPr="00AC3FFC">
          <w:rPr>
            <w:i/>
          </w:rPr>
          <w:t xml:space="preserve">musim-MaxCC </w:t>
        </w:r>
        <w:r w:rsidRPr="005A1A9E">
          <w:t xml:space="preserve">is different from the one indicated in the last transmission of the </w:t>
        </w:r>
        <w:r w:rsidRPr="005A1A9E">
          <w:rPr>
            <w:i/>
          </w:rPr>
          <w:t>UEAssistanceInformation</w:t>
        </w:r>
        <w:r w:rsidRPr="005A1A9E">
          <w:t xml:space="preserve"> message including </w:t>
        </w:r>
        <w:r w:rsidRPr="005A1A9E">
          <w:rPr>
            <w:i/>
          </w:rPr>
          <w:t>musim-CapRestriction</w:t>
        </w:r>
        <w:r w:rsidRPr="005A1A9E">
          <w:rPr>
            <w:iCs/>
          </w:rPr>
          <w:t xml:space="preserve"> and timer T346n</w:t>
        </w:r>
        <w:r w:rsidRPr="005A1A9E">
          <w:rPr>
            <w:rFonts w:eastAsia="DengXian"/>
            <w:iCs/>
            <w:lang w:eastAsia="zh-CN"/>
          </w:rPr>
          <w:t xml:space="preserve"> is not running</w:t>
        </w:r>
        <w:r w:rsidRPr="005A1A9E">
          <w:t>:</w:t>
        </w:r>
      </w:ins>
    </w:p>
    <w:p w14:paraId="0DD85261" w14:textId="77777777" w:rsidR="00F452DB" w:rsidRPr="005A1A9E" w:rsidRDefault="00F452DB">
      <w:pPr>
        <w:pStyle w:val="B3"/>
        <w:rPr>
          <w:ins w:id="3274" w:author="CR#4583r1" w:date="2024-03-23T20:58:00Z"/>
          <w:rFonts w:eastAsia="MS Mincho"/>
        </w:rPr>
        <w:pPrChange w:id="3275" w:author="CR#4583r1" w:date="2024-03-23T20:58:00Z">
          <w:pPr>
            <w:ind w:left="1135" w:hanging="284"/>
          </w:pPr>
        </w:pPrChange>
      </w:pPr>
      <w:ins w:id="3276" w:author="CR#4583r1" w:date="2024-03-23T20:58:00Z">
        <w:r w:rsidRPr="005A1A9E">
          <w:rPr>
            <w:rFonts w:eastAsia="MS Mincho"/>
          </w:rPr>
          <w:t>3&gt;</w:t>
        </w:r>
        <w:r w:rsidRPr="005A1A9E">
          <w:rPr>
            <w:rFonts w:eastAsia="MS Mincho"/>
          </w:rPr>
          <w:tab/>
          <w:t xml:space="preserve">initiate transmission of the </w:t>
        </w:r>
        <w:r w:rsidRPr="005A1A9E">
          <w:rPr>
            <w:rFonts w:eastAsia="MS Mincho"/>
            <w:i/>
          </w:rPr>
          <w:t>UEAssistanceInformation</w:t>
        </w:r>
        <w:r w:rsidRPr="005A1A9E">
          <w:rPr>
            <w:rFonts w:eastAsia="MS Mincho"/>
          </w:rPr>
          <w:t xml:space="preserve"> message in accordance with 5.7.4.3 to provide the current </w:t>
        </w:r>
        <w:r w:rsidRPr="00AC3FFC">
          <w:rPr>
            <w:i/>
          </w:rPr>
          <w:t>musim-MaxCC</w:t>
        </w:r>
        <w:r w:rsidRPr="005A1A9E">
          <w:rPr>
            <w:rFonts w:eastAsia="MS Mincho"/>
          </w:rPr>
          <w:t>;</w:t>
        </w:r>
      </w:ins>
    </w:p>
    <w:p w14:paraId="3EDCFBA0" w14:textId="77777777" w:rsidR="00F452DB" w:rsidRPr="005A1A9E" w:rsidRDefault="00F452DB">
      <w:pPr>
        <w:pStyle w:val="B3"/>
        <w:rPr>
          <w:ins w:id="3277" w:author="CR#4583r1" w:date="2024-03-23T20:58:00Z"/>
        </w:rPr>
        <w:pPrChange w:id="3278" w:author="CR#4583r1" w:date="2024-03-23T20:58:00Z">
          <w:pPr>
            <w:ind w:left="1135" w:hanging="284"/>
          </w:pPr>
        </w:pPrChange>
      </w:pPr>
      <w:ins w:id="3279" w:author="CR#4583r1" w:date="2024-03-23T20:58:00Z">
        <w:r w:rsidRPr="005A1A9E">
          <w:t>3&gt;</w:t>
        </w:r>
        <w:r w:rsidRPr="005A1A9E">
          <w:tab/>
          <w:t xml:space="preserve">start the timer T346n with the timer value set to the </w:t>
        </w:r>
        <w:r w:rsidRPr="005A1A9E">
          <w:rPr>
            <w:i/>
          </w:rPr>
          <w:t>musim-ProhibitTimer</w:t>
        </w:r>
        <w:r w:rsidRPr="005A1A9E">
          <w:t>.</w:t>
        </w:r>
      </w:ins>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09CF8BCF"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w:t>
      </w:r>
      <w:ins w:id="3280" w:author="CR#4583r1" w:date="2024-03-23T20:58:00Z">
        <w:r w:rsidR="00F452DB">
          <w:t xml:space="preserve">including </w:t>
        </w:r>
        <w:r w:rsidR="00F452DB" w:rsidRPr="00C63653">
          <w:rPr>
            <w:i/>
            <w:iCs/>
          </w:rPr>
          <w:t>musim-NeedForGapsInfoNR</w:t>
        </w:r>
        <w:r w:rsidR="00F452DB">
          <w:t xml:space="preserve"> </w:t>
        </w:r>
      </w:ins>
      <w:r w:rsidRPr="0095250E">
        <w:t xml:space="preserve">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ins w:id="3281" w:author="CR#4583r1" w:date="2024-03-23T20:58:00Z">
        <w:r w:rsidR="00F452DB" w:rsidRPr="00C63653">
          <w:rPr>
            <w:i/>
            <w:iCs/>
          </w:rPr>
          <w:t>n</w:t>
        </w:r>
        <w:r w:rsidR="00F452DB" w:rsidRPr="00972D67">
          <w:rPr>
            <w:i/>
            <w:iCs/>
          </w:rPr>
          <w:t>eed</w:t>
        </w:r>
        <w:r w:rsidR="00F452DB" w:rsidRPr="006476E5">
          <w:rPr>
            <w:i/>
            <w:iCs/>
          </w:rPr>
          <w:t>ForGapsInfoNR</w:t>
        </w:r>
      </w:ins>
      <w:del w:id="3282" w:author="CR#4583r1" w:date="2024-03-23T20:58:00Z">
        <w:r w:rsidRPr="0095250E" w:rsidDel="00F452DB">
          <w:rPr>
            <w:i/>
          </w:rPr>
          <w:delText>musim-CapRestriction</w:delText>
        </w:r>
        <w:r w:rsidRPr="0095250E" w:rsidDel="00F452DB">
          <w:rPr>
            <w:iCs/>
          </w:rPr>
          <w:delText xml:space="preserve"> to provide the </w:delText>
        </w:r>
        <w:r w:rsidRPr="0095250E" w:rsidDel="00F452DB">
          <w:rPr>
            <w:i/>
          </w:rPr>
          <w:delText xml:space="preserve">needForGapsInfoNR </w:delText>
        </w:r>
        <w:r w:rsidRPr="0095250E" w:rsidDel="00F452DB">
          <w:rPr>
            <w:iCs/>
          </w:rPr>
          <w:delText>for the measurement gap requirement of NR target bands</w:delText>
        </w:r>
      </w:del>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5F29D450" w:rsidR="00E2448C" w:rsidRPr="0095250E" w:rsidDel="00F452DB" w:rsidRDefault="00E2448C" w:rsidP="00B4120F">
      <w:pPr>
        <w:pStyle w:val="EditorsNote"/>
        <w:rPr>
          <w:del w:id="3283" w:author="CR#4583r1" w:date="2024-03-23T20:59:00Z"/>
          <w:color w:val="auto"/>
          <w:lang w:eastAsia="zh-CN"/>
        </w:rPr>
      </w:pPr>
      <w:del w:id="3284" w:author="CR#4583r1" w:date="2024-03-23T20:59:00Z">
        <w:r w:rsidRPr="0095250E" w:rsidDel="00F452DB">
          <w:rPr>
            <w:color w:val="auto"/>
          </w:rPr>
          <w:delText>Editor</w:delText>
        </w:r>
        <w:r w:rsidR="00D929B5" w:rsidRPr="0095250E" w:rsidDel="00F452DB">
          <w:rPr>
            <w:color w:val="auto"/>
          </w:rPr>
          <w:delText>'</w:delText>
        </w:r>
        <w:r w:rsidRPr="0095250E" w:rsidDel="00F452DB">
          <w:rPr>
            <w:color w:val="auto"/>
          </w:rPr>
          <w:delText>s Note:</w:delText>
        </w:r>
        <w:r w:rsidRPr="0095250E" w:rsidDel="00F452DB">
          <w:rPr>
            <w:color w:val="auto"/>
          </w:rPr>
          <w:tab/>
          <w:delText xml:space="preserve">FFS whether UE should start a timer, e.g., Timer </w:delText>
        </w:r>
        <w:r w:rsidR="00B94417" w:rsidRPr="0095250E" w:rsidDel="00F452DB">
          <w:rPr>
            <w:color w:val="auto"/>
          </w:rPr>
          <w:delText>T348</w:delText>
        </w:r>
        <w:r w:rsidRPr="0095250E" w:rsidDel="00F452DB">
          <w:rPr>
            <w:color w:val="auto"/>
          </w:rPr>
          <w:delText>.</w:delText>
        </w:r>
      </w:del>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6040195D"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ins w:id="3285" w:author="CR#4598" w:date="2024-03-24T22:56:00Z">
        <w:r w:rsidR="002C0B10">
          <w:rPr>
            <w:rFonts w:eastAsia="MS Mincho"/>
            <w:lang w:eastAsia="en-US"/>
          </w:rPr>
          <w:t>T346m</w:t>
        </w:r>
      </w:ins>
      <w:del w:id="3286" w:author="CR#4598" w:date="2024-03-24T22:56:00Z">
        <w:r w:rsidRPr="0095250E" w:rsidDel="002C0B10">
          <w:rPr>
            <w:rFonts w:eastAsia="MS Mincho"/>
            <w:lang w:eastAsia="en-US"/>
          </w:rPr>
          <w:delText>T440</w:delText>
        </w:r>
      </w:del>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ACE3546"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ins w:id="3287" w:author="CR#4598" w:date="2024-03-24T22:56:00Z">
        <w:r w:rsidR="002C0B10">
          <w:rPr>
            <w:rFonts w:eastAsia="MS Mincho"/>
            <w:lang w:eastAsia="en-US"/>
          </w:rPr>
          <w:t>T346m</w:t>
        </w:r>
      </w:ins>
      <w:del w:id="3288" w:author="CR#4598" w:date="2024-03-24T22:56:00Z">
        <w:r w:rsidRPr="0095250E" w:rsidDel="002C0B10">
          <w:rPr>
            <w:rFonts w:eastAsia="MS Mincho"/>
            <w:lang w:eastAsia="en-US"/>
          </w:rPr>
          <w:delText>T</w:delText>
        </w:r>
        <w:r w:rsidR="0054442A" w:rsidRPr="0095250E" w:rsidDel="002C0B10">
          <w:rPr>
            <w:rFonts w:eastAsia="MS Mincho"/>
            <w:lang w:eastAsia="en-US"/>
          </w:rPr>
          <w:delText>440</w:delText>
        </w:r>
      </w:del>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0E22155F"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 xml:space="preserve">if configured to indicate the availability of flight path information and the UE has </w:t>
      </w:r>
      <w:ins w:id="3289" w:author="CR#4563r1" w:date="2024-03-22T23:06:00Z">
        <w:r w:rsidR="005C44F9" w:rsidRPr="00044727">
          <w:rPr>
            <w:rFonts w:eastAsia="SimSun"/>
            <w:lang w:eastAsia="en-US"/>
          </w:rPr>
          <w:t>(updated)</w:t>
        </w:r>
        <w:r w:rsidR="005C44F9">
          <w:rPr>
            <w:rFonts w:eastAsia="SimSun"/>
            <w:lang w:eastAsia="en-US"/>
          </w:rPr>
          <w:t xml:space="preserve"> </w:t>
        </w:r>
      </w:ins>
      <w:r w:rsidRPr="0095250E">
        <w:rPr>
          <w:rFonts w:eastAsia="SimSun"/>
          <w:lang w:eastAsia="en-US"/>
        </w:rPr>
        <w:t>flight path information available:</w:t>
      </w:r>
    </w:p>
    <w:p w14:paraId="553DB962" w14:textId="3805B84C"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w:t>
      </w:r>
      <w:ins w:id="3290" w:author="CR#4563r1" w:date="2024-03-22T23:06:00Z">
        <w:r w:rsidR="005C44F9" w:rsidRPr="00044727">
          <w:rPr>
            <w:rFonts w:eastAsia="SimSun"/>
            <w:lang w:eastAsia="en-US"/>
          </w:rPr>
          <w:t>neither</w:t>
        </w:r>
      </w:ins>
      <w:del w:id="3291" w:author="CR#4563r1" w:date="2024-03-22T23:06:00Z">
        <w:r w:rsidRPr="0095250E" w:rsidDel="005C44F9">
          <w:rPr>
            <w:rFonts w:eastAsia="SimSun"/>
            <w:lang w:eastAsia="en-US"/>
          </w:rPr>
          <w:delText xml:space="preserve">not </w:delText>
        </w:r>
        <w:r w:rsidRPr="0095250E" w:rsidDel="005C44F9">
          <w:rPr>
            <w:rFonts w:eastAsia="MS Mincho"/>
            <w:lang w:eastAsia="en-US"/>
          </w:rPr>
          <w:delText>previously</w:delText>
        </w:r>
      </w:del>
      <w:r w:rsidRPr="0095250E">
        <w:rPr>
          <w:rFonts w:eastAsia="SimSun"/>
          <w:lang w:eastAsia="en-US"/>
        </w:rPr>
        <w:t xml:space="preserve"> provided a flight path information </w:t>
      </w:r>
      <w:ins w:id="3292" w:author="CR#4563r1" w:date="2024-03-22T23:06:00Z">
        <w:r w:rsidR="005C44F9" w:rsidRPr="00044727">
          <w:rPr>
            <w:rFonts w:eastAsia="SimSun"/>
            <w:lang w:eastAsia="en-US"/>
          </w:rPr>
          <w:t>nor indicated the availability of flight path information</w:t>
        </w:r>
        <w:r w:rsidR="005C44F9" w:rsidRPr="0095250E">
          <w:rPr>
            <w:rFonts w:eastAsia="SimSun"/>
            <w:lang w:eastAsia="en-US"/>
          </w:rPr>
          <w:t xml:space="preserve"> </w:t>
        </w:r>
      </w:ins>
      <w:r w:rsidRPr="0095250E">
        <w:rPr>
          <w:rFonts w:eastAsia="SimSun"/>
          <w:lang w:eastAsia="en-US"/>
        </w:rPr>
        <w:t>since last entering RRC_CONNECTED state; or</w:t>
      </w:r>
    </w:p>
    <w:p w14:paraId="3BFDB4B3" w14:textId="58E32C68"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t>
      </w:r>
      <w:ins w:id="3293" w:author="CR#4563r1" w:date="2024-03-22T23:06:00Z">
        <w:r w:rsidR="005C44F9" w:rsidRPr="00044727">
          <w:rPr>
            <w:rFonts w:eastAsia="Malgun Gothic"/>
            <w:lang w:eastAsia="en-GB"/>
          </w:rPr>
          <w:t xml:space="preserve">or a timestamp corresponding to a waypoint location that </w:t>
        </w:r>
      </w:ins>
      <w:r w:rsidRPr="0095250E">
        <w:rPr>
          <w:rFonts w:eastAsia="SimSun"/>
        </w:rPr>
        <w:t>was not previously provided</w:t>
      </w:r>
      <w:ins w:id="3294" w:author="CR#4563r1" w:date="2024-03-22T23:06:00Z">
        <w:r w:rsidR="005C44F9" w:rsidRPr="00044727">
          <w:rPr>
            <w:rFonts w:eastAsia="Malgun Gothic"/>
            <w:lang w:eastAsia="en-GB"/>
          </w:rPr>
          <w:t xml:space="preserve"> since last entering RRC_CONNECTED state is available</w:t>
        </w:r>
      </w:ins>
      <w:r w:rsidRPr="0095250E">
        <w:rPr>
          <w:rFonts w:eastAsia="SimSun"/>
        </w:rPr>
        <w:t>; or</w:t>
      </w:r>
    </w:p>
    <w:p w14:paraId="0F0A178A" w14:textId="6DAB2AEB" w:rsidR="006659DC" w:rsidRPr="0095250E" w:rsidRDefault="006659DC" w:rsidP="006659DC">
      <w:pPr>
        <w:pStyle w:val="B2"/>
        <w:rPr>
          <w:rFonts w:eastAsia="SimSun"/>
          <w:lang w:eastAsia="en-US"/>
        </w:rPr>
      </w:pPr>
      <w:r w:rsidRPr="0095250E">
        <w:rPr>
          <w:rFonts w:eastAsia="SimSun"/>
        </w:rPr>
        <w:t>2&gt;</w:t>
      </w:r>
      <w:r w:rsidRPr="0095250E">
        <w:rPr>
          <w:rFonts w:eastAsia="SimSun"/>
        </w:rPr>
        <w:tab/>
        <w:t xml:space="preserve">if at least one upcoming waypoint </w:t>
      </w:r>
      <w:ins w:id="3295" w:author="CR#4563r1" w:date="2024-03-22T23:06:00Z">
        <w:r w:rsidR="005C44F9" w:rsidRPr="00044727">
          <w:rPr>
            <w:rFonts w:eastAsia="Malgun Gothic"/>
            <w:lang w:eastAsia="en-GB"/>
          </w:rPr>
          <w:t xml:space="preserve">or a timestamp corresponding to a waypoint location </w:t>
        </w:r>
      </w:ins>
      <w:r w:rsidRPr="0095250E">
        <w:rPr>
          <w:rFonts w:eastAsia="SimSun"/>
        </w:rPr>
        <w:t xml:space="preserve">that was previously provided </w:t>
      </w:r>
      <w:ins w:id="3296" w:author="CR#4563r1" w:date="2024-03-22T23:06:00Z">
        <w:r w:rsidR="005C44F9" w:rsidRPr="00044727">
          <w:rPr>
            <w:rFonts w:eastAsia="Malgun Gothic"/>
            <w:lang w:eastAsia="en-GB"/>
          </w:rPr>
          <w:t>since last entering RRC_CONNECTED state</w:t>
        </w:r>
        <w:r w:rsidR="005C44F9" w:rsidRPr="0095250E">
          <w:rPr>
            <w:rFonts w:eastAsia="SimSun"/>
          </w:rPr>
          <w:t xml:space="preserve"> </w:t>
        </w:r>
      </w:ins>
      <w:r w:rsidRPr="0095250E">
        <w:rPr>
          <w:rFonts w:eastAsia="SimSun"/>
        </w:rPr>
        <w:t xml:space="preserve">is </w:t>
      </w:r>
      <w:ins w:id="3297" w:author="CR#4563r1" w:date="2024-03-22T23:07:00Z">
        <w:r w:rsidR="005C44F9">
          <w:rPr>
            <w:rFonts w:eastAsia="SimSun"/>
          </w:rPr>
          <w:t>to be</w:t>
        </w:r>
      </w:ins>
      <w:del w:id="3298" w:author="CR#4563r1" w:date="2024-03-22T23:07:00Z">
        <w:r w:rsidRPr="0095250E" w:rsidDel="005C44F9">
          <w:rPr>
            <w:rFonts w:eastAsia="SimSun"/>
          </w:rPr>
          <w:delText>being</w:delText>
        </w:r>
      </w:del>
      <w:r w:rsidRPr="0095250E">
        <w:rPr>
          <w:rFonts w:eastAsia="SimSun"/>
        </w:rPr>
        <w:t xml:space="preserve"> removed; or</w:t>
      </w:r>
    </w:p>
    <w:p w14:paraId="1135BAD0" w14:textId="15F8AB84"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w:t>
      </w:r>
      <w:ins w:id="3299" w:author="CR#4563r1" w:date="2024-03-22T23:07:00Z">
        <w:r w:rsidR="005C44F9">
          <w:rPr>
            <w:rFonts w:eastAsia="SimSun"/>
            <w:lang w:eastAsia="en-US"/>
          </w:rPr>
          <w:t>,</w:t>
        </w:r>
      </w:ins>
      <w:r w:rsidRPr="0095250E">
        <w:rPr>
          <w:rFonts w:eastAsia="SimSun"/>
          <w:lang w:eastAsia="en-US"/>
        </w:rPr>
        <w:t xml:space="preserve"> for at least one waypoint, the 3D distance between the previously provided location and the new location is more than </w:t>
      </w:r>
      <w:del w:id="3300" w:author="CR#4563r1" w:date="2024-03-22T23:07:00Z">
        <w:r w:rsidRPr="0095250E" w:rsidDel="005C44F9">
          <w:rPr>
            <w:rFonts w:eastAsia="SimSun"/>
            <w:lang w:eastAsia="en-US"/>
          </w:rPr>
          <w:delText xml:space="preserve">or equal to </w:delText>
        </w:r>
      </w:del>
      <w:r w:rsidRPr="0095250E">
        <w:rPr>
          <w:rFonts w:eastAsia="SimSun"/>
          <w:lang w:eastAsia="en-US"/>
        </w:rPr>
        <w:t xml:space="preserve">the distance threshold configured by </w:t>
      </w:r>
      <w:r w:rsidRPr="0095250E">
        <w:rPr>
          <w:rFonts w:eastAsia="SimSun"/>
          <w:i/>
          <w:iCs/>
          <w:lang w:eastAsia="zh-CN"/>
        </w:rPr>
        <w:t>flightPathUpdateDistanceThr</w:t>
      </w:r>
      <w:r w:rsidRPr="0095250E">
        <w:rPr>
          <w:rFonts w:eastAsia="SimSun"/>
          <w:lang w:eastAsia="en-US"/>
        </w:rPr>
        <w:t>; or</w:t>
      </w:r>
    </w:p>
    <w:p w14:paraId="554C8172" w14:textId="6AED7F70"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w:t>
      </w:r>
      <w:ins w:id="3301" w:author="CR#4563r1" w:date="2024-03-22T23:07:00Z">
        <w:r w:rsidR="005C44F9">
          <w:rPr>
            <w:rFonts w:eastAsia="SimSun"/>
            <w:lang w:eastAsia="en-US"/>
          </w:rPr>
          <w:t>,</w:t>
        </w:r>
      </w:ins>
      <w:r w:rsidRPr="0095250E">
        <w:rPr>
          <w:rFonts w:eastAsia="SimSun"/>
          <w:lang w:eastAsia="en-US"/>
        </w:rPr>
        <w:t xml:space="preserve"> for at least one waypoint, </w:t>
      </w:r>
      <w:del w:id="3302" w:author="CR#4563r1" w:date="2024-03-22T23:08:00Z">
        <w:r w:rsidRPr="0095250E" w:rsidDel="005C44F9">
          <w:rPr>
            <w:rFonts w:eastAsia="SimSun"/>
            <w:lang w:eastAsia="en-US"/>
          </w:rPr>
          <w:delText xml:space="preserve">the timestamp was not previously provided but is now available, or </w:delText>
        </w:r>
      </w:del>
      <w:r w:rsidRPr="0095250E">
        <w:rPr>
          <w:rFonts w:eastAsia="SimSun"/>
          <w:lang w:eastAsia="en-US"/>
        </w:rPr>
        <w:t xml:space="preserve">the time </w:t>
      </w:r>
      <w:ins w:id="3303" w:author="CR#4563r1" w:date="2024-03-22T23:08:00Z">
        <w:r w:rsidR="005C44F9" w:rsidRPr="00044727">
          <w:rPr>
            <w:rFonts w:eastAsia="SimSun"/>
            <w:lang w:eastAsia="en-US"/>
          </w:rPr>
          <w:t xml:space="preserve">difference </w:t>
        </w:r>
      </w:ins>
      <w:r w:rsidRPr="0095250E">
        <w:rPr>
          <w:rFonts w:eastAsia="SimSun"/>
          <w:lang w:eastAsia="en-US"/>
        </w:rPr>
        <w:t xml:space="preserve">between the previously provided timestamp and the new timestamp, if available, is more than </w:t>
      </w:r>
      <w:del w:id="3304" w:author="CR#4563r1" w:date="2024-03-22T23:08:00Z">
        <w:r w:rsidRPr="0095250E" w:rsidDel="005C44F9">
          <w:rPr>
            <w:rFonts w:eastAsia="SimSun"/>
            <w:lang w:eastAsia="en-US"/>
          </w:rPr>
          <w:delText xml:space="preserve">or equal to </w:delText>
        </w:r>
      </w:del>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35E5A304"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w:t>
      </w:r>
      <w:ins w:id="3305" w:author="CR#4611r1" w:date="2024-03-25T22:23:00Z">
        <w:r w:rsidR="00AE66F3">
          <w:rPr>
            <w:rFonts w:eastAsia="MS Mincho"/>
            <w:lang w:eastAsia="en-US"/>
          </w:rPr>
          <w:t>l</w:t>
        </w:r>
      </w:ins>
      <w:del w:id="3306" w:author="CR#4611r1" w:date="2024-03-25T22:03:00Z">
        <w:r w:rsidRPr="0095250E" w:rsidDel="00E667BE">
          <w:rPr>
            <w:rFonts w:eastAsia="MS Mincho"/>
            <w:lang w:eastAsia="en-US"/>
          </w:rPr>
          <w:delText>x</w:delText>
        </w:r>
      </w:del>
      <w:r w:rsidRPr="0095250E">
        <w:rPr>
          <w:rFonts w:eastAsia="MS Mincho"/>
          <w:lang w:eastAsia="en-US"/>
        </w:rPr>
        <w:t xml:space="preserve">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5D320B52"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ins w:id="3307" w:author="CR#4549r2" w:date="2024-03-22T15:22:00Z">
        <w:r w:rsidR="006A02D8">
          <w:rPr>
            <w:rFonts w:eastAsia="MS Mincho"/>
          </w:rPr>
          <w:t>:</w:t>
        </w:r>
      </w:ins>
      <w:del w:id="3308" w:author="CR#4549r2" w:date="2024-03-22T15:22:00Z">
        <w:r w:rsidRPr="0095250E" w:rsidDel="006A02D8">
          <w:rPr>
            <w:rFonts w:eastAsia="MS Mincho"/>
          </w:rPr>
          <w:delText>;</w:delText>
        </w:r>
      </w:del>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0DF635FA"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w:t>
      </w:r>
      <w:ins w:id="3309" w:author="CR#4549r2" w:date="2024-03-22T15:22:00Z">
        <w:r w:rsidR="006A02D8">
          <w:rPr>
            <w:rFonts w:eastAsia="MS Mincho"/>
          </w:rPr>
          <w:t>n</w:t>
        </w:r>
      </w:ins>
      <w:r w:rsidRPr="0095250E">
        <w:rPr>
          <w:rFonts w:eastAsia="MS Mincho"/>
        </w:rPr>
        <w:t>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3310"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3231"/>
      <w:bookmarkEnd w:id="3310"/>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4FCC60E2"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ins w:id="3311" w:author="CR#4621r1" w:date="2024-03-25T23:13:00Z">
        <w:r w:rsidR="00986829" w:rsidRPr="00F31FF3">
          <w:rPr>
            <w:iCs/>
          </w:rPr>
          <w:t xml:space="preserve"> </w:t>
        </w:r>
        <w:r w:rsidR="00986829">
          <w:rPr>
            <w:iCs/>
          </w:rPr>
          <w:t>or</w:t>
        </w:r>
      </w:ins>
      <w:del w:id="3312" w:author="CR#4621r1" w:date="2024-03-25T23:13:00Z">
        <w:r w:rsidR="006C679E" w:rsidRPr="0095250E" w:rsidDel="00986829">
          <w:rPr>
            <w:iCs/>
          </w:rPr>
          <w:delText>,</w:delText>
        </w:r>
      </w:del>
      <w:r w:rsidR="006C679E" w:rsidRPr="0095250E">
        <w:rPr>
          <w:iCs/>
        </w:rPr>
        <w:t xml:space="preserve"> </w:t>
      </w:r>
      <w:r w:rsidR="006C679E" w:rsidRPr="0095250E">
        <w:rPr>
          <w:i/>
        </w:rPr>
        <w:t>idc-FDM-Assistance</w:t>
      </w:r>
      <w:r w:rsidR="006C679E" w:rsidRPr="0095250E">
        <w:rPr>
          <w:iCs/>
        </w:rPr>
        <w:t xml:space="preserve"> </w:t>
      </w:r>
      <w:ins w:id="3313" w:author="CR#4621r1" w:date="2024-03-25T23:14:00Z">
        <w:r w:rsidR="00986829">
          <w:rPr>
            <w:iCs/>
          </w:rPr>
          <w:t>or</w:t>
        </w:r>
      </w:ins>
      <w:del w:id="3314" w:author="CR#4621r1" w:date="2024-03-25T23:14:00Z">
        <w:r w:rsidR="006C679E" w:rsidRPr="0095250E" w:rsidDel="00986829">
          <w:rPr>
            <w:iCs/>
          </w:rPr>
          <w:delText>and</w:delText>
        </w:r>
      </w:del>
      <w:r w:rsidR="006C679E" w:rsidRPr="0095250E">
        <w:rPr>
          <w:iCs/>
        </w:rPr>
        <w:t xml:space="preserve">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6085117A" w14:textId="77777777" w:rsidR="00F452DB" w:rsidRPr="0095250E" w:rsidRDefault="00F452DB" w:rsidP="00F452DB">
      <w:pPr>
        <w:pStyle w:val="B4"/>
        <w:rPr>
          <w:ins w:id="3315" w:author="CR#4583r1" w:date="2024-03-23T21:00:00Z"/>
        </w:rPr>
      </w:pPr>
      <w:ins w:id="3316" w:author="CR#4583r1" w:date="2024-03-23T21:00:00Z">
        <w:r w:rsidRPr="0095250E">
          <w:t>4&gt;</w:t>
        </w:r>
        <w:r w:rsidRPr="0095250E">
          <w:tab/>
        </w:r>
        <w:r w:rsidRPr="006476E5">
          <w:rPr>
            <w:rStyle w:val="B3Car"/>
            <w:lang w:eastAsia="ja-JP"/>
          </w:rPr>
          <w:t xml:space="preserve">if UE has a preference for MUSIM </w:t>
        </w:r>
        <w:r w:rsidRPr="006476E5">
          <w:rPr>
            <w:rStyle w:val="B3Car"/>
            <w:rFonts w:eastAsia="DengXian"/>
            <w:lang w:eastAsia="ja-JP"/>
          </w:rPr>
          <w:t>gap priority</w:t>
        </w:r>
        <w:r w:rsidRPr="0095250E">
          <w:t>;</w:t>
        </w:r>
      </w:ins>
    </w:p>
    <w:p w14:paraId="6BFC6D47" w14:textId="748CFD35" w:rsidR="00F452DB" w:rsidRPr="0037777D" w:rsidRDefault="00F452DB" w:rsidP="00F452DB">
      <w:pPr>
        <w:pStyle w:val="B5"/>
        <w:rPr>
          <w:ins w:id="3317" w:author="CR#4583r1" w:date="2024-03-23T21:00:00Z"/>
        </w:rPr>
      </w:pPr>
      <w:ins w:id="3318" w:author="CR#4583r1" w:date="2024-03-23T21:00:00Z">
        <w:r w:rsidRPr="0037777D">
          <w:t>5&gt;</w:t>
        </w:r>
      </w:ins>
      <w:ins w:id="3319" w:author="CR#4583r1" w:date="2024-03-23T21:01:00Z">
        <w:r>
          <w:tab/>
        </w:r>
      </w:ins>
      <w:ins w:id="3320" w:author="CR#4583r1" w:date="2024-03-23T21:00:00Z">
        <w:r w:rsidRPr="0037777D">
          <w:t xml:space="preserve">include the </w:t>
        </w:r>
        <w:r w:rsidRPr="009D1196">
          <w:rPr>
            <w:i/>
            <w:iCs/>
          </w:rPr>
          <w:t>musim-GapPriorityPreferenceList</w:t>
        </w:r>
        <w:r w:rsidRPr="0037777D">
          <w:t xml:space="preserve"> the UE prefers to be configured;</w:t>
        </w:r>
      </w:ins>
    </w:p>
    <w:p w14:paraId="4DF93594" w14:textId="68F0385A" w:rsidR="00F452DB" w:rsidRPr="0037777D" w:rsidRDefault="00F452DB" w:rsidP="00F452DB">
      <w:pPr>
        <w:pStyle w:val="B5"/>
        <w:rPr>
          <w:ins w:id="3321" w:author="CR#4583r1" w:date="2024-03-23T21:00:00Z"/>
        </w:rPr>
      </w:pPr>
      <w:ins w:id="3322" w:author="CR#4583r1" w:date="2024-03-23T21:00:00Z">
        <w:r w:rsidRPr="0037777D">
          <w:t>5&gt;</w:t>
        </w:r>
      </w:ins>
      <w:ins w:id="3323" w:author="CR#4583r1" w:date="2024-03-23T21:01:00Z">
        <w:r>
          <w:tab/>
        </w:r>
      </w:ins>
      <w:ins w:id="3324" w:author="CR#4583r1" w:date="2024-03-23T21:00:00Z">
        <w:r w:rsidRPr="0037777D">
          <w:t>if the UE has preference to keep all collid</w:t>
        </w:r>
        <w:r>
          <w:t>ing</w:t>
        </w:r>
        <w:r w:rsidRPr="0037777D">
          <w:t xml:space="preserve"> MUSIM gaps for periodic MUSIM gap(s):</w:t>
        </w:r>
      </w:ins>
    </w:p>
    <w:p w14:paraId="6C89411C" w14:textId="646198CF" w:rsidR="00F452DB" w:rsidRPr="0037777D" w:rsidRDefault="00F452DB" w:rsidP="00F452DB">
      <w:pPr>
        <w:pStyle w:val="B6"/>
        <w:rPr>
          <w:ins w:id="3325" w:author="CR#4583r1" w:date="2024-03-23T21:00:00Z"/>
        </w:rPr>
      </w:pPr>
      <w:ins w:id="3326" w:author="CR#4583r1" w:date="2024-03-23T21:00:00Z">
        <w:r w:rsidRPr="0037777D">
          <w:t>6&gt;</w:t>
        </w:r>
      </w:ins>
      <w:ins w:id="3327" w:author="CR#4583r1" w:date="2024-03-23T21:01:00Z">
        <w:r>
          <w:tab/>
        </w:r>
      </w:ins>
      <w:ins w:id="3328" w:author="CR#4583r1" w:date="2024-03-23T21:00:00Z">
        <w:r w:rsidRPr="0037777D">
          <w:t xml:space="preserve">include the </w:t>
        </w:r>
        <w:r w:rsidRPr="009D1196">
          <w:rPr>
            <w:i/>
            <w:iCs/>
          </w:rPr>
          <w:t>musim-GapKeepPreference</w:t>
        </w:r>
        <w:r w:rsidRPr="0037777D">
          <w:t>;</w:t>
        </w:r>
      </w:ins>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17FFD6F9" w:rsidR="00E2448C" w:rsidRPr="0095250E" w:rsidRDefault="00E2448C" w:rsidP="00E2448C">
      <w:pPr>
        <w:pStyle w:val="B3"/>
        <w:rPr>
          <w:lang w:eastAsia="zh-CN"/>
        </w:rPr>
      </w:pPr>
      <w:r w:rsidRPr="0095250E">
        <w:t>3&gt;</w:t>
      </w:r>
      <w:r w:rsidRPr="0095250E">
        <w:tab/>
        <w:t>if the UE has preference to keep all collid</w:t>
      </w:r>
      <w:ins w:id="3329" w:author="CR#4583r1" w:date="2024-03-23T21:01:00Z">
        <w:r w:rsidR="00F452DB">
          <w:t>ing</w:t>
        </w:r>
      </w:ins>
      <w:del w:id="3330" w:author="CR#4583r1" w:date="2024-03-23T21:01:00Z">
        <w:r w:rsidRPr="0095250E" w:rsidDel="00F452DB">
          <w:delText>ed</w:delText>
        </w:r>
      </w:del>
      <w:r w:rsidRPr="0095250E">
        <w:t xml:space="preserve">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BB2C72B" w:rsidR="00E2448C" w:rsidRPr="0095250E" w:rsidRDefault="00E2448C" w:rsidP="00E2448C">
      <w:pPr>
        <w:pStyle w:val="B4"/>
      </w:pPr>
      <w:r w:rsidRPr="0095250E">
        <w:t>4&gt;</w:t>
      </w:r>
      <w:r w:rsidRPr="0095250E">
        <w:tab/>
        <w:t xml:space="preserve">include the </w:t>
      </w:r>
      <w:r w:rsidRPr="0095250E">
        <w:rPr>
          <w:i/>
        </w:rPr>
        <w:t>musim-GapKeep</w:t>
      </w:r>
      <w:ins w:id="3331" w:author="CR#4583r1" w:date="2024-03-23T21:01:00Z">
        <w:r w:rsidR="00F452DB">
          <w:rPr>
            <w:i/>
          </w:rPr>
          <w:t>Preference</w:t>
        </w:r>
      </w:ins>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3CFDBADE"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ins w:id="3332" w:author="CR#4583r1" w:date="2024-03-23T21:01:00Z">
        <w:r w:rsidR="00F452DB">
          <w:rPr>
            <w:rStyle w:val="B3Car"/>
          </w:rPr>
          <w:t xml:space="preserve"> </w:t>
        </w:r>
        <w:r w:rsidR="00F452DB" w:rsidRPr="000E4355">
          <w:rPr>
            <w:rStyle w:val="B3Car"/>
          </w:rPr>
          <w:t>with restricted</w:t>
        </w:r>
        <w:r w:rsidR="00F452DB">
          <w:rPr>
            <w:rStyle w:val="B3Car"/>
          </w:rPr>
          <w:t xml:space="preserve"> </w:t>
        </w:r>
        <w:r w:rsidR="00F452DB" w:rsidRPr="000E4355">
          <w:rPr>
            <w:rStyle w:val="B3Car"/>
          </w:rPr>
          <w:t>capabilities</w:t>
        </w:r>
      </w:ins>
      <w:r w:rsidRPr="0095250E">
        <w:rPr>
          <w:rStyle w:val="B3Car"/>
        </w:rPr>
        <w:t>:</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49BE9F73" w:rsidR="00E2448C" w:rsidRPr="0095250E" w:rsidRDefault="00E2448C" w:rsidP="00E2448C">
      <w:pPr>
        <w:pStyle w:val="B4"/>
      </w:pPr>
      <w:r w:rsidRPr="0095250E">
        <w:t>4&gt;</w:t>
      </w:r>
      <w:r w:rsidRPr="0095250E">
        <w:tab/>
        <w:t xml:space="preserve">include the </w:t>
      </w:r>
      <w:r w:rsidRPr="0095250E">
        <w:rPr>
          <w:i/>
          <w:iCs/>
        </w:rPr>
        <w:t>musim-ca</w:t>
      </w:r>
      <w:del w:id="3333" w:author="CR#4583r1" w:date="2024-03-23T21:02:00Z">
        <w:r w:rsidRPr="0095250E" w:rsidDel="00F452DB">
          <w:rPr>
            <w:i/>
            <w:iCs/>
          </w:rPr>
          <w:delText>pability</w:delText>
        </w:r>
      </w:del>
      <w:r w:rsidRPr="0095250E">
        <w:rPr>
          <w:i/>
          <w:iCs/>
        </w:rPr>
        <w:t>Restrict</w:t>
      </w:r>
      <w:ins w:id="3334" w:author="CR#4583r1" w:date="2024-03-23T21:02:00Z">
        <w:r w:rsidR="00F452DB">
          <w:rPr>
            <w:i/>
            <w:iCs/>
          </w:rPr>
          <w:t>ion</w:t>
        </w:r>
      </w:ins>
      <w:del w:id="3335" w:author="CR#4583r1" w:date="2024-03-23T21:02:00Z">
        <w:r w:rsidRPr="0095250E" w:rsidDel="00F452DB">
          <w:rPr>
            <w:i/>
            <w:iCs/>
          </w:rPr>
          <w:delText>ed</w:delText>
        </w:r>
      </w:del>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E5109D3"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ins w:id="3336" w:author="CR#4583r1" w:date="2024-03-23T21:03:00Z">
        <w:r w:rsidR="00F452DB">
          <w:rPr>
            <w:rStyle w:val="B3Car"/>
            <w:i/>
            <w:iCs/>
          </w:rPr>
          <w:t>s</w:t>
        </w:r>
      </w:ins>
      <w:del w:id="3337" w:author="CR#4583r1" w:date="2024-03-23T21:03:00Z">
        <w:r w:rsidRPr="0095250E" w:rsidDel="00F452DB">
          <w:rPr>
            <w:rStyle w:val="B3Car"/>
            <w:i/>
            <w:iCs/>
          </w:rPr>
          <w:delText>Comb</w:delText>
        </w:r>
      </w:del>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5D6E1EA1" w14:textId="20F30C7F" w:rsidR="00B4120F" w:rsidRPr="0095250E" w:rsidRDefault="00E2448C" w:rsidP="00E2448C">
      <w:pPr>
        <w:pStyle w:val="B5"/>
      </w:pPr>
      <w:r w:rsidRPr="0095250E">
        <w:t>5&gt;</w:t>
      </w:r>
      <w:r w:rsidRPr="0095250E">
        <w:tab/>
        <w:t>include the</w:t>
      </w:r>
      <w:r w:rsidRPr="0095250E">
        <w:rPr>
          <w:i/>
          <w:iCs/>
        </w:rPr>
        <w:t xml:space="preserve"> </w:t>
      </w:r>
      <w:ins w:id="3338" w:author="CR#4583r1" w:date="2024-03-23T21:03:00Z">
        <w:r w:rsidR="00F452DB">
          <w:rPr>
            <w:i/>
            <w:iCs/>
          </w:rPr>
          <w:t>musim-</w:t>
        </w:r>
      </w:ins>
      <w:r w:rsidRPr="0095250E">
        <w:rPr>
          <w:i/>
          <w:iCs/>
        </w:rPr>
        <w:t xml:space="preserve">bandEntryIndex </w:t>
      </w:r>
      <w:del w:id="3339" w:author="CR#4583r1" w:date="2024-03-23T21:03:00Z">
        <w:r w:rsidRPr="0095250E" w:rsidDel="00F452DB">
          <w:delText xml:space="preserve">for each band </w:delText>
        </w:r>
      </w:del>
      <w:r w:rsidRPr="0095250E">
        <w:t>for each band or each band of the combination(s) for which capabilities are restricted;</w:t>
      </w:r>
    </w:p>
    <w:p w14:paraId="33FA0D88" w14:textId="76531008"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del w:id="3340" w:author="CR#4583r1" w:date="2024-03-23T21:04:00Z">
        <w:r w:rsidRPr="0095250E" w:rsidDel="00F452DB">
          <w:delText>(s) or bands of the combination(s)</w:delText>
        </w:r>
      </w:del>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06012B15"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ins w:id="3341" w:author="CR#4583r1" w:date="2024-03-23T21:04:00Z">
        <w:r w:rsidR="00F452DB">
          <w:rPr>
            <w:i/>
            <w:iCs/>
          </w:rPr>
          <w:t>musim-</w:t>
        </w:r>
      </w:ins>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7C5CDE7D" w14:textId="77777777" w:rsidR="00F452DB" w:rsidRPr="006B3F29" w:rsidRDefault="00F452DB" w:rsidP="00F452DB">
      <w:pPr>
        <w:pStyle w:val="B4"/>
        <w:rPr>
          <w:ins w:id="3342" w:author="CR#4583r1" w:date="2024-03-23T21:04:00Z"/>
        </w:rPr>
      </w:pPr>
      <w:ins w:id="3343" w:author="CR#4583r1" w:date="2024-03-23T21:04:00Z">
        <w:r w:rsidRPr="006B3F29">
          <w:t>4&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ins>
    </w:p>
    <w:p w14:paraId="2D36F587" w14:textId="3C705C3A" w:rsidR="00E2448C" w:rsidRPr="0095250E" w:rsidRDefault="00F452DB">
      <w:pPr>
        <w:pStyle w:val="B5"/>
        <w:rPr>
          <w:rStyle w:val="15"/>
          <w:rFonts w:ascii="Times New Roman" w:eastAsia="SimSun" w:hAnsi="Times New Roman"/>
          <w:i/>
          <w:color w:val="auto"/>
          <w:u w:val="none"/>
        </w:rPr>
        <w:pPrChange w:id="3344" w:author="CR#4583r1" w:date="2024-03-23T21:04:00Z">
          <w:pPr>
            <w:pStyle w:val="B4"/>
          </w:pPr>
        </w:pPrChange>
      </w:pPr>
      <w:ins w:id="3345" w:author="CR#4583r1" w:date="2024-03-23T21:04:00Z">
        <w:r>
          <w:t>5</w:t>
        </w:r>
      </w:ins>
      <w:del w:id="3346" w:author="CR#4583r1" w:date="2024-03-23T21:04:00Z">
        <w:r w:rsidR="00E2448C" w:rsidRPr="0095250E" w:rsidDel="00F452DB">
          <w:delText>4</w:delText>
        </w:r>
      </w:del>
      <w:r w:rsidR="00E2448C" w:rsidRPr="0095250E">
        <w:t>&gt;</w:t>
      </w:r>
      <w:r w:rsidR="00E2448C" w:rsidRPr="0095250E">
        <w:tab/>
        <w:t>include the</w:t>
      </w:r>
      <w:r w:rsidR="00E2448C" w:rsidRPr="0095250E">
        <w:rPr>
          <w:rStyle w:val="15"/>
          <w:rFonts w:ascii="Times New Roman" w:eastAsia="SimSun" w:hAnsi="Times New Roman"/>
          <w:color w:val="auto"/>
          <w:u w:val="none"/>
        </w:rPr>
        <w:t xml:space="preserve"> </w:t>
      </w:r>
      <w:r w:rsidR="00E2448C" w:rsidRPr="0095250E">
        <w:rPr>
          <w:i/>
          <w:iCs/>
        </w:rPr>
        <w:t>musim-NeedForGapsInfoNR</w:t>
      </w:r>
      <w:r w:rsidR="00E2448C" w:rsidRPr="0095250E">
        <w:rPr>
          <w:iCs/>
        </w:rPr>
        <w:t xml:space="preserve"> to </w:t>
      </w:r>
      <w:r w:rsidR="00E2448C" w:rsidRPr="0095250E">
        <w:t xml:space="preserve">provide the measurement gap requirement information </w:t>
      </w:r>
      <w:r w:rsidR="00E2448C" w:rsidRPr="0095250E">
        <w:rPr>
          <w:rStyle w:val="cf01"/>
          <w:rFonts w:ascii="Times New Roman" w:hAnsi="Times New Roman"/>
          <w:szCs w:val="20"/>
        </w:rPr>
        <w:t xml:space="preserve">from the </w:t>
      </w:r>
      <w:r w:rsidR="00E2448C" w:rsidRPr="0095250E">
        <w:rPr>
          <w:rStyle w:val="cf01"/>
          <w:rFonts w:ascii="Times New Roman" w:hAnsi="Times New Roman"/>
          <w:i/>
          <w:iCs/>
          <w:szCs w:val="20"/>
        </w:rPr>
        <w:t>requestedTargetBandFilterNR-r16</w:t>
      </w:r>
      <w:r w:rsidR="00E2448C" w:rsidRPr="0095250E">
        <w:rPr>
          <w:rStyle w:val="cf01"/>
          <w:rFonts w:ascii="Times New Roman" w:hAnsi="Times New Roman"/>
          <w:szCs w:val="20"/>
        </w:rPr>
        <w:t xml:space="preserve"> of </w:t>
      </w:r>
      <w:r w:rsidR="00E2448C" w:rsidRPr="0095250E">
        <w:rPr>
          <w:i/>
          <w:iCs/>
        </w:rPr>
        <w:t xml:space="preserve">NeedForGapsConfigNR </w:t>
      </w:r>
      <w:r w:rsidR="00E2448C" w:rsidRPr="0095250E">
        <w:rPr>
          <w:rStyle w:val="cf01"/>
          <w:rFonts w:ascii="Times New Roman" w:hAnsi="Times New Roman"/>
          <w:szCs w:val="20"/>
        </w:rPr>
        <w:t xml:space="preserve">configuration in RRCResume message or </w:t>
      </w:r>
      <w:r w:rsidR="00E2448C" w:rsidRPr="0095250E">
        <w:rPr>
          <w:rStyle w:val="cf01"/>
          <w:rFonts w:ascii="Times New Roman" w:hAnsi="Times New Roman"/>
          <w:i/>
          <w:iCs/>
          <w:szCs w:val="20"/>
        </w:rPr>
        <w:t>RRCReconfiguration</w:t>
      </w:r>
      <w:r w:rsidR="00E2448C" w:rsidRPr="0095250E">
        <w:rPr>
          <w:rStyle w:val="cf01"/>
          <w:rFonts w:ascii="Times New Roman" w:hAnsi="Times New Roman"/>
          <w:szCs w:val="20"/>
        </w:rPr>
        <w:t xml:space="preserve"> message </w:t>
      </w:r>
      <w:r w:rsidR="00E2448C" w:rsidRPr="0095250E">
        <w:t xml:space="preserve">of NR target bands </w:t>
      </w:r>
      <w:r w:rsidR="00E2448C" w:rsidRPr="0095250E">
        <w:rPr>
          <w:iCs/>
        </w:rPr>
        <w:t>t</w:t>
      </w:r>
      <w:r w:rsidR="00E2448C" w:rsidRPr="0095250E">
        <w:t>he UE prefer to be configured;</w:t>
      </w:r>
    </w:p>
    <w:p w14:paraId="3B72878D" w14:textId="77777777" w:rsidR="00F452DB" w:rsidRPr="006B3F29" w:rsidRDefault="00F452DB" w:rsidP="00F452DB">
      <w:pPr>
        <w:pStyle w:val="B4"/>
        <w:rPr>
          <w:ins w:id="3347" w:author="CR#4583r1" w:date="2024-03-23T21:04:00Z"/>
        </w:rPr>
      </w:pPr>
      <w:ins w:id="3348" w:author="CR#4583r1" w:date="2024-03-23T21:04:00Z">
        <w:r w:rsidRPr="006B3F29">
          <w:t>4&gt;</w:t>
        </w:r>
        <w:r w:rsidRPr="006B3F29">
          <w:tab/>
        </w:r>
        <w:r w:rsidRPr="006B3F29">
          <w:rPr>
            <w:rFonts w:eastAsia="DengXian"/>
          </w:rPr>
          <w:t>else:</w:t>
        </w:r>
      </w:ins>
    </w:p>
    <w:p w14:paraId="33C70F5B" w14:textId="77777777" w:rsidR="00F452DB" w:rsidRPr="006B3F29" w:rsidRDefault="00F452DB" w:rsidP="00F452DB">
      <w:pPr>
        <w:pStyle w:val="B5"/>
        <w:rPr>
          <w:ins w:id="3349" w:author="CR#4583r1" w:date="2024-03-23T21:04:00Z"/>
        </w:rPr>
      </w:pPr>
      <w:ins w:id="3350" w:author="CR#4583r1" w:date="2024-03-23T21:04:00Z">
        <w:r w:rsidRPr="006B3F29">
          <w:rPr>
            <w:rFonts w:eastAsia="SimSun"/>
          </w:rPr>
          <w:t>5&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ins>
    </w:p>
    <w:p w14:paraId="76A4D572" w14:textId="632F4CD7" w:rsidR="00F452DB" w:rsidRPr="006B3F29" w:rsidRDefault="00F452DB" w:rsidP="00F452DB">
      <w:pPr>
        <w:pStyle w:val="B4"/>
        <w:rPr>
          <w:ins w:id="3351" w:author="CR#4583r1" w:date="2024-03-23T21:04:00Z"/>
        </w:rPr>
      </w:pPr>
      <w:ins w:id="3352" w:author="CR#4583r1" w:date="2024-03-23T21:04:00Z">
        <w:r w:rsidRPr="006B3F29">
          <w:t>4&gt;</w:t>
        </w:r>
        <w:r w:rsidRPr="006B3F29">
          <w:tab/>
        </w:r>
        <w:r w:rsidRPr="006B3F29">
          <w:rPr>
            <w:rFonts w:eastAsia="DengXian"/>
          </w:rPr>
          <w:t>include the gap requirement information of intra-frequency measurement for each supported NR serving cell</w:t>
        </w:r>
      </w:ins>
      <w:ins w:id="3353" w:author="CR#4583r1" w:date="2024-03-23T21:05:00Z">
        <w:r>
          <w:rPr>
            <w:rFonts w:eastAsia="DengXian"/>
          </w:rPr>
          <w:t>.</w:t>
        </w:r>
      </w:ins>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30C05D68"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 xml:space="preserve">to </w:t>
      </w:r>
      <w:ins w:id="3354" w:author="CR#4598" w:date="2024-03-24T23:00:00Z">
        <w:r w:rsidR="002C0B10" w:rsidRPr="00A541C3">
          <w:rPr>
            <w:rFonts w:eastAsia="SimSun"/>
            <w:i/>
            <w:iCs/>
            <w:snapToGrid w:val="0"/>
            <w:lang w:eastAsia="zh-CN"/>
            <w:rPrChange w:id="3355" w:author="Apple (Yuqin Chen)" w:date="2024-02-16T17:48:00Z">
              <w:rPr>
                <w:rFonts w:eastAsia="SimSun"/>
                <w:snapToGrid w:val="0"/>
                <w:lang w:eastAsia="zh-CN"/>
              </w:rPr>
            </w:rPrChange>
          </w:rPr>
          <w:t>single</w:t>
        </w:r>
      </w:ins>
      <w:del w:id="3356" w:author="CR#4598" w:date="2024-03-24T23:00:00Z">
        <w:r w:rsidRPr="0095250E" w:rsidDel="002C0B10">
          <w:rPr>
            <w:rFonts w:eastAsia="SimSun"/>
            <w:snapToGrid w:val="0"/>
            <w:lang w:eastAsia="zh-CN"/>
          </w:rPr>
          <w:delText>the preferred multi-Rx operation for FR2</w:delText>
        </w:r>
      </w:del>
      <w:r w:rsidRPr="0095250E">
        <w:rPr>
          <w:rFonts w:eastAsia="SimSun"/>
          <w:snapToGrid w:val="0"/>
          <w:lang w:eastAsia="zh-CN"/>
        </w:rPr>
        <w:t>;</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6D7CD4F0"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r>
      <w:ins w:id="3357" w:author="CR#4598" w:date="2024-03-24T23:00:00Z">
        <w:r w:rsidR="002C0B10" w:rsidRPr="0095250E">
          <w:rPr>
            <w:rFonts w:eastAsia="SimSun"/>
            <w:snapToGrid w:val="0"/>
            <w:lang w:eastAsia="zh-CN"/>
          </w:rPr>
          <w:t xml:space="preserve">set </w:t>
        </w:r>
        <w:r w:rsidR="002C0B10" w:rsidRPr="0095250E">
          <w:rPr>
            <w:rFonts w:eastAsia="SimSun"/>
            <w:i/>
            <w:iCs/>
            <w:snapToGrid w:val="0"/>
            <w:lang w:eastAsia="zh-CN"/>
          </w:rPr>
          <w:t>m</w:t>
        </w:r>
        <w:r w:rsidR="002C0B10" w:rsidRPr="0095250E">
          <w:rPr>
            <w:i/>
            <w:iCs/>
          </w:rPr>
          <w:t>ultiRx-PreferenceFR2</w:t>
        </w:r>
        <w:r w:rsidR="002C0B10" w:rsidRPr="0095250E">
          <w:t xml:space="preserve"> </w:t>
        </w:r>
        <w:r w:rsidR="002C0B10" w:rsidRPr="0095250E">
          <w:rPr>
            <w:rFonts w:eastAsia="SimSun"/>
            <w:snapToGrid w:val="0"/>
            <w:lang w:eastAsia="zh-CN"/>
          </w:rPr>
          <w:t>to</w:t>
        </w:r>
        <w:r w:rsidR="002C0B10">
          <w:rPr>
            <w:rFonts w:eastAsia="SimSun"/>
            <w:snapToGrid w:val="0"/>
            <w:lang w:eastAsia="zh-CN"/>
          </w:rPr>
          <w:t xml:space="preserve"> </w:t>
        </w:r>
        <w:r w:rsidR="002C0B10" w:rsidRPr="00A541C3">
          <w:rPr>
            <w:rFonts w:eastAsia="SimSun"/>
            <w:i/>
            <w:iCs/>
            <w:snapToGrid w:val="0"/>
            <w:lang w:eastAsia="zh-CN"/>
            <w:rPrChange w:id="3358" w:author="Apple (Yuqin Chen)" w:date="2024-02-16T17:48:00Z">
              <w:rPr>
                <w:rFonts w:eastAsia="SimSun"/>
                <w:snapToGrid w:val="0"/>
                <w:lang w:eastAsia="zh-CN"/>
              </w:rPr>
            </w:rPrChange>
          </w:rPr>
          <w:t>multi</w:t>
        </w:r>
        <w:r w:rsidR="002C0B10">
          <w:rPr>
            <w:rFonts w:eastAsia="SimSun"/>
            <w:i/>
            <w:iCs/>
            <w:snapToGrid w:val="0"/>
            <w:lang w:eastAsia="zh-CN"/>
          </w:rPr>
          <w:t>ple</w:t>
        </w:r>
      </w:ins>
      <w:del w:id="3359" w:author="CR#4598" w:date="2024-03-24T23:00:00Z">
        <w:r w:rsidRPr="0095250E" w:rsidDel="002C0B10">
          <w:rPr>
            <w:rFonts w:eastAsia="SimSun"/>
            <w:snapToGrid w:val="0"/>
          </w:rPr>
          <w:delText xml:space="preserve">not include </w:delText>
        </w:r>
        <w:r w:rsidRPr="0095250E" w:rsidDel="002C0B10">
          <w:rPr>
            <w:rFonts w:eastAsia="SimSun"/>
            <w:i/>
            <w:iCs/>
            <w:snapToGrid w:val="0"/>
            <w:lang w:eastAsia="zh-CN"/>
          </w:rPr>
          <w:delText>m</w:delText>
        </w:r>
        <w:r w:rsidRPr="0095250E" w:rsidDel="002C0B10">
          <w:rPr>
            <w:i/>
            <w:iCs/>
          </w:rPr>
          <w:delText>ultiRx-PreferenceFR2</w:delText>
        </w:r>
      </w:del>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6301CFD3"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for each QoS flow of this PDU session for which timer T346</w:t>
      </w:r>
      <w:ins w:id="3360" w:author="CR#4611r1" w:date="2024-03-25T22:23:00Z">
        <w:r w:rsidR="00AE66F3">
          <w:rPr>
            <w:rFonts w:eastAsia="SimSun"/>
            <w:snapToGrid w:val="0"/>
          </w:rPr>
          <w:t>l</w:t>
        </w:r>
      </w:ins>
      <w:del w:id="3361" w:author="CR#4611r1" w:date="2024-03-25T22:05:00Z">
        <w:r w:rsidRPr="0095250E" w:rsidDel="00E667BE">
          <w:rPr>
            <w:rFonts w:eastAsia="SimSun"/>
            <w:snapToGrid w:val="0"/>
          </w:rPr>
          <w:delText>x</w:delText>
        </w:r>
      </w:del>
      <w:r w:rsidRPr="0095250E">
        <w:rPr>
          <w:rFonts w:eastAsia="SimSun"/>
          <w:snapToGrid w:val="0"/>
        </w:rPr>
        <w:t xml:space="preserve">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1B24469B"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w:t>
      </w:r>
      <w:ins w:id="3362" w:author="CR#4611r1" w:date="2024-03-25T22:24:00Z">
        <w:r w:rsidR="00AE66F3">
          <w:rPr>
            <w:rFonts w:eastAsia="SimSun"/>
            <w:lang w:eastAsia="en-US"/>
          </w:rPr>
          <w:t>l</w:t>
        </w:r>
      </w:ins>
      <w:del w:id="3363" w:author="Draft_v2" w:date="2024-03-28T20:13:00Z">
        <w:r w:rsidRPr="0095250E" w:rsidDel="00FB4A24">
          <w:rPr>
            <w:rFonts w:eastAsia="SimSun"/>
            <w:lang w:eastAsia="en-US"/>
          </w:rPr>
          <w:delText>x</w:delText>
        </w:r>
      </w:del>
      <w:r w:rsidRPr="0095250E">
        <w:rPr>
          <w:rFonts w:eastAsia="SimSun"/>
          <w:lang w:eastAsia="en-US"/>
        </w:rPr>
        <w:t xml:space="preserve">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40DA8AA9"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w:t>
      </w:r>
      <w:ins w:id="3364" w:author="CR#4611r1" w:date="2024-03-25T22:25:00Z">
        <w:r w:rsidR="00AE66F3">
          <w:rPr>
            <w:rFonts w:eastAsia="SimSun"/>
            <w:lang w:eastAsia="en-US"/>
          </w:rPr>
          <w:t>(s)</w:t>
        </w:r>
      </w:ins>
      <w:r w:rsidRPr="0095250E">
        <w:rPr>
          <w:rFonts w:eastAsia="SimSun"/>
          <w:lang w:eastAsia="en-US"/>
        </w:rPr>
        <w:t xml:space="preserve"> </w:t>
      </w:r>
      <w:del w:id="3365" w:author="CR#4611r1" w:date="2024-03-25T22:25:00Z">
        <w:r w:rsidRPr="0095250E" w:rsidDel="00AE66F3">
          <w:rPr>
            <w:rFonts w:eastAsia="SimSun"/>
            <w:lang w:eastAsia="en-US"/>
          </w:rPr>
          <w:delText xml:space="preserve">related information </w:delText>
        </w:r>
      </w:del>
      <w:r w:rsidRPr="0095250E">
        <w:rPr>
          <w:rFonts w:eastAsia="SimSun"/>
          <w:lang w:eastAsia="en-US"/>
        </w:rPr>
        <w:t>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391783CB" w14:textId="77777777" w:rsidR="00AE66F3" w:rsidRDefault="00A068B8" w:rsidP="00AE66F3">
      <w:pPr>
        <w:pStyle w:val="B6"/>
        <w:rPr>
          <w:ins w:id="3366" w:author="CR#4611r1" w:date="2024-03-25T22:25:00Z"/>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5627DED5" w14:textId="77777777" w:rsidR="00AE66F3" w:rsidRPr="00004D91" w:rsidRDefault="00AE66F3" w:rsidP="00AE66F3">
      <w:pPr>
        <w:pStyle w:val="B4"/>
        <w:rPr>
          <w:ins w:id="3367" w:author="CR#4611r1" w:date="2024-03-25T22:25:00Z"/>
        </w:rPr>
      </w:pPr>
      <w:ins w:id="3368" w:author="CR#4611r1" w:date="2024-03-25T22:25:00Z">
        <w:r w:rsidRPr="00004D91">
          <w:t>4&gt;</w:t>
        </w:r>
        <w:r w:rsidRPr="00004D91">
          <w:tab/>
          <w:t xml:space="preserve">if the UE did not provide </w:t>
        </w:r>
        <w:r w:rsidRPr="00004D91">
          <w:rPr>
            <w:i/>
          </w:rPr>
          <w:t>p</w:t>
        </w:r>
        <w:r>
          <w:rPr>
            <w:i/>
          </w:rPr>
          <w:t>si</w:t>
        </w:r>
        <w:r w:rsidRPr="00004D91">
          <w:rPr>
            <w:i/>
          </w:rPr>
          <w:t>Identification</w:t>
        </w:r>
        <w:r w:rsidRPr="00004D91">
          <w:t xml:space="preserve"> </w:t>
        </w:r>
        <w:r w:rsidRPr="00004D91">
          <w:rPr>
            <w:rFonts w:eastAsia="MS Mincho"/>
          </w:rPr>
          <w:t>since it was configured to provide UL traffic information</w:t>
        </w:r>
        <w:r w:rsidRPr="00004D91">
          <w:t xml:space="preserve">, or if the information previously provided in </w:t>
        </w:r>
        <w:r w:rsidRPr="00004D91">
          <w:rPr>
            <w:i/>
          </w:rPr>
          <w:t>p</w:t>
        </w:r>
        <w:r>
          <w:rPr>
            <w:i/>
          </w:rPr>
          <w:t>si</w:t>
        </w:r>
        <w:r w:rsidRPr="00004D91">
          <w:rPr>
            <w:i/>
          </w:rPr>
          <w:t>Identification</w:t>
        </w:r>
        <w:r w:rsidRPr="00004D91">
          <w:t xml:space="preserve"> has changed since the last transmission </w:t>
        </w:r>
        <w:r w:rsidRPr="00004D91">
          <w:rPr>
            <w:rFonts w:eastAsia="MS Mincho"/>
          </w:rPr>
          <w:t xml:space="preserve">of the </w:t>
        </w:r>
        <w:r w:rsidRPr="00004D91">
          <w:rPr>
            <w:i/>
            <w:iCs/>
          </w:rPr>
          <w:t xml:space="preserve">UEAssistanceInformation </w:t>
        </w:r>
        <w:r w:rsidRPr="00004D91">
          <w:rPr>
            <w:rFonts w:eastAsia="MS Mincho"/>
          </w:rPr>
          <w:t xml:space="preserve">message containing </w:t>
        </w:r>
        <w:r w:rsidRPr="00004D91">
          <w:rPr>
            <w:i/>
          </w:rPr>
          <w:t>p</w:t>
        </w:r>
        <w:r>
          <w:rPr>
            <w:i/>
          </w:rPr>
          <w:t>siI</w:t>
        </w:r>
        <w:r w:rsidRPr="00004D91">
          <w:rPr>
            <w:i/>
          </w:rPr>
          <w:t>dentification</w:t>
        </w:r>
        <w:r w:rsidRPr="00004D91">
          <w:t>:</w:t>
        </w:r>
      </w:ins>
    </w:p>
    <w:p w14:paraId="529C7449" w14:textId="77777777" w:rsidR="00AE66F3" w:rsidRPr="00004D91" w:rsidRDefault="00AE66F3" w:rsidP="00AE66F3">
      <w:pPr>
        <w:pStyle w:val="B5"/>
        <w:rPr>
          <w:ins w:id="3369" w:author="CR#4611r1" w:date="2024-03-25T22:25:00Z"/>
        </w:rPr>
      </w:pPr>
      <w:ins w:id="3370" w:author="CR#4611r1" w:date="2024-03-25T22:25:00Z">
        <w:r w:rsidRPr="00004D91">
          <w:t>5&gt;</w:t>
        </w:r>
        <w:r w:rsidRPr="00004D91">
          <w:tab/>
          <w:t xml:space="preserve">if the UE is able to identify </w:t>
        </w:r>
        <w:r>
          <w:t>PSI(s)</w:t>
        </w:r>
        <w:r w:rsidRPr="00004D91">
          <w:t xml:space="preserve"> for the QoS flow:</w:t>
        </w:r>
      </w:ins>
    </w:p>
    <w:p w14:paraId="5725E55E" w14:textId="77777777" w:rsidR="00AE66F3" w:rsidRPr="00004D91" w:rsidRDefault="00AE66F3" w:rsidP="00AE66F3">
      <w:pPr>
        <w:pStyle w:val="B6"/>
        <w:rPr>
          <w:ins w:id="3371" w:author="CR#4611r1" w:date="2024-03-25T22:25:00Z"/>
        </w:rPr>
      </w:pPr>
      <w:ins w:id="3372" w:author="CR#4611r1" w:date="2024-03-25T22:25:00Z">
        <w:r w:rsidRPr="00004D91">
          <w:t>6&gt;</w:t>
        </w:r>
        <w:r w:rsidRPr="00004D91">
          <w:tab/>
          <w:t xml:space="preserve">set </w:t>
        </w:r>
        <w:r w:rsidRPr="009050A0">
          <w:rPr>
            <w:i/>
          </w:rPr>
          <w:t>psiIdentification</w:t>
        </w:r>
        <w:r w:rsidRPr="00004D91">
          <w:t xml:space="preserve"> to true;</w:t>
        </w:r>
      </w:ins>
    </w:p>
    <w:p w14:paraId="63DD209C" w14:textId="77777777" w:rsidR="00AE66F3" w:rsidRPr="00004D91" w:rsidRDefault="00AE66F3" w:rsidP="00AE66F3">
      <w:pPr>
        <w:pStyle w:val="B5"/>
        <w:rPr>
          <w:ins w:id="3373" w:author="CR#4611r1" w:date="2024-03-25T22:25:00Z"/>
        </w:rPr>
      </w:pPr>
      <w:ins w:id="3374" w:author="CR#4611r1" w:date="2024-03-25T22:25:00Z">
        <w:r w:rsidRPr="00004D91">
          <w:t>5&gt;</w:t>
        </w:r>
        <w:r w:rsidRPr="00004D91">
          <w:tab/>
          <w:t>else:</w:t>
        </w:r>
      </w:ins>
    </w:p>
    <w:p w14:paraId="4BC5BF5C" w14:textId="3538FC3B" w:rsidR="00A068B8" w:rsidRPr="0095250E" w:rsidRDefault="00AE66F3" w:rsidP="00AE66F3">
      <w:pPr>
        <w:pStyle w:val="B6"/>
        <w:rPr>
          <w:rFonts w:eastAsia="SimSun"/>
          <w:lang w:val="en-GB" w:eastAsia="en-US"/>
        </w:rPr>
      </w:pPr>
      <w:ins w:id="3375" w:author="CR#4611r1" w:date="2024-03-25T22:25:00Z">
        <w:r w:rsidRPr="00004D91">
          <w:rPr>
            <w:lang w:val="en-GB"/>
          </w:rPr>
          <w:t>6&gt;</w:t>
        </w:r>
        <w:r w:rsidRPr="00004D91">
          <w:rPr>
            <w:lang w:val="en-GB"/>
          </w:rPr>
          <w:tab/>
          <w:t xml:space="preserve">set </w:t>
        </w:r>
        <w:r w:rsidRPr="00004D91">
          <w:rPr>
            <w:i/>
            <w:lang w:val="en-GB"/>
          </w:rPr>
          <w:t>p</w:t>
        </w:r>
        <w:r>
          <w:rPr>
            <w:i/>
            <w:lang w:val="en-GB"/>
          </w:rPr>
          <w:t>si</w:t>
        </w:r>
        <w:r w:rsidRPr="00004D91">
          <w:rPr>
            <w:i/>
            <w:lang w:val="en-GB"/>
          </w:rPr>
          <w:t>Identification</w:t>
        </w:r>
        <w:r w:rsidRPr="00004D91">
          <w:rPr>
            <w:lang w:val="en-GB"/>
          </w:rPr>
          <w:t xml:space="preserve"> to </w:t>
        </w:r>
        <w:r w:rsidRPr="00004D91">
          <w:rPr>
            <w:i/>
            <w:lang w:val="en-GB"/>
          </w:rPr>
          <w:t>false</w:t>
        </w:r>
        <w:r w:rsidRPr="00004D91">
          <w:rPr>
            <w:lang w:val="en-GB"/>
          </w:rPr>
          <w:t>.</w:t>
        </w:r>
      </w:ins>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122A4097"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w:t>
      </w:r>
      <w:del w:id="3376" w:author="CR#4599r1" w:date="2024-03-25T00:17:00Z">
        <w:r w:rsidRPr="0095250E" w:rsidDel="009F5CA2">
          <w:rPr>
            <w:lang w:eastAsia="zh-CN"/>
          </w:rPr>
          <w:delText xml:space="preserve"> communication</w:delText>
        </w:r>
        <w:r w:rsidR="004E0747" w:rsidRPr="0095250E" w:rsidDel="009F5CA2">
          <w:rPr>
            <w:lang w:eastAsia="zh-CN"/>
          </w:rPr>
          <w:delText xml:space="preserve"> or NR sidelink positioning</w:delText>
        </w:r>
      </w:del>
      <w:r w:rsidRPr="0095250E">
        <w:t>:</w:t>
      </w:r>
    </w:p>
    <w:p w14:paraId="1A89E617" w14:textId="77777777" w:rsidR="009F5CA2" w:rsidRDefault="00394471" w:rsidP="009F5CA2">
      <w:pPr>
        <w:pStyle w:val="B2"/>
        <w:rPr>
          <w:ins w:id="3377" w:author="CR#4599r1" w:date="2024-03-25T00:17:00Z"/>
        </w:rPr>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374CC152" w14:textId="77777777" w:rsidR="009F5CA2" w:rsidRPr="0095250E" w:rsidRDefault="009F5CA2" w:rsidP="009F5CA2">
      <w:pPr>
        <w:pStyle w:val="B1"/>
        <w:rPr>
          <w:ins w:id="3378" w:author="CR#4599r1" w:date="2024-03-25T00:17:00Z"/>
          <w:lang w:eastAsia="ko-KR"/>
        </w:rPr>
      </w:pPr>
      <w:ins w:id="3379" w:author="CR#4599r1" w:date="2024-03-25T00:17:00Z">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positioning</w:t>
        </w:r>
        <w:r w:rsidRPr="0095250E">
          <w:t>:</w:t>
        </w:r>
      </w:ins>
    </w:p>
    <w:p w14:paraId="140661E9" w14:textId="76EA109C" w:rsidR="00394471" w:rsidRPr="0095250E" w:rsidRDefault="009F5CA2" w:rsidP="00394471">
      <w:pPr>
        <w:pStyle w:val="B2"/>
      </w:pPr>
      <w:ins w:id="3380" w:author="CR#4599r1" w:date="2024-03-25T00:17:00Z">
        <w:r w:rsidRPr="0095250E">
          <w:rPr>
            <w:lang w:eastAsia="ko-KR"/>
          </w:rPr>
          <w:t>2</w:t>
        </w:r>
        <w:r w:rsidRPr="0095250E">
          <w:t>&gt;</w:t>
        </w:r>
        <w:r w:rsidRPr="0095250E">
          <w:rPr>
            <w:lang w:eastAsia="ko-KR"/>
          </w:rPr>
          <w:tab/>
        </w:r>
        <w:r w:rsidRPr="0095250E">
          <w:t xml:space="preserve">include the </w:t>
        </w:r>
        <w:r w:rsidRPr="0095250E">
          <w:rPr>
            <w:i/>
            <w:iCs/>
          </w:rPr>
          <w:t>sl-</w:t>
        </w:r>
        <w:r>
          <w:rPr>
            <w:i/>
            <w:iCs/>
          </w:rPr>
          <w:t>PRS-</w:t>
        </w:r>
        <w:r w:rsidRPr="0095250E">
          <w:rPr>
            <w:i/>
            <w:iCs/>
          </w:rPr>
          <w:t>UE-AssistanceInformationNR</w:t>
        </w:r>
        <w:r w:rsidRPr="0095250E">
          <w:t>;</w:t>
        </w:r>
      </w:ins>
    </w:p>
    <w:p w14:paraId="53E6DCEB" w14:textId="794D1258"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ins w:id="3381" w:author="CR#4599r1" w:date="2024-03-25T00:17:00Z">
        <w:r w:rsidR="009F5CA2">
          <w:rPr>
            <w:lang w:eastAsia="zh-CN"/>
          </w:rPr>
          <w:t xml:space="preserve"> </w:t>
        </w:r>
        <w:r w:rsidR="009F5CA2" w:rsidRPr="0095250E">
          <w:rPr>
            <w:lang w:eastAsia="zh-CN"/>
          </w:rPr>
          <w:t>or NR sidelink positioning</w:t>
        </w:r>
      </w:ins>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3C711481" w:rsidR="004E0747" w:rsidRPr="0095250E" w:rsidDel="009F5CA2" w:rsidRDefault="004E0747" w:rsidP="004E0747">
      <w:pPr>
        <w:pStyle w:val="B1"/>
        <w:rPr>
          <w:del w:id="3382" w:author="CR#4599r1" w:date="2024-03-25T00:18:00Z"/>
          <w:rFonts w:eastAsia="SimSun"/>
        </w:rPr>
      </w:pPr>
      <w:del w:id="3383" w:author="CR#4599r1" w:date="2024-03-25T00:18:00Z">
        <w:r w:rsidRPr="0095250E" w:rsidDel="009F5CA2">
          <w:rPr>
            <w:rFonts w:eastAsia="SimSun"/>
          </w:rPr>
          <w:delText>1&gt;</w:delText>
        </w:r>
        <w:r w:rsidRPr="0095250E" w:rsidDel="009F5CA2">
          <w:rPr>
            <w:rFonts w:eastAsia="SimSun"/>
          </w:rPr>
          <w:tab/>
          <w:delText>if the procedure was triggered to provide configured grant assistance information for NR sidelink positioning:</w:delText>
        </w:r>
      </w:del>
    </w:p>
    <w:p w14:paraId="733F5CDB" w14:textId="79048F84" w:rsidR="004E0747" w:rsidRPr="0095250E" w:rsidDel="009F5CA2" w:rsidRDefault="004E0747" w:rsidP="00394471">
      <w:pPr>
        <w:pStyle w:val="B2"/>
        <w:rPr>
          <w:del w:id="3384" w:author="CR#4599r1" w:date="2024-03-25T00:18:00Z"/>
          <w:rFonts w:eastAsia="SimSun"/>
          <w:iCs/>
          <w:lang w:eastAsia="en-GB"/>
        </w:rPr>
      </w:pPr>
      <w:del w:id="3385" w:author="CR#4599r1" w:date="2024-03-25T00:18:00Z">
        <w:r w:rsidRPr="0095250E" w:rsidDel="009F5CA2">
          <w:rPr>
            <w:rFonts w:eastAsia="SimSun"/>
          </w:rPr>
          <w:delText>2&gt;</w:delText>
        </w:r>
        <w:r w:rsidRPr="0095250E" w:rsidDel="009F5CA2">
          <w:rPr>
            <w:rFonts w:eastAsia="SimSun"/>
          </w:rPr>
          <w:tab/>
          <w:delText>submit</w:delText>
        </w:r>
        <w:r w:rsidRPr="0095250E" w:rsidDel="009F5CA2">
          <w:rPr>
            <w:rFonts w:eastAsia="SimSun"/>
            <w:lang w:eastAsia="en-GB"/>
          </w:rPr>
          <w:delText xml:space="preserve"> the </w:delText>
        </w:r>
        <w:r w:rsidRPr="0095250E" w:rsidDel="009F5CA2">
          <w:rPr>
            <w:rFonts w:eastAsia="SimSun"/>
            <w:i/>
            <w:lang w:eastAsia="en-GB"/>
          </w:rPr>
          <w:delText xml:space="preserve">UEAssistanceInformation </w:delText>
        </w:r>
        <w:r w:rsidRPr="0095250E" w:rsidDel="009F5CA2">
          <w:rPr>
            <w:rFonts w:eastAsia="SimSun"/>
            <w:iCs/>
            <w:lang w:eastAsia="en-GB"/>
          </w:rPr>
          <w:delText>to lower layers via SRB1.</w:delText>
        </w:r>
      </w:del>
    </w:p>
    <w:p w14:paraId="7FC80DF0" w14:textId="77777777" w:rsidR="00394471" w:rsidRPr="0095250E" w:rsidRDefault="00394471" w:rsidP="00394471">
      <w:pPr>
        <w:pStyle w:val="Heading4"/>
        <w:rPr>
          <w:rFonts w:eastAsiaTheme="minorEastAsia"/>
        </w:rPr>
      </w:pPr>
      <w:bookmarkStart w:id="3386" w:name="_Toc60776969"/>
      <w:bookmarkStart w:id="3387"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3386"/>
      <w:bookmarkEnd w:id="3387"/>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28F3FF92"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w:t>
      </w:r>
      <w:ins w:id="3388" w:author="CR#4614r1" w:date="2024-03-25T22:50:00Z">
        <w:r w:rsidR="00D67C2D">
          <w:t xml:space="preserve">PSCell and </w:t>
        </w:r>
      </w:ins>
      <w:r w:rsidRPr="0095250E">
        <w:t xml:space="preserve">SCells </w:t>
      </w:r>
      <w:r w:rsidRPr="0095250E">
        <w:rPr>
          <w:lang w:eastAsia="en-GB"/>
        </w:rPr>
        <w:t>of the SCG</w:t>
      </w:r>
      <w:r w:rsidRPr="0095250E">
        <w:t xml:space="preserve"> the UE prefers to be temporarily configured in downlink;</w:t>
      </w:r>
    </w:p>
    <w:p w14:paraId="0DBAE5E4" w14:textId="441F1CA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w:t>
      </w:r>
      <w:ins w:id="3389" w:author="CR#4614r1" w:date="2024-03-25T22:50:00Z">
        <w:r w:rsidR="00D67C2D">
          <w:t xml:space="preserve">PSCell and </w:t>
        </w:r>
      </w:ins>
      <w:r w:rsidRPr="0095250E">
        <w:t xml:space="preserve">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3390"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3390"/>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3391"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3391"/>
    </w:p>
    <w:p w14:paraId="612B5FCB" w14:textId="63FB1941" w:rsidR="00394471" w:rsidRPr="0095250E" w:rsidRDefault="00394471" w:rsidP="00394471">
      <w:pPr>
        <w:pStyle w:val="Heading3"/>
      </w:pPr>
      <w:bookmarkStart w:id="3392" w:name="_Toc60776970"/>
      <w:bookmarkStart w:id="3393" w:name="_Toc156129980"/>
      <w:r w:rsidRPr="0095250E">
        <w:t>5.7.4a</w:t>
      </w:r>
      <w:r w:rsidRPr="0095250E">
        <w:tab/>
        <w:t>Void</w:t>
      </w:r>
      <w:bookmarkEnd w:id="3392"/>
      <w:bookmarkEnd w:id="3393"/>
    </w:p>
    <w:p w14:paraId="5806D639" w14:textId="77777777" w:rsidR="00394471" w:rsidRPr="0095250E" w:rsidRDefault="00394471" w:rsidP="00394471">
      <w:pPr>
        <w:pStyle w:val="Heading3"/>
      </w:pPr>
      <w:bookmarkStart w:id="3394" w:name="_Toc60776971"/>
      <w:bookmarkStart w:id="3395" w:name="_Toc156129981"/>
      <w:r w:rsidRPr="0095250E">
        <w:t>5.7.5</w:t>
      </w:r>
      <w:r w:rsidRPr="0095250E">
        <w:tab/>
        <w:t>Failure information</w:t>
      </w:r>
      <w:bookmarkEnd w:id="3394"/>
      <w:bookmarkEnd w:id="3395"/>
    </w:p>
    <w:p w14:paraId="19551CA1" w14:textId="77777777" w:rsidR="00394471" w:rsidRPr="0095250E" w:rsidRDefault="00394471" w:rsidP="00394471">
      <w:pPr>
        <w:pStyle w:val="Heading4"/>
      </w:pPr>
      <w:bookmarkStart w:id="3396" w:name="_Toc60776972"/>
      <w:bookmarkStart w:id="3397" w:name="_Toc156129982"/>
      <w:r w:rsidRPr="0095250E">
        <w:t>5.7.5.1</w:t>
      </w:r>
      <w:r w:rsidRPr="0095250E">
        <w:tab/>
        <w:t>General</w:t>
      </w:r>
      <w:bookmarkEnd w:id="3396"/>
      <w:bookmarkEnd w:id="3397"/>
    </w:p>
    <w:p w14:paraId="713810BF" w14:textId="77777777" w:rsidR="00394471" w:rsidRPr="0095250E" w:rsidRDefault="00394471" w:rsidP="00394471">
      <w:pPr>
        <w:pStyle w:val="TH"/>
      </w:pPr>
      <w:r w:rsidRPr="0095250E">
        <w:rPr>
          <w:noProof/>
        </w:rPr>
        <w:object w:dxaOrig="3135" w:dyaOrig="1440" w14:anchorId="796E8D9A">
          <v:shape id="_x0000_i1068" type="#_x0000_t75" style="width:156.75pt;height:1in" o:ole="">
            <v:imagedata r:id="rId97" o:title=""/>
          </v:shape>
          <o:OLEObject Type="Embed" ProgID="Mscgen.Chart" ShapeID="_x0000_i1068" DrawAspect="Content" ObjectID="_1773177250" r:id="rId98"/>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3398" w:name="_Toc60776973"/>
      <w:bookmarkStart w:id="3399" w:name="_Toc156129983"/>
      <w:r w:rsidRPr="0095250E">
        <w:t>5.7.5.2</w:t>
      </w:r>
      <w:r w:rsidRPr="0095250E">
        <w:tab/>
        <w:t>Initiation</w:t>
      </w:r>
      <w:bookmarkEnd w:id="3398"/>
      <w:bookmarkEnd w:id="3399"/>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3400" w:name="_Toc60776974"/>
      <w:bookmarkStart w:id="3401" w:name="_Toc156129984"/>
      <w:r w:rsidRPr="0095250E">
        <w:t>5.7.5.3</w:t>
      </w:r>
      <w:r w:rsidRPr="0095250E">
        <w:tab/>
        <w:t xml:space="preserve">Actions related to transmission of </w:t>
      </w:r>
      <w:r w:rsidRPr="0095250E">
        <w:rPr>
          <w:i/>
        </w:rPr>
        <w:t>FailureInformation</w:t>
      </w:r>
      <w:r w:rsidRPr="0095250E">
        <w:t xml:space="preserve"> message</w:t>
      </w:r>
      <w:bookmarkEnd w:id="3400"/>
      <w:bookmarkEnd w:id="3401"/>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3402" w:name="_Toc60776975"/>
      <w:bookmarkStart w:id="3403" w:name="_Toc156129985"/>
      <w:r w:rsidRPr="0095250E">
        <w:t>5.7.6</w:t>
      </w:r>
      <w:r w:rsidRPr="0095250E">
        <w:tab/>
        <w:t>DL message segment transfer</w:t>
      </w:r>
      <w:bookmarkEnd w:id="3402"/>
      <w:bookmarkEnd w:id="3403"/>
    </w:p>
    <w:p w14:paraId="2EB26AAC" w14:textId="77777777" w:rsidR="00394471" w:rsidRPr="0095250E" w:rsidRDefault="00394471" w:rsidP="00394471">
      <w:pPr>
        <w:pStyle w:val="Heading4"/>
        <w:rPr>
          <w:lang w:eastAsia="en-US"/>
        </w:rPr>
      </w:pPr>
      <w:bookmarkStart w:id="3404" w:name="_Toc60776976"/>
      <w:bookmarkStart w:id="3405" w:name="_Toc156129986"/>
      <w:r w:rsidRPr="0095250E">
        <w:t>5.7.6.1</w:t>
      </w:r>
      <w:r w:rsidRPr="0095250E">
        <w:tab/>
        <w:t>General</w:t>
      </w:r>
      <w:bookmarkEnd w:id="3404"/>
      <w:bookmarkEnd w:id="3405"/>
    </w:p>
    <w:p w14:paraId="0DB319A3" w14:textId="77777777" w:rsidR="00394471" w:rsidRPr="0095250E" w:rsidRDefault="00394471" w:rsidP="00394471">
      <w:pPr>
        <w:pStyle w:val="TH"/>
      </w:pPr>
      <w:r w:rsidRPr="0095250E">
        <w:rPr>
          <w:lang w:eastAsia="en-US"/>
        </w:rPr>
        <w:object w:dxaOrig="4425" w:dyaOrig="1545" w14:anchorId="213B3D0A">
          <v:shape id="_x0000_i1069" type="#_x0000_t75" style="width:220.5pt;height:76.5pt" o:ole="">
            <v:imagedata r:id="rId99" o:title=""/>
          </v:shape>
          <o:OLEObject Type="Embed" ProgID="Mscgen.Chart" ShapeID="_x0000_i1069" DrawAspect="Content" ObjectID="_1773177251" r:id="rId100"/>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3406" w:name="_Toc60776977"/>
      <w:bookmarkStart w:id="3407" w:name="_Toc156129987"/>
      <w:r w:rsidRPr="0095250E">
        <w:t>5.7.6.2</w:t>
      </w:r>
      <w:r w:rsidRPr="0095250E">
        <w:tab/>
        <w:t>Initiation</w:t>
      </w:r>
      <w:bookmarkEnd w:id="3406"/>
      <w:bookmarkEnd w:id="3407"/>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3408" w:name="_Toc60776978"/>
      <w:bookmarkStart w:id="3409" w:name="_Toc156129988"/>
      <w:r w:rsidRPr="0095250E">
        <w:t>5.7.6.3</w:t>
      </w:r>
      <w:r w:rsidRPr="0095250E">
        <w:tab/>
        <w:t xml:space="preserve">Reception of </w:t>
      </w:r>
      <w:r w:rsidRPr="0095250E">
        <w:rPr>
          <w:i/>
        </w:rPr>
        <w:t>DLDedicatedMessageSegment</w:t>
      </w:r>
      <w:r w:rsidRPr="0095250E">
        <w:t xml:space="preserve"> by the UE</w:t>
      </w:r>
      <w:bookmarkEnd w:id="3408"/>
      <w:bookmarkEnd w:id="3409"/>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3410" w:name="_Toc60776979"/>
      <w:bookmarkStart w:id="3411" w:name="_Toc156129989"/>
      <w:r w:rsidRPr="0095250E">
        <w:t>5.7.7</w:t>
      </w:r>
      <w:r w:rsidRPr="0095250E">
        <w:tab/>
      </w:r>
      <w:r w:rsidRPr="0095250E">
        <w:rPr>
          <w:rFonts w:eastAsia="SimSun"/>
          <w:lang w:eastAsia="zh-CN"/>
        </w:rPr>
        <w:t>UL message segment transfer</w:t>
      </w:r>
      <w:bookmarkEnd w:id="3410"/>
      <w:bookmarkEnd w:id="3411"/>
    </w:p>
    <w:p w14:paraId="335FD09C" w14:textId="77777777" w:rsidR="00394471" w:rsidRPr="0095250E" w:rsidRDefault="00394471" w:rsidP="00394471">
      <w:pPr>
        <w:pStyle w:val="Heading4"/>
      </w:pPr>
      <w:bookmarkStart w:id="3412" w:name="_Toc60776980"/>
      <w:bookmarkStart w:id="3413" w:name="_Toc156129990"/>
      <w:r w:rsidRPr="0095250E">
        <w:t>5.7.7.1</w:t>
      </w:r>
      <w:r w:rsidRPr="0095250E">
        <w:tab/>
        <w:t>General</w:t>
      </w:r>
      <w:bookmarkEnd w:id="3412"/>
      <w:bookmarkEnd w:id="3413"/>
    </w:p>
    <w:p w14:paraId="7DD2BFA5" w14:textId="77777777" w:rsidR="00394471" w:rsidRPr="0095250E" w:rsidRDefault="00394471" w:rsidP="00394471">
      <w:pPr>
        <w:pStyle w:val="TH"/>
      </w:pPr>
      <w:r w:rsidRPr="0095250E">
        <w:object w:dxaOrig="4170" w:dyaOrig="1440" w14:anchorId="78A17847">
          <v:shape id="_x0000_i1070" type="#_x0000_t75" style="width:208.5pt;height:1in" o:ole="">
            <v:imagedata r:id="rId101" o:title=""/>
          </v:shape>
          <o:OLEObject Type="Embed" ProgID="Mscgen.Chart" ShapeID="_x0000_i1070" DrawAspect="Content" ObjectID="_1773177252" r:id="rId102"/>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3414" w:name="_Toc60776981"/>
      <w:bookmarkStart w:id="3415" w:name="_Toc156129991"/>
      <w:r w:rsidRPr="0095250E">
        <w:t>5.7.7.2</w:t>
      </w:r>
      <w:r w:rsidRPr="0095250E">
        <w:tab/>
        <w:t>Initiation</w:t>
      </w:r>
      <w:bookmarkEnd w:id="3414"/>
      <w:bookmarkEnd w:id="3415"/>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3416" w:name="_Toc60776982"/>
      <w:bookmarkStart w:id="3417" w:name="_Toc156129992"/>
      <w:r w:rsidRPr="0095250E">
        <w:t>5.7.7.3</w:t>
      </w:r>
      <w:r w:rsidRPr="0095250E">
        <w:tab/>
        <w:t xml:space="preserve">Actions related to transmission of </w:t>
      </w:r>
      <w:r w:rsidRPr="0095250E">
        <w:rPr>
          <w:i/>
        </w:rPr>
        <w:t>ULDedicatedMessageSegment</w:t>
      </w:r>
      <w:r w:rsidRPr="0095250E">
        <w:t xml:space="preserve"> message</w:t>
      </w:r>
      <w:bookmarkEnd w:id="3416"/>
      <w:bookmarkEnd w:id="3417"/>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3418" w:name="_Toc60776983"/>
      <w:bookmarkStart w:id="3419" w:name="_Toc156129993"/>
      <w:r w:rsidRPr="0095250E">
        <w:t>5.7.8</w:t>
      </w:r>
      <w:r w:rsidRPr="0095250E">
        <w:tab/>
        <w:t>Idle/inactive Measurements</w:t>
      </w:r>
      <w:bookmarkEnd w:id="3418"/>
      <w:bookmarkEnd w:id="3419"/>
    </w:p>
    <w:p w14:paraId="15AF637C" w14:textId="77777777" w:rsidR="00394471" w:rsidRPr="0095250E" w:rsidRDefault="00394471" w:rsidP="00394471">
      <w:pPr>
        <w:pStyle w:val="Heading4"/>
      </w:pPr>
      <w:bookmarkStart w:id="3420" w:name="_Toc60776984"/>
      <w:bookmarkStart w:id="3421" w:name="_Toc156129994"/>
      <w:r w:rsidRPr="0095250E">
        <w:t>5.7.8.1</w:t>
      </w:r>
      <w:r w:rsidRPr="0095250E">
        <w:tab/>
        <w:t>General</w:t>
      </w:r>
      <w:bookmarkEnd w:id="3420"/>
      <w:bookmarkEnd w:id="3421"/>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3422" w:name="_Toc60776985"/>
      <w:bookmarkStart w:id="3423" w:name="_Toc156129995"/>
      <w:r w:rsidRPr="0095250E">
        <w:t>5.7.8.1a</w:t>
      </w:r>
      <w:r w:rsidRPr="0095250E">
        <w:tab/>
        <w:t>Measurement configuration</w:t>
      </w:r>
      <w:bookmarkEnd w:id="3422"/>
      <w:bookmarkEnd w:id="3423"/>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0581BBB6" w14:textId="77777777" w:rsidR="006A6D4E" w:rsidRDefault="00394471" w:rsidP="006A6D4E">
      <w:pPr>
        <w:pStyle w:val="B4"/>
        <w:rPr>
          <w:ins w:id="3424" w:author="CR#4628r1" w:date="2024-03-26T00:03:00Z"/>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D0ADFD3" w14:textId="77777777" w:rsidR="006A6D4E" w:rsidRPr="0095250E" w:rsidRDefault="006A6D4E" w:rsidP="006A6D4E">
      <w:pPr>
        <w:pStyle w:val="B2"/>
        <w:rPr>
          <w:ins w:id="3425" w:author="CR#4628r1" w:date="2024-03-26T00:03:00Z"/>
        </w:rPr>
      </w:pPr>
      <w:ins w:id="3426" w:author="CR#4628r1" w:date="2024-03-26T00:03:00Z">
        <w:r w:rsidRPr="0095250E">
          <w:t>2&gt;</w:t>
        </w:r>
        <w:r w:rsidRPr="0095250E">
          <w:tab/>
          <w:t xml:space="preserve">if the UE supports </w:t>
        </w:r>
        <w:r w:rsidRPr="00975933">
          <w:t>reselection measurement reporting</w:t>
        </w:r>
        <w:r w:rsidRPr="0095250E">
          <w:t>:</w:t>
        </w:r>
      </w:ins>
    </w:p>
    <w:p w14:paraId="05399007" w14:textId="77777777" w:rsidR="006A6D4E" w:rsidRPr="0095250E" w:rsidRDefault="006A6D4E" w:rsidP="006A6D4E">
      <w:pPr>
        <w:pStyle w:val="B3"/>
        <w:rPr>
          <w:ins w:id="3427" w:author="CR#4628r1" w:date="2024-03-26T00:03:00Z"/>
        </w:rPr>
      </w:pPr>
      <w:ins w:id="3428" w:author="CR#4628r1" w:date="2024-03-26T00:03:00Z">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w:t>
        </w:r>
        <w:r>
          <w:rPr>
            <w:i/>
            <w:iCs/>
          </w:rPr>
          <w:t>sReselectionCarrier</w:t>
        </w:r>
        <w:r w:rsidRPr="0095250E">
          <w:rPr>
            <w:i/>
            <w:iCs/>
          </w:rPr>
          <w:t>ListNR</w:t>
        </w:r>
        <w:r w:rsidRPr="0095250E">
          <w:t>:</w:t>
        </w:r>
      </w:ins>
    </w:p>
    <w:p w14:paraId="0C56FF03" w14:textId="77777777" w:rsidR="006A6D4E" w:rsidRPr="0095250E" w:rsidRDefault="006A6D4E" w:rsidP="006A6D4E">
      <w:pPr>
        <w:pStyle w:val="B4"/>
        <w:rPr>
          <w:ins w:id="3429" w:author="CR#4628r1" w:date="2024-03-26T00:03:00Z"/>
        </w:rPr>
      </w:pPr>
      <w:ins w:id="3430" w:author="CR#4628r1" w:date="2024-03-26T00:03:00Z">
        <w:r w:rsidRPr="0095250E">
          <w:t>4&gt;</w:t>
        </w:r>
        <w:r w:rsidRPr="0095250E">
          <w:tab/>
          <w:t xml:space="preserve">store or replace the </w:t>
        </w:r>
        <w:r w:rsidRPr="0095250E">
          <w:rPr>
            <w:i/>
            <w:iCs/>
          </w:rPr>
          <w:t>meas</w:t>
        </w:r>
        <w:r>
          <w:rPr>
            <w:i/>
            <w:iCs/>
          </w:rPr>
          <w:t>Reselection</w:t>
        </w:r>
        <w:r w:rsidRPr="0095250E">
          <w:rPr>
            <w:i/>
            <w:iCs/>
          </w:rPr>
          <w:t>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w:t>
        </w:r>
        <w:r>
          <w:rPr>
            <w:i/>
            <w:iCs/>
          </w:rPr>
          <w:t>Reselection</w:t>
        </w:r>
        <w:r w:rsidRPr="0095250E">
          <w:rPr>
            <w:i/>
            <w:iCs/>
          </w:rPr>
          <w:t>Config</w:t>
        </w:r>
        <w:r w:rsidRPr="0095250E">
          <w:t>;</w:t>
        </w:r>
      </w:ins>
    </w:p>
    <w:p w14:paraId="0081DED9" w14:textId="77777777" w:rsidR="006A6D4E" w:rsidRPr="0095250E" w:rsidRDefault="006A6D4E" w:rsidP="006A6D4E">
      <w:pPr>
        <w:pStyle w:val="B3"/>
        <w:rPr>
          <w:ins w:id="3431" w:author="CR#4628r1" w:date="2024-03-26T00:03:00Z"/>
        </w:rPr>
      </w:pPr>
      <w:ins w:id="3432" w:author="CR#4628r1" w:date="2024-03-26T00:03:00Z">
        <w:r w:rsidRPr="0095250E">
          <w:t>3&gt;</w:t>
        </w:r>
        <w:r w:rsidRPr="0095250E">
          <w:tab/>
          <w:t>else:</w:t>
        </w:r>
      </w:ins>
    </w:p>
    <w:p w14:paraId="114EEC9F" w14:textId="77777777" w:rsidR="006A6D4E" w:rsidRPr="0095250E" w:rsidRDefault="006A6D4E" w:rsidP="006A6D4E">
      <w:pPr>
        <w:pStyle w:val="B4"/>
        <w:rPr>
          <w:ins w:id="3433" w:author="CR#4628r1" w:date="2024-03-26T00:03:00Z"/>
          <w:lang w:eastAsia="zh-CN"/>
        </w:rPr>
      </w:pPr>
      <w:ins w:id="3434" w:author="CR#4628r1" w:date="2024-03-26T00:03:00Z">
        <w:r w:rsidRPr="0095250E">
          <w:t>4&gt;</w:t>
        </w:r>
        <w:r w:rsidRPr="0095250E">
          <w:tab/>
          <w:t xml:space="preserve">remove the </w:t>
        </w:r>
        <w:r w:rsidRPr="0095250E">
          <w:rPr>
            <w:i/>
            <w:iCs/>
          </w:rPr>
          <w:t>meas</w:t>
        </w:r>
        <w:r>
          <w:rPr>
            <w:i/>
            <w:iCs/>
          </w:rPr>
          <w:t>Reselection</w:t>
        </w:r>
        <w:r w:rsidRPr="0095250E">
          <w:rPr>
            <w:i/>
            <w:iCs/>
          </w:rPr>
          <w:t>CarrierListNR</w:t>
        </w:r>
        <w:r w:rsidRPr="0095250E">
          <w:t xml:space="preserve"> in </w:t>
        </w:r>
        <w:r w:rsidRPr="0095250E">
          <w:rPr>
            <w:i/>
            <w:iCs/>
          </w:rPr>
          <w:t>VarMea</w:t>
        </w:r>
        <w:r>
          <w:rPr>
            <w:i/>
            <w:iCs/>
          </w:rPr>
          <w:t>sReselection</w:t>
        </w:r>
        <w:r w:rsidRPr="0095250E">
          <w:rPr>
            <w:i/>
            <w:iCs/>
          </w:rPr>
          <w:t>Config</w:t>
        </w:r>
        <w:r w:rsidRPr="0095250E">
          <w:t>, if stored;</w:t>
        </w:r>
      </w:ins>
    </w:p>
    <w:p w14:paraId="1BD855AC" w14:textId="77777777" w:rsidR="006A6D4E" w:rsidRPr="0095250E" w:rsidRDefault="006A6D4E" w:rsidP="006A6D4E">
      <w:pPr>
        <w:pStyle w:val="B3"/>
        <w:rPr>
          <w:ins w:id="3435" w:author="CR#4628r1" w:date="2024-03-26T00:03:00Z"/>
        </w:rPr>
      </w:pPr>
      <w:ins w:id="3436" w:author="CR#4628r1" w:date="2024-03-26T00:03:00Z">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EA113D">
          <w:rPr>
            <w:i/>
            <w:iCs/>
          </w:rPr>
          <w:t>measReselectionValidityDuration</w:t>
        </w:r>
        <w:r w:rsidRPr="0095250E">
          <w:t>:</w:t>
        </w:r>
      </w:ins>
    </w:p>
    <w:p w14:paraId="555B7885" w14:textId="77777777" w:rsidR="006A6D4E" w:rsidRPr="0095250E" w:rsidRDefault="006A6D4E" w:rsidP="006A6D4E">
      <w:pPr>
        <w:pStyle w:val="B4"/>
        <w:rPr>
          <w:ins w:id="3437" w:author="CR#4628r1" w:date="2024-03-26T00:03:00Z"/>
        </w:rPr>
      </w:pPr>
      <w:ins w:id="3438" w:author="CR#4628r1" w:date="2024-03-26T00:03:00Z">
        <w:r w:rsidRPr="0095250E">
          <w:t>4&gt;</w:t>
        </w:r>
        <w:r w:rsidRPr="0095250E">
          <w:tab/>
          <w:t xml:space="preserve">store or replace the </w:t>
        </w:r>
        <w:r w:rsidRPr="00EA113D">
          <w:rPr>
            <w:i/>
            <w:iCs/>
          </w:rPr>
          <w:t>measReselectionValidityDuration</w:t>
        </w:r>
        <w:r>
          <w:rPr>
            <w:i/>
            <w:iCs/>
          </w:rPr>
          <w:t xml:space="preserve"> </w:t>
        </w:r>
        <w:r w:rsidRPr="002D7649">
          <w:t>of</w:t>
        </w:r>
        <w:r w:rsidRPr="00EA113D">
          <w:rPr>
            <w:i/>
            <w:iCs/>
          </w:rPr>
          <w:t xml:space="preserve">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w:t>
        </w:r>
        <w:r>
          <w:rPr>
            <w:i/>
            <w:iCs/>
          </w:rPr>
          <w:t>Reselection</w:t>
        </w:r>
        <w:r w:rsidRPr="0095250E">
          <w:rPr>
            <w:i/>
            <w:iCs/>
          </w:rPr>
          <w:t>Config</w:t>
        </w:r>
        <w:r w:rsidRPr="0095250E">
          <w:t>;</w:t>
        </w:r>
      </w:ins>
    </w:p>
    <w:p w14:paraId="312B5E05" w14:textId="77777777" w:rsidR="006A6D4E" w:rsidRPr="0095250E" w:rsidRDefault="006A6D4E" w:rsidP="006A6D4E">
      <w:pPr>
        <w:pStyle w:val="B3"/>
        <w:rPr>
          <w:ins w:id="3439" w:author="CR#4628r1" w:date="2024-03-26T00:03:00Z"/>
        </w:rPr>
      </w:pPr>
      <w:ins w:id="3440" w:author="CR#4628r1" w:date="2024-03-26T00:03:00Z">
        <w:r w:rsidRPr="0095250E">
          <w:t>3&gt;</w:t>
        </w:r>
        <w:r w:rsidRPr="0095250E">
          <w:tab/>
          <w:t>else:</w:t>
        </w:r>
      </w:ins>
    </w:p>
    <w:p w14:paraId="67C2C3ED" w14:textId="77777777" w:rsidR="006A6D4E" w:rsidRDefault="006A6D4E" w:rsidP="006A6D4E">
      <w:pPr>
        <w:pStyle w:val="B4"/>
        <w:rPr>
          <w:ins w:id="3441" w:author="CR#4628r1" w:date="2024-03-26T00:03:00Z"/>
        </w:rPr>
      </w:pPr>
      <w:ins w:id="3442" w:author="CR#4628r1" w:date="2024-03-26T00:03:00Z">
        <w:r w:rsidRPr="0095250E">
          <w:t>4&gt;</w:t>
        </w:r>
        <w:r w:rsidRPr="0095250E">
          <w:tab/>
          <w:t xml:space="preserve">remove the </w:t>
        </w:r>
        <w:r>
          <w:rPr>
            <w:i/>
            <w:iCs/>
          </w:rPr>
          <w:t>measurementValidityDuration</w:t>
        </w:r>
        <w:r w:rsidRPr="0095250E">
          <w:t xml:space="preserve"> in </w:t>
        </w:r>
        <w:r w:rsidRPr="0095250E">
          <w:rPr>
            <w:i/>
            <w:iCs/>
          </w:rPr>
          <w:t>VarMeas</w:t>
        </w:r>
        <w:r>
          <w:rPr>
            <w:i/>
            <w:iCs/>
          </w:rPr>
          <w:t>Reselection</w:t>
        </w:r>
        <w:r w:rsidRPr="0095250E">
          <w:rPr>
            <w:i/>
            <w:iCs/>
          </w:rPr>
          <w:t>Config</w:t>
        </w:r>
        <w:r w:rsidRPr="0095250E">
          <w:t>, if stored;</w:t>
        </w:r>
      </w:ins>
    </w:p>
    <w:p w14:paraId="35E33A55" w14:textId="77777777" w:rsidR="006A6D4E" w:rsidRPr="0095250E" w:rsidRDefault="006A6D4E" w:rsidP="006A6D4E">
      <w:pPr>
        <w:pStyle w:val="B3"/>
        <w:rPr>
          <w:ins w:id="3443" w:author="CR#4628r1" w:date="2024-03-26T00:03:00Z"/>
        </w:rPr>
      </w:pPr>
      <w:ins w:id="3444" w:author="CR#4628r1" w:date="2024-03-26T00:03:00Z">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EA113D">
          <w:rPr>
            <w:i/>
            <w:iCs/>
          </w:rPr>
          <w:t>measIdleValidityDuration</w:t>
        </w:r>
        <w:r w:rsidRPr="0095250E">
          <w:t>:</w:t>
        </w:r>
      </w:ins>
    </w:p>
    <w:p w14:paraId="6941A38C" w14:textId="77777777" w:rsidR="006A6D4E" w:rsidRPr="0095250E" w:rsidRDefault="006A6D4E" w:rsidP="006A6D4E">
      <w:pPr>
        <w:pStyle w:val="B4"/>
        <w:rPr>
          <w:ins w:id="3445" w:author="CR#4628r1" w:date="2024-03-26T00:03:00Z"/>
        </w:rPr>
      </w:pPr>
      <w:ins w:id="3446" w:author="CR#4628r1" w:date="2024-03-26T00:03:00Z">
        <w:r w:rsidRPr="0095250E">
          <w:t>4&gt;</w:t>
        </w:r>
        <w:r w:rsidRPr="0095250E">
          <w:tab/>
          <w:t xml:space="preserve">store or replace the </w:t>
        </w:r>
        <w:r w:rsidRPr="00EA113D">
          <w:rPr>
            <w:i/>
            <w:iCs/>
          </w:rPr>
          <w:t>measIdleValidityDuration</w:t>
        </w:r>
        <w:r>
          <w:rPr>
            <w:i/>
            <w:iCs/>
          </w:rPr>
          <w:t xml:space="preserve"> </w:t>
        </w:r>
        <w:r>
          <w:t>of</w:t>
        </w:r>
        <w:r w:rsidRPr="00EA113D">
          <w:rPr>
            <w:i/>
            <w:iCs/>
          </w:rPr>
          <w:t xml:space="preserve">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EA113D">
          <w:rPr>
            <w:i/>
            <w:iCs/>
          </w:rPr>
          <w:t>VarEnhMeasIdleConfig</w:t>
        </w:r>
        <w:r w:rsidRPr="0095250E">
          <w:t>;</w:t>
        </w:r>
      </w:ins>
    </w:p>
    <w:p w14:paraId="162C1571" w14:textId="77777777" w:rsidR="006A6D4E" w:rsidRPr="0095250E" w:rsidRDefault="006A6D4E" w:rsidP="006A6D4E">
      <w:pPr>
        <w:pStyle w:val="B3"/>
        <w:rPr>
          <w:ins w:id="3447" w:author="CR#4628r1" w:date="2024-03-26T00:03:00Z"/>
        </w:rPr>
      </w:pPr>
      <w:ins w:id="3448" w:author="CR#4628r1" w:date="2024-03-26T00:03:00Z">
        <w:r w:rsidRPr="0095250E">
          <w:t>3&gt;</w:t>
        </w:r>
        <w:r w:rsidRPr="0095250E">
          <w:tab/>
          <w:t>else:</w:t>
        </w:r>
      </w:ins>
    </w:p>
    <w:p w14:paraId="1F8F37AE" w14:textId="343F52E3" w:rsidR="00394471" w:rsidRPr="0095250E" w:rsidRDefault="006A6D4E" w:rsidP="006A6D4E">
      <w:pPr>
        <w:pStyle w:val="B4"/>
        <w:rPr>
          <w:lang w:eastAsia="zh-CN"/>
        </w:rPr>
      </w:pPr>
      <w:ins w:id="3449" w:author="CR#4628r1" w:date="2024-03-26T00:03:00Z">
        <w:r w:rsidRPr="0095250E">
          <w:t>4&gt;</w:t>
        </w:r>
        <w:r w:rsidRPr="0095250E">
          <w:tab/>
          <w:t xml:space="preserve">remove the </w:t>
        </w:r>
        <w:r w:rsidRPr="00EA113D">
          <w:rPr>
            <w:i/>
            <w:iCs/>
          </w:rPr>
          <w:t xml:space="preserve">measIdleValidityDuration </w:t>
        </w:r>
        <w:r w:rsidRPr="0095250E">
          <w:t xml:space="preserve">in </w:t>
        </w:r>
        <w:r w:rsidRPr="00EA113D">
          <w:rPr>
            <w:i/>
            <w:iCs/>
          </w:rPr>
          <w:t>VarEnhMeasIdleConfig</w:t>
        </w:r>
        <w:r w:rsidRPr="0095250E">
          <w:t>, if stored;</w:t>
        </w:r>
      </w:ins>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3450" w:name="_Toc60776986"/>
      <w:bookmarkStart w:id="3451" w:name="_Toc156129996"/>
      <w:r w:rsidRPr="0095250E">
        <w:t>5.7.8.2</w:t>
      </w:r>
      <w:r w:rsidRPr="0095250E">
        <w:tab/>
        <w:t>Void</w:t>
      </w:r>
      <w:bookmarkEnd w:id="3450"/>
      <w:bookmarkEnd w:id="3451"/>
    </w:p>
    <w:p w14:paraId="6FF8D5B5" w14:textId="77777777" w:rsidR="00394471" w:rsidRPr="0095250E" w:rsidRDefault="00394471" w:rsidP="00394471">
      <w:pPr>
        <w:pStyle w:val="Heading4"/>
      </w:pPr>
      <w:bookmarkStart w:id="3452" w:name="_Toc60776987"/>
      <w:bookmarkStart w:id="3453" w:name="_Toc156129997"/>
      <w:r w:rsidRPr="0095250E">
        <w:t>5.7.8.2a</w:t>
      </w:r>
      <w:r w:rsidRPr="0095250E">
        <w:tab/>
        <w:t>Performing measurements</w:t>
      </w:r>
      <w:bookmarkEnd w:id="3452"/>
      <w:bookmarkEnd w:id="3453"/>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3454" w:name="_Toc60776988"/>
      <w:bookmarkStart w:id="3455" w:name="_Toc156129998"/>
      <w:r w:rsidRPr="0095250E">
        <w:rPr>
          <w:rFonts w:eastAsia="Malgun Gothic"/>
          <w:lang w:eastAsia="ko-KR"/>
        </w:rPr>
        <w:t>5.7.8.3</w:t>
      </w:r>
      <w:r w:rsidRPr="0095250E">
        <w:tab/>
        <w:t>T331 expiry or stop</w:t>
      </w:r>
      <w:bookmarkEnd w:id="3454"/>
      <w:bookmarkEnd w:id="3455"/>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3456" w:name="_Toc60776989"/>
      <w:bookmarkStart w:id="3457" w:name="_Toc156129999"/>
      <w:r w:rsidRPr="0095250E">
        <w:rPr>
          <w:rFonts w:eastAsia="Malgun Gothic"/>
          <w:lang w:eastAsia="ko-KR"/>
        </w:rPr>
        <w:t>5.7.8.4</w:t>
      </w:r>
      <w:r w:rsidRPr="0095250E">
        <w:tab/>
        <w:t>Cell re-selection or cell selection while T331 is running</w:t>
      </w:r>
      <w:bookmarkEnd w:id="3456"/>
      <w:bookmarkEnd w:id="3457"/>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3458" w:name="_Toc60776990"/>
      <w:bookmarkStart w:id="3459" w:name="_Toc156130000"/>
      <w:r w:rsidRPr="0095250E">
        <w:t>5.7.9</w:t>
      </w:r>
      <w:r w:rsidRPr="0095250E">
        <w:tab/>
        <w:t>Mobility history information</w:t>
      </w:r>
      <w:bookmarkEnd w:id="3458"/>
      <w:bookmarkEnd w:id="3459"/>
    </w:p>
    <w:p w14:paraId="07B2E18A" w14:textId="77777777" w:rsidR="00394471" w:rsidRPr="0095250E" w:rsidRDefault="00394471" w:rsidP="00394471">
      <w:pPr>
        <w:pStyle w:val="Heading4"/>
      </w:pPr>
      <w:bookmarkStart w:id="3460" w:name="_Toc60776991"/>
      <w:bookmarkStart w:id="3461" w:name="_Toc156130001"/>
      <w:r w:rsidRPr="0095250E">
        <w:t>5.7.9.1</w:t>
      </w:r>
      <w:r w:rsidRPr="0095250E">
        <w:tab/>
        <w:t>General</w:t>
      </w:r>
      <w:bookmarkEnd w:id="3460"/>
      <w:bookmarkEnd w:id="3461"/>
    </w:p>
    <w:p w14:paraId="74832FB0" w14:textId="7B472040"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ins w:id="3462" w:author="CR#4637" w:date="2024-03-26T12:28:00Z">
        <w:r w:rsidR="007167F6">
          <w:t xml:space="preserve"> as specified in</w:t>
        </w:r>
      </w:ins>
      <w:ins w:id="3463" w:author="CR#4637" w:date="2024-03-26T12:47:00Z">
        <w:r w:rsidR="007167F6" w:rsidRPr="007167F6">
          <w:rPr>
            <w:lang w:eastAsia="x-none"/>
          </w:rPr>
          <w:t xml:space="preserve"> </w:t>
        </w:r>
        <w:r w:rsidR="007167F6" w:rsidRPr="0095250E">
          <w:rPr>
            <w:lang w:eastAsia="x-none"/>
          </w:rPr>
          <w:t>TS 23.502</w:t>
        </w:r>
      </w:ins>
      <w:ins w:id="3464" w:author="CR#4637" w:date="2024-03-26T12:28:00Z">
        <w:r w:rsidR="007167F6">
          <w:t xml:space="preserve"> [43]</w:t>
        </w:r>
      </w:ins>
      <w:r w:rsidRPr="0095250E">
        <w:t>.</w:t>
      </w:r>
    </w:p>
    <w:p w14:paraId="67C97ADB" w14:textId="77777777" w:rsidR="00394471" w:rsidRPr="0095250E" w:rsidRDefault="00394471" w:rsidP="00394471">
      <w:pPr>
        <w:pStyle w:val="Heading4"/>
      </w:pPr>
      <w:bookmarkStart w:id="3465" w:name="_Toc60776992"/>
      <w:bookmarkStart w:id="3466" w:name="_Toc156130002"/>
      <w:r w:rsidRPr="0095250E">
        <w:t>5.7.9.2</w:t>
      </w:r>
      <w:r w:rsidRPr="0095250E">
        <w:tab/>
        <w:t>Initiation</w:t>
      </w:r>
      <w:bookmarkEnd w:id="3465"/>
      <w:bookmarkEnd w:id="346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3467" w:name="_Toc156130003"/>
      <w:bookmarkStart w:id="3468" w:name="_Toc60776993"/>
      <w:r w:rsidRPr="0095250E">
        <w:t>5.7.9.3</w:t>
      </w:r>
      <w:r w:rsidRPr="0095250E">
        <w:tab/>
        <w:t>Release of Mobility History Information</w:t>
      </w:r>
      <w:bookmarkEnd w:id="3467"/>
    </w:p>
    <w:p w14:paraId="639CCF52" w14:textId="77777777" w:rsidR="00F85EEA" w:rsidRPr="0095250E" w:rsidRDefault="00F85EEA" w:rsidP="00F85EEA">
      <w:r w:rsidRPr="0095250E">
        <w:t>If the UE supports storage of mobility history information, the UE shall:</w:t>
      </w:r>
    </w:p>
    <w:p w14:paraId="11CA6CE3" w14:textId="4E867185"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ins w:id="3469" w:author="CR#4637" w:date="2024-03-26T12:28:00Z">
        <w:r w:rsidR="007167F6">
          <w:rPr>
            <w:iCs/>
          </w:rPr>
          <w:t xml:space="preserve"> </w:t>
        </w:r>
        <w:r w:rsidR="007167F6">
          <w:t xml:space="preserve">as specified in </w:t>
        </w:r>
      </w:ins>
      <w:ins w:id="3470" w:author="CR#4637" w:date="2024-03-26T12:47:00Z">
        <w:r w:rsidR="007167F6" w:rsidRPr="0095250E">
          <w:rPr>
            <w:lang w:eastAsia="x-none"/>
          </w:rPr>
          <w:t>TS 23.502</w:t>
        </w:r>
        <w:r w:rsidR="007167F6">
          <w:t xml:space="preserve"> </w:t>
        </w:r>
      </w:ins>
      <w:ins w:id="3471" w:author="CR#4637" w:date="2024-03-26T12:28:00Z">
        <w:r w:rsidR="007167F6">
          <w:t>[43]</w:t>
        </w:r>
      </w:ins>
      <w:r w:rsidRPr="0095250E">
        <w:t>.</w:t>
      </w:r>
    </w:p>
    <w:p w14:paraId="6B31F95F" w14:textId="77777777" w:rsidR="00394471" w:rsidRPr="0095250E" w:rsidRDefault="00394471" w:rsidP="00394471">
      <w:pPr>
        <w:pStyle w:val="Heading3"/>
      </w:pPr>
      <w:bookmarkStart w:id="3472" w:name="_Toc156130004"/>
      <w:r w:rsidRPr="0095250E">
        <w:t>5.7.10</w:t>
      </w:r>
      <w:r w:rsidRPr="0095250E">
        <w:tab/>
        <w:t>UE Information</w:t>
      </w:r>
      <w:bookmarkEnd w:id="3468"/>
      <w:bookmarkEnd w:id="3472"/>
    </w:p>
    <w:p w14:paraId="7738AC77" w14:textId="77777777" w:rsidR="00394471" w:rsidRPr="0095250E" w:rsidRDefault="00394471" w:rsidP="00394471">
      <w:pPr>
        <w:pStyle w:val="Heading4"/>
      </w:pPr>
      <w:bookmarkStart w:id="3473" w:name="_Toc60776994"/>
      <w:bookmarkStart w:id="3474" w:name="_Toc156130005"/>
      <w:r w:rsidRPr="0095250E">
        <w:t>5.7.10.1</w:t>
      </w:r>
      <w:r w:rsidRPr="0095250E">
        <w:tab/>
        <w:t>General</w:t>
      </w:r>
      <w:bookmarkEnd w:id="3473"/>
      <w:bookmarkEnd w:id="3474"/>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71" type="#_x0000_t75" style="width:348pt;height:129pt" o:ole="">
            <v:imagedata r:id="rId103" o:title=""/>
          </v:shape>
          <o:OLEObject Type="Embed" ProgID="Word.Picture.8" ShapeID="_x0000_i1071" DrawAspect="Content" ObjectID="_1773177253" r:id="rId104"/>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3475" w:name="_Toc60776995"/>
      <w:bookmarkStart w:id="3476" w:name="_Toc156130006"/>
      <w:r w:rsidRPr="0095250E">
        <w:t>5.7.10.2</w:t>
      </w:r>
      <w:r w:rsidRPr="0095250E">
        <w:tab/>
        <w:t>Initiation</w:t>
      </w:r>
      <w:bookmarkEnd w:id="3475"/>
      <w:bookmarkEnd w:id="3476"/>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3477" w:name="_Toc60776996"/>
      <w:bookmarkStart w:id="3478"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3477"/>
      <w:bookmarkEnd w:id="3478"/>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2231CF39" w14:textId="77777777" w:rsidR="006A6D4E" w:rsidRDefault="006A6D4E">
      <w:pPr>
        <w:pStyle w:val="B2"/>
        <w:rPr>
          <w:ins w:id="3479" w:author="CR#4628r1" w:date="2024-03-26T00:04:00Z"/>
        </w:rPr>
        <w:pPrChange w:id="3480" w:author="CR#4628r1" w:date="2024-03-26T00:05:00Z">
          <w:pPr>
            <w:pStyle w:val="B3"/>
          </w:pPr>
        </w:pPrChange>
      </w:pPr>
      <w:ins w:id="3481" w:author="CR#4628r1" w:date="2024-03-26T00:04:00Z">
        <w:r w:rsidRPr="0095250E">
          <w:t>2&gt;</w:t>
        </w:r>
        <w:r w:rsidRPr="0095250E">
          <w:tab/>
        </w:r>
        <w:r>
          <w:t xml:space="preserve">if </w:t>
        </w:r>
        <w:r w:rsidRPr="006A6D4E">
          <w:rPr>
            <w:i/>
            <w:iCs/>
            <w:rPrChange w:id="3482" w:author="CR#4628r1" w:date="2024-03-26T00:05:00Z">
              <w:rPr/>
            </w:rPrChange>
          </w:rPr>
          <w:t>measIdleValidityDuration</w:t>
        </w:r>
        <w:r>
          <w:t xml:space="preserve"> is included in </w:t>
        </w:r>
        <w:r w:rsidRPr="006A6D4E">
          <w:rPr>
            <w:i/>
            <w:iCs/>
            <w:rPrChange w:id="3483" w:author="CR#4628r1" w:date="2024-03-26T00:05:00Z">
              <w:rPr/>
            </w:rPrChange>
          </w:rPr>
          <w:t>VarEnhMeasIdleConfig</w:t>
        </w:r>
        <w:r w:rsidRPr="0095250E">
          <w:t>;</w:t>
        </w:r>
      </w:ins>
    </w:p>
    <w:p w14:paraId="1ACD2773" w14:textId="2D1579E6" w:rsidR="006A6D4E" w:rsidRPr="0095250E" w:rsidRDefault="006A6D4E" w:rsidP="006A6D4E">
      <w:pPr>
        <w:pStyle w:val="B3"/>
        <w:rPr>
          <w:ins w:id="3484" w:author="CR#4628r1" w:date="2024-03-26T00:04:00Z"/>
          <w:iCs/>
        </w:rPr>
      </w:pPr>
      <w:ins w:id="3485" w:author="CR#4628r1" w:date="2024-03-26T00:05:00Z">
        <w:r>
          <w:rPr>
            <w:iCs/>
          </w:rPr>
          <w:t>3</w:t>
        </w:r>
      </w:ins>
      <w:ins w:id="3486" w:author="CR#4628r1" w:date="2024-03-26T00:04:00Z">
        <w:r w:rsidRPr="0095250E">
          <w:t>&gt;</w:t>
        </w:r>
        <w:r w:rsidRPr="0095250E">
          <w:tab/>
          <w:t xml:space="preserve">set the </w:t>
        </w:r>
        <w:r w:rsidRPr="002D7649">
          <w:rPr>
            <w:i/>
            <w:iCs/>
          </w:rPr>
          <w:t>measResultIdleEUTRA</w:t>
        </w:r>
        <w:r w:rsidRPr="0095250E">
          <w:t xml:space="preserve"> in the </w:t>
        </w:r>
        <w:r w:rsidRPr="002D7649">
          <w:rPr>
            <w:i/>
            <w:iCs/>
          </w:rPr>
          <w:t>UEInformationResponse</w:t>
        </w:r>
        <w:r w:rsidRPr="0095250E">
          <w:t xml:space="preserve"> message to the value of </w:t>
        </w:r>
        <w:r w:rsidRPr="002D7649">
          <w:rPr>
            <w:i/>
            <w:iCs/>
          </w:rPr>
          <w:t>measReportIdleEUTRA</w:t>
        </w:r>
        <w:r w:rsidRPr="0095250E">
          <w:t xml:space="preserve"> in the </w:t>
        </w:r>
        <w:r w:rsidRPr="002D7649">
          <w:rPr>
            <w:i/>
            <w:iCs/>
          </w:rPr>
          <w:t>VarMeasIdleReport</w:t>
        </w:r>
        <w:r w:rsidRPr="00E91B85">
          <w:rPr>
            <w:iCs/>
          </w:rPr>
          <w:t xml:space="preserve"> </w:t>
        </w:r>
        <w:r>
          <w:rPr>
            <w:iCs/>
          </w:rPr>
          <w:t>for any valid measurement results</w:t>
        </w:r>
        <w:r w:rsidRPr="0095250E">
          <w:t>, 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rPr>
            <w:iCs/>
          </w:rPr>
          <w:t>;</w:t>
        </w:r>
      </w:ins>
    </w:p>
    <w:p w14:paraId="4B6F1801" w14:textId="0428148C" w:rsidR="006A6D4E" w:rsidRPr="0095250E" w:rsidRDefault="006A6D4E" w:rsidP="006A6D4E">
      <w:pPr>
        <w:pStyle w:val="B3"/>
        <w:rPr>
          <w:ins w:id="3487" w:author="CR#4628r1" w:date="2024-03-26T00:04:00Z"/>
          <w:iCs/>
        </w:rPr>
      </w:pPr>
      <w:ins w:id="3488" w:author="CR#4628r1" w:date="2024-03-26T00:05:00Z">
        <w:r>
          <w:t>3</w:t>
        </w:r>
      </w:ins>
      <w:ins w:id="3489" w:author="CR#4628r1" w:date="2024-03-26T00:04:00Z">
        <w:r w:rsidRPr="0095250E">
          <w:t>&gt;</w:t>
        </w:r>
        <w:r w:rsidRPr="0095250E">
          <w:tab/>
          <w:t xml:space="preserve">set the </w:t>
        </w:r>
        <w:r w:rsidRPr="002D7649">
          <w:rPr>
            <w:i/>
            <w:iCs/>
          </w:rPr>
          <w:t>measResultIdleNR</w:t>
        </w:r>
        <w:r w:rsidRPr="0095250E">
          <w:t xml:space="preserve"> in the UEInformationResponse message to the value of </w:t>
        </w:r>
        <w:r w:rsidRPr="002D7649">
          <w:rPr>
            <w:i/>
            <w:iCs/>
          </w:rPr>
          <w:t>measReportIdleNR</w:t>
        </w:r>
        <w:r w:rsidRPr="0095250E">
          <w:t xml:space="preserve"> in the </w:t>
        </w:r>
        <w:r w:rsidRPr="002D7649">
          <w:rPr>
            <w:i/>
            <w:iCs/>
          </w:rPr>
          <w:t>VarMeasIdleReport</w:t>
        </w:r>
        <w:r w:rsidRPr="00E91B85">
          <w:rPr>
            <w:iCs/>
          </w:rPr>
          <w:t xml:space="preserve"> </w:t>
        </w:r>
        <w:r>
          <w:rPr>
            <w:iCs/>
          </w:rPr>
          <w:t>for any valid measurement results</w:t>
        </w:r>
        <w:r w:rsidRPr="0095250E">
          <w:t>, 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rPr>
            <w:iCs/>
          </w:rPr>
          <w:t>;</w:t>
        </w:r>
      </w:ins>
    </w:p>
    <w:p w14:paraId="7FF8C529" w14:textId="3A7CF4E6" w:rsidR="006A6D4E" w:rsidRPr="0095250E" w:rsidRDefault="006A6D4E" w:rsidP="006A6D4E">
      <w:pPr>
        <w:pStyle w:val="B3"/>
        <w:rPr>
          <w:ins w:id="3490" w:author="CR#4628r1" w:date="2024-03-26T00:04:00Z"/>
        </w:rPr>
      </w:pPr>
      <w:ins w:id="3491" w:author="CR#4628r1" w:date="2024-03-26T00:05:00Z">
        <w:r>
          <w:rPr>
            <w:lang w:eastAsia="zh-CN"/>
          </w:rPr>
          <w:t>3</w:t>
        </w:r>
      </w:ins>
      <w:ins w:id="3492" w:author="CR#4628r1" w:date="2024-03-26T00:04:00Z">
        <w:r w:rsidRPr="0095250E">
          <w:rPr>
            <w:lang w:eastAsia="zh-CN"/>
          </w:rPr>
          <w:t>&gt;</w:t>
        </w:r>
        <w:r w:rsidRPr="0095250E">
          <w:rPr>
            <w:lang w:eastAsia="zh-CN"/>
          </w:rPr>
          <w:tab/>
          <w:t xml:space="preserve">discard the </w:t>
        </w:r>
        <w:r w:rsidRPr="002D7649">
          <w:rPr>
            <w:i/>
            <w:iCs/>
            <w:lang w:eastAsia="zh-CN"/>
          </w:rPr>
          <w:t>VarMeasIdleReport</w:t>
        </w:r>
        <w:r w:rsidRPr="0095250E">
          <w:rPr>
            <w:lang w:eastAsia="zh-CN"/>
          </w:rPr>
          <w:t xml:space="preserve"> upon successful </w:t>
        </w:r>
        <w:r w:rsidRPr="0095250E">
          <w:t>delivery</w:t>
        </w:r>
        <w:r w:rsidRPr="0095250E">
          <w:rPr>
            <w:lang w:eastAsia="zh-CN"/>
          </w:rPr>
          <w:t xml:space="preserve"> of the </w:t>
        </w:r>
        <w:r w:rsidRPr="002D7649">
          <w:rPr>
            <w:i/>
            <w:iCs/>
            <w:lang w:eastAsia="zh-CN"/>
          </w:rPr>
          <w:t>UEInformationResponse</w:t>
        </w:r>
        <w:r w:rsidRPr="0095250E">
          <w:rPr>
            <w:lang w:eastAsia="zh-CN"/>
          </w:rPr>
          <w:t xml:space="preserve"> message</w:t>
        </w:r>
        <w:r w:rsidRPr="0095250E">
          <w:t xml:space="preserve"> confirmed by lower layers;</w:t>
        </w:r>
      </w:ins>
    </w:p>
    <w:p w14:paraId="05B0BE31" w14:textId="77777777" w:rsidR="006A6D4E" w:rsidRDefault="006A6D4E" w:rsidP="006A6D4E">
      <w:pPr>
        <w:pStyle w:val="B2"/>
        <w:rPr>
          <w:ins w:id="3493" w:author="CR#4628r1" w:date="2024-03-26T00:04:00Z"/>
        </w:rPr>
      </w:pPr>
      <w:ins w:id="3494" w:author="CR#4628r1" w:date="2024-03-26T00:04:00Z">
        <w:r>
          <w:t>2&gt;</w:t>
        </w:r>
        <w:r>
          <w:tab/>
          <w:t>else:</w:t>
        </w:r>
      </w:ins>
    </w:p>
    <w:p w14:paraId="4EC16C79" w14:textId="12E11B4C" w:rsidR="00394471" w:rsidRPr="0095250E" w:rsidRDefault="006A6D4E">
      <w:pPr>
        <w:pStyle w:val="B3"/>
        <w:rPr>
          <w:iCs/>
        </w:rPr>
        <w:pPrChange w:id="3495" w:author="CR#4628r1" w:date="2024-03-26T00:05:00Z">
          <w:pPr>
            <w:pStyle w:val="B2"/>
          </w:pPr>
        </w:pPrChange>
      </w:pPr>
      <w:ins w:id="3496" w:author="CR#4628r1" w:date="2024-03-26T00:05:00Z">
        <w:r>
          <w:t>3</w:t>
        </w:r>
      </w:ins>
      <w:del w:id="3497" w:author="CR#4628r1" w:date="2024-03-26T00:05:00Z">
        <w:r w:rsidR="00394471" w:rsidRPr="0095250E" w:rsidDel="006A6D4E">
          <w:delText>2</w:delText>
        </w:r>
      </w:del>
      <w:r w:rsidR="00394471" w:rsidRPr="0095250E">
        <w:t>&gt;</w:t>
      </w:r>
      <w:r w:rsidR="00394471" w:rsidRPr="0095250E">
        <w:tab/>
        <w:t xml:space="preserve">set the </w:t>
      </w:r>
      <w:r w:rsidR="00394471" w:rsidRPr="006A6D4E">
        <w:rPr>
          <w:i/>
          <w:iCs/>
          <w:rPrChange w:id="3498" w:author="CR#4628r1" w:date="2024-03-26T00:06:00Z">
            <w:rPr/>
          </w:rPrChange>
        </w:rPr>
        <w:t>measResultIdleEUTRA</w:t>
      </w:r>
      <w:r w:rsidR="00394471" w:rsidRPr="0095250E">
        <w:t xml:space="preserve"> in the </w:t>
      </w:r>
      <w:r w:rsidR="00394471" w:rsidRPr="006A6D4E">
        <w:rPr>
          <w:i/>
          <w:iCs/>
          <w:rPrChange w:id="3499" w:author="CR#4628r1" w:date="2024-03-26T00:06:00Z">
            <w:rPr/>
          </w:rPrChange>
        </w:rPr>
        <w:t>UEInformationResponse</w:t>
      </w:r>
      <w:r w:rsidR="00394471" w:rsidRPr="0095250E">
        <w:t xml:space="preserve"> message to the value of </w:t>
      </w:r>
      <w:r w:rsidR="00394471" w:rsidRPr="006A6D4E">
        <w:rPr>
          <w:i/>
          <w:iCs/>
          <w:rPrChange w:id="3500" w:author="CR#4628r1" w:date="2024-03-26T00:06:00Z">
            <w:rPr/>
          </w:rPrChange>
        </w:rPr>
        <w:t>measReportIdle</w:t>
      </w:r>
      <w:r w:rsidR="00394471" w:rsidRPr="006A6D4E">
        <w:rPr>
          <w:i/>
          <w:iCs/>
          <w:rPrChange w:id="3501" w:author="CR#4628r1" w:date="2024-03-26T00:06:00Z">
            <w:rPr>
              <w:iCs/>
            </w:rPr>
          </w:rPrChange>
        </w:rPr>
        <w:t>EUTRA</w:t>
      </w:r>
      <w:r w:rsidR="00394471" w:rsidRPr="0095250E">
        <w:t xml:space="preserve"> in the </w:t>
      </w:r>
      <w:r w:rsidR="00394471" w:rsidRPr="006A6D4E">
        <w:rPr>
          <w:i/>
          <w:iCs/>
          <w:rPrChange w:id="3502" w:author="CR#4628r1" w:date="2024-03-26T00:06:00Z">
            <w:rPr/>
          </w:rPrChange>
        </w:rPr>
        <w:t>VarMeasIdleReport</w:t>
      </w:r>
      <w:r w:rsidR="00394471" w:rsidRPr="0095250E">
        <w:t>, if available</w:t>
      </w:r>
      <w:r w:rsidR="00394471" w:rsidRPr="0095250E">
        <w:rPr>
          <w:iCs/>
        </w:rPr>
        <w:t>;</w:t>
      </w:r>
    </w:p>
    <w:p w14:paraId="6D6B3FBC" w14:textId="325A23F6" w:rsidR="00394471" w:rsidRPr="0095250E" w:rsidRDefault="006A6D4E">
      <w:pPr>
        <w:pStyle w:val="B3"/>
        <w:rPr>
          <w:iCs/>
        </w:rPr>
        <w:pPrChange w:id="3503" w:author="CR#4628r1" w:date="2024-03-26T00:05:00Z">
          <w:pPr>
            <w:pStyle w:val="B2"/>
          </w:pPr>
        </w:pPrChange>
      </w:pPr>
      <w:ins w:id="3504" w:author="CR#4628r1" w:date="2024-03-26T00:05:00Z">
        <w:r>
          <w:t>3</w:t>
        </w:r>
      </w:ins>
      <w:del w:id="3505" w:author="CR#4628r1" w:date="2024-03-26T00:05:00Z">
        <w:r w:rsidR="00394471" w:rsidRPr="0095250E" w:rsidDel="006A6D4E">
          <w:delText>2</w:delText>
        </w:r>
      </w:del>
      <w:r w:rsidR="00394471" w:rsidRPr="0095250E">
        <w:t>&gt;</w:t>
      </w:r>
      <w:r w:rsidR="00394471" w:rsidRPr="0095250E">
        <w:tab/>
        <w:t xml:space="preserve">set the </w:t>
      </w:r>
      <w:r w:rsidR="00394471" w:rsidRPr="006A6D4E">
        <w:rPr>
          <w:i/>
          <w:iCs/>
          <w:rPrChange w:id="3506" w:author="CR#4628r1" w:date="2024-03-26T00:06:00Z">
            <w:rPr/>
          </w:rPrChange>
        </w:rPr>
        <w:t>measResultIdleNR</w:t>
      </w:r>
      <w:r w:rsidR="00394471" w:rsidRPr="0095250E">
        <w:t xml:space="preserve"> in the </w:t>
      </w:r>
      <w:r w:rsidR="00394471" w:rsidRPr="006A6D4E">
        <w:rPr>
          <w:i/>
          <w:iCs/>
          <w:rPrChange w:id="3507" w:author="CR#4628r1" w:date="2024-03-26T00:06:00Z">
            <w:rPr/>
          </w:rPrChange>
        </w:rPr>
        <w:t>UEInformationResponse</w:t>
      </w:r>
      <w:r w:rsidR="00394471" w:rsidRPr="0095250E">
        <w:t xml:space="preserve"> message to the value of </w:t>
      </w:r>
      <w:r w:rsidR="00394471" w:rsidRPr="006A6D4E">
        <w:rPr>
          <w:i/>
          <w:iCs/>
          <w:rPrChange w:id="3508" w:author="CR#4628r1" w:date="2024-03-26T00:06:00Z">
            <w:rPr/>
          </w:rPrChange>
        </w:rPr>
        <w:t>measReportIdleNR</w:t>
      </w:r>
      <w:r w:rsidR="00394471" w:rsidRPr="0095250E">
        <w:t xml:space="preserve"> in the </w:t>
      </w:r>
      <w:r w:rsidR="00394471" w:rsidRPr="006A6D4E">
        <w:rPr>
          <w:i/>
          <w:iCs/>
          <w:rPrChange w:id="3509" w:author="CR#4628r1" w:date="2024-03-26T00:06:00Z">
            <w:rPr/>
          </w:rPrChange>
        </w:rPr>
        <w:t>VarMeasIdleReport</w:t>
      </w:r>
      <w:r w:rsidR="00394471" w:rsidRPr="0095250E">
        <w:t>, if available</w:t>
      </w:r>
      <w:r w:rsidR="00394471" w:rsidRPr="0095250E">
        <w:rPr>
          <w:iCs/>
        </w:rPr>
        <w:t>;</w:t>
      </w:r>
    </w:p>
    <w:p w14:paraId="46791113" w14:textId="6080AAF3" w:rsidR="00394471" w:rsidRPr="0095250E" w:rsidRDefault="006A6D4E">
      <w:pPr>
        <w:pStyle w:val="B3"/>
        <w:pPrChange w:id="3510" w:author="CR#4628r1" w:date="2024-03-26T00:05:00Z">
          <w:pPr>
            <w:pStyle w:val="B2"/>
          </w:pPr>
        </w:pPrChange>
      </w:pPr>
      <w:ins w:id="3511" w:author="CR#4628r1" w:date="2024-03-26T00:05:00Z">
        <w:r>
          <w:rPr>
            <w:lang w:eastAsia="zh-CN"/>
          </w:rPr>
          <w:t>3</w:t>
        </w:r>
      </w:ins>
      <w:del w:id="3512" w:author="CR#4628r1" w:date="2024-03-26T00:05:00Z">
        <w:r w:rsidR="00394471" w:rsidRPr="0095250E" w:rsidDel="006A6D4E">
          <w:rPr>
            <w:lang w:eastAsia="zh-CN"/>
          </w:rPr>
          <w:delText>2</w:delText>
        </w:r>
      </w:del>
      <w:r w:rsidR="00394471" w:rsidRPr="0095250E">
        <w:rPr>
          <w:lang w:eastAsia="zh-CN"/>
        </w:rPr>
        <w:t>&gt;</w:t>
      </w:r>
      <w:r w:rsidR="00394471" w:rsidRPr="0095250E">
        <w:rPr>
          <w:lang w:eastAsia="zh-CN"/>
        </w:rPr>
        <w:tab/>
        <w:t xml:space="preserve">discard the </w:t>
      </w:r>
      <w:r w:rsidR="00394471" w:rsidRPr="006A6D4E">
        <w:rPr>
          <w:i/>
          <w:iCs/>
          <w:lang w:eastAsia="zh-CN"/>
          <w:rPrChange w:id="3513" w:author="CR#4628r1" w:date="2024-03-26T00:06:00Z">
            <w:rPr>
              <w:lang w:eastAsia="zh-CN"/>
            </w:rPr>
          </w:rPrChange>
        </w:rPr>
        <w:t>VarMeasIdleReport</w:t>
      </w:r>
      <w:r w:rsidR="00394471" w:rsidRPr="0095250E">
        <w:rPr>
          <w:lang w:eastAsia="zh-CN"/>
        </w:rPr>
        <w:t xml:space="preserve"> upon successful </w:t>
      </w:r>
      <w:r w:rsidR="00394471" w:rsidRPr="0095250E">
        <w:t>delivery</w:t>
      </w:r>
      <w:r w:rsidR="00394471" w:rsidRPr="0095250E">
        <w:rPr>
          <w:lang w:eastAsia="zh-CN"/>
        </w:rPr>
        <w:t xml:space="preserve"> of the </w:t>
      </w:r>
      <w:r w:rsidR="00394471" w:rsidRPr="006A6D4E">
        <w:rPr>
          <w:i/>
          <w:iCs/>
          <w:lang w:eastAsia="zh-CN"/>
          <w:rPrChange w:id="3514" w:author="CR#4628r1" w:date="2024-03-26T00:06:00Z">
            <w:rPr>
              <w:lang w:eastAsia="zh-CN"/>
            </w:rPr>
          </w:rPrChange>
        </w:rPr>
        <w:t>UEInformationResponse</w:t>
      </w:r>
      <w:r w:rsidR="00394471" w:rsidRPr="0095250E">
        <w:rPr>
          <w:lang w:eastAsia="zh-CN"/>
        </w:rPr>
        <w:t xml:space="preserve"> message</w:t>
      </w:r>
      <w:r w:rsidR="00394471" w:rsidRPr="0095250E">
        <w:t xml:space="preserve"> confirmed by lower layers;</w:t>
      </w:r>
    </w:p>
    <w:p w14:paraId="6666B6A0" w14:textId="77777777" w:rsidR="006A6D4E" w:rsidRDefault="006A6D4E" w:rsidP="006A6D4E">
      <w:pPr>
        <w:pStyle w:val="B1"/>
        <w:rPr>
          <w:ins w:id="3515" w:author="CR#4628r1" w:date="2024-03-26T00:06:00Z"/>
        </w:rPr>
      </w:pPr>
      <w:ins w:id="3516" w:author="CR#4628r1" w:date="2024-03-26T00:06:00Z">
        <w:r w:rsidRPr="0095250E">
          <w:t>1&gt;</w:t>
        </w:r>
        <w:r w:rsidRPr="0095250E">
          <w:tab/>
          <w:t xml:space="preserve">if the </w:t>
        </w:r>
        <w:r>
          <w:rPr>
            <w:i/>
            <w:iCs/>
          </w:rPr>
          <w:t>reselectionM</w:t>
        </w:r>
        <w:r w:rsidRPr="0095250E">
          <w:rPr>
            <w:i/>
            <w:iCs/>
          </w:rPr>
          <w:t xml:space="preserve">easurementReq </w:t>
        </w:r>
        <w:r w:rsidRPr="0095250E">
          <w:t xml:space="preserve">is included in the </w:t>
        </w:r>
        <w:r w:rsidRPr="0095250E">
          <w:rPr>
            <w:i/>
            <w:iCs/>
          </w:rPr>
          <w:t>UEInformationRequest</w:t>
        </w:r>
        <w:r w:rsidRPr="0095250E">
          <w:rPr>
            <w:iCs/>
          </w:rPr>
          <w:t xml:space="preserve"> and the UE has </w:t>
        </w:r>
        <w:r>
          <w:rPr>
            <w:iCs/>
          </w:rPr>
          <w:t>valid reselection measurements available</w:t>
        </w:r>
        <w:r w:rsidRPr="0095250E">
          <w:t>:</w:t>
        </w:r>
      </w:ins>
    </w:p>
    <w:p w14:paraId="0D7901C7" w14:textId="77777777" w:rsidR="006A6D4E" w:rsidRPr="0095250E" w:rsidRDefault="006A6D4E" w:rsidP="006A6D4E">
      <w:pPr>
        <w:pStyle w:val="B2"/>
        <w:rPr>
          <w:ins w:id="3517" w:author="CR#4628r1" w:date="2024-03-26T00:06:00Z"/>
        </w:rPr>
      </w:pPr>
      <w:ins w:id="3518" w:author="CR#4628r1" w:date="2024-03-26T00:06:00Z">
        <w:r w:rsidRPr="0095250E">
          <w:t>2&gt;</w:t>
        </w:r>
        <w:r w:rsidRPr="0095250E">
          <w:tab/>
        </w:r>
        <w:r>
          <w:t xml:space="preserve">if </w:t>
        </w:r>
        <w:r w:rsidRPr="00E57E21">
          <w:rPr>
            <w:i/>
            <w:iCs/>
          </w:rPr>
          <w:t xml:space="preserve">measReselectionValidityDuration </w:t>
        </w:r>
        <w:r>
          <w:t xml:space="preserve">is included in </w:t>
        </w:r>
        <w:r w:rsidRPr="00E57E21">
          <w:rPr>
            <w:i/>
            <w:iCs/>
          </w:rPr>
          <w:t>VarMeasReselectionConfig</w:t>
        </w:r>
        <w:r w:rsidRPr="0095250E">
          <w:t>;</w:t>
        </w:r>
      </w:ins>
    </w:p>
    <w:p w14:paraId="7645E71D" w14:textId="77777777" w:rsidR="006A6D4E" w:rsidRPr="005A419C" w:rsidRDefault="006A6D4E" w:rsidP="006A6D4E">
      <w:pPr>
        <w:pStyle w:val="B3"/>
        <w:rPr>
          <w:ins w:id="3519" w:author="CR#4628r1" w:date="2024-03-26T00:06:00Z"/>
          <w:iCs/>
        </w:rPr>
      </w:pPr>
      <w:ins w:id="3520" w:author="CR#4628r1" w:date="2024-03-26T00:06:00Z">
        <w:r>
          <w:t>3</w:t>
        </w:r>
        <w:r w:rsidRPr="0095250E">
          <w:t>&gt;</w:t>
        </w:r>
        <w:r w:rsidRPr="0095250E">
          <w:tab/>
          <w:t xml:space="preserve">set the </w:t>
        </w:r>
        <w:r w:rsidRPr="0095250E">
          <w:rPr>
            <w:i/>
          </w:rPr>
          <w:t>measResu</w:t>
        </w:r>
        <w:r>
          <w:rPr>
            <w:i/>
          </w:rPr>
          <w:t>ltReselection</w:t>
        </w:r>
        <w:r w:rsidRPr="0095250E">
          <w:rPr>
            <w:i/>
          </w:rPr>
          <w:t>NR</w:t>
        </w:r>
        <w:r w:rsidRPr="0095250E">
          <w:t xml:space="preserve"> in the </w:t>
        </w:r>
        <w:r w:rsidRPr="0095250E">
          <w:rPr>
            <w:i/>
          </w:rPr>
          <w:t>UEInformationResponse</w:t>
        </w:r>
        <w:r w:rsidRPr="0095250E">
          <w:t xml:space="preserve"> message the </w:t>
        </w:r>
        <w:r>
          <w:t>valid NR</w:t>
        </w:r>
        <w:r w:rsidRPr="000E3193">
          <w:rPr>
            <w:rFonts w:eastAsia="SimSun"/>
          </w:rPr>
          <w:t xml:space="preserve"> </w:t>
        </w:r>
        <w:r>
          <w:t xml:space="preserve">measurement results, </w:t>
        </w:r>
        <w:r w:rsidRPr="0095250E">
          <w:t>if available</w:t>
        </w:r>
        <w:r w:rsidRPr="00C513D0">
          <w:t xml:space="preserve"> </w:t>
        </w:r>
        <w:r>
          <w:t xml:space="preserve">for any frequency listed in </w:t>
        </w:r>
        <w:r>
          <w:rPr>
            <w:i/>
            <w:iCs/>
          </w:rPr>
          <w:t xml:space="preserve">measReselectionCarrierListNR </w:t>
        </w:r>
        <w:r>
          <w:t xml:space="preserve">in </w:t>
        </w:r>
        <w:r>
          <w:rPr>
            <w:i/>
            <w:iCs/>
          </w:rPr>
          <w:t>VarMeasReselectionConfig</w:t>
        </w:r>
        <w:r w:rsidRPr="00E57E21">
          <w:rPr>
            <w:iCs/>
          </w:rP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72C029BC" w14:textId="77777777" w:rsidR="006A6D4E" w:rsidRDefault="006A6D4E" w:rsidP="006A6D4E">
      <w:pPr>
        <w:pStyle w:val="B2"/>
        <w:rPr>
          <w:ins w:id="3521" w:author="CR#4628r1" w:date="2024-03-26T00:06:00Z"/>
        </w:rPr>
      </w:pPr>
      <w:ins w:id="3522" w:author="CR#4628r1" w:date="2024-03-26T00:06:00Z">
        <w:r>
          <w:t>2&gt;</w:t>
        </w:r>
        <w:r>
          <w:tab/>
          <w:t>else:</w:t>
        </w:r>
      </w:ins>
    </w:p>
    <w:p w14:paraId="510E0835" w14:textId="77777777" w:rsidR="006A6D4E" w:rsidRPr="005A419C" w:rsidRDefault="006A6D4E" w:rsidP="006A6D4E">
      <w:pPr>
        <w:pStyle w:val="B3"/>
        <w:rPr>
          <w:ins w:id="3523" w:author="CR#4628r1" w:date="2024-03-26T00:06:00Z"/>
          <w:iCs/>
        </w:rPr>
      </w:pPr>
      <w:ins w:id="3524" w:author="CR#4628r1" w:date="2024-03-26T00:06:00Z">
        <w:r>
          <w:t>3</w:t>
        </w:r>
        <w:r w:rsidRPr="0095250E">
          <w:t>&gt;</w:t>
        </w:r>
        <w:r w:rsidRPr="0095250E">
          <w:tab/>
          <w:t xml:space="preserve">set the </w:t>
        </w:r>
        <w:r w:rsidRPr="0095250E">
          <w:rPr>
            <w:i/>
          </w:rPr>
          <w:t>measResu</w:t>
        </w:r>
        <w:r>
          <w:rPr>
            <w:i/>
          </w:rPr>
          <w:t>ltReselection</w:t>
        </w:r>
        <w:r w:rsidRPr="0095250E">
          <w:rPr>
            <w:i/>
          </w:rPr>
          <w:t>NR</w:t>
        </w:r>
        <w:r w:rsidRPr="0095250E">
          <w:t xml:space="preserve"> in the </w:t>
        </w:r>
        <w:r w:rsidRPr="0095250E">
          <w:rPr>
            <w:i/>
          </w:rPr>
          <w:t>UEInformationResponse</w:t>
        </w:r>
        <w:r w:rsidRPr="0095250E">
          <w:t xml:space="preserve"> message the </w:t>
        </w:r>
        <w:r>
          <w:t>NR</w:t>
        </w:r>
        <w:r w:rsidRPr="000E3193">
          <w:rPr>
            <w:rFonts w:eastAsia="SimSun"/>
          </w:rPr>
          <w:t xml:space="preserve"> </w:t>
        </w:r>
        <w:r>
          <w:t xml:space="preserve">measurement results, </w:t>
        </w:r>
        <w:r w:rsidRPr="0095250E">
          <w:t>if available</w:t>
        </w:r>
        <w:r w:rsidRPr="00C513D0">
          <w:t xml:space="preserve"> </w:t>
        </w:r>
        <w:r>
          <w:t xml:space="preserve">for any frequency listed in </w:t>
        </w:r>
        <w:r>
          <w:rPr>
            <w:i/>
            <w:iCs/>
          </w:rPr>
          <w:t xml:space="preserve">measReselectionCarrierListNR </w:t>
        </w:r>
        <w:r>
          <w:t xml:space="preserve">in </w:t>
        </w:r>
        <w:r>
          <w:rPr>
            <w:i/>
            <w:iCs/>
          </w:rPr>
          <w:t>VarMeasReselectionConfig</w:t>
        </w:r>
        <w:r w:rsidRPr="0095250E">
          <w:t>;</w:t>
        </w:r>
      </w:ins>
    </w:p>
    <w:p w14:paraId="2D90D075" w14:textId="4078DBAB"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w:t>
      </w:r>
      <w:ins w:id="3525" w:author="CR#4637" w:date="2024-03-26T12:29:00Z">
        <w:r w:rsidR="007167F6">
          <w:rPr>
            <w:iCs/>
          </w:rPr>
          <w:t xml:space="preserve">identity </w:t>
        </w:r>
      </w:ins>
      <w:r w:rsidR="00F85EEA" w:rsidRPr="0095250E">
        <w:rPr>
          <w:iCs/>
        </w:rPr>
        <w:t xml:space="preserve">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CF45722"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w:t>
      </w:r>
      <w:ins w:id="3526" w:author="CR#4637" w:date="2024-03-26T12:29:00Z">
        <w:r w:rsidR="007167F6">
          <w:rPr>
            <w:iCs/>
          </w:rPr>
          <w:t xml:space="preserve">identity </w:t>
        </w:r>
      </w:ins>
      <w:r w:rsidRPr="0095250E">
        <w:t xml:space="preserve">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203CED53"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w:t>
      </w:r>
      <w:ins w:id="3527" w:author="CR#4637" w:date="2024-03-26T12:29:00Z">
        <w:r w:rsidR="007167F6">
          <w:rPr>
            <w:iCs/>
          </w:rPr>
          <w:t xml:space="preserve">identity </w:t>
        </w:r>
      </w:ins>
      <w:r w:rsidRPr="0095250E">
        <w:t xml:space="preserve">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4B49C80D"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3528" w:author="CR#4637" w:date="2024-03-26T12:30:00Z">
        <w:r w:rsidR="007167F6" w:rsidRPr="008976AA">
          <w:rPr>
            <w:rFonts w:eastAsia="DengXian"/>
            <w:color w:val="000000" w:themeColor="text1"/>
          </w:rPr>
          <w:t xml:space="preserve">in </w:t>
        </w:r>
        <w:del w:id="3529" w:author="Draft_v2" w:date="2024-03-28T19:34:00Z">
          <w:r w:rsidR="007167F6" w:rsidRPr="008976AA" w:rsidDel="00317559">
            <w:rPr>
              <w:rFonts w:eastAsia="DengXian"/>
              <w:i/>
              <w:iCs/>
              <w:color w:val="000000" w:themeColor="text1"/>
            </w:rPr>
            <w:delText>network-Identity</w:delText>
          </w:r>
        </w:del>
      </w:ins>
      <w:ins w:id="3530" w:author="Draft_v2" w:date="2024-03-28T19:34:00Z">
        <w:r w:rsidR="00317559">
          <w:rPr>
            <w:rFonts w:eastAsia="DengXian"/>
            <w:i/>
            <w:iCs/>
            <w:color w:val="000000" w:themeColor="text1"/>
          </w:rPr>
          <w:t>networkIdentity</w:t>
        </w:r>
      </w:ins>
      <w:ins w:id="3531" w:author="CR#4637" w:date="2024-03-26T12:30:00Z">
        <w:r w:rsidR="007167F6" w:rsidRPr="00E11181">
          <w:rPr>
            <w:rFonts w:eastAsia="DengXian"/>
            <w:i/>
            <w:iCs/>
            <w:color w:val="000000" w:themeColor="text1"/>
            <w:u w:val="singl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33799C23"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w:t>
      </w:r>
      <w:ins w:id="3532" w:author="CR#4637" w:date="2024-03-26T12:30: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57D89A66"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w:t>
      </w:r>
      <w:ins w:id="3533" w:author="CR#4637" w:date="2024-03-26T12:30:00Z">
        <w:r w:rsidR="007167F6" w:rsidRPr="007167F6">
          <w:rPr>
            <w:color w:val="000000" w:themeColor="text1"/>
          </w:rPr>
          <w:t xml:space="preserve"> </w:t>
        </w:r>
        <w:r w:rsidR="007167F6" w:rsidRPr="008976AA">
          <w:rPr>
            <w:color w:val="000000" w:themeColor="text1"/>
          </w:rPr>
          <w:t>the successful handover report determination as specified in 5.7.10.6</w:t>
        </w:r>
      </w:ins>
      <w:del w:id="3534" w:author="CR#4637" w:date="2024-03-26T12:30:00Z">
        <w:r w:rsidRPr="0095250E" w:rsidDel="007167F6">
          <w:delText xml:space="preserve"> the execution of the associated </w:delText>
        </w:r>
        <w:r w:rsidRPr="0095250E" w:rsidDel="007167F6">
          <w:rPr>
            <w:i/>
          </w:rPr>
          <w:delText>mobilityFromNRCommand</w:delText>
        </w:r>
      </w:del>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22BD60F5"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w:t>
      </w:r>
      <w:ins w:id="3535" w:author="CR#4637" w:date="2024-03-26T12:31: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06059BA4"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w:t>
      </w:r>
      <w:ins w:id="3536" w:author="CR#4563r1" w:date="2024-03-22T23:08:00Z">
        <w:r w:rsidR="005C44F9">
          <w:rPr>
            <w:rFonts w:eastAsia="SimSun"/>
            <w:lang w:eastAsia="en-US"/>
          </w:rPr>
          <w:t xml:space="preserve">(updated) </w:t>
        </w:r>
      </w:ins>
      <w:r w:rsidRPr="0095250E">
        <w:rPr>
          <w:rFonts w:eastAsia="SimSun"/>
          <w:lang w:eastAsia="en-US"/>
        </w:rPr>
        <w:t xml:space="preserve">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291EE71C"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w:t>
      </w:r>
      <w:ins w:id="3537" w:author="CR#4563r1" w:date="2024-03-22T23:08:00Z">
        <w:r w:rsidR="005C44F9">
          <w:rPr>
            <w:rFonts w:eastAsia="SimSun"/>
            <w:lang w:eastAsia="en-US"/>
          </w:rPr>
          <w:t>, if any,</w:t>
        </w:r>
      </w:ins>
      <w:r w:rsidRPr="0095250E">
        <w:rPr>
          <w:rFonts w:eastAsia="SimSun"/>
          <w:lang w:eastAsia="en-US"/>
        </w:rPr>
        <w:t xml:space="preserve">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3538" w:name="_Toc60776997"/>
      <w:bookmarkStart w:id="3539" w:name="_Toc156130008"/>
      <w:r w:rsidRPr="0095250E">
        <w:t>5.7.10.4</w:t>
      </w:r>
      <w:r w:rsidRPr="0095250E">
        <w:tab/>
        <w:t xml:space="preserve">Actions </w:t>
      </w:r>
      <w:r w:rsidR="00F85EEA" w:rsidRPr="0095250E">
        <w:t>for the Random Access report determination</w:t>
      </w:r>
      <w:bookmarkEnd w:id="3538"/>
      <w:bookmarkEnd w:id="3539"/>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3CDCC8A2" w:rsidR="00F85EEA" w:rsidRPr="0095250E" w:rsidRDefault="00F85EEA" w:rsidP="00F85EEA">
      <w:pPr>
        <w:pStyle w:val="B1"/>
      </w:pPr>
      <w:r w:rsidRPr="0095250E">
        <w:t>1&gt;</w:t>
      </w:r>
      <w:r w:rsidRPr="0095250E">
        <w:tab/>
        <w:t xml:space="preserve">if the registered SNPN </w:t>
      </w:r>
      <w:ins w:id="3540" w:author="CR#4637" w:date="2024-03-26T12:31:00Z">
        <w:r w:rsidR="007167F6">
          <w:t xml:space="preserve">identity </w:t>
        </w:r>
      </w:ins>
      <w:r w:rsidRPr="0095250E">
        <w:t xml:space="preserve">or the SNPN </w:t>
      </w:r>
      <w:ins w:id="3541" w:author="CR#4637" w:date="2024-03-26T12:31:00Z">
        <w:r w:rsidR="007167F6">
          <w:t xml:space="preserve">identity </w:t>
        </w:r>
      </w:ins>
      <w:r w:rsidRPr="0095250E">
        <w:t xml:space="preserve">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ins w:id="3542" w:author="CR#4637" w:date="2024-03-26T12:31:00Z">
        <w:r w:rsidR="007167F6" w:rsidRPr="008976AA">
          <w:rPr>
            <w:i/>
            <w:color w:val="000000" w:themeColor="text1"/>
          </w:rPr>
          <w:t>snpn-IdentityList</w:t>
        </w:r>
      </w:ins>
      <w:del w:id="3543" w:author="CR#4637" w:date="2024-03-26T12:31:00Z">
        <w:r w:rsidRPr="0095250E" w:rsidDel="007167F6">
          <w:rPr>
            <w:i/>
            <w:iCs/>
          </w:rPr>
          <w:delText>plmn-IdentityList</w:delText>
        </w:r>
      </w:del>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2784F81"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ins w:id="3544" w:author="CR#4637" w:date="2024-03-26T12:31:00Z">
        <w:r w:rsidR="007167F6" w:rsidRPr="008976AA">
          <w:rPr>
            <w:color w:val="000000" w:themeColor="text1"/>
          </w:rPr>
          <w:t>in</w:t>
        </w:r>
        <w:r w:rsidR="007167F6" w:rsidRPr="008976AA">
          <w:rPr>
            <w:i/>
            <w:color w:val="000000" w:themeColor="text1"/>
          </w:rPr>
          <w:t xml:space="preserve"> identityList</w:t>
        </w:r>
        <w:r w:rsidR="007167F6" w:rsidRPr="008976AA">
          <w:rPr>
            <w:i/>
            <w:color w:val="000000" w:themeColor="text1"/>
            <w:u w:val="single"/>
          </w:rPr>
          <w:t xml:space="preserve"> </w:t>
        </w:r>
      </w:ins>
      <w:r w:rsidRPr="0095250E">
        <w:t xml:space="preserve">stored in </w:t>
      </w:r>
      <w:r w:rsidRPr="0095250E">
        <w:rPr>
          <w:i/>
          <w:iCs/>
        </w:rPr>
        <w:t xml:space="preserve">VarRA-Report </w:t>
      </w:r>
      <w:r w:rsidRPr="0095250E">
        <w:t xml:space="preserve">is less than </w:t>
      </w:r>
      <w:r w:rsidRPr="0095250E">
        <w:rPr>
          <w:i/>
          <w:iCs/>
        </w:rPr>
        <w:t>maxPLMN</w:t>
      </w:r>
      <w:r w:rsidRPr="0095250E">
        <w:t>; or</w:t>
      </w:r>
    </w:p>
    <w:p w14:paraId="32D129A1" w14:textId="34AE5ECC"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w:t>
      </w:r>
      <w:ins w:id="3545" w:author="CR#4637" w:date="2024-03-26T12:32:00Z">
        <w:r w:rsidR="007167F6" w:rsidRPr="008976AA">
          <w:rPr>
            <w:color w:val="000000" w:themeColor="text1"/>
          </w:rPr>
          <w:t>in</w:t>
        </w:r>
        <w:r w:rsidR="007167F6" w:rsidRPr="008976AA">
          <w:rPr>
            <w:i/>
            <w:color w:val="000000" w:themeColor="text1"/>
          </w:rPr>
          <w:t xml:space="preserve"> identityList</w:t>
        </w:r>
        <w:r w:rsidR="007167F6" w:rsidRPr="008976AA">
          <w:rPr>
            <w:i/>
            <w:color w:val="000000" w:themeColor="text1"/>
            <w:u w:val="single"/>
          </w:rPr>
          <w:t xml:space="preserve"> </w:t>
        </w:r>
      </w:ins>
      <w:r w:rsidRPr="0095250E">
        <w:t xml:space="preserve">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39417BD2"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w:t>
      </w:r>
      <w:del w:id="3546" w:author="CR#4637" w:date="2024-03-26T12:32:00Z">
        <w:r w:rsidRPr="0095250E" w:rsidDel="007167F6">
          <w:rPr>
            <w:lang w:eastAsia="ko-KR"/>
          </w:rPr>
          <w:delText xml:space="preserve">successfully completed </w:delText>
        </w:r>
      </w:del>
      <w:r w:rsidRPr="0095250E">
        <w:rPr>
          <w:lang w:eastAsia="ko-KR"/>
        </w:rPr>
        <w:t xml:space="preserve">random-access procedure </w:t>
      </w:r>
      <w:del w:id="3547" w:author="CR#4637" w:date="2024-03-26T12:32:00Z">
        <w:r w:rsidR="00DA2F27" w:rsidRPr="0095250E" w:rsidDel="007167F6">
          <w:rPr>
            <w:lang w:eastAsia="ko-KR"/>
          </w:rPr>
          <w:delText xml:space="preserve">or the failed or successfully completed on-demand system information acquisition procedure </w:delText>
        </w:r>
      </w:del>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408B7DB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w:t>
      </w:r>
      <w:ins w:id="3548" w:author="CR#4637" w:date="2024-03-26T12:32:00Z">
        <w:r w:rsidR="007167F6" w:rsidRPr="008976AA">
          <w:rPr>
            <w:color w:val="000000" w:themeColor="text1"/>
          </w:rPr>
          <w:t>in</w:t>
        </w:r>
        <w:r w:rsidR="007167F6" w:rsidRPr="008976AA">
          <w:rPr>
            <w:i/>
            <w:color w:val="000000" w:themeColor="text1"/>
          </w:rPr>
          <w:t xml:space="preserve"> identityList</w:t>
        </w:r>
        <w:r w:rsidR="007167F6" w:rsidRPr="008976AA">
          <w:rPr>
            <w:i/>
            <w:color w:val="000000" w:themeColor="text1"/>
            <w:u w:val="single"/>
          </w:rPr>
          <w:t xml:space="preserve"> </w:t>
        </w:r>
      </w:ins>
      <w:r w:rsidRPr="0095250E">
        <w:t xml:space="preserve">stored in </w:t>
      </w:r>
      <w:r w:rsidRPr="0095250E">
        <w:rPr>
          <w:i/>
          <w:iCs/>
        </w:rPr>
        <w:t xml:space="preserve">VarRA-Report </w:t>
      </w:r>
      <w:r w:rsidRPr="0095250E">
        <w:t xml:space="preserve">is less than </w:t>
      </w:r>
      <w:r w:rsidRPr="0095250E">
        <w:rPr>
          <w:i/>
          <w:iCs/>
        </w:rPr>
        <w:t>maxNPN</w:t>
      </w:r>
      <w:r w:rsidRPr="0095250E">
        <w:t>; or</w:t>
      </w:r>
    </w:p>
    <w:p w14:paraId="47D9A50F" w14:textId="7D73F6A4"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w:t>
      </w:r>
      <w:ins w:id="3549" w:author="CR#4637" w:date="2024-03-26T12:32:00Z">
        <w:r w:rsidR="007167F6" w:rsidRPr="008976AA">
          <w:rPr>
            <w:color w:val="000000" w:themeColor="text1"/>
          </w:rPr>
          <w:t>in</w:t>
        </w:r>
        <w:r w:rsidR="007167F6" w:rsidRPr="008976AA">
          <w:rPr>
            <w:i/>
            <w:color w:val="000000" w:themeColor="text1"/>
          </w:rPr>
          <w:t xml:space="preserve"> identityList</w:t>
        </w:r>
        <w:r w:rsidR="007167F6" w:rsidRPr="008976AA">
          <w:rPr>
            <w:i/>
            <w:color w:val="000000" w:themeColor="text1"/>
            <w:u w:val="single"/>
          </w:rPr>
          <w:t xml:space="preserve"> </w:t>
        </w:r>
      </w:ins>
      <w:r w:rsidRPr="0095250E">
        <w:t xml:space="preserve">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ECC47C3" w:rsidR="00F85EEA" w:rsidRPr="0095250E" w:rsidRDefault="00F85EEA" w:rsidP="00F85EEA">
      <w:pPr>
        <w:pStyle w:val="B3"/>
      </w:pPr>
      <w:r w:rsidRPr="0095250E">
        <w:t>3&gt;</w:t>
      </w:r>
      <w:r w:rsidRPr="0095250E">
        <w:tab/>
        <w:t xml:space="preserve">append the following contents associated to the </w:t>
      </w:r>
      <w:del w:id="3550" w:author="CR#4637" w:date="2024-03-26T12:33:00Z">
        <w:r w:rsidRPr="0095250E" w:rsidDel="007167F6">
          <w:delText xml:space="preserve">successfully completed </w:delText>
        </w:r>
      </w:del>
      <w:r w:rsidRPr="0095250E">
        <w:t xml:space="preserve">random-access procedure </w:t>
      </w:r>
      <w:del w:id="3551" w:author="CR#4637" w:date="2024-03-26T12:33:00Z">
        <w:r w:rsidRPr="0095250E" w:rsidDel="007167F6">
          <w:delText xml:space="preserve">or the failed or successfully completed on-demand system information acquisition procedure </w:delText>
        </w:r>
      </w:del>
      <w:r w:rsidRPr="0095250E">
        <w:t xml:space="preserve">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3ADDBD24"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to include the list of equivalent SNPN(s) stored by the UE (i.e. includes the registered SNPN</w:t>
      </w:r>
      <w:ins w:id="3552" w:author="CR#4637" w:date="2024-03-26T12:33:00Z">
        <w:r w:rsidR="007167F6">
          <w:t xml:space="preserve"> identity</w:t>
        </w:r>
      </w:ins>
      <w:r w:rsidRPr="0095250E">
        <w:t xml:space="preserve">)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3553" w:name="_Toc60776998"/>
      <w:bookmarkStart w:id="3554"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3553"/>
      <w:bookmarkEnd w:id="3554"/>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652F9B1A" w:rsidR="00F85EEA" w:rsidRPr="0095250E" w:rsidRDefault="00F85EEA" w:rsidP="00F85EEA">
      <w:pPr>
        <w:pStyle w:val="B1"/>
        <w:rPr>
          <w:lang w:eastAsia="zh-CN"/>
        </w:rPr>
      </w:pPr>
      <w:r w:rsidRPr="0095250E">
        <w:t>1&gt;</w:t>
      </w:r>
      <w:r w:rsidRPr="0095250E">
        <w:rPr>
          <w:lang w:eastAsia="zh-CN"/>
        </w:rPr>
        <w:tab/>
        <w:t>if one or more of the features including RedCap and/or Slicing and/or SDT and/or MSG3 repetition</w:t>
      </w:r>
      <w:ins w:id="3555" w:author="CR#4637" w:date="2024-03-26T12:33:00Z">
        <w:r w:rsidR="007167F6">
          <w:rPr>
            <w:lang w:eastAsia="zh-CN"/>
          </w:rPr>
          <w:t>s</w:t>
        </w:r>
      </w:ins>
      <w:r w:rsidRPr="0095250E">
        <w:rPr>
          <w:lang w:eastAsia="zh-CN"/>
        </w:rPr>
        <w:t xml:space="preserve"> </w:t>
      </w:r>
      <w:ins w:id="3556" w:author="CR#4637" w:date="2024-03-26T12:33:00Z">
        <w:r w:rsidR="007167F6" w:rsidRPr="00685BB1">
          <w:rPr>
            <w:lang w:eastAsia="zh-CN"/>
          </w:rPr>
          <w:t xml:space="preserve">and/or MSG1 repetitions and/or eRedCap </w:t>
        </w:r>
      </w:ins>
      <w:r w:rsidRPr="0095250E">
        <w:rPr>
          <w:lang w:eastAsia="zh-CN"/>
        </w:rPr>
        <w:t xml:space="preserve">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38C01CF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include</w:t>
      </w:r>
      <w:del w:id="3557" w:author="CR#4637" w:date="2024-03-26T12:34:00Z">
        <w:r w:rsidRPr="0095250E" w:rsidDel="007167F6">
          <w:rPr>
            <w:lang w:eastAsia="zh-CN"/>
          </w:rPr>
          <w:delText>s</w:delText>
        </w:r>
      </w:del>
      <w:r w:rsidRPr="0095250E">
        <w:rPr>
          <w:lang w:eastAsia="zh-CN"/>
        </w:rPr>
        <w:t xml:space="preserve"> </w:t>
      </w:r>
      <w:r w:rsidRPr="0095250E">
        <w:rPr>
          <w:i/>
          <w:lang w:eastAsia="zh-CN"/>
        </w:rPr>
        <w:t>redCap</w:t>
      </w:r>
      <w:r w:rsidRPr="0095250E">
        <w:rPr>
          <w:lang w:eastAsia="zh-CN"/>
        </w:rPr>
        <w:t>;</w:t>
      </w:r>
    </w:p>
    <w:p w14:paraId="519DF15A" w14:textId="3D235644" w:rsidR="00F85EEA" w:rsidRPr="0095250E" w:rsidRDefault="00F85EEA" w:rsidP="00F85EEA">
      <w:pPr>
        <w:pStyle w:val="B3"/>
        <w:rPr>
          <w:lang w:eastAsia="zh-CN"/>
        </w:rPr>
      </w:pPr>
      <w:r w:rsidRPr="0095250E">
        <w:rPr>
          <w:lang w:eastAsia="zh-CN"/>
        </w:rPr>
        <w:t>3&gt;</w:t>
      </w:r>
      <w:r w:rsidRPr="0095250E">
        <w:rPr>
          <w:lang w:eastAsia="zh-CN"/>
        </w:rPr>
        <w:tab/>
        <w:t>if this random-access procedure is triggered by SDT, include</w:t>
      </w:r>
      <w:del w:id="3558" w:author="CR#4637" w:date="2024-03-26T12:34:00Z">
        <w:r w:rsidRPr="0095250E" w:rsidDel="007167F6">
          <w:rPr>
            <w:lang w:eastAsia="zh-CN"/>
          </w:rPr>
          <w:delText>s</w:delText>
        </w:r>
      </w:del>
      <w:r w:rsidRPr="0095250E">
        <w:rPr>
          <w:lang w:eastAsia="zh-CN"/>
        </w:rPr>
        <w:t xml:space="preserve"> </w:t>
      </w:r>
      <w:r w:rsidRPr="0095250E">
        <w:rPr>
          <w:i/>
          <w:lang w:eastAsia="zh-CN"/>
        </w:rPr>
        <w:t>smallData</w:t>
      </w:r>
      <w:r w:rsidRPr="0095250E">
        <w:rPr>
          <w:lang w:eastAsia="zh-CN"/>
        </w:rPr>
        <w:t>;</w:t>
      </w:r>
    </w:p>
    <w:p w14:paraId="3340DF0A" w14:textId="1FEB0627" w:rsidR="00F85EEA" w:rsidRPr="0095250E" w:rsidRDefault="00F85EEA" w:rsidP="00F85EEA">
      <w:pPr>
        <w:pStyle w:val="B3"/>
        <w:rPr>
          <w:lang w:eastAsia="zh-CN"/>
        </w:rPr>
      </w:pPr>
      <w:r w:rsidRPr="0095250E">
        <w:rPr>
          <w:lang w:eastAsia="zh-CN"/>
        </w:rPr>
        <w:t>3&gt;</w:t>
      </w:r>
      <w:r w:rsidRPr="0095250E">
        <w:rPr>
          <w:lang w:eastAsia="zh-CN"/>
        </w:rPr>
        <w:tab/>
        <w:t>if this random-access procedure is triggered by Msg3 repetition</w:t>
      </w:r>
      <w:ins w:id="3559" w:author="CR#4637" w:date="2024-03-26T12:34:00Z">
        <w:r w:rsidR="007167F6">
          <w:rPr>
            <w:lang w:eastAsia="zh-CN"/>
          </w:rPr>
          <w:t>s</w:t>
        </w:r>
      </w:ins>
      <w:r w:rsidRPr="0095250E">
        <w:rPr>
          <w:lang w:eastAsia="zh-CN"/>
        </w:rPr>
        <w:t>, include</w:t>
      </w:r>
      <w:del w:id="3560" w:author="CR#4637" w:date="2024-03-26T12:34:00Z">
        <w:r w:rsidRPr="0095250E" w:rsidDel="007167F6">
          <w:rPr>
            <w:lang w:eastAsia="zh-CN"/>
          </w:rPr>
          <w:delText>s</w:delText>
        </w:r>
      </w:del>
      <w:r w:rsidRPr="0095250E">
        <w:rPr>
          <w:lang w:eastAsia="zh-CN"/>
        </w:rPr>
        <w:t xml:space="preserve"> </w:t>
      </w:r>
      <w:r w:rsidRPr="0095250E">
        <w:rPr>
          <w:i/>
          <w:lang w:eastAsia="zh-CN"/>
        </w:rPr>
        <w:t>msg3-Repetitions</w:t>
      </w:r>
      <w:r w:rsidRPr="0095250E">
        <w:rPr>
          <w:lang w:eastAsia="zh-CN"/>
        </w:rPr>
        <w:t>;</w:t>
      </w:r>
    </w:p>
    <w:p w14:paraId="380065E3" w14:textId="77777777" w:rsidR="007167F6" w:rsidRPr="00AD7BA0" w:rsidRDefault="007167F6">
      <w:pPr>
        <w:pStyle w:val="B3"/>
        <w:rPr>
          <w:ins w:id="3561" w:author="CR#4637" w:date="2024-03-26T12:34:00Z"/>
          <w:lang w:eastAsia="zh-CN"/>
        </w:rPr>
        <w:pPrChange w:id="3562" w:author="CR#4637" w:date="2024-03-26T12:34:00Z">
          <w:pPr>
            <w:ind w:left="1135" w:hanging="284"/>
          </w:pPr>
        </w:pPrChange>
      </w:pPr>
      <w:ins w:id="3563" w:author="CR#4637" w:date="2024-03-26T12:34:00Z">
        <w:r w:rsidRPr="00AD7BA0">
          <w:rPr>
            <w:lang w:eastAsia="zh-CN"/>
          </w:rPr>
          <w:t>3&gt;</w:t>
        </w:r>
        <w:r w:rsidRPr="00AD7BA0">
          <w:rPr>
            <w:lang w:eastAsia="zh-CN"/>
          </w:rPr>
          <w:tab/>
          <w:t>if this random-acces</w:t>
        </w:r>
        <w:r>
          <w:rPr>
            <w:lang w:eastAsia="zh-CN"/>
          </w:rPr>
          <w:t>s procedure is triggered by Msg1</w:t>
        </w:r>
        <w:r w:rsidRPr="00AD7BA0">
          <w:rPr>
            <w:lang w:eastAsia="zh-CN"/>
          </w:rPr>
          <w:t xml:space="preserve"> repetition</w:t>
        </w:r>
        <w:r>
          <w:rPr>
            <w:lang w:eastAsia="zh-CN"/>
          </w:rPr>
          <w:t>s</w:t>
        </w:r>
        <w:r w:rsidRPr="00AD7BA0">
          <w:rPr>
            <w:lang w:eastAsia="zh-CN"/>
          </w:rPr>
          <w:t xml:space="preserve">, include </w:t>
        </w:r>
        <w:r>
          <w:rPr>
            <w:i/>
            <w:lang w:eastAsia="zh-CN"/>
          </w:rPr>
          <w:t>msg1</w:t>
        </w:r>
        <w:r w:rsidRPr="00AD7BA0">
          <w:rPr>
            <w:i/>
            <w:lang w:eastAsia="zh-CN"/>
          </w:rPr>
          <w:t>-Repetitions</w:t>
        </w:r>
        <w:r w:rsidRPr="00AD7BA0">
          <w:rPr>
            <w:lang w:eastAsia="zh-CN"/>
          </w:rPr>
          <w:t>;</w:t>
        </w:r>
      </w:ins>
    </w:p>
    <w:p w14:paraId="02519766" w14:textId="77777777" w:rsidR="007167F6" w:rsidRPr="00AD7BA0" w:rsidRDefault="007167F6">
      <w:pPr>
        <w:pStyle w:val="B3"/>
        <w:rPr>
          <w:ins w:id="3564" w:author="CR#4637" w:date="2024-03-26T12:34:00Z"/>
          <w:lang w:eastAsia="zh-CN"/>
        </w:rPr>
        <w:pPrChange w:id="3565" w:author="CR#4637" w:date="2024-03-26T12:34:00Z">
          <w:pPr>
            <w:ind w:left="1135" w:hanging="284"/>
          </w:pPr>
        </w:pPrChange>
      </w:pPr>
      <w:ins w:id="3566" w:author="CR#4637" w:date="2024-03-26T12:34:00Z">
        <w:r w:rsidRPr="00AD7BA0">
          <w:rPr>
            <w:lang w:eastAsia="zh-CN"/>
          </w:rPr>
          <w:t>3&gt;</w:t>
        </w:r>
        <w:r w:rsidRPr="00AD7BA0">
          <w:rPr>
            <w:lang w:eastAsia="zh-CN"/>
          </w:rPr>
          <w:tab/>
          <w:t xml:space="preserve">if this random-access procedure is triggered by </w:t>
        </w:r>
        <w:r>
          <w:rPr>
            <w:lang w:eastAsia="zh-CN"/>
          </w:rPr>
          <w:t>e</w:t>
        </w:r>
        <w:r w:rsidRPr="00AD7BA0">
          <w:rPr>
            <w:iCs/>
            <w:lang w:eastAsia="zh-CN"/>
          </w:rPr>
          <w:t>RedCap</w:t>
        </w:r>
        <w:r w:rsidRPr="00AD7BA0">
          <w:rPr>
            <w:lang w:eastAsia="zh-CN"/>
          </w:rPr>
          <w:t xml:space="preserve">, include </w:t>
        </w:r>
        <w:r w:rsidRPr="007167F6">
          <w:rPr>
            <w:i/>
            <w:iCs/>
            <w:lang w:eastAsia="zh-CN"/>
            <w:rPrChange w:id="3567" w:author="CR#4637" w:date="2024-03-26T12:34:00Z">
              <w:rPr>
                <w:lang w:eastAsia="zh-CN"/>
              </w:rPr>
            </w:rPrChange>
          </w:rPr>
          <w:t>eR</w:t>
        </w:r>
        <w:r w:rsidRPr="00AD7BA0">
          <w:rPr>
            <w:i/>
            <w:lang w:eastAsia="zh-CN"/>
          </w:rPr>
          <w:t>edCap</w:t>
        </w:r>
        <w:r w:rsidRPr="00AD7BA0">
          <w:rPr>
            <w:lang w:eastAsia="zh-CN"/>
          </w:rPr>
          <w:t>;</w:t>
        </w:r>
      </w:ins>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595CFEAE" w:rsidR="00F85EEA" w:rsidRPr="0095250E" w:rsidRDefault="00F85EEA" w:rsidP="00F85EEA">
      <w:pPr>
        <w:pStyle w:val="B4"/>
        <w:rPr>
          <w:lang w:eastAsia="zh-CN"/>
        </w:rPr>
      </w:pPr>
      <w:r w:rsidRPr="0095250E">
        <w:rPr>
          <w:lang w:eastAsia="zh-CN"/>
        </w:rPr>
        <w:t>4&gt;</w:t>
      </w:r>
      <w:r w:rsidRPr="0095250E">
        <w:rPr>
          <w:lang w:eastAsia="zh-CN"/>
        </w:rPr>
        <w:tab/>
        <w:t>if Msg3 repetition</w:t>
      </w:r>
      <w:ins w:id="3568" w:author="CR#4637" w:date="2024-03-26T12:35:00Z">
        <w:r w:rsidR="007167F6">
          <w:rPr>
            <w:lang w:eastAsia="zh-CN"/>
          </w:rPr>
          <w:t>s</w:t>
        </w:r>
      </w:ins>
      <w:r w:rsidRPr="0095250E">
        <w:rPr>
          <w:lang w:eastAsia="zh-CN"/>
        </w:rPr>
        <w:t xml:space="preserve">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21396291" w14:textId="77777777" w:rsidR="007167F6" w:rsidRPr="00AD7BA0" w:rsidRDefault="007167F6" w:rsidP="007167F6">
      <w:pPr>
        <w:pStyle w:val="B4"/>
        <w:rPr>
          <w:ins w:id="3569" w:author="CR#4637" w:date="2024-03-26T12:35:00Z"/>
          <w:lang w:eastAsia="zh-CN"/>
        </w:rPr>
      </w:pPr>
      <w:ins w:id="3570" w:author="CR#4637" w:date="2024-03-26T12:35:00Z">
        <w:r>
          <w:rPr>
            <w:lang w:eastAsia="zh-CN"/>
          </w:rPr>
          <w:t>4</w:t>
        </w:r>
        <w:r w:rsidRPr="00AD7BA0">
          <w:rPr>
            <w:lang w:eastAsia="zh-CN"/>
          </w:rPr>
          <w:t>&gt;</w:t>
        </w:r>
        <w:r w:rsidRPr="00AD7BA0">
          <w:rPr>
            <w:lang w:eastAsia="zh-CN"/>
          </w:rPr>
          <w:tab/>
          <w:t xml:space="preserve">if </w:t>
        </w:r>
        <w:r>
          <w:rPr>
            <w:lang w:eastAsia="zh-CN"/>
          </w:rPr>
          <w:t>Msg1</w:t>
        </w:r>
        <w:r w:rsidRPr="00AD7BA0">
          <w:rPr>
            <w:lang w:eastAsia="zh-CN"/>
          </w:rPr>
          <w:t xml:space="preserve"> repetition</w:t>
        </w:r>
        <w:r>
          <w:rPr>
            <w:lang w:eastAsia="zh-CN"/>
          </w:rPr>
          <w:t xml:space="preserve">s </w:t>
        </w:r>
        <w:r w:rsidRPr="0095250E">
          <w:rPr>
            <w:iCs/>
            <w:lang w:eastAsia="zh-CN"/>
          </w:rPr>
          <w:t xml:space="preserve">is part of </w:t>
        </w:r>
        <w:r w:rsidRPr="0095250E">
          <w:rPr>
            <w:lang w:eastAsia="zh-CN"/>
          </w:rPr>
          <w:t xml:space="preserve">the used </w:t>
        </w:r>
        <w:r w:rsidRPr="0095250E">
          <w:rPr>
            <w:i/>
            <w:lang w:eastAsia="zh-CN"/>
          </w:rPr>
          <w:t>FeatureCombination</w:t>
        </w:r>
        <w:r w:rsidRPr="00AD7BA0">
          <w:rPr>
            <w:lang w:eastAsia="zh-CN"/>
          </w:rPr>
          <w:t xml:space="preserve">, include </w:t>
        </w:r>
        <w:r>
          <w:rPr>
            <w:i/>
            <w:lang w:eastAsia="zh-CN"/>
          </w:rPr>
          <w:t>msg1</w:t>
        </w:r>
        <w:r w:rsidRPr="00AD7BA0">
          <w:rPr>
            <w:i/>
            <w:lang w:eastAsia="zh-CN"/>
          </w:rPr>
          <w:t>-Repetitions</w:t>
        </w:r>
        <w:r w:rsidRPr="00AD7BA0">
          <w:rPr>
            <w:lang w:eastAsia="zh-CN"/>
          </w:rPr>
          <w:t>;</w:t>
        </w:r>
      </w:ins>
    </w:p>
    <w:p w14:paraId="31870694" w14:textId="77777777" w:rsidR="007167F6" w:rsidRPr="00AD7BA0" w:rsidRDefault="007167F6" w:rsidP="007167F6">
      <w:pPr>
        <w:pStyle w:val="B4"/>
        <w:rPr>
          <w:ins w:id="3571" w:author="CR#4637" w:date="2024-03-26T12:35:00Z"/>
          <w:lang w:eastAsia="zh-CN"/>
        </w:rPr>
      </w:pPr>
      <w:ins w:id="3572" w:author="CR#4637" w:date="2024-03-26T12:35:00Z">
        <w:r>
          <w:rPr>
            <w:lang w:eastAsia="zh-CN"/>
          </w:rPr>
          <w:t>4</w:t>
        </w:r>
        <w:r w:rsidRPr="00AD7BA0">
          <w:rPr>
            <w:lang w:eastAsia="zh-CN"/>
          </w:rPr>
          <w:t>&gt;</w:t>
        </w:r>
        <w:r w:rsidRPr="00AD7BA0">
          <w:rPr>
            <w:lang w:eastAsia="zh-CN"/>
          </w:rPr>
          <w:tab/>
          <w:t xml:space="preserve">if </w:t>
        </w:r>
        <w:r w:rsidRPr="00E11181">
          <w:rPr>
            <w:i/>
            <w:iCs/>
            <w:lang w:eastAsia="zh-CN"/>
          </w:rPr>
          <w:t>eRedCap</w:t>
        </w:r>
        <w:r>
          <w:rPr>
            <w:iCs/>
            <w:lang w:eastAsia="zh-CN"/>
          </w:rPr>
          <w:t xml:space="preserve"> </w:t>
        </w:r>
        <w:r w:rsidRPr="0095250E">
          <w:rPr>
            <w:iCs/>
            <w:lang w:eastAsia="zh-CN"/>
          </w:rPr>
          <w:t xml:space="preserve">is part of </w:t>
        </w:r>
        <w:r w:rsidRPr="0095250E">
          <w:rPr>
            <w:lang w:eastAsia="zh-CN"/>
          </w:rPr>
          <w:t xml:space="preserve">the used </w:t>
        </w:r>
        <w:r w:rsidRPr="0095250E">
          <w:rPr>
            <w:i/>
            <w:lang w:eastAsia="zh-CN"/>
          </w:rPr>
          <w:t>FeatureCombination</w:t>
        </w:r>
        <w:r w:rsidRPr="00AD7BA0">
          <w:rPr>
            <w:lang w:eastAsia="zh-CN"/>
          </w:rPr>
          <w:t xml:space="preserve">, include </w:t>
        </w:r>
        <w:r w:rsidRPr="00E11181">
          <w:rPr>
            <w:i/>
            <w:iCs/>
            <w:lang w:eastAsia="zh-CN"/>
          </w:rPr>
          <w:t>eR</w:t>
        </w:r>
        <w:r w:rsidRPr="00400D2E">
          <w:rPr>
            <w:i/>
            <w:iCs/>
            <w:lang w:eastAsia="zh-CN"/>
          </w:rPr>
          <w:t>edCap</w:t>
        </w:r>
        <w:r w:rsidRPr="00AD7BA0">
          <w:rPr>
            <w:lang w:eastAsia="zh-CN"/>
          </w:rPr>
          <w:t>;</w:t>
        </w:r>
      </w:ins>
    </w:p>
    <w:p w14:paraId="324D9756" w14:textId="07FF880D"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ins w:id="3573" w:author="CR#4637" w:date="2024-03-26T12:35:00Z">
        <w:r w:rsidR="007167F6">
          <w:rPr>
            <w:i/>
            <w:lang w:eastAsia="zh-CN"/>
          </w:rPr>
          <w:t>nsag</w:t>
        </w:r>
      </w:ins>
      <w:del w:id="3574" w:author="CR#4637" w:date="2024-03-26T12:35:00Z">
        <w:r w:rsidRPr="0095250E" w:rsidDel="007167F6">
          <w:rPr>
            <w:i/>
            <w:lang w:eastAsia="zh-CN"/>
          </w:rPr>
          <w:delText>NSAG-List</w:delText>
        </w:r>
      </w:del>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1ABC824B" w14:textId="77777777" w:rsidR="007167F6" w:rsidRDefault="007167F6" w:rsidP="007167F6">
      <w:pPr>
        <w:pStyle w:val="B2"/>
        <w:rPr>
          <w:ins w:id="3575" w:author="CR#4637" w:date="2024-03-26T12:35:00Z"/>
          <w:rFonts w:eastAsia="SimSun"/>
          <w:lang w:eastAsia="zh-CN"/>
        </w:rPr>
      </w:pPr>
      <w:ins w:id="3576" w:author="CR#4637" w:date="2024-03-26T12:35:00Z">
        <w:r>
          <w:rPr>
            <w:rFonts w:eastAsia="SimSun"/>
            <w:lang w:eastAsia="zh-CN"/>
          </w:rPr>
          <w:t>2&gt;</w:t>
        </w:r>
        <w:r>
          <w:rPr>
            <w:rFonts w:eastAsia="SimSun"/>
            <w:lang w:eastAsia="zh-CN"/>
          </w:rPr>
          <w:tab/>
        </w:r>
        <w:r w:rsidRPr="00E11181">
          <w:rPr>
            <w:lang w:eastAsia="zh-CN"/>
          </w:rPr>
          <w:t xml:space="preserve">set the </w:t>
        </w:r>
        <w:bookmarkStart w:id="3577" w:name="_Hlk157105287"/>
        <w:r w:rsidRPr="00E11181">
          <w:rPr>
            <w:i/>
            <w:iCs/>
          </w:rPr>
          <w:t>startPreambleForThisPartition</w:t>
        </w:r>
        <w:r>
          <w:rPr>
            <w:rFonts w:eastAsia="SimSun"/>
            <w:lang w:eastAsia="zh-CN"/>
          </w:rPr>
          <w:t xml:space="preserve"> </w:t>
        </w:r>
        <w:r w:rsidRPr="00E11181">
          <w:rPr>
            <w:lang w:eastAsia="zh-CN"/>
          </w:rPr>
          <w:t xml:space="preserve">to </w:t>
        </w:r>
        <w:r w:rsidRPr="00E11181">
          <w:rPr>
            <w:rFonts w:ascii="Times-Roman" w:hAnsi="Times-Roman"/>
            <w:color w:val="000000"/>
          </w:rPr>
          <w:t xml:space="preserve">the value of </w:t>
        </w:r>
        <w:r>
          <w:rPr>
            <w:i/>
            <w:iCs/>
          </w:rPr>
          <w:t>startPreambleForThisPartition</w:t>
        </w:r>
        <w:r>
          <w:rPr>
            <w:rFonts w:eastAsia="SimSun"/>
            <w:lang w:eastAsia="zh-CN"/>
          </w:rPr>
          <w:t xml:space="preserve"> </w:t>
        </w:r>
        <w:r>
          <w:rPr>
            <w:rFonts w:eastAsia="SimSun" w:hint="eastAsia"/>
            <w:lang w:eastAsia="zh-CN"/>
          </w:rPr>
          <w:t>in</w:t>
        </w:r>
        <w:r>
          <w:t xml:space="preserve"> </w:t>
        </w:r>
        <w:r w:rsidRPr="00E11181">
          <w:rPr>
            <w:rFonts w:hint="eastAsia"/>
            <w:i/>
            <w:iCs/>
          </w:rPr>
          <w:t>FeatureCombinationPreambles</w:t>
        </w:r>
        <w:r>
          <w:rPr>
            <w:rFonts w:eastAsia="SimSun" w:hint="eastAsia"/>
            <w:i/>
            <w:iCs/>
            <w:lang w:val="en-US" w:eastAsia="zh-CN"/>
          </w:rPr>
          <w:t xml:space="preserve"> </w:t>
        </w:r>
        <w:r w:rsidRPr="00E11181">
          <w:rPr>
            <w:rFonts w:eastAsia="SimSun"/>
            <w:lang w:val="en-US" w:eastAsia="zh-CN"/>
          </w:rPr>
          <w:t>associated to the used</w:t>
        </w:r>
        <w:r>
          <w:rPr>
            <w:rFonts w:eastAsia="SimSun" w:hint="eastAsia"/>
            <w:i/>
            <w:iCs/>
            <w:lang w:val="en-US" w:eastAsia="zh-CN"/>
          </w:rPr>
          <w:t xml:space="preserve"> FeatureCombination</w:t>
        </w:r>
        <w:r w:rsidRPr="00E11181">
          <w:rPr>
            <w:rFonts w:ascii="Times-Roman" w:hAnsi="Times-Roman"/>
            <w:color w:val="000000"/>
          </w:rPr>
          <w:t>;</w:t>
        </w:r>
      </w:ins>
    </w:p>
    <w:p w14:paraId="4CDF33DD" w14:textId="77777777" w:rsidR="007167F6" w:rsidRDefault="007167F6" w:rsidP="007167F6">
      <w:pPr>
        <w:pStyle w:val="B2"/>
        <w:rPr>
          <w:ins w:id="3578" w:author="CR#4637" w:date="2024-03-26T12:35:00Z"/>
          <w:rFonts w:eastAsia="SimSun"/>
          <w:lang w:eastAsia="zh-CN"/>
        </w:rPr>
      </w:pPr>
      <w:ins w:id="3579" w:author="CR#4637" w:date="2024-03-26T12:35:00Z">
        <w:r>
          <w:rPr>
            <w:rFonts w:eastAsia="SimSun"/>
            <w:lang w:eastAsia="zh-CN"/>
          </w:rPr>
          <w:t>2&gt;</w:t>
        </w:r>
        <w:r>
          <w:rPr>
            <w:rFonts w:eastAsia="SimSun"/>
            <w:lang w:eastAsia="zh-CN"/>
          </w:rPr>
          <w:tab/>
          <w:t xml:space="preserve">set the </w:t>
        </w:r>
        <w:r w:rsidRPr="001054A7">
          <w:rPr>
            <w:i/>
            <w:iCs/>
          </w:rPr>
          <w:t>numberOfPreamblesPerSSB-ForThisPartition</w:t>
        </w:r>
        <w:r w:rsidRPr="001054A7">
          <w:rPr>
            <w:rFonts w:eastAsia="SimSun"/>
            <w:iCs/>
            <w:lang w:eastAsia="zh-CN"/>
          </w:rPr>
          <w:t xml:space="preserve"> </w:t>
        </w:r>
        <w:r>
          <w:rPr>
            <w:rFonts w:eastAsia="SimSun"/>
            <w:lang w:eastAsia="zh-CN"/>
          </w:rPr>
          <w:t xml:space="preserve">to </w:t>
        </w:r>
        <w:r w:rsidRPr="00D719F5">
          <w:rPr>
            <w:rFonts w:ascii="Times-Roman" w:hAnsi="Times-Roman" w:hint="eastAsia"/>
            <w:color w:val="000000"/>
          </w:rPr>
          <w:t xml:space="preserve">the value of </w:t>
        </w:r>
        <w:r w:rsidRPr="00D719F5">
          <w:rPr>
            <w:i/>
            <w:iCs/>
          </w:rPr>
          <w:t>numberOfPreamblesPerSSB-ForThisPartition</w:t>
        </w:r>
        <w:r w:rsidRPr="00D719F5">
          <w:rPr>
            <w:rFonts w:eastAsia="SimSun"/>
            <w:lang w:eastAsia="zh-CN"/>
          </w:rPr>
          <w:t xml:space="preserve"> </w:t>
        </w:r>
        <w:r w:rsidRPr="00D719F5">
          <w:rPr>
            <w:rFonts w:eastAsia="SimSun" w:hint="eastAsia"/>
            <w:lang w:eastAsia="zh-CN"/>
          </w:rPr>
          <w:t>in</w:t>
        </w:r>
        <w:r w:rsidRPr="00D719F5">
          <w:t xml:space="preserve"> </w:t>
        </w:r>
        <w:r w:rsidRPr="00D719F5">
          <w:rPr>
            <w:i/>
            <w:iCs/>
          </w:rPr>
          <w:t>FeatureCombinationPreambles</w:t>
        </w:r>
        <w:r w:rsidRPr="00D719F5">
          <w:rPr>
            <w:rFonts w:eastAsia="SimSun" w:hint="eastAsia"/>
            <w:i/>
            <w:iCs/>
            <w:lang w:val="en-US" w:eastAsia="zh-CN"/>
          </w:rPr>
          <w:t xml:space="preserve"> </w:t>
        </w:r>
        <w:r w:rsidRPr="00E11181">
          <w:rPr>
            <w:rFonts w:eastAsia="SimSun"/>
            <w:lang w:val="en-US" w:eastAsia="zh-CN"/>
          </w:rPr>
          <w:t>associated to the used</w:t>
        </w:r>
        <w:r w:rsidRPr="00D719F5">
          <w:rPr>
            <w:rFonts w:eastAsia="SimSun" w:hint="eastAsia"/>
            <w:i/>
            <w:iCs/>
            <w:lang w:val="en-US" w:eastAsia="zh-CN"/>
          </w:rPr>
          <w:t xml:space="preserve"> FeatureCombination</w:t>
        </w:r>
        <w:r w:rsidRPr="001054A7">
          <w:rPr>
            <w:rFonts w:ascii="Times-Roman" w:hAnsi="Times-Roman"/>
            <w:color w:val="000000"/>
          </w:rPr>
          <w:t>;</w:t>
        </w:r>
      </w:ins>
    </w:p>
    <w:bookmarkEnd w:id="3577"/>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56891F79" w:rsidR="00F85EEA" w:rsidRPr="0095250E" w:rsidRDefault="007167F6">
      <w:pPr>
        <w:pStyle w:val="B2"/>
        <w:rPr>
          <w:rFonts w:eastAsia="DengXian"/>
        </w:rPr>
        <w:pPrChange w:id="3580" w:author="CR#4637" w:date="2024-03-26T12:36:00Z">
          <w:pPr>
            <w:pStyle w:val="B3"/>
          </w:pPr>
        </w:pPrChange>
      </w:pPr>
      <w:ins w:id="3581" w:author="CR#4637" w:date="2024-03-26T12:36:00Z">
        <w:r>
          <w:rPr>
            <w:rFonts w:eastAsia="DengXian"/>
            <w:lang w:eastAsia="zh-CN"/>
          </w:rPr>
          <w:t>2</w:t>
        </w:r>
      </w:ins>
      <w:del w:id="3582" w:author="CR#4637" w:date="2024-03-26T12:36:00Z">
        <w:r w:rsidR="00F85EEA" w:rsidRPr="0095250E" w:rsidDel="007167F6">
          <w:rPr>
            <w:rFonts w:eastAsia="DengXian"/>
            <w:lang w:eastAsia="zh-CN"/>
          </w:rPr>
          <w:delText>3</w:delText>
        </w:r>
      </w:del>
      <w:r w:rsidR="00F85EEA" w:rsidRPr="0095250E">
        <w:rPr>
          <w:rFonts w:eastAsia="DengXian"/>
        </w:rPr>
        <w:t>&gt;</w:t>
      </w:r>
      <w:r w:rsidR="00F85EEA" w:rsidRPr="0095250E">
        <w:rPr>
          <w:rFonts w:eastAsia="DengXian"/>
          <w:lang w:eastAsia="zh-CN"/>
        </w:rPr>
        <w:tab/>
      </w:r>
      <w:r w:rsidR="00F85EEA" w:rsidRPr="0095250E">
        <w:rPr>
          <w:rFonts w:eastAsia="DengXian"/>
        </w:rPr>
        <w:t xml:space="preserve">include the </w:t>
      </w:r>
      <w:r w:rsidR="00F85EEA" w:rsidRPr="0095250E">
        <w:rPr>
          <w:i/>
          <w:iCs/>
        </w:rPr>
        <w:t>sdt-Failed</w:t>
      </w:r>
      <w:r w:rsidR="00F85EEA"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B8580A2"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w:t>
      </w:r>
      <w:ins w:id="3583" w:author="CR#4637" w:date="2024-03-26T12:37:00Z">
        <w:r w:rsidR="007167F6" w:rsidRPr="00745D85">
          <w:t xml:space="preserve">(according to TS 38.321 [3]) </w:t>
        </w:r>
        <w:r w:rsidR="007167F6">
          <w:t>prior to</w:t>
        </w:r>
      </w:ins>
      <w:del w:id="3584" w:author="CR#4637" w:date="2024-03-26T12:37:00Z">
        <w:r w:rsidRPr="0095250E" w:rsidDel="007167F6">
          <w:delText>at the moment of</w:delText>
        </w:r>
      </w:del>
      <w:r w:rsidRPr="0095250E">
        <w:t xml:space="preserve"> successful RA completion or </w:t>
      </w:r>
      <w:del w:id="3585" w:author="CR#4637" w:date="2024-03-26T12:37:00Z">
        <w:r w:rsidRPr="0095250E" w:rsidDel="007167F6">
          <w:delText xml:space="preserve">for all the BWPs in which consistent LBT failures are detected </w:delText>
        </w:r>
      </w:del>
      <w:r w:rsidRPr="0095250E">
        <w:rPr>
          <w:lang w:eastAsia="zh-CN"/>
        </w:rPr>
        <w:t xml:space="preserve">prior </w:t>
      </w:r>
      <w:ins w:id="3586" w:author="CR#4637" w:date="2024-03-26T12:38:00Z">
        <w:r w:rsidR="007167F6">
          <w:rPr>
            <w:lang w:eastAsia="zh-CN"/>
          </w:rPr>
          <w:t>to</w:t>
        </w:r>
        <w:r w:rsidR="007167F6" w:rsidRPr="0095250E" w:rsidDel="007167F6">
          <w:rPr>
            <w:lang w:eastAsia="zh-CN"/>
          </w:rPr>
          <w:t xml:space="preserve"> </w:t>
        </w:r>
      </w:ins>
      <w:del w:id="3587" w:author="CR#4637" w:date="2024-03-26T12:38:00Z">
        <w:r w:rsidRPr="0095250E" w:rsidDel="007167F6">
          <w:rPr>
            <w:lang w:eastAsia="zh-CN"/>
          </w:rPr>
          <w:delText xml:space="preserve">the </w:delText>
        </w:r>
      </w:del>
      <w:r w:rsidRPr="0095250E">
        <w:rPr>
          <w:lang w:eastAsia="zh-CN"/>
        </w:rPr>
        <w:t>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3588"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3589" w:name="_Toc156130010"/>
      <w:r w:rsidRPr="0095250E">
        <w:t>5.7.10.6</w:t>
      </w:r>
      <w:r w:rsidRPr="0095250E">
        <w:tab/>
        <w:t>Actions for the successful handover report determination</w:t>
      </w:r>
      <w:bookmarkEnd w:id="3589"/>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11EF1F49"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w:t>
      </w:r>
      <w:ins w:id="3590" w:author="CR#4637" w:date="2024-03-26T12:38:00Z">
        <w:r w:rsidR="007167F6">
          <w:t xml:space="preserve"> identity</w:t>
        </w:r>
      </w:ins>
      <w:r w:rsidRPr="0095250E">
        <w:t>),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B7C6E60"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w:t>
      </w:r>
      <w:ins w:id="3591" w:author="CR#4637" w:date="2024-03-26T12:39:00Z">
        <w:r w:rsidR="007167F6" w:rsidRPr="0095250E">
          <w:t>and otherwise to the physical cell identity and carrier frequenc</w:t>
        </w:r>
        <w:r w:rsidR="007167F6">
          <w:t xml:space="preserve">y </w:t>
        </w:r>
      </w:ins>
      <w:r w:rsidRPr="0095250E">
        <w:t>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74AB01CF" w14:textId="77777777" w:rsidR="007167F6" w:rsidRPr="0095250E" w:rsidRDefault="007167F6" w:rsidP="007167F6">
      <w:pPr>
        <w:pStyle w:val="NO"/>
        <w:rPr>
          <w:ins w:id="3592" w:author="CR#4637" w:date="2024-03-26T12:39:00Z"/>
        </w:rPr>
      </w:pPr>
      <w:ins w:id="3593" w:author="CR#4637" w:date="2024-03-26T12:39:00Z">
        <w:r w:rsidRPr="0095250E">
          <w:t xml:space="preserve">NOTE </w:t>
        </w:r>
        <w:r>
          <w:t>0</w:t>
        </w:r>
        <w:r w:rsidRPr="0095250E">
          <w:t>:</w:t>
        </w:r>
        <w:r w:rsidRPr="0095250E">
          <w:tab/>
        </w:r>
        <w:r w:rsidRPr="0095250E">
          <w:rPr>
            <w:bCs/>
            <w:iCs/>
            <w:lang w:eastAsia="en-GB"/>
          </w:rPr>
          <w:t xml:space="preserve">If </w:t>
        </w:r>
        <w:r w:rsidRPr="0095250E">
          <w:rPr>
            <w:i/>
            <w:iCs/>
          </w:rPr>
          <w:t>eutraTargetCellInfo</w:t>
        </w:r>
        <w:r w:rsidRPr="0095250E">
          <w:rPr>
            <w:bCs/>
            <w:iCs/>
            <w:lang w:eastAsia="en-GB"/>
          </w:rPr>
          <w:t xml:space="preserve"> is included, it is left to UE implementation how to set the </w:t>
        </w:r>
        <w:r w:rsidRPr="0095250E">
          <w:rPr>
            <w:i/>
          </w:rPr>
          <w:t>targetCellInfo</w:t>
        </w:r>
        <w:r w:rsidRPr="0095250E">
          <w:t>.</w:t>
        </w:r>
      </w:ins>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3594" w:name="_Toc156130011"/>
      <w:r w:rsidRPr="0095250E">
        <w:t>5.7.10.7</w:t>
      </w:r>
      <w:r w:rsidRPr="0095250E">
        <w:tab/>
        <w:t>Actions for the successful PSCell change or addition report determination</w:t>
      </w:r>
      <w:bookmarkEnd w:id="3594"/>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494EC2A5"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w:t>
      </w:r>
      <w:ins w:id="3595" w:author="CR#4637" w:date="2024-03-26T12:39:00Z">
        <w:r w:rsidR="007167F6">
          <w:t xml:space="preserve"> </w:t>
        </w:r>
        <w:r w:rsidR="007167F6" w:rsidRPr="001E2D06">
          <w:t>for the SCG</w:t>
        </w:r>
      </w:ins>
      <w:r w:rsidRPr="0095250E">
        <w:t>; or</w:t>
      </w:r>
    </w:p>
    <w:p w14:paraId="7CFE04D9" w14:textId="02AA7B0A"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ins w:id="3596" w:author="CR#4637" w:date="2024-03-26T12:39:00Z">
        <w:r w:rsidR="007167F6">
          <w:t xml:space="preserve"> </w:t>
        </w:r>
        <w:r w:rsidR="007167F6" w:rsidRPr="0095250E">
          <w:t>for the SCG</w:t>
        </w:r>
      </w:ins>
      <w:r w:rsidRPr="0095250E">
        <w:t>:</w:t>
      </w:r>
    </w:p>
    <w:p w14:paraId="380CEA80" w14:textId="1558E189"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w:t>
      </w:r>
      <w:ins w:id="3597" w:author="CR#4637" w:date="2024-03-26T12:39:00Z">
        <w:r w:rsidR="007167F6">
          <w:t xml:space="preserve"> </w:t>
        </w:r>
        <w:r w:rsidR="007167F6" w:rsidRPr="0095250E">
          <w:t>for the SCG</w:t>
        </w:r>
      </w:ins>
      <w:r w:rsidRPr="0095250E">
        <w:t>; or</w:t>
      </w:r>
    </w:p>
    <w:p w14:paraId="628CF91B" w14:textId="2CD21F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ins w:id="3598" w:author="CR#4637" w:date="2024-03-26T12:39:00Z">
        <w:r w:rsidR="007167F6">
          <w:t xml:space="preserve"> </w:t>
        </w:r>
        <w:r w:rsidR="007167F6" w:rsidRPr="0095250E">
          <w:t>for the SCG</w:t>
        </w:r>
      </w:ins>
      <w:r w:rsidRPr="0095250E">
        <w:t>:</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E3FB43F"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w:t>
      </w:r>
      <w:ins w:id="3599" w:author="CR#4637" w:date="2024-03-26T12:40:00Z">
        <w:r w:rsidR="007167F6">
          <w:t xml:space="preserve">(including the RPLMN) </w:t>
        </w:r>
      </w:ins>
      <w:r w:rsidRPr="0095250E">
        <w:t>stored by the UE</w:t>
      </w:r>
      <w:del w:id="3600" w:author="CR#4637" w:date="2024-03-26T12:40:00Z">
        <w:r w:rsidRPr="0095250E" w:rsidDel="007167F6">
          <w:delText xml:space="preserve"> (i.e., includes the RPLMN)</w:delText>
        </w:r>
      </w:del>
      <w:r w:rsidRPr="0095250E">
        <w:t>;</w:t>
      </w:r>
    </w:p>
    <w:p w14:paraId="7E8141DA" w14:textId="066549DF"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w:t>
      </w:r>
      <w:ins w:id="3601" w:author="CR#4637" w:date="2024-03-26T12:40:00Z">
        <w:r w:rsidR="007167F6" w:rsidRPr="007167F6">
          <w:t xml:space="preserve"> </w:t>
        </w:r>
        <w:r w:rsidR="007167F6">
          <w:t>identitie</w:t>
        </w:r>
        <w:r w:rsidR="007167F6" w:rsidRPr="0095250E">
          <w:t xml:space="preserve">s </w:t>
        </w:r>
        <w:r w:rsidR="007167F6">
          <w:t>(including the registered SNPN identity)</w:t>
        </w:r>
      </w:ins>
      <w:del w:id="3602" w:author="CR#4637" w:date="2024-03-26T12:40:00Z">
        <w:r w:rsidRPr="0095250E" w:rsidDel="007167F6">
          <w:delText>s</w:delText>
        </w:r>
      </w:del>
      <w:r w:rsidRPr="0095250E">
        <w:t xml:space="preserve"> stored by the UE</w:t>
      </w:r>
      <w:del w:id="3603" w:author="CR#4637" w:date="2024-03-26T12:41:00Z">
        <w:r w:rsidRPr="0095250E" w:rsidDel="007167F6">
          <w:delText xml:space="preserve"> (i.e., includes the registered SNPN)</w:delText>
        </w:r>
      </w:del>
      <w:r w:rsidRPr="0095250E">
        <w:t>,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4729F39C" w:rsidR="00F85EEA" w:rsidRPr="0095250E" w:rsidRDefault="00F85EEA" w:rsidP="00F85EEA">
      <w:pPr>
        <w:pStyle w:val="B3"/>
      </w:pPr>
      <w:r w:rsidRPr="0095250E">
        <w:t>3&gt;</w:t>
      </w:r>
      <w:r w:rsidRPr="0095250E">
        <w:tab/>
        <w:t>for the source PSCell (</w:t>
      </w:r>
      <w:ins w:id="3604" w:author="CR#4637" w:date="2024-03-26T12:41:00Z">
        <w:r w:rsidR="007167F6" w:rsidRPr="0095250E">
          <w:t>i</w:t>
        </w:r>
        <w:r w:rsidR="007167F6">
          <w:t>n case of PSCell change procedure</w:t>
        </w:r>
      </w:ins>
      <w:del w:id="3605" w:author="CR#4637" w:date="2024-03-26T12:41:00Z">
        <w:r w:rsidRPr="0095250E" w:rsidDel="007167F6">
          <w:delText>if available</w:delText>
        </w:r>
      </w:del>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A015422"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w:t>
      </w:r>
      <w:ins w:id="3606" w:author="CR#4637" w:date="2024-03-26T12:42:00Z">
        <w:r w:rsidR="007167F6" w:rsidRPr="0095250E">
          <w:t>and otherwise to the physical cell identity and carrier frequenc</w:t>
        </w:r>
        <w:r w:rsidR="007167F6">
          <w:t>y</w:t>
        </w:r>
        <w:r w:rsidR="007167F6" w:rsidRPr="0095250E">
          <w:t xml:space="preserve"> </w:t>
        </w:r>
      </w:ins>
      <w:r w:rsidRPr="0095250E">
        <w:t>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w:t>
      </w:r>
      <w:ins w:id="3607" w:author="CR#4637" w:date="2024-03-26T12:42:00Z">
        <w:r w:rsidR="007167F6">
          <w:rPr>
            <w:i/>
            <w:iCs/>
          </w:rPr>
          <w:t>PS</w:t>
        </w:r>
      </w:ins>
      <w:r w:rsidRPr="0095250E">
        <w:rPr>
          <w:i/>
          <w:iCs/>
        </w:rPr>
        <w:t>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w:t>
      </w:r>
      <w:ins w:id="3608" w:author="CR#4637" w:date="2024-03-26T12:42:00Z">
        <w:r w:rsidR="007167F6">
          <w:rPr>
            <w:i/>
            <w:iCs/>
          </w:rPr>
          <w:t>PS</w:t>
        </w:r>
      </w:ins>
      <w:r w:rsidRPr="0095250E">
        <w:rPr>
          <w:i/>
          <w:iCs/>
        </w:rPr>
        <w: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4ECA2647" w:rsidR="00F85EEA" w:rsidRPr="0095250E" w:rsidRDefault="00F85EEA" w:rsidP="00F85EEA">
      <w:pPr>
        <w:pStyle w:val="B3"/>
      </w:pPr>
      <w:r w:rsidRPr="0095250E">
        <w:t>3&gt;</w:t>
      </w:r>
      <w:r w:rsidRPr="0095250E">
        <w:tab/>
        <w:t xml:space="preserve">for each of the </w:t>
      </w:r>
      <w:ins w:id="3609" w:author="CR#4637" w:date="2024-03-26T12:43:00Z">
        <w:r w:rsidR="007167F6">
          <w:t>considered</w:t>
        </w:r>
        <w:r w:rsidR="007167F6" w:rsidRPr="0095250E">
          <w:rPr>
            <w:i/>
            <w:iCs/>
          </w:rPr>
          <w:t xml:space="preserve"> </w:t>
        </w:r>
      </w:ins>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3C2ACD1B"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w:t>
      </w:r>
      <w:ins w:id="3610" w:author="CR#4637" w:date="2024-03-26T12:43:00Z">
        <w:r w:rsidR="007167F6">
          <w:rPr>
            <w:lang w:val="en-GB"/>
          </w:rPr>
          <w:t>S</w:t>
        </w:r>
      </w:ins>
      <w:r w:rsidRPr="0095250E">
        <w:rPr>
          <w:lang w:val="en-GB"/>
        </w:rPr>
        <w:t xml:space="preserve">Cell </w:t>
      </w:r>
      <w:ins w:id="3611" w:author="CR#4637" w:date="2024-03-26T12:43:00Z">
        <w:r w:rsidR="007167F6">
          <w:rPr>
            <w:lang w:val="en-GB"/>
          </w:rPr>
          <w:t xml:space="preserve">(in case of PSCell change procedure) </w:t>
        </w:r>
      </w:ins>
      <w:r w:rsidRPr="0095250E">
        <w:rPr>
          <w:lang w:val="en-GB"/>
        </w:rPr>
        <w:t>or target P</w:t>
      </w:r>
      <w:ins w:id="3612" w:author="CR#4637" w:date="2024-03-26T12:44:00Z">
        <w:r w:rsidR="007167F6">
          <w:rPr>
            <w:lang w:val="en-GB"/>
          </w:rPr>
          <w:t>S</w:t>
        </w:r>
      </w:ins>
      <w:r w:rsidRPr="0095250E">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40E25F24"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w:t>
      </w:r>
      <w:ins w:id="3613" w:author="CR#4637" w:date="2024-03-26T12:44:00Z">
        <w:r w:rsidR="007167F6">
          <w:rPr>
            <w:lang w:val="en-GB"/>
          </w:rPr>
          <w:t>S</w:t>
        </w:r>
      </w:ins>
      <w:r w:rsidRPr="0095250E">
        <w:rPr>
          <w:lang w:val="en-GB"/>
        </w:rPr>
        <w:t xml:space="preserve">Cell </w:t>
      </w:r>
      <w:ins w:id="3614" w:author="CR#4637" w:date="2024-03-26T12:44:00Z">
        <w:r w:rsidR="007167F6">
          <w:rPr>
            <w:lang w:val="en-GB"/>
          </w:rPr>
          <w:t xml:space="preserve">(in case of PSCell change procedure) </w:t>
        </w:r>
      </w:ins>
      <w:r w:rsidRPr="0095250E">
        <w:rPr>
          <w:lang w:val="en-GB"/>
        </w:rPr>
        <w:t>and target P</w:t>
      </w:r>
      <w:ins w:id="3615" w:author="CR#4637" w:date="2024-03-26T12:44:00Z">
        <w:r w:rsidR="007167F6">
          <w:rPr>
            <w:lang w:val="en-GB"/>
          </w:rPr>
          <w:t>S</w:t>
        </w:r>
      </w:ins>
      <w:r w:rsidRPr="0095250E">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0D323D14"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w:t>
      </w:r>
      <w:ins w:id="3616" w:author="CR#4637" w:date="2024-03-26T12:44:00Z">
        <w:r w:rsidR="007167F6" w:rsidRPr="002F6A91">
          <w:rPr>
            <w:color w:val="000000" w:themeColor="text1"/>
          </w:rPr>
          <w:t xml:space="preserve">configured by the source PCell or by the source PSCell </w:t>
        </w:r>
        <w:r w:rsidR="007167F6" w:rsidRPr="002F6A91">
          <w:rPr>
            <w:noProof/>
            <w:color w:val="000000" w:themeColor="text1"/>
          </w:rPr>
          <w:t>(</w:t>
        </w:r>
        <w:r w:rsidR="007167F6" w:rsidRPr="002F6A91">
          <w:rPr>
            <w:color w:val="000000" w:themeColor="text1"/>
          </w:rPr>
          <w:t xml:space="preserve">in case of PSCell change) </w:t>
        </w:r>
        <w:r w:rsidR="007167F6">
          <w:t>when</w:t>
        </w:r>
      </w:ins>
      <w:del w:id="3617" w:author="CR#4637" w:date="2024-03-26T12:44:00Z">
        <w:r w:rsidRPr="0095250E" w:rsidDel="007167F6">
          <w:delText>in which</w:delText>
        </w:r>
      </w:del>
      <w:r w:rsidRPr="0095250E">
        <w:t xml:space="preserve">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57A17D7E" w:rsidR="00F85EEA" w:rsidRPr="0095250E" w:rsidDel="007167F6" w:rsidRDefault="00F85EEA" w:rsidP="00F85EEA">
      <w:pPr>
        <w:pStyle w:val="B3"/>
        <w:rPr>
          <w:del w:id="3618" w:author="CR#4637" w:date="2024-03-26T12:45:00Z"/>
        </w:rPr>
      </w:pPr>
      <w:del w:id="3619" w:author="CR#4637" w:date="2024-03-26T12:45:00Z">
        <w:r w:rsidRPr="0095250E" w:rsidDel="007167F6">
          <w:delText>3&gt;</w:delText>
        </w:r>
        <w:r w:rsidRPr="0095250E" w:rsidDel="007167F6">
          <w:tab/>
          <w:delText xml:space="preserve">include </w:delText>
        </w:r>
        <w:r w:rsidRPr="0095250E" w:rsidDel="007167F6">
          <w:rPr>
            <w:i/>
            <w:iCs/>
          </w:rPr>
          <w:delText>sn-InitiatedPSCellChange</w:delText>
        </w:r>
        <w:r w:rsidRPr="0095250E" w:rsidDel="007167F6">
          <w:delText xml:space="preserve"> if </w:delText>
        </w:r>
        <w:r w:rsidRPr="0095250E" w:rsidDel="007167F6">
          <w:rPr>
            <w:i/>
            <w:iCs/>
          </w:rPr>
          <w:delText>sn-InitiatedPSCellChange</w:delText>
        </w:r>
        <w:r w:rsidRPr="0095250E" w:rsidDel="007167F6">
          <w:delText xml:space="preserve"> is included in the </w:delText>
        </w:r>
        <w:r w:rsidRPr="0095250E" w:rsidDel="007167F6">
          <w:rPr>
            <w:i/>
            <w:iCs/>
          </w:rPr>
          <w:delText xml:space="preserve">RRCReconfiguration </w:delText>
        </w:r>
        <w:r w:rsidRPr="0095250E" w:rsidDel="007167F6">
          <w:delText xml:space="preserve">including the applied </w:delText>
        </w:r>
        <w:r w:rsidRPr="0095250E" w:rsidDel="007167F6">
          <w:rPr>
            <w:i/>
            <w:iCs/>
          </w:rPr>
          <w:delText>RRCReconfiguration</w:delText>
        </w:r>
        <w:r w:rsidRPr="0095250E" w:rsidDel="007167F6">
          <w:delText xml:space="preserve"> message with </w:delText>
        </w:r>
        <w:r w:rsidRPr="0095250E" w:rsidDel="007167F6">
          <w:rPr>
            <w:i/>
            <w:iCs/>
          </w:rPr>
          <w:delText>reconfigurationWithSync</w:delText>
        </w:r>
        <w:r w:rsidRPr="0095250E" w:rsidDel="007167F6">
          <w:delText xml:space="preserve"> for the SCG;</w:delText>
        </w:r>
      </w:del>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7A953E0" w14:textId="77777777" w:rsidR="007167F6" w:rsidRPr="0095250E" w:rsidRDefault="007167F6" w:rsidP="007167F6">
      <w:pPr>
        <w:pStyle w:val="B4"/>
        <w:rPr>
          <w:ins w:id="3620" w:author="CR#4637" w:date="2024-03-26T12:45:00Z"/>
        </w:rPr>
      </w:pPr>
      <w:ins w:id="3621" w:author="CR#4637" w:date="2024-03-26T12:45:00Z">
        <w:r w:rsidRPr="0095250E">
          <w:t>4&gt;</w:t>
        </w:r>
        <w:r w:rsidRPr="0095250E">
          <w:tab/>
          <w:t xml:space="preserve">include </w:t>
        </w:r>
        <w:r w:rsidRPr="0095250E">
          <w:rPr>
            <w:i/>
            <w:iCs/>
          </w:rPr>
          <w:t>sn-InitiatedPSCellChange</w:t>
        </w:r>
        <w:r w:rsidRPr="0095250E">
          <w:t>;</w:t>
        </w:r>
      </w:ins>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3E2D94F4"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w:t>
      </w:r>
      <w:ins w:id="3622" w:author="CR#4637" w:date="2024-03-26T12:45:00Z">
        <w:r w:rsidR="007167F6">
          <w:t>deregistration</w:t>
        </w:r>
        <w:r w:rsidR="007167F6" w:rsidRPr="0095250E">
          <w:t xml:space="preserve"> </w:t>
        </w:r>
      </w:ins>
      <w:del w:id="3623" w:author="CR#4637" w:date="2024-03-26T12:45:00Z">
        <w:r w:rsidRPr="0095250E" w:rsidDel="007167F6">
          <w:delText xml:space="preserve">detaching </w:delText>
        </w:r>
      </w:del>
      <w:r w:rsidRPr="0095250E">
        <w:t>from the network</w:t>
      </w:r>
      <w:ins w:id="3624" w:author="CR#4637" w:date="2024-03-26T12:45:00Z">
        <w:r w:rsidR="007167F6">
          <w:t xml:space="preserve"> as specified in </w:t>
        </w:r>
      </w:ins>
      <w:ins w:id="3625" w:author="CR#4637" w:date="2024-03-26T12:47:00Z">
        <w:r w:rsidR="007167F6" w:rsidRPr="0095250E">
          <w:rPr>
            <w:lang w:eastAsia="x-none"/>
          </w:rPr>
          <w:t>TS 23.502</w:t>
        </w:r>
        <w:r w:rsidR="007167F6">
          <w:t xml:space="preserve"> </w:t>
        </w:r>
      </w:ins>
      <w:ins w:id="3626" w:author="CR#4637" w:date="2024-03-26T12:45:00Z">
        <w:r w:rsidR="007167F6">
          <w:t>[43]</w:t>
        </w:r>
      </w:ins>
      <w:r w:rsidRPr="0095250E">
        <w:t>.</w:t>
      </w:r>
    </w:p>
    <w:p w14:paraId="18AC7E85" w14:textId="77777777" w:rsidR="00654402" w:rsidRPr="0095250E" w:rsidRDefault="00654402" w:rsidP="00654402">
      <w:pPr>
        <w:pStyle w:val="Heading3"/>
      </w:pPr>
      <w:bookmarkStart w:id="3627" w:name="_Toc156130012"/>
      <w:r w:rsidRPr="0095250E">
        <w:t>5.7.11</w:t>
      </w:r>
      <w:r w:rsidRPr="0095250E">
        <w:tab/>
        <w:t>Void</w:t>
      </w:r>
      <w:bookmarkEnd w:id="3627"/>
    </w:p>
    <w:p w14:paraId="592080AD" w14:textId="77777777" w:rsidR="00394471" w:rsidRPr="0095250E" w:rsidRDefault="00394471" w:rsidP="00394471">
      <w:pPr>
        <w:pStyle w:val="Heading3"/>
      </w:pPr>
      <w:bookmarkStart w:id="3628" w:name="_Toc156130013"/>
      <w:r w:rsidRPr="0095250E">
        <w:t>5.7.12</w:t>
      </w:r>
      <w:r w:rsidRPr="0095250E">
        <w:tab/>
        <w:t>IAB Other Information</w:t>
      </w:r>
      <w:bookmarkEnd w:id="3588"/>
      <w:bookmarkEnd w:id="3628"/>
    </w:p>
    <w:p w14:paraId="4EF546E9" w14:textId="77777777" w:rsidR="00394471" w:rsidRPr="0095250E" w:rsidRDefault="00394471" w:rsidP="00394471">
      <w:pPr>
        <w:pStyle w:val="Heading4"/>
      </w:pPr>
      <w:bookmarkStart w:id="3629" w:name="_Toc60777000"/>
      <w:bookmarkStart w:id="3630" w:name="_Toc156130014"/>
      <w:r w:rsidRPr="0095250E">
        <w:t>5.7.12.1</w:t>
      </w:r>
      <w:r w:rsidRPr="0095250E">
        <w:tab/>
        <w:t>General</w:t>
      </w:r>
      <w:bookmarkEnd w:id="3629"/>
      <w:bookmarkEnd w:id="3630"/>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2" type="#_x0000_t75" style="width:348pt;height:129pt" o:ole="">
            <v:imagedata r:id="rId105" o:title=""/>
          </v:shape>
          <o:OLEObject Type="Embed" ProgID="Word.Picture.8" ShapeID="对象 44" DrawAspect="Content" ObjectID="_1773177254" r:id="rId106"/>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3631" w:name="_Toc60777001"/>
      <w:bookmarkStart w:id="3632" w:name="_Toc156130015"/>
      <w:r w:rsidRPr="0095250E">
        <w:t>5.7.12.2</w:t>
      </w:r>
      <w:r w:rsidRPr="0095250E">
        <w:tab/>
        <w:t>Initiation</w:t>
      </w:r>
      <w:bookmarkEnd w:id="3631"/>
      <w:bookmarkEnd w:id="3632"/>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3633" w:name="_Toc60777002"/>
      <w:bookmarkStart w:id="3634"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3633"/>
      <w:bookmarkEnd w:id="3634"/>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3635" w:name="_Toc156130017"/>
      <w:r w:rsidRPr="0095250E">
        <w:t>5.7.13</w:t>
      </w:r>
      <w:r w:rsidR="00B623BD" w:rsidRPr="0095250E">
        <w:tab/>
        <w:t>RLM/BFD relaxation</w:t>
      </w:r>
      <w:bookmarkEnd w:id="3635"/>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3636"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3636"/>
    </w:p>
    <w:p w14:paraId="445A9AEE" w14:textId="77777777" w:rsidR="00B623BD" w:rsidRPr="0095250E" w:rsidRDefault="00B623BD" w:rsidP="00B623BD">
      <w:bookmarkStart w:id="3637" w:name="OLE_LINK11"/>
      <w:bookmarkStart w:id="3638"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3637"/>
    <w:bookmarkEnd w:id="3638"/>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3639"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3639"/>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3640" w:name="_Toc156130020"/>
      <w:r w:rsidRPr="0095250E">
        <w:t>5.7.14</w:t>
      </w:r>
      <w:r w:rsidR="0064192E" w:rsidRPr="0095250E">
        <w:tab/>
        <w:t>UE Positioning Assistance Information</w:t>
      </w:r>
      <w:bookmarkEnd w:id="3640"/>
    </w:p>
    <w:p w14:paraId="01C9C104" w14:textId="7E2CECE5" w:rsidR="0064192E" w:rsidRPr="0095250E" w:rsidRDefault="009B1D75" w:rsidP="0064192E">
      <w:pPr>
        <w:pStyle w:val="Heading4"/>
      </w:pPr>
      <w:bookmarkStart w:id="3641" w:name="_Toc156130021"/>
      <w:r w:rsidRPr="0095250E">
        <w:t>5.7.14</w:t>
      </w:r>
      <w:r w:rsidR="0064192E" w:rsidRPr="0095250E">
        <w:t>.1</w:t>
      </w:r>
      <w:r w:rsidR="0064192E" w:rsidRPr="0095250E">
        <w:tab/>
        <w:t>General</w:t>
      </w:r>
      <w:bookmarkEnd w:id="3641"/>
    </w:p>
    <w:bookmarkStart w:id="3642"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3" type="#_x0000_t75" style="width:3in;height:104.25pt" o:ole="">
            <v:imagedata r:id="rId107" o:title=""/>
          </v:shape>
          <o:OLEObject Type="Embed" ProgID="Mscgen.Chart" ShapeID="_x0000_i1073" DrawAspect="Content" ObjectID="_1773177255" r:id="rId108"/>
        </w:object>
      </w:r>
      <w:bookmarkEnd w:id="3642"/>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3643" w:name="_Toc156130022"/>
      <w:r w:rsidRPr="0095250E">
        <w:t>5.7.14</w:t>
      </w:r>
      <w:r w:rsidR="0064192E" w:rsidRPr="0095250E">
        <w:t>.2</w:t>
      </w:r>
      <w:r w:rsidR="0064192E" w:rsidRPr="0095250E">
        <w:tab/>
        <w:t>Initiation</w:t>
      </w:r>
      <w:bookmarkEnd w:id="3643"/>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3644"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3644"/>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3645" w:name="_Toc156130024"/>
      <w:r w:rsidRPr="0095250E">
        <w:t>5.7.15</w:t>
      </w:r>
      <w:r w:rsidR="0064192E" w:rsidRPr="0095250E">
        <w:tab/>
      </w:r>
      <w:r w:rsidR="00892680" w:rsidRPr="0095250E">
        <w:t>Void</w:t>
      </w:r>
      <w:bookmarkEnd w:id="3645"/>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3646" w:name="_Toc46480779"/>
      <w:bookmarkStart w:id="3647" w:name="_Toc46483247"/>
      <w:bookmarkStart w:id="3648" w:name="_Toc37082152"/>
      <w:bookmarkStart w:id="3649" w:name="_Toc46482013"/>
      <w:bookmarkStart w:id="3650" w:name="_Toc29343487"/>
      <w:bookmarkStart w:id="3651" w:name="_Toc67997053"/>
      <w:bookmarkStart w:id="3652" w:name="_Toc36939172"/>
      <w:bookmarkStart w:id="3653" w:name="_Toc29342348"/>
      <w:bookmarkStart w:id="3654" w:name="_Toc20487056"/>
      <w:bookmarkStart w:id="3655" w:name="_Toc36846519"/>
      <w:bookmarkStart w:id="3656" w:name="_Toc36566739"/>
      <w:bookmarkStart w:id="3657" w:name="_Toc36810155"/>
      <w:r w:rsidRPr="0095250E">
        <w:rPr>
          <w:rFonts w:ascii="Arial" w:hAnsi="Arial"/>
          <w:sz w:val="28"/>
        </w:rPr>
        <w:t>5.7.16</w:t>
      </w:r>
      <w:r w:rsidR="00811135" w:rsidRPr="0095250E">
        <w:rPr>
          <w:rFonts w:ascii="Arial" w:hAnsi="Arial"/>
          <w:sz w:val="28"/>
        </w:rPr>
        <w:tab/>
        <w:t>Application layer measurement reporting</w:t>
      </w:r>
      <w:bookmarkEnd w:id="3646"/>
      <w:bookmarkEnd w:id="3647"/>
      <w:bookmarkEnd w:id="3648"/>
      <w:bookmarkEnd w:id="3649"/>
      <w:bookmarkEnd w:id="3650"/>
      <w:bookmarkEnd w:id="3651"/>
      <w:bookmarkEnd w:id="3652"/>
      <w:bookmarkEnd w:id="3653"/>
      <w:bookmarkEnd w:id="3654"/>
      <w:bookmarkEnd w:id="3655"/>
      <w:bookmarkEnd w:id="3656"/>
      <w:bookmarkEnd w:id="3657"/>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3658" w:name="_Toc20487057"/>
      <w:bookmarkStart w:id="3659" w:name="_Toc36810156"/>
      <w:bookmarkStart w:id="3660" w:name="_Toc37082153"/>
      <w:bookmarkStart w:id="3661" w:name="_Toc36939173"/>
      <w:bookmarkStart w:id="3662" w:name="_Toc29342349"/>
      <w:bookmarkStart w:id="3663" w:name="_Toc36846520"/>
      <w:bookmarkStart w:id="3664" w:name="_Toc46482014"/>
      <w:bookmarkStart w:id="3665" w:name="_Toc67997054"/>
      <w:bookmarkStart w:id="3666" w:name="_Toc29343488"/>
      <w:bookmarkStart w:id="3667" w:name="_Toc36566740"/>
      <w:bookmarkStart w:id="3668" w:name="_Toc46480780"/>
      <w:bookmarkStart w:id="3669"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3658"/>
      <w:bookmarkEnd w:id="3659"/>
      <w:bookmarkEnd w:id="3660"/>
      <w:bookmarkEnd w:id="3661"/>
      <w:bookmarkEnd w:id="3662"/>
      <w:bookmarkEnd w:id="3663"/>
      <w:bookmarkEnd w:id="3664"/>
      <w:bookmarkEnd w:id="3665"/>
      <w:bookmarkEnd w:id="3666"/>
      <w:bookmarkEnd w:id="3667"/>
      <w:bookmarkEnd w:id="3668"/>
      <w:bookmarkEnd w:id="3669"/>
    </w:p>
    <w:bookmarkStart w:id="3670" w:name="_MON_1681668510"/>
    <w:bookmarkEnd w:id="3670"/>
    <w:p w14:paraId="7CF04B93" w14:textId="77777777" w:rsidR="00811135" w:rsidRPr="0095250E" w:rsidRDefault="00811135" w:rsidP="00787A3F">
      <w:pPr>
        <w:pStyle w:val="TH"/>
      </w:pPr>
      <w:r w:rsidRPr="0095250E">
        <w:object w:dxaOrig="6855" w:dyaOrig="2535" w14:anchorId="3F56C8B6">
          <v:shape id="_x0000_i1074" type="#_x0000_t75" style="width:346.5pt;height:129.75pt" o:ole="">
            <v:imagedata r:id="rId109" o:title=""/>
          </v:shape>
          <o:OLEObject Type="Embed" ProgID="Word.Picture.8" ShapeID="_x0000_i1074" DrawAspect="Content" ObjectID="_1773177256" r:id="rId110"/>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3671"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3672" w:name="_Toc20487058"/>
      <w:bookmarkStart w:id="3673" w:name="_Toc29342350"/>
      <w:bookmarkStart w:id="3674" w:name="_Toc29343489"/>
      <w:bookmarkStart w:id="3675" w:name="_Toc36939174"/>
      <w:bookmarkStart w:id="3676" w:name="_Toc37082154"/>
      <w:bookmarkStart w:id="3677" w:name="_Toc46480781"/>
      <w:bookmarkStart w:id="3678" w:name="_Toc46482015"/>
      <w:bookmarkStart w:id="3679" w:name="_Toc36566741"/>
      <w:bookmarkStart w:id="3680" w:name="_Toc36810157"/>
      <w:bookmarkStart w:id="3681" w:name="_Toc36846521"/>
      <w:bookmarkStart w:id="3682" w:name="_Toc46483249"/>
      <w:bookmarkStart w:id="3683" w:name="_Toc67997055"/>
      <w:bookmarkEnd w:id="3671"/>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3672"/>
      <w:bookmarkEnd w:id="3673"/>
      <w:bookmarkEnd w:id="3674"/>
      <w:bookmarkEnd w:id="3675"/>
      <w:bookmarkEnd w:id="3676"/>
      <w:bookmarkEnd w:id="3677"/>
      <w:bookmarkEnd w:id="3678"/>
      <w:bookmarkEnd w:id="3679"/>
      <w:bookmarkEnd w:id="3680"/>
      <w:bookmarkEnd w:id="3681"/>
      <w:bookmarkEnd w:id="3682"/>
      <w:bookmarkEnd w:id="3683"/>
    </w:p>
    <w:p w14:paraId="74DEEA9B" w14:textId="40D81F9B"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w:t>
      </w:r>
      <w:ins w:id="3684" w:author="CR#4555r1" w:date="2024-03-22T22:12:00Z">
        <w:r w:rsidR="00D205E7">
          <w:rPr>
            <w:lang w:eastAsia="zh-CN"/>
          </w:rPr>
          <w:t xml:space="preserve"> and reporting</w:t>
        </w:r>
      </w:ins>
      <w:r w:rsidRPr="0095250E">
        <w:rPr>
          <w:lang w:eastAsia="zh-CN"/>
        </w:rPr>
        <w:t>, i.e. when</w:t>
      </w:r>
      <w:r w:rsidRPr="0095250E">
        <w:rPr>
          <w:i/>
          <w:lang w:eastAsia="zh-CN"/>
        </w:rPr>
        <w:t xml:space="preserve"> </w:t>
      </w:r>
      <w:ins w:id="3685" w:author="CR#4555r1" w:date="2024-03-22T22:12:00Z">
        <w:r w:rsidR="00D205E7">
          <w:rPr>
            <w:lang w:eastAsia="zh-CN"/>
          </w:rPr>
          <w:t xml:space="preserve">at least one </w:t>
        </w:r>
        <w:r w:rsidR="00D205E7" w:rsidRPr="001467E0">
          <w:rPr>
            <w:i/>
            <w:iCs/>
            <w:lang w:eastAsia="zh-CN"/>
          </w:rPr>
          <w:t>measConfigAppLayer</w:t>
        </w:r>
      </w:ins>
      <w:del w:id="3686" w:author="CR#4555r1" w:date="2024-03-22T22:12:00Z">
        <w:r w:rsidRPr="0095250E" w:rsidDel="00D205E7">
          <w:rPr>
            <w:i/>
            <w:lang w:eastAsia="zh-CN"/>
          </w:rPr>
          <w:delText>appLayerMeasConfig</w:delText>
        </w:r>
      </w:del>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E884296" w14:textId="77777777" w:rsidR="00D205E7" w:rsidRPr="0095250E" w:rsidRDefault="00D205E7" w:rsidP="00D205E7">
      <w:pPr>
        <w:pStyle w:val="B1"/>
        <w:rPr>
          <w:ins w:id="3687" w:author="CR#4555r1" w:date="2024-03-22T22:12:00Z"/>
        </w:rPr>
      </w:pPr>
      <w:ins w:id="3688" w:author="CR#4555r1" w:date="2024-03-22T22:12:00Z">
        <w:r w:rsidRPr="0095250E">
          <w:t>1&gt;</w:t>
        </w:r>
        <w:r w:rsidRPr="0095250E">
          <w:tab/>
          <w:t xml:space="preserve">for each stored application layer measurement configuration with </w:t>
        </w:r>
        <w:r w:rsidRPr="00995F99">
          <w:rPr>
            <w:i/>
            <w:iCs/>
          </w:rPr>
          <w:t>appLayerIdleInactiveConfig</w:t>
        </w:r>
        <w:r w:rsidRPr="0095250E">
          <w:t xml:space="preserve"> </w:t>
        </w:r>
        <w:r>
          <w:t xml:space="preserve">configured </w:t>
        </w:r>
        <w:r w:rsidRPr="0095250E">
          <w:t xml:space="preserve">and for which </w:t>
        </w:r>
        <w:r w:rsidRPr="0095250E">
          <w:rPr>
            <w:i/>
            <w:iCs/>
          </w:rPr>
          <w:t>appLayerIdleInactiveConfig</w:t>
        </w:r>
        <w:r w:rsidRPr="0095250E">
          <w:t xml:space="preserve"> has not been transmitted </w:t>
        </w:r>
        <w:r w:rsidRPr="00F05C90">
          <w:t xml:space="preserve">since the UE </w:t>
        </w:r>
        <w:r>
          <w:t xml:space="preserve">received the </w:t>
        </w:r>
        <w:r w:rsidRPr="00D1119C">
          <w:rPr>
            <w:i/>
            <w:iCs/>
          </w:rPr>
          <w:t>RRCSetup</w:t>
        </w:r>
        <w:r>
          <w:t xml:space="preserve"> message</w:t>
        </w:r>
        <w:r w:rsidRPr="0095250E">
          <w:rPr>
            <w:i/>
            <w:iCs/>
          </w:rPr>
          <w:t>:</w:t>
        </w:r>
      </w:ins>
    </w:p>
    <w:p w14:paraId="5C6F5081" w14:textId="77777777" w:rsidR="00D205E7" w:rsidRDefault="00D205E7" w:rsidP="00D205E7">
      <w:pPr>
        <w:pStyle w:val="B2"/>
        <w:rPr>
          <w:ins w:id="3689" w:author="CR#4555r1" w:date="2024-03-22T22:12:00Z"/>
        </w:rPr>
      </w:pPr>
      <w:ins w:id="3690" w:author="CR#4555r1" w:date="2024-03-22T22:12:00Z">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ins>
    </w:p>
    <w:p w14:paraId="357040CD" w14:textId="2862DFED" w:rsidR="00D205E7" w:rsidRDefault="00D205E7" w:rsidP="00D205E7">
      <w:pPr>
        <w:pStyle w:val="B2"/>
        <w:rPr>
          <w:ins w:id="3691" w:author="CR#4555r1" w:date="2024-03-22T22:12:00Z"/>
        </w:rPr>
      </w:pPr>
      <w:ins w:id="3692" w:author="CR#4555r1" w:date="2024-03-22T22:12:00Z">
        <w:r>
          <w:t>2&gt;</w:t>
        </w:r>
        <w:r>
          <w:tab/>
        </w:r>
        <w:r w:rsidRPr="003C5636">
          <w:t xml:space="preserve">if the </w:t>
        </w:r>
        <w:r w:rsidRPr="00CB26A7">
          <w:rPr>
            <w:i/>
            <w:iCs/>
          </w:rPr>
          <w:t>transmissionOfSessionStartStop</w:t>
        </w:r>
        <w:r w:rsidRPr="003C5636">
          <w:t xml:space="preserve"> </w:t>
        </w:r>
        <w:r>
          <w:t xml:space="preserve">is </w:t>
        </w:r>
        <w:r w:rsidRPr="003C5636">
          <w:t xml:space="preserve">set to </w:t>
        </w:r>
        <w:r w:rsidRPr="00CB26A7">
          <w:rPr>
            <w:i/>
            <w:iCs/>
          </w:rPr>
          <w:t>true</w:t>
        </w:r>
        <w:r>
          <w:t>:</w:t>
        </w:r>
      </w:ins>
    </w:p>
    <w:p w14:paraId="2E72CD71" w14:textId="67BDA9D9" w:rsidR="00D205E7" w:rsidRDefault="00D205E7" w:rsidP="00D205E7">
      <w:pPr>
        <w:pStyle w:val="B3"/>
        <w:rPr>
          <w:ins w:id="3693" w:author="CR#4555r1" w:date="2024-03-22T22:12:00Z"/>
        </w:rPr>
      </w:pPr>
      <w:ins w:id="3694" w:author="CR#4555r1" w:date="2024-03-22T22:12:00Z">
        <w:r>
          <w:t>3&gt;</w:t>
        </w:r>
        <w:r>
          <w:tab/>
        </w:r>
        <w:r w:rsidRPr="00CB26A7">
          <w:t>if a session start or stop indication has been received from upper layers</w:t>
        </w:r>
        <w:r>
          <w:t>:</w:t>
        </w:r>
      </w:ins>
    </w:p>
    <w:p w14:paraId="05404125" w14:textId="5F908DC8" w:rsidR="00D205E7" w:rsidRDefault="00D205E7" w:rsidP="00D205E7">
      <w:pPr>
        <w:pStyle w:val="B4"/>
        <w:rPr>
          <w:ins w:id="3695" w:author="CR#4555r1" w:date="2024-03-22T22:12:00Z"/>
        </w:rPr>
      </w:pPr>
      <w:ins w:id="3696" w:author="CR#4555r1" w:date="2024-03-22T22:12:00Z">
        <w:r>
          <w:t>4&gt;</w:t>
        </w:r>
        <w:r>
          <w:tab/>
          <w:t>s</w:t>
        </w:r>
        <w:r w:rsidRPr="00791C8C">
          <w:t xml:space="preserve">et the </w:t>
        </w:r>
        <w:r w:rsidRPr="00481BF6">
          <w:rPr>
            <w:i/>
            <w:iCs/>
          </w:rPr>
          <w:t>appLayerSessionStatus</w:t>
        </w:r>
        <w:r w:rsidRPr="00791C8C">
          <w:t xml:space="preserve"> in the </w:t>
        </w:r>
        <w:r w:rsidRPr="00481BF6">
          <w:rPr>
            <w:i/>
            <w:iCs/>
          </w:rPr>
          <w:t>MeasurementReportAppLayer</w:t>
        </w:r>
        <w:r w:rsidRPr="00791C8C">
          <w:t xml:space="preserve"> message to the value of the latest received session start or stop indication;</w:t>
        </w:r>
      </w:ins>
    </w:p>
    <w:p w14:paraId="0D0FDACC" w14:textId="75592775" w:rsidR="00D205E7" w:rsidRDefault="00D205E7" w:rsidP="00D205E7">
      <w:pPr>
        <w:pStyle w:val="B3"/>
        <w:rPr>
          <w:ins w:id="3697" w:author="CR#4555r1" w:date="2024-03-22T22:12:00Z"/>
        </w:rPr>
      </w:pPr>
      <w:ins w:id="3698" w:author="CR#4555r1" w:date="2024-03-22T22:12:00Z">
        <w:r>
          <w:t>3&gt;</w:t>
        </w:r>
        <w:r>
          <w:tab/>
          <w:t>else:</w:t>
        </w:r>
      </w:ins>
    </w:p>
    <w:p w14:paraId="344979FC" w14:textId="0ADA97CE" w:rsidR="00D205E7" w:rsidRPr="00481BF6" w:rsidRDefault="00D205E7" w:rsidP="00D205E7">
      <w:pPr>
        <w:pStyle w:val="B4"/>
        <w:rPr>
          <w:ins w:id="3699" w:author="CR#4555r1" w:date="2024-03-22T22:12:00Z"/>
        </w:rPr>
      </w:pPr>
      <w:ins w:id="3700" w:author="CR#4555r1" w:date="2024-03-22T22:12:00Z">
        <w:r>
          <w:t>4&gt;</w:t>
        </w:r>
        <w:r>
          <w:tab/>
        </w:r>
        <w:r w:rsidRPr="00481BF6">
          <w:t xml:space="preserve">set the </w:t>
        </w:r>
        <w:r w:rsidRPr="00481BF6">
          <w:rPr>
            <w:i/>
            <w:iCs/>
          </w:rPr>
          <w:t>appLayerSessionStatus</w:t>
        </w:r>
        <w:r w:rsidRPr="00481BF6">
          <w:t xml:space="preserve"> in the </w:t>
        </w:r>
        <w:r w:rsidRPr="00481BF6">
          <w:rPr>
            <w:i/>
            <w:iCs/>
          </w:rPr>
          <w:t>MeasurementReportAppLayer</w:t>
        </w:r>
        <w:r w:rsidRPr="00481BF6">
          <w:t xml:space="preserve"> message to </w:t>
        </w:r>
        <w:r w:rsidRPr="00481BF6">
          <w:rPr>
            <w:i/>
            <w:iCs/>
          </w:rPr>
          <w:t>stop</w:t>
        </w:r>
        <w:r>
          <w:t>;</w:t>
        </w:r>
      </w:ins>
    </w:p>
    <w:p w14:paraId="01D98308" w14:textId="77777777" w:rsidR="00D205E7" w:rsidRPr="00BC3EDA" w:rsidRDefault="00D205E7" w:rsidP="00D205E7">
      <w:pPr>
        <w:pStyle w:val="B1"/>
        <w:rPr>
          <w:ins w:id="3701" w:author="CR#4555r1" w:date="2024-03-22T22:12:00Z"/>
        </w:rPr>
      </w:pPr>
      <w:ins w:id="3702" w:author="CR#4555r1" w:date="2024-03-22T22:12:00Z">
        <w:r w:rsidRPr="0095250E">
          <w:t>1&gt;</w:t>
        </w:r>
        <w:r w:rsidRPr="0095250E">
          <w:tab/>
          <w:t xml:space="preserve">for each </w:t>
        </w:r>
        <w:r w:rsidRPr="00217BD4">
          <w:rPr>
            <w:i/>
            <w:iCs/>
          </w:rPr>
          <w:t>measConfigAppLayerId</w:t>
        </w:r>
        <w:r>
          <w:t xml:space="preserve"> with an </w:t>
        </w:r>
        <w:r w:rsidRPr="0095250E">
          <w:t xml:space="preserve">application layer measurement </w:t>
        </w:r>
        <w:r>
          <w:t>report</w:t>
        </w:r>
        <w:r w:rsidRPr="0095250E">
          <w:t xml:space="preserve"> </w:t>
        </w:r>
        <w:r>
          <w:t xml:space="preserve">container </w:t>
        </w:r>
        <w:r w:rsidRPr="0095250E">
          <w:t xml:space="preserve">which has not been transmitted </w:t>
        </w:r>
        <w:r w:rsidRPr="00F05C90">
          <w:t xml:space="preserve">since the UE </w:t>
        </w:r>
        <w:r>
          <w:t xml:space="preserve">received the </w:t>
        </w:r>
        <w:r w:rsidRPr="00D1119C">
          <w:rPr>
            <w:i/>
            <w:iCs/>
          </w:rPr>
          <w:t>RRCSetup</w:t>
        </w:r>
        <w:r>
          <w:t xml:space="preserve"> message</w:t>
        </w:r>
        <w:r w:rsidRPr="0095250E">
          <w:rPr>
            <w:i/>
            <w:iCs/>
          </w:rPr>
          <w:t>:</w:t>
        </w:r>
      </w:ins>
    </w:p>
    <w:p w14:paraId="10846C27" w14:textId="035D2CA2" w:rsidR="00D205E7" w:rsidRDefault="00D205E7" w:rsidP="00D205E7">
      <w:pPr>
        <w:pStyle w:val="B2"/>
        <w:rPr>
          <w:ins w:id="3703" w:author="CR#4555r1" w:date="2024-03-22T22:12:00Z"/>
        </w:rPr>
      </w:pPr>
      <w:ins w:id="3704" w:author="CR#4555r1" w:date="2024-03-22T22:12:00Z">
        <w:r>
          <w:t>2&gt;</w:t>
        </w:r>
      </w:ins>
      <w:ins w:id="3705" w:author="CR#4555r1" w:date="2024-03-22T22:13:00Z">
        <w:r>
          <w:tab/>
        </w:r>
      </w:ins>
      <w:ins w:id="3706" w:author="CR#4555r1" w:date="2024-03-22T22:12:00Z">
        <w:r w:rsidRPr="0095250E">
          <w:t xml:space="preserve">set the </w:t>
        </w:r>
        <w:r w:rsidRPr="0095250E">
          <w:rPr>
            <w:i/>
            <w:lang w:eastAsia="zh-CN"/>
          </w:rPr>
          <w:t>measConfigAppLayerId</w:t>
        </w:r>
        <w:r w:rsidRPr="0095250E">
          <w:t xml:space="preserve"> </w:t>
        </w:r>
        <w:r w:rsidRPr="007258BE">
          <w:t xml:space="preserve">in a </w:t>
        </w:r>
        <w:r w:rsidRPr="007258BE">
          <w:rPr>
            <w:i/>
            <w:iCs/>
          </w:rPr>
          <w:t>MeasReportAppLayer</w:t>
        </w:r>
        <w:r w:rsidRPr="0095250E">
          <w:t xml:space="preserve"> in the </w:t>
        </w:r>
        <w:r w:rsidRPr="0095250E">
          <w:rPr>
            <w:i/>
          </w:rPr>
          <w:t>MeasurementReportAppLayer</w:t>
        </w:r>
        <w:r w:rsidRPr="0095250E">
          <w:t xml:space="preserve"> message</w:t>
        </w:r>
        <w:r>
          <w:t>(s)</w:t>
        </w:r>
        <w:r w:rsidRPr="0095250E">
          <w:t xml:space="preserve"> to the value of the </w:t>
        </w:r>
        <w:r w:rsidRPr="0095250E">
          <w:rPr>
            <w:i/>
          </w:rPr>
          <w:t>measConfigAppLayerId</w:t>
        </w:r>
        <w:r w:rsidRPr="0095250E">
          <w:t xml:space="preserve"> received together with</w:t>
        </w:r>
        <w:r>
          <w:t xml:space="preserve"> the</w:t>
        </w:r>
        <w:r w:rsidRPr="0095250E">
          <w:t xml:space="preserve"> application layer measurement report </w:t>
        </w:r>
        <w:r>
          <w:t>container;</w:t>
        </w:r>
      </w:ins>
    </w:p>
    <w:p w14:paraId="4335C805" w14:textId="7FED5517" w:rsidR="00D205E7" w:rsidRDefault="00D205E7" w:rsidP="00D205E7">
      <w:pPr>
        <w:pStyle w:val="B2"/>
        <w:rPr>
          <w:ins w:id="3707" w:author="CR#4555r1" w:date="2024-03-22T22:12:00Z"/>
        </w:rPr>
      </w:pPr>
      <w:ins w:id="3708" w:author="CR#4555r1" w:date="2024-03-22T22:12:00Z">
        <w:r>
          <w:t>2&gt;</w:t>
        </w:r>
      </w:ins>
      <w:ins w:id="3709" w:author="CR#4555r1" w:date="2024-03-22T22:13:00Z">
        <w:r>
          <w:tab/>
        </w:r>
      </w:ins>
      <w:ins w:id="3710" w:author="CR#4555r1" w:date="2024-03-22T22:12:00Z">
        <w:r>
          <w:t xml:space="preserve">for each application measurement report container stored for that </w:t>
        </w:r>
        <w:r w:rsidRPr="001901E5">
          <w:rPr>
            <w:i/>
            <w:iCs/>
          </w:rPr>
          <w:t>measConfigAppLayerId</w:t>
        </w:r>
        <w:r>
          <w:t>:</w:t>
        </w:r>
      </w:ins>
    </w:p>
    <w:p w14:paraId="01474CF9" w14:textId="77777777" w:rsidR="00D205E7" w:rsidRPr="0095250E" w:rsidRDefault="00D205E7" w:rsidP="00D205E7">
      <w:pPr>
        <w:pStyle w:val="B3"/>
        <w:rPr>
          <w:ins w:id="3711" w:author="CR#4555r1" w:date="2024-03-22T22:12:00Z"/>
        </w:rPr>
      </w:pPr>
      <w:ins w:id="3712" w:author="CR#4555r1" w:date="2024-03-22T22:12:00Z">
        <w:r>
          <w:t>3</w:t>
        </w:r>
        <w:r w:rsidRPr="0095250E">
          <w:t>&gt;</w:t>
        </w:r>
        <w:r w:rsidRPr="0095250E">
          <w:tab/>
        </w:r>
        <w:r w:rsidRPr="00993004">
          <w:t>set</w:t>
        </w:r>
        <w:r w:rsidRPr="0095250E">
          <w:t xml:space="preserve"> the </w:t>
        </w:r>
        <w:r w:rsidRPr="0095250E">
          <w:rPr>
            <w:i/>
            <w:lang w:eastAsia="zh-CN"/>
          </w:rPr>
          <w:t>measReportAppLayerContainer</w:t>
        </w:r>
        <w:r>
          <w:rPr>
            <w:i/>
            <w:lang w:eastAsia="zh-CN"/>
          </w:rPr>
          <w:t>List</w:t>
        </w:r>
        <w:r w:rsidRPr="0095250E">
          <w:t xml:space="preserve"> in </w:t>
        </w:r>
        <w:r>
          <w:t>the</w:t>
        </w:r>
        <w:r w:rsidRPr="0095250E">
          <w:t xml:space="preserve"> </w:t>
        </w:r>
        <w:r w:rsidRPr="0095250E">
          <w:rPr>
            <w:i/>
          </w:rPr>
          <w:t>MeasurementReportAppLayer</w:t>
        </w:r>
        <w:r w:rsidRPr="0095250E">
          <w:t xml:space="preserve"> message</w:t>
        </w:r>
        <w:r>
          <w:t>(s)</w:t>
        </w:r>
        <w:r w:rsidRPr="0095250E">
          <w:t xml:space="preserve"> to the </w:t>
        </w:r>
        <w:r>
          <w:t>stor</w:t>
        </w:r>
        <w:r w:rsidRPr="0095250E">
          <w:t>ed value</w:t>
        </w:r>
        <w:r>
          <w:t xml:space="preserve"> of</w:t>
        </w:r>
        <w:r w:rsidRPr="0095250E">
          <w:t xml:space="preserve"> the application layer measurement report container;</w:t>
        </w:r>
      </w:ins>
    </w:p>
    <w:p w14:paraId="2760A82D" w14:textId="461E5428" w:rsidR="00D205E7" w:rsidRPr="0095250E" w:rsidRDefault="00D205E7" w:rsidP="00D205E7">
      <w:pPr>
        <w:pStyle w:val="NO"/>
        <w:rPr>
          <w:ins w:id="3713" w:author="CR#4555r1" w:date="2024-03-22T22:12:00Z"/>
        </w:rPr>
      </w:pPr>
      <w:ins w:id="3714" w:author="CR#4555r1" w:date="2024-03-22T22:12:00Z">
        <w:r w:rsidRPr="0095250E">
          <w:t xml:space="preserve">NOTE </w:t>
        </w:r>
        <w:r>
          <w:t>0</w:t>
        </w:r>
        <w:r w:rsidRPr="0095250E">
          <w:t>:</w:t>
        </w:r>
        <w:r w:rsidRPr="002F4854">
          <w:tab/>
          <w:t xml:space="preserve">If the application layer measurement configurations and reports </w:t>
        </w:r>
        <w:r>
          <w:t>e</w:t>
        </w:r>
        <w:r w:rsidRPr="002F4854">
          <w:t xml:space="preserve">xceed the size of an RRC message, the </w:t>
        </w:r>
        <w:r>
          <w:t xml:space="preserve">UE </w:t>
        </w:r>
        <w:r w:rsidRPr="002F4854">
          <w:t xml:space="preserve">includes the </w:t>
        </w:r>
        <w:r w:rsidRPr="002F4854">
          <w:rPr>
            <w:i/>
            <w:iCs/>
          </w:rPr>
          <w:t>appLayerIdleInactiveConfig</w:t>
        </w:r>
        <w:r w:rsidRPr="002F4854">
          <w:t xml:space="preserve"> </w:t>
        </w:r>
        <w:r>
          <w:t xml:space="preserve">and corresponding </w:t>
        </w:r>
        <w:r w:rsidRPr="0095250E">
          <w:rPr>
            <w:i/>
          </w:rPr>
          <w:t>appLayerSessionStatus</w:t>
        </w:r>
        <w:r w:rsidRPr="002F4854">
          <w:t xml:space="preserve"> in the first </w:t>
        </w:r>
        <w:r w:rsidRPr="002F4854">
          <w:rPr>
            <w:i/>
            <w:iCs/>
          </w:rPr>
          <w:t>MeasurementReportAppLayer</w:t>
        </w:r>
        <w:r w:rsidRPr="002F4854">
          <w:t xml:space="preserve"> message when the UE enters RRC</w:t>
        </w:r>
        <w:r>
          <w:t>_</w:t>
        </w:r>
        <w:r w:rsidRPr="002F4854">
          <w:t>CONNECTED</w:t>
        </w:r>
        <w:r>
          <w:t xml:space="preserve">, and transmits application layer measurement report containers in subsequent </w:t>
        </w:r>
        <w:r w:rsidRPr="00D773C1">
          <w:rPr>
            <w:i/>
            <w:iCs/>
          </w:rPr>
          <w:t>MeasurementReportAppLayer</w:t>
        </w:r>
        <w:r>
          <w:t xml:space="preserve"> messages.</w:t>
        </w:r>
      </w:ins>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5EEC6C89"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w:t>
      </w:r>
      <w:ins w:id="3715" w:author="CR#4555r1" w:date="2024-03-22T22:13:00Z">
        <w:r w:rsidR="00D205E7">
          <w:t xml:space="preserve">latest </w:t>
        </w:r>
      </w:ins>
      <w:r w:rsidRPr="0095250E">
        <w:t xml:space="preserve">received value of </w:t>
      </w:r>
      <w:r w:rsidR="00BD1021" w:rsidRPr="0095250E">
        <w:t>session start or stop</w:t>
      </w:r>
      <w:r w:rsidRPr="0095250E">
        <w:t xml:space="preserve"> information;</w:t>
      </w:r>
    </w:p>
    <w:p w14:paraId="141A3586" w14:textId="2363C726" w:rsidR="00B51385" w:rsidRPr="0095250E" w:rsidDel="00D205E7" w:rsidRDefault="00B51385" w:rsidP="00B51385">
      <w:pPr>
        <w:pStyle w:val="B2"/>
        <w:rPr>
          <w:del w:id="3716" w:author="CR#4555r1" w:date="2024-03-22T22:13:00Z"/>
        </w:rPr>
      </w:pPr>
      <w:del w:id="3717" w:author="CR#4555r1" w:date="2024-03-22T22:13:00Z">
        <w:r w:rsidRPr="0095250E" w:rsidDel="00D205E7">
          <w:delText>2&gt;</w:delText>
        </w:r>
        <w:r w:rsidRPr="0095250E" w:rsidDel="00D205E7">
          <w:tab/>
          <w:delText xml:space="preserve">if </w:delText>
        </w:r>
        <w:r w:rsidRPr="0095250E" w:rsidDel="00D205E7">
          <w:rPr>
            <w:i/>
            <w:iCs/>
          </w:rPr>
          <w:delText>reportingSRB</w:delText>
        </w:r>
        <w:r w:rsidRPr="0095250E" w:rsidDel="00D205E7">
          <w:delText xml:space="preserve"> and </w:delText>
        </w:r>
        <w:r w:rsidRPr="0095250E" w:rsidDel="00D205E7">
          <w:rPr>
            <w:i/>
            <w:iCs/>
          </w:rPr>
          <w:delText>ran-VisibleReportingSRB</w:delText>
        </w:r>
        <w:r w:rsidRPr="0095250E" w:rsidDel="00D205E7">
          <w:delText xml:space="preserve"> are different for the </w:delText>
        </w:r>
        <w:r w:rsidRPr="0095250E" w:rsidDel="00D205E7">
          <w:rPr>
            <w:i/>
            <w:iCs/>
          </w:rPr>
          <w:delText>measConfigAppLayerId</w:delText>
        </w:r>
        <w:r w:rsidRPr="0095250E" w:rsidDel="00D205E7">
          <w:delText>:</w:delText>
        </w:r>
      </w:del>
    </w:p>
    <w:p w14:paraId="4C840FF9" w14:textId="38295955" w:rsidR="00B51385" w:rsidRPr="0095250E" w:rsidDel="00D205E7" w:rsidRDefault="00B51385" w:rsidP="00B51385">
      <w:pPr>
        <w:pStyle w:val="B3"/>
        <w:rPr>
          <w:del w:id="3718" w:author="CR#4555r1" w:date="2024-03-22T22:13:00Z"/>
        </w:rPr>
      </w:pPr>
      <w:del w:id="3719" w:author="CR#4555r1" w:date="2024-03-22T22:13:00Z">
        <w:r w:rsidRPr="0095250E" w:rsidDel="00D205E7">
          <w:delText>3&gt;</w:delText>
        </w:r>
        <w:r w:rsidRPr="0095250E" w:rsidDel="00D205E7">
          <w:tab/>
          <w:delText xml:space="preserve">include </w:delText>
        </w:r>
        <w:r w:rsidRPr="0095250E" w:rsidDel="00D205E7">
          <w:rPr>
            <w:i/>
            <w:iCs/>
          </w:rPr>
          <w:delText>measReportAppLayerContainer</w:delText>
        </w:r>
        <w:r w:rsidRPr="0095250E" w:rsidDel="00D205E7">
          <w:delText xml:space="preserve"> and </w:delText>
        </w:r>
        <w:r w:rsidRPr="0095250E" w:rsidDel="00D205E7">
          <w:rPr>
            <w:i/>
            <w:iCs/>
          </w:rPr>
          <w:delText>appLayerSessionStatus</w:delText>
        </w:r>
        <w:r w:rsidRPr="0095250E" w:rsidDel="00D205E7">
          <w:delText xml:space="preserve"> in a different </w:delText>
        </w:r>
        <w:r w:rsidRPr="0095250E" w:rsidDel="00D205E7">
          <w:rPr>
            <w:i/>
            <w:iCs/>
          </w:rPr>
          <w:delText>MeasurementReportAppLayer</w:delText>
        </w:r>
        <w:r w:rsidRPr="0095250E" w:rsidDel="00D205E7">
          <w:delText xml:space="preserve"> message than </w:delText>
        </w:r>
        <w:r w:rsidRPr="0095250E" w:rsidDel="00D205E7">
          <w:rPr>
            <w:i/>
            <w:iCs/>
          </w:rPr>
          <w:delText>ran-VisibleMeasurements</w:delText>
        </w:r>
        <w:r w:rsidRPr="0095250E" w:rsidDel="00D205E7">
          <w:delText>;</w:delText>
        </w:r>
      </w:del>
    </w:p>
    <w:p w14:paraId="682A14E6" w14:textId="3261622A" w:rsidR="00F747EB" w:rsidRPr="0095250E" w:rsidRDefault="00811135" w:rsidP="00811135">
      <w:pPr>
        <w:pStyle w:val="B2"/>
      </w:pPr>
      <w:r w:rsidRPr="0095250E">
        <w:t>2&gt;</w:t>
      </w:r>
      <w:r w:rsidRPr="0095250E">
        <w:tab/>
        <w:t xml:space="preserve">if </w:t>
      </w:r>
      <w:ins w:id="3720" w:author="CR#4555r1" w:date="2024-03-22T22:14:00Z">
        <w:r w:rsidR="00D205E7">
          <w:t xml:space="preserve">a </w:t>
        </w:r>
      </w:ins>
      <w:r w:rsidRPr="0095250E">
        <w:t>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1961CE82" w:rsidR="00B51385" w:rsidRPr="0095250E" w:rsidDel="00D205E7" w:rsidRDefault="00B51385" w:rsidP="00B51385">
      <w:pPr>
        <w:pStyle w:val="B1"/>
        <w:rPr>
          <w:del w:id="3721" w:author="CR#4555r1" w:date="2024-03-22T22:14:00Z"/>
        </w:rPr>
      </w:pPr>
      <w:del w:id="3722" w:author="CR#4555r1" w:date="2024-03-22T22:14:00Z">
        <w:r w:rsidRPr="0095250E" w:rsidDel="00D205E7">
          <w:delText>1&gt;</w:delText>
        </w:r>
        <w:r w:rsidRPr="0095250E" w:rsidDel="00D205E7">
          <w:tab/>
          <w:delText xml:space="preserve">for each stored application layer measurement configuration with </w:delText>
        </w:r>
        <w:r w:rsidRPr="0095250E" w:rsidDel="00D205E7">
          <w:rPr>
            <w:i/>
            <w:iCs/>
          </w:rPr>
          <w:delText>configforRRC-IdleInactive</w:delText>
        </w:r>
        <w:r w:rsidRPr="0095250E" w:rsidDel="00D205E7">
          <w:delText xml:space="preserve"> set to </w:delText>
        </w:r>
        <w:r w:rsidRPr="0095250E" w:rsidDel="00D205E7">
          <w:rPr>
            <w:i/>
            <w:iCs/>
          </w:rPr>
          <w:delText xml:space="preserve">true </w:delText>
        </w:r>
        <w:r w:rsidRPr="0095250E" w:rsidDel="00D205E7">
          <w:delText xml:space="preserve">and for which </w:delText>
        </w:r>
        <w:r w:rsidRPr="0095250E" w:rsidDel="00D205E7">
          <w:rPr>
            <w:i/>
            <w:iCs/>
          </w:rPr>
          <w:delText>appLayerIdleInactiveConfig</w:delText>
        </w:r>
        <w:r w:rsidRPr="0095250E" w:rsidDel="00D205E7">
          <w:delText xml:space="preserve"> has not been transmitted since the UE entered RRC_CONNECTED</w:delText>
        </w:r>
        <w:r w:rsidRPr="0095250E" w:rsidDel="00D205E7">
          <w:rPr>
            <w:i/>
            <w:iCs/>
          </w:rPr>
          <w:delText>:</w:delText>
        </w:r>
      </w:del>
    </w:p>
    <w:p w14:paraId="01D8196B" w14:textId="2D536AFF" w:rsidR="00B51385" w:rsidRPr="0095250E" w:rsidDel="00D205E7" w:rsidRDefault="00B51385" w:rsidP="00B51385">
      <w:pPr>
        <w:pStyle w:val="B2"/>
        <w:rPr>
          <w:del w:id="3723" w:author="CR#4555r1" w:date="2024-03-22T22:14:00Z"/>
        </w:rPr>
      </w:pPr>
      <w:del w:id="3724" w:author="CR#4555r1" w:date="2024-03-22T22:14:00Z">
        <w:r w:rsidRPr="0095250E" w:rsidDel="00D205E7">
          <w:delText>2&gt;</w:delText>
        </w:r>
        <w:r w:rsidRPr="0095250E" w:rsidDel="00D205E7">
          <w:tab/>
          <w:delText xml:space="preserve">set the parameters in </w:delText>
        </w:r>
        <w:r w:rsidRPr="0095250E" w:rsidDel="00D205E7">
          <w:rPr>
            <w:i/>
            <w:iCs/>
          </w:rPr>
          <w:delText>appLayerIdleInactiveConfig</w:delText>
        </w:r>
        <w:r w:rsidRPr="0095250E" w:rsidDel="00D205E7">
          <w:delText xml:space="preserve"> in the </w:delText>
        </w:r>
        <w:r w:rsidRPr="0095250E" w:rsidDel="00D205E7">
          <w:rPr>
            <w:i/>
            <w:iCs/>
          </w:rPr>
          <w:delText>MeasurementReportAppLayer</w:delText>
        </w:r>
        <w:r w:rsidRPr="0095250E" w:rsidDel="00D205E7">
          <w:delText xml:space="preserve"> message to the values stored in the UE variable </w:delText>
        </w:r>
        <w:r w:rsidRPr="0095250E" w:rsidDel="00D205E7">
          <w:rPr>
            <w:i/>
            <w:iCs/>
          </w:rPr>
          <w:delText>VarAppLayerIdleConfig</w:delText>
        </w:r>
        <w:r w:rsidRPr="0095250E" w:rsidDel="00D205E7">
          <w:delText>;</w:delText>
        </w:r>
      </w:del>
    </w:p>
    <w:p w14:paraId="7C7B8252" w14:textId="77777777" w:rsidR="00D205E7" w:rsidRPr="0095250E" w:rsidRDefault="00D205E7" w:rsidP="00D205E7">
      <w:pPr>
        <w:pStyle w:val="B1"/>
        <w:rPr>
          <w:ins w:id="3725" w:author="CR#4555r1" w:date="2024-03-22T22:14:00Z"/>
        </w:rPr>
      </w:pPr>
      <w:ins w:id="3726" w:author="CR#4555r1" w:date="2024-03-22T22:14:00Z">
        <w:r>
          <w:t>1</w:t>
        </w:r>
        <w:r w:rsidRPr="0095250E">
          <w:t>&gt;</w:t>
        </w:r>
        <w:r w:rsidRPr="0095250E">
          <w:tab/>
          <w:t xml:space="preserve">if </w:t>
        </w:r>
        <w:r w:rsidRPr="00344BCD">
          <w:rPr>
            <w:i/>
            <w:iCs/>
          </w:rPr>
          <w:t>reportingSRB</w:t>
        </w:r>
        <w:r w:rsidRPr="0095250E">
          <w:t xml:space="preserve"> and </w:t>
        </w:r>
        <w:r w:rsidRPr="00344BCD">
          <w:rPr>
            <w:i/>
            <w:iCs/>
          </w:rPr>
          <w:t>ran-VisibleReportingSRB</w:t>
        </w:r>
        <w:r w:rsidRPr="0095250E">
          <w:t xml:space="preserve"> </w:t>
        </w:r>
        <w:r>
          <w:t>indicates different SRBs</w:t>
        </w:r>
        <w:r w:rsidRPr="0095250E">
          <w:t xml:space="preserve"> </w:t>
        </w:r>
        <w:r>
          <w:t xml:space="preserve">for </w:t>
        </w:r>
        <w:r w:rsidRPr="0095250E">
          <w:t xml:space="preserve">the </w:t>
        </w:r>
        <w:r w:rsidRPr="00344BCD">
          <w:rPr>
            <w:i/>
            <w:iCs/>
          </w:rPr>
          <w:t>measConfigAppLayerId</w:t>
        </w:r>
        <w:r w:rsidRPr="0095250E">
          <w:t>:</w:t>
        </w:r>
      </w:ins>
    </w:p>
    <w:p w14:paraId="29436F17" w14:textId="77777777" w:rsidR="00D205E7" w:rsidRPr="0095250E" w:rsidRDefault="00D205E7" w:rsidP="00D205E7">
      <w:pPr>
        <w:pStyle w:val="B2"/>
        <w:rPr>
          <w:ins w:id="3727" w:author="CR#4555r1" w:date="2024-03-22T22:14:00Z"/>
        </w:rPr>
      </w:pPr>
      <w:ins w:id="3728" w:author="CR#4555r1" w:date="2024-03-22T22:14:00Z">
        <w:r>
          <w:t>2</w:t>
        </w:r>
        <w:r w:rsidRPr="0095250E">
          <w:t>&gt;</w:t>
        </w:r>
        <w:r w:rsidRPr="0095250E">
          <w:tab/>
          <w:t xml:space="preserve">include </w:t>
        </w:r>
        <w:r w:rsidRPr="00344BCD">
          <w:rPr>
            <w:i/>
            <w:iCs/>
          </w:rPr>
          <w:t>measReportAppLayerContainer</w:t>
        </w:r>
        <w:r w:rsidRPr="0095250E">
          <w:t xml:space="preserve"> and </w:t>
        </w:r>
        <w:r w:rsidRPr="00344BCD">
          <w:rPr>
            <w:i/>
            <w:iCs/>
          </w:rPr>
          <w:t>appLayerSessionStatus</w:t>
        </w:r>
        <w:r w:rsidRPr="0095250E">
          <w:t xml:space="preserve"> in a </w:t>
        </w:r>
        <w:r>
          <w:t>separate</w:t>
        </w:r>
        <w:r w:rsidRPr="0095250E">
          <w:t xml:space="preserve"> </w:t>
        </w:r>
        <w:r w:rsidRPr="00344BCD">
          <w:rPr>
            <w:i/>
            <w:iCs/>
          </w:rPr>
          <w:t>MeasurementReportAppLayer</w:t>
        </w:r>
        <w:r w:rsidRPr="0095250E">
          <w:t xml:space="preserve"> message than </w:t>
        </w:r>
        <w:r w:rsidRPr="00344BCD">
          <w:rPr>
            <w:i/>
            <w:iCs/>
          </w:rPr>
          <w:t>ran-VisibleMeasurements</w:t>
        </w:r>
        <w:r w:rsidRPr="0095250E">
          <w:t>;</w:t>
        </w:r>
      </w:ins>
    </w:p>
    <w:p w14:paraId="5A53C13C" w14:textId="27C4F6BE"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ins w:id="3729" w:author="CR#4555r1" w:date="2024-03-22T22:14:00Z">
        <w:r w:rsidR="00D205E7">
          <w:t xml:space="preserve"> which contains either only encapsulated application layer measurement reports or both encapsulated application layer measurement reports and RAN visible application layer measurement reports</w:t>
        </w:r>
      </w:ins>
      <w:r w:rsidRPr="0095250E">
        <w:t>:</w:t>
      </w:r>
    </w:p>
    <w:p w14:paraId="0AA353C7" w14:textId="2BF3C1E4" w:rsidR="00B4120F" w:rsidRPr="0095250E" w:rsidRDefault="00B51385" w:rsidP="00B51385">
      <w:pPr>
        <w:pStyle w:val="B2"/>
      </w:pPr>
      <w:r w:rsidRPr="0095250E">
        <w:t>2&gt;</w:t>
      </w:r>
      <w:r w:rsidRPr="0095250E">
        <w:tab/>
        <w:t xml:space="preserve">if </w:t>
      </w:r>
      <w:r w:rsidRPr="0095250E">
        <w:rPr>
          <w:i/>
          <w:iCs/>
        </w:rPr>
        <w:t>reportingSRB</w:t>
      </w:r>
      <w:r w:rsidRPr="0095250E">
        <w:t xml:space="preserve"> </w:t>
      </w:r>
      <w:ins w:id="3730" w:author="CR#4555r1" w:date="2024-03-22T22:15:00Z">
        <w:r w:rsidR="00D205E7">
          <w:t>is</w:t>
        </w:r>
      </w:ins>
      <w:del w:id="3731" w:author="CR#4555r1" w:date="2024-03-22T22:15:00Z">
        <w:r w:rsidRPr="0095250E" w:rsidDel="00D205E7">
          <w:delText xml:space="preserve">or </w:delText>
        </w:r>
        <w:r w:rsidRPr="0095250E" w:rsidDel="00D205E7">
          <w:rPr>
            <w:i/>
            <w:iCs/>
          </w:rPr>
          <w:delText>ran-VisibleReportingSRB</w:delText>
        </w:r>
        <w:r w:rsidRPr="0095250E" w:rsidDel="00D205E7">
          <w:delText xml:space="preserve"> are</w:delText>
        </w:r>
      </w:del>
      <w:r w:rsidRPr="0095250E">
        <w:t xml:space="preserve"> not configured</w:t>
      </w:r>
      <w:ins w:id="3732" w:author="CR#4555r1" w:date="2024-03-22T22:15:00Z">
        <w:r w:rsidR="00D205E7">
          <w:t xml:space="preserve"> for the </w:t>
        </w:r>
        <w:r w:rsidR="00D205E7" w:rsidRPr="00C51193">
          <w:rPr>
            <w:i/>
            <w:iCs/>
          </w:rPr>
          <w:t>measConfigAppLayerId</w:t>
        </w:r>
      </w:ins>
      <w:r w:rsidRPr="0095250E">
        <w:t>:</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1FEEB96D"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ins w:id="3733" w:author="CR#4555r1" w:date="2024-03-22T22:16:00Z">
        <w:r w:rsidR="00D205E7">
          <w:rPr>
            <w:rFonts w:eastAsia="SimSun"/>
            <w:lang w:eastAsia="zh-CN"/>
          </w:rPr>
          <w:t xml:space="preserve"> for transmission via SRB4</w:t>
        </w:r>
      </w:ins>
      <w:r w:rsidR="00811135" w:rsidRPr="0095250E">
        <w:rPr>
          <w:rFonts w:eastAsia="SimSun"/>
          <w:lang w:eastAsia="zh-CN"/>
        </w:rPr>
        <w:t>;</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1F7ABC9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ins w:id="3734" w:author="CR#4555r1" w:date="2024-03-22T22:16:00Z">
        <w:r w:rsidR="00D205E7">
          <w:t xml:space="preserve"> via </w:t>
        </w:r>
        <w:r w:rsidR="00D205E7" w:rsidRPr="00D66928">
          <w:t>SRB4</w:t>
        </w:r>
      </w:ins>
      <w:r w:rsidR="00811135" w:rsidRPr="0095250E">
        <w:t>.</w:t>
      </w:r>
    </w:p>
    <w:p w14:paraId="22022F3F" w14:textId="43D9151B" w:rsidR="00B4120F" w:rsidRPr="0095250E" w:rsidRDefault="00B51385" w:rsidP="00B51385">
      <w:pPr>
        <w:pStyle w:val="B2"/>
      </w:pPr>
      <w:bookmarkStart w:id="3735" w:name="_Toc60777003"/>
      <w:r w:rsidRPr="0095250E">
        <w:t>2&gt;</w:t>
      </w:r>
      <w:r w:rsidR="00A130D9" w:rsidRPr="0095250E">
        <w:tab/>
      </w:r>
      <w:r w:rsidRPr="0095250E">
        <w:t xml:space="preserve">else if </w:t>
      </w:r>
      <w:r w:rsidRPr="0095250E">
        <w:rPr>
          <w:i/>
          <w:iCs/>
        </w:rPr>
        <w:t>reportingSRB</w:t>
      </w:r>
      <w:r w:rsidRPr="0095250E">
        <w:t xml:space="preserve"> </w:t>
      </w:r>
      <w:ins w:id="3736" w:author="CR#4555r1" w:date="2024-03-22T22:16:00Z">
        <w:r w:rsidR="00D205E7">
          <w:t>is</w:t>
        </w:r>
      </w:ins>
      <w:del w:id="3737" w:author="CR#4555r1" w:date="2024-03-22T22:16:00Z">
        <w:r w:rsidRPr="0095250E" w:rsidDel="00D205E7">
          <w:delText xml:space="preserve">or </w:delText>
        </w:r>
        <w:r w:rsidRPr="0095250E" w:rsidDel="00D205E7">
          <w:rPr>
            <w:i/>
            <w:iCs/>
          </w:rPr>
          <w:delText>ran-VisibleReportingSRB</w:delText>
        </w:r>
        <w:r w:rsidRPr="0095250E" w:rsidDel="00D205E7">
          <w:delText xml:space="preserve"> are</w:delText>
        </w:r>
      </w:del>
      <w:r w:rsidRPr="0095250E">
        <w:t xml:space="preserve"> configured</w:t>
      </w:r>
      <w:ins w:id="3738" w:author="CR#4555r1" w:date="2024-03-22T22:17:00Z">
        <w:r w:rsidR="00D205E7">
          <w:t xml:space="preserve"> for the </w:t>
        </w:r>
        <w:r w:rsidR="00D205E7" w:rsidRPr="00C51193">
          <w:rPr>
            <w:i/>
            <w:iCs/>
          </w:rPr>
          <w:t>measConfigAppLayerId</w:t>
        </w:r>
      </w:ins>
      <w:r w:rsidRPr="0095250E">
        <w:t>:</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6B956FA1" w:rsidR="00B51385" w:rsidRPr="0095250E" w:rsidDel="00D205E7" w:rsidRDefault="00B51385" w:rsidP="00B51385">
      <w:pPr>
        <w:pStyle w:val="B4"/>
        <w:rPr>
          <w:del w:id="3739" w:author="CR#4555r1" w:date="2024-03-22T22:17:00Z"/>
        </w:rPr>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w:t>
      </w:r>
      <w:ins w:id="3740" w:author="CR#4555r1" w:date="2024-03-22T22:17:00Z">
        <w:r w:rsidR="00D205E7">
          <w:t>,</w:t>
        </w:r>
      </w:ins>
      <w:del w:id="3741" w:author="CR#4555r1" w:date="2024-03-22T22:17:00Z">
        <w:r w:rsidRPr="0095250E" w:rsidDel="00D205E7">
          <w:delText>;</w:delText>
        </w:r>
      </w:del>
      <w:r w:rsidRPr="0095250E">
        <w:t xml:space="preserve"> or</w:t>
      </w:r>
      <w:ins w:id="3742" w:author="CR#4555r1" w:date="2024-03-22T22:17:00Z">
        <w:r w:rsidR="00D205E7">
          <w:t xml:space="preserve"> </w:t>
        </w:r>
      </w:ins>
    </w:p>
    <w:p w14:paraId="3A429A3E" w14:textId="1C250CF9" w:rsidR="00B51385" w:rsidRPr="0095250E" w:rsidRDefault="00B51385" w:rsidP="00B51385">
      <w:pPr>
        <w:pStyle w:val="B4"/>
        <w:rPr>
          <w:rFonts w:eastAsia="SimSun"/>
          <w:lang w:eastAsia="zh-CN"/>
        </w:rPr>
      </w:pPr>
      <w:r w:rsidRPr="0095250E">
        <w:t>4&gt;</w:t>
      </w:r>
      <w:r w:rsidR="00A130D9" w:rsidRPr="0095250E">
        <w:tab/>
      </w:r>
      <w:r w:rsidRPr="0095250E">
        <w:t xml:space="preserve">if </w:t>
      </w:r>
      <w:del w:id="3743" w:author="CR#4555r1" w:date="2024-03-22T22:17:00Z">
        <w:r w:rsidRPr="0095250E" w:rsidDel="00D205E7">
          <w:delText xml:space="preserve">the </w:delText>
        </w:r>
      </w:del>
      <w:r w:rsidRPr="0095250E">
        <w:t xml:space="preserve">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2C2129DD"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w:t>
      </w:r>
      <w:ins w:id="3744" w:author="CR#4555r1" w:date="2024-03-22T22:18:00Z">
        <w:r w:rsidR="00D205E7">
          <w:rPr>
            <w:rFonts w:eastAsia="SimSun"/>
            <w:lang w:eastAsia="zh-CN"/>
          </w:rPr>
          <w:t xml:space="preserve">for transmission </w:t>
        </w:r>
      </w:ins>
      <w:r w:rsidRPr="0095250E">
        <w:rPr>
          <w:rFonts w:eastAsia="SimSun"/>
          <w:lang w:eastAsia="zh-CN"/>
        </w:rPr>
        <w:t xml:space="preserve">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4B6E2C9F"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w:t>
      </w:r>
      <w:del w:id="3745" w:author="CR#4555r1" w:date="2024-03-22T22:18:00Z">
        <w:r w:rsidRPr="0095250E" w:rsidDel="00D205E7">
          <w:delText xml:space="preserve">or, if different from </w:delText>
        </w:r>
        <w:r w:rsidRPr="0095250E" w:rsidDel="00D205E7">
          <w:rPr>
            <w:i/>
            <w:iCs/>
          </w:rPr>
          <w:delText>reportingSRB</w:delText>
        </w:r>
        <w:r w:rsidRPr="0095250E" w:rsidDel="00D205E7">
          <w:delText xml:space="preserve">, </w:delText>
        </w:r>
        <w:r w:rsidRPr="0095250E" w:rsidDel="00D205E7">
          <w:rPr>
            <w:i/>
            <w:iCs/>
          </w:rPr>
          <w:delText>ran-VisibleReportingSRB</w:delText>
        </w:r>
        <w:r w:rsidRPr="0095250E" w:rsidDel="00D205E7">
          <w:delText xml:space="preserve"> </w:delText>
        </w:r>
      </w:del>
      <w:r w:rsidRPr="0095250E">
        <w:t xml:space="preserve">in </w:t>
      </w:r>
      <w:r w:rsidRPr="0095250E">
        <w:rPr>
          <w:i/>
          <w:iCs/>
        </w:rPr>
        <w:t>MeasConfigAppLayer</w:t>
      </w:r>
      <w:del w:id="3746" w:author="CR#4555r1" w:date="2024-03-22T22:18:00Z">
        <w:r w:rsidRPr="0095250E" w:rsidDel="00D205E7">
          <w:delText xml:space="preserve"> upon which the procedure ends</w:delText>
        </w:r>
      </w:del>
      <w:r w:rsidRPr="0095250E">
        <w:t>.</w:t>
      </w:r>
    </w:p>
    <w:p w14:paraId="61BD7315" w14:textId="77777777" w:rsidR="00D205E7" w:rsidRPr="0095250E" w:rsidRDefault="00D205E7" w:rsidP="00D205E7">
      <w:pPr>
        <w:pStyle w:val="B1"/>
        <w:rPr>
          <w:ins w:id="3747" w:author="CR#4555r1" w:date="2024-03-22T22:18:00Z"/>
        </w:rPr>
      </w:pPr>
      <w:ins w:id="3748" w:author="CR#4555r1" w:date="2024-03-22T22:18:00Z">
        <w:r w:rsidRPr="0095250E">
          <w:t>1&gt;</w:t>
        </w:r>
        <w:r w:rsidRPr="0095250E">
          <w:tab/>
          <w:t xml:space="preserve">for each encoded </w:t>
        </w:r>
        <w:r w:rsidRPr="0095250E">
          <w:rPr>
            <w:i/>
            <w:iCs/>
          </w:rPr>
          <w:t>MeasurementReportAppLayer</w:t>
        </w:r>
        <w:r w:rsidRPr="0095250E">
          <w:t xml:space="preserve"> message generated above</w:t>
        </w:r>
        <w:r>
          <w:t xml:space="preserve"> which contains only RAN visible application layer measurement reports</w:t>
        </w:r>
        <w:r w:rsidRPr="0095250E">
          <w:t>:</w:t>
        </w:r>
      </w:ins>
    </w:p>
    <w:p w14:paraId="3BF4E617" w14:textId="77777777" w:rsidR="00D205E7" w:rsidRPr="0095250E" w:rsidRDefault="00D205E7" w:rsidP="00D205E7">
      <w:pPr>
        <w:pStyle w:val="B2"/>
        <w:rPr>
          <w:ins w:id="3749" w:author="CR#4555r1" w:date="2024-03-22T22:18:00Z"/>
        </w:rPr>
      </w:pPr>
      <w:ins w:id="3750" w:author="CR#4555r1" w:date="2024-03-22T22:18:00Z">
        <w:r w:rsidRPr="0095250E">
          <w:t>2&gt;</w:t>
        </w:r>
        <w:r w:rsidRPr="0095250E">
          <w:tab/>
          <w:t xml:space="preserve">if </w:t>
        </w:r>
        <w:r w:rsidRPr="0095250E">
          <w:rPr>
            <w:i/>
            <w:iCs/>
          </w:rPr>
          <w:t>ran-VisibleReportingSRB</w:t>
        </w:r>
        <w:r w:rsidRPr="0095250E">
          <w:t xml:space="preserve"> </w:t>
        </w:r>
        <w:r>
          <w:t>is</w:t>
        </w:r>
        <w:r w:rsidRPr="0095250E">
          <w:t xml:space="preserve"> not configured</w:t>
        </w:r>
        <w:r>
          <w:t xml:space="preserve"> for the </w:t>
        </w:r>
        <w:r w:rsidRPr="00C51193">
          <w:rPr>
            <w:i/>
            <w:iCs/>
          </w:rPr>
          <w:t>measConfigAppLayerId</w:t>
        </w:r>
        <w:r w:rsidRPr="0095250E">
          <w:t>:</w:t>
        </w:r>
      </w:ins>
    </w:p>
    <w:p w14:paraId="3D2BC4B1" w14:textId="77777777" w:rsidR="00D205E7" w:rsidRPr="0095250E" w:rsidRDefault="00D205E7" w:rsidP="00D205E7">
      <w:pPr>
        <w:pStyle w:val="B3"/>
        <w:rPr>
          <w:ins w:id="3751" w:author="CR#4555r1" w:date="2024-03-22T22:18:00Z"/>
        </w:rPr>
      </w:pPr>
      <w:ins w:id="3752" w:author="CR#4555r1" w:date="2024-03-22T22:18:00Z">
        <w:r>
          <w:t>3</w:t>
        </w:r>
        <w:r w:rsidRPr="0095250E">
          <w:t>&gt;</w:t>
        </w:r>
        <w:r w:rsidRPr="0095250E">
          <w:tab/>
          <w:t xml:space="preserve">submit the </w:t>
        </w:r>
        <w:r w:rsidRPr="0095250E">
          <w:rPr>
            <w:i/>
          </w:rPr>
          <w:t>MeasurementReportAppLayer</w:t>
        </w:r>
        <w:r w:rsidRPr="0095250E">
          <w:t xml:space="preserve"> message to lower layers for transmission</w:t>
        </w:r>
        <w:r>
          <w:t xml:space="preserve"> via </w:t>
        </w:r>
        <w:r w:rsidRPr="00D66928">
          <w:t>SRB4</w:t>
        </w:r>
        <w:r>
          <w:t>;</w:t>
        </w:r>
      </w:ins>
    </w:p>
    <w:p w14:paraId="532586F4" w14:textId="77777777" w:rsidR="00D205E7" w:rsidRPr="0095250E" w:rsidRDefault="00D205E7" w:rsidP="00D205E7">
      <w:pPr>
        <w:pStyle w:val="B2"/>
        <w:rPr>
          <w:ins w:id="3753" w:author="CR#4555r1" w:date="2024-03-22T22:18:00Z"/>
        </w:rPr>
      </w:pPr>
      <w:ins w:id="3754" w:author="CR#4555r1" w:date="2024-03-22T22:18:00Z">
        <w:r w:rsidRPr="0095250E">
          <w:t>2&gt;</w:t>
        </w:r>
        <w:r w:rsidRPr="0095250E">
          <w:tab/>
          <w:t xml:space="preserve">else if </w:t>
        </w:r>
        <w:r w:rsidRPr="0095250E">
          <w:rPr>
            <w:i/>
            <w:iCs/>
          </w:rPr>
          <w:t>ran-VisibleReportingSRB</w:t>
        </w:r>
        <w:r w:rsidRPr="0095250E">
          <w:t xml:space="preserve"> </w:t>
        </w:r>
        <w:r>
          <w:t>is</w:t>
        </w:r>
        <w:r w:rsidRPr="0095250E">
          <w:t xml:space="preserve"> configured</w:t>
        </w:r>
        <w:r>
          <w:t xml:space="preserve"> for the </w:t>
        </w:r>
        <w:r w:rsidRPr="00C51193">
          <w:rPr>
            <w:i/>
            <w:iCs/>
          </w:rPr>
          <w:t>measConfigAppLayerId</w:t>
        </w:r>
        <w:r w:rsidRPr="0095250E">
          <w:t>:</w:t>
        </w:r>
      </w:ins>
    </w:p>
    <w:p w14:paraId="61B71182" w14:textId="77777777" w:rsidR="00D205E7" w:rsidRPr="0095250E" w:rsidRDefault="00D205E7" w:rsidP="00D205E7">
      <w:pPr>
        <w:pStyle w:val="B3"/>
        <w:rPr>
          <w:ins w:id="3755" w:author="CR#4555r1" w:date="2024-03-22T22:18:00Z"/>
        </w:rPr>
      </w:pPr>
      <w:ins w:id="3756" w:author="CR#4555r1" w:date="2024-03-22T22:18:00Z">
        <w:r>
          <w:t>3</w:t>
        </w:r>
        <w:r w:rsidRPr="0095250E">
          <w:t>&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an-VisibleReportingSRB</w:t>
        </w:r>
        <w:r w:rsidRPr="0095250E">
          <w:t xml:space="preserve"> in </w:t>
        </w:r>
        <w:r w:rsidRPr="0095250E">
          <w:rPr>
            <w:i/>
            <w:iCs/>
          </w:rPr>
          <w:t>MeasConfigAppLayer</w:t>
        </w:r>
        <w:r w:rsidRPr="0095250E">
          <w:t>.</w:t>
        </w:r>
      </w:ins>
    </w:p>
    <w:p w14:paraId="788BE09D" w14:textId="7332F21D" w:rsidR="00B51385" w:rsidRPr="0095250E" w:rsidDel="00D205E7" w:rsidRDefault="00B51385" w:rsidP="00B4120F">
      <w:pPr>
        <w:pStyle w:val="EditorsNote"/>
        <w:rPr>
          <w:del w:id="3757" w:author="CR#4555r1" w:date="2024-03-22T22:18:00Z"/>
          <w:color w:val="auto"/>
        </w:rPr>
      </w:pPr>
      <w:del w:id="3758" w:author="CR#4555r1" w:date="2024-03-22T22:18:00Z">
        <w:r w:rsidRPr="0095250E" w:rsidDel="00D205E7">
          <w:rPr>
            <w:color w:val="auto"/>
          </w:rPr>
          <w:delText>Editor</w:delText>
        </w:r>
        <w:r w:rsidR="00D929B5" w:rsidRPr="0095250E" w:rsidDel="00D205E7">
          <w:rPr>
            <w:color w:val="auto"/>
          </w:rPr>
          <w:delText>'</w:delText>
        </w:r>
        <w:r w:rsidRPr="0095250E" w:rsidDel="00D205E7">
          <w:rPr>
            <w:color w:val="auto"/>
          </w:rPr>
          <w:delText>s Note: FFS on if it needs to be specified what the UE transmits when returning to RRC_CONNECTED.</w:delText>
        </w:r>
      </w:del>
    </w:p>
    <w:p w14:paraId="2934D6FB" w14:textId="7F17FFBA"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w:t>
      </w:r>
      <w:ins w:id="3759" w:author="CR#4555r1" w:date="2024-03-22T22:18:00Z">
        <w:r w:rsidR="00D205E7">
          <w:t xml:space="preserve"> or if </w:t>
        </w:r>
        <w:r w:rsidR="00D205E7" w:rsidRPr="004219C9">
          <w:rPr>
            <w:i/>
            <w:iCs/>
          </w:rPr>
          <w:t>reportingSRB</w:t>
        </w:r>
        <w:r w:rsidR="00D205E7">
          <w:t xml:space="preserve"> is absent and SRB4 is not available</w:t>
        </w:r>
      </w:ins>
      <w:r w:rsidRPr="0095250E">
        <w:t xml:space="preserv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w:t>
      </w:r>
      <w:ins w:id="3760" w:author="CR#4555r1" w:date="2024-03-22T22:19:00Z">
        <w:r w:rsidR="00D205E7">
          <w:t xml:space="preserve">equal or </w:t>
        </w:r>
      </w:ins>
      <w:r w:rsidRPr="0095250E">
        <w:t xml:space="preserve">no </w:t>
      </w:r>
      <w:r w:rsidRPr="0095250E">
        <w:rPr>
          <w:i/>
          <w:iCs/>
        </w:rPr>
        <w:t>appLayerMeasPriority</w:t>
      </w:r>
      <w:r w:rsidRPr="0095250E">
        <w:t xml:space="preserve"> is configured, older reports </w:t>
      </w:r>
      <w:ins w:id="3761" w:author="CR#4555r1" w:date="2024-03-22T22:19:00Z">
        <w:r w:rsidR="00D205E7">
          <w:t>are</w:t>
        </w:r>
      </w:ins>
      <w:del w:id="3762" w:author="CR#4555r1" w:date="2024-03-22T22:19:00Z">
        <w:r w:rsidRPr="0095250E" w:rsidDel="00D205E7">
          <w:delText>may be</w:delText>
        </w:r>
      </w:del>
      <w:r w:rsidRPr="0095250E">
        <w:t xml:space="preserv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3763" w:name="_Toc156130025"/>
      <w:r w:rsidRPr="0095250E">
        <w:t>5.7.17</w:t>
      </w:r>
      <w:r w:rsidRPr="0095250E">
        <w:tab/>
        <w:t>Derivation of pathloss reference for TA validation of SRS for Positioning transmission and CG-SDT in RRC_INACTIVE</w:t>
      </w:r>
      <w:bookmarkEnd w:id="3763"/>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2B163549" w:rsidR="004E0747" w:rsidRPr="0095250E" w:rsidRDefault="004E0747" w:rsidP="004E0747">
      <w:pPr>
        <w:pStyle w:val="Heading3"/>
      </w:pPr>
      <w:bookmarkStart w:id="3764" w:name="_Toc156130026"/>
      <w:r w:rsidRPr="0095250E">
        <w:t>5.7.18</w:t>
      </w:r>
      <w:r w:rsidRPr="0095250E">
        <w:tab/>
      </w:r>
      <w:ins w:id="3765" w:author="CR#4599r1" w:date="2024-03-25T00:19:00Z">
        <w:r w:rsidR="009F5CA2">
          <w:t>Void</w:t>
        </w:r>
      </w:ins>
      <w:del w:id="3766" w:author="CR#4599r1" w:date="2024-03-25T00:19:00Z">
        <w:r w:rsidRPr="0095250E" w:rsidDel="009F5CA2">
          <w:delText>Actions for SRS for Positioning transmission in RRC_INACTIVE in a Validity Area</w:delText>
        </w:r>
      </w:del>
      <w:bookmarkEnd w:id="3764"/>
    </w:p>
    <w:p w14:paraId="0D8857A6" w14:textId="0BB0B932" w:rsidR="004E0747" w:rsidRPr="0095250E" w:rsidDel="009F5CA2" w:rsidRDefault="004E0747" w:rsidP="004E0747">
      <w:pPr>
        <w:rPr>
          <w:del w:id="3767" w:author="CR#4599r1" w:date="2024-03-25T00:19:00Z"/>
        </w:rPr>
      </w:pPr>
      <w:del w:id="3768" w:author="CR#4599r1" w:date="2024-03-25T00:19:00Z">
        <w:r w:rsidRPr="0095250E" w:rsidDel="009F5CA2">
          <w:delTex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delText>
        </w:r>
      </w:del>
    </w:p>
    <w:p w14:paraId="42972198" w14:textId="1C5FA70A" w:rsidR="004E0747" w:rsidRPr="0095250E" w:rsidDel="009F5CA2" w:rsidRDefault="004E0747" w:rsidP="004E0747">
      <w:pPr>
        <w:rPr>
          <w:del w:id="3769" w:author="CR#4599r1" w:date="2024-03-25T00:19:00Z"/>
        </w:rPr>
      </w:pPr>
      <w:del w:id="3770" w:author="CR#4599r1" w:date="2024-03-25T00:19:00Z">
        <w:r w:rsidRPr="0095250E" w:rsidDel="009F5CA2">
          <w:delText>When the UE is (pre)configured to transmit SRS for positioning in a validity area, the UE shall:</w:delText>
        </w:r>
      </w:del>
    </w:p>
    <w:p w14:paraId="3AF09717" w14:textId="228476A2" w:rsidR="004E0747" w:rsidRPr="0095250E" w:rsidDel="009F5CA2" w:rsidRDefault="004E0747" w:rsidP="004E0747">
      <w:pPr>
        <w:pStyle w:val="B1"/>
        <w:rPr>
          <w:del w:id="3771" w:author="CR#4599r1" w:date="2024-03-25T00:19:00Z"/>
          <w:szCs w:val="12"/>
        </w:rPr>
      </w:pPr>
      <w:del w:id="3772" w:author="CR#4599r1" w:date="2024-03-25T00:19:00Z">
        <w:r w:rsidRPr="0095250E" w:rsidDel="009F5CA2">
          <w:rPr>
            <w:lang w:eastAsia="zh-CN"/>
          </w:rPr>
          <w:delText>1&gt;</w:delText>
        </w:r>
        <w:r w:rsidRPr="0095250E" w:rsidDel="009F5CA2">
          <w:rPr>
            <w:lang w:eastAsia="zh-CN"/>
          </w:rPr>
          <w:tab/>
          <w:delText xml:space="preserve">if </w:delText>
        </w:r>
        <w:r w:rsidRPr="0095250E" w:rsidDel="009F5CA2">
          <w:rPr>
            <w:szCs w:val="12"/>
          </w:rPr>
          <w:delText xml:space="preserve">the RS in </w:delText>
        </w:r>
        <w:r w:rsidRPr="0095250E" w:rsidDel="009F5CA2">
          <w:rPr>
            <w:i/>
            <w:iCs/>
          </w:rPr>
          <w:delText>spatialRelationInfoPos</w:delText>
        </w:r>
        <w:r w:rsidRPr="0095250E" w:rsidDel="009F5CA2">
          <w:rPr>
            <w:szCs w:val="12"/>
          </w:rPr>
          <w:delText xml:space="preserve"> cannot be accurately measured:</w:delText>
        </w:r>
      </w:del>
    </w:p>
    <w:p w14:paraId="3AE12326" w14:textId="3A399E04" w:rsidR="004E0747" w:rsidRPr="0095250E" w:rsidDel="009F5CA2" w:rsidRDefault="004E0747" w:rsidP="004E0747">
      <w:pPr>
        <w:pStyle w:val="B2"/>
        <w:rPr>
          <w:del w:id="3773" w:author="CR#4599r1" w:date="2024-03-25T00:19:00Z"/>
          <w:rFonts w:eastAsia="DengXian"/>
          <w:szCs w:val="12"/>
        </w:rPr>
      </w:pPr>
      <w:del w:id="3774" w:author="CR#4599r1" w:date="2024-03-25T00:19:00Z">
        <w:r w:rsidRPr="0095250E" w:rsidDel="009F5CA2">
          <w:rPr>
            <w:lang w:eastAsia="zh-CN"/>
          </w:rPr>
          <w:delText>2&gt;</w:delText>
        </w:r>
        <w:r w:rsidRPr="0095250E" w:rsidDel="009F5CA2">
          <w:rPr>
            <w:lang w:eastAsia="zh-CN"/>
          </w:rPr>
          <w:tab/>
        </w:r>
        <w:r w:rsidRPr="0095250E" w:rsidDel="009F5CA2">
          <w:rPr>
            <w:szCs w:val="12"/>
          </w:rPr>
          <w:delText>suspend the transmission of the SRS for positioning resource and monitor the configured RS;</w:delText>
        </w:r>
      </w:del>
    </w:p>
    <w:p w14:paraId="6A0E41D1" w14:textId="3687FA9D" w:rsidR="004E0747" w:rsidRPr="0095250E" w:rsidDel="009F5CA2" w:rsidRDefault="004E0747" w:rsidP="004E0747">
      <w:pPr>
        <w:pStyle w:val="B2"/>
        <w:rPr>
          <w:del w:id="3775" w:author="CR#4599r1" w:date="2024-03-25T00:19:00Z"/>
          <w:szCs w:val="12"/>
        </w:rPr>
      </w:pPr>
      <w:del w:id="3776" w:author="CR#4599r1" w:date="2024-03-25T00:19:00Z">
        <w:r w:rsidRPr="0095250E" w:rsidDel="009F5CA2">
          <w:rPr>
            <w:lang w:eastAsia="zh-CN"/>
          </w:rPr>
          <w:delText>2&gt;</w:delText>
        </w:r>
        <w:r w:rsidRPr="0095250E" w:rsidDel="009F5CA2">
          <w:rPr>
            <w:lang w:eastAsia="zh-CN"/>
          </w:rPr>
          <w:tab/>
        </w:r>
        <w:r w:rsidRPr="0095250E" w:rsidDel="009F5CA2">
          <w:rPr>
            <w:rFonts w:ascii="Times" w:eastAsia="Batang" w:hAnsi="Times"/>
            <w:szCs w:val="24"/>
            <w:lang w:eastAsia="en-US"/>
          </w:rPr>
          <w:delText xml:space="preserve">if the UE determines that </w:delText>
        </w:r>
        <w:r w:rsidRPr="0095250E" w:rsidDel="009F5CA2">
          <w:rPr>
            <w:szCs w:val="12"/>
          </w:rPr>
          <w:delText xml:space="preserve">RS in </w:delText>
        </w:r>
        <w:r w:rsidRPr="0095250E" w:rsidDel="009F5CA2">
          <w:rPr>
            <w:i/>
            <w:iCs/>
          </w:rPr>
          <w:delText>spatialRelationInfoPos</w:delText>
        </w:r>
        <w:r w:rsidRPr="0095250E" w:rsidDel="009F5CA2">
          <w:rPr>
            <w:rFonts w:ascii="Times" w:eastAsia="Batang" w:hAnsi="Times"/>
            <w:szCs w:val="24"/>
            <w:lang w:eastAsia="en-US"/>
          </w:rPr>
          <w:delText xml:space="preserve"> being accurately measured</w:delText>
        </w:r>
        <w:r w:rsidRPr="0095250E" w:rsidDel="009F5CA2">
          <w:rPr>
            <w:szCs w:val="12"/>
          </w:rPr>
          <w:delText>:</w:delText>
        </w:r>
      </w:del>
    </w:p>
    <w:p w14:paraId="3FFFE709" w14:textId="23BC8112" w:rsidR="004E0747" w:rsidRPr="0095250E" w:rsidDel="009F5CA2" w:rsidRDefault="004E0747" w:rsidP="004E0747">
      <w:pPr>
        <w:pStyle w:val="B3"/>
        <w:rPr>
          <w:del w:id="3777" w:author="CR#4599r1" w:date="2024-03-25T00:19:00Z"/>
          <w:szCs w:val="12"/>
        </w:rPr>
      </w:pPr>
      <w:del w:id="3778" w:author="CR#4599r1" w:date="2024-03-25T00:19:00Z">
        <w:r w:rsidRPr="0095250E" w:rsidDel="009F5CA2">
          <w:rPr>
            <w:rStyle w:val="B3Char2"/>
          </w:rPr>
          <w:delText>3&gt;</w:delText>
        </w:r>
        <w:r w:rsidRPr="0095250E" w:rsidDel="009F5CA2">
          <w:rPr>
            <w:rStyle w:val="B3Char2"/>
          </w:rPr>
          <w:tab/>
        </w:r>
        <w:r w:rsidRPr="0095250E" w:rsidDel="009F5CA2">
          <w:rPr>
            <w:rStyle w:val="B3Char2"/>
            <w:rFonts w:eastAsia="Batang"/>
          </w:rPr>
          <w:delText>resume the SRS transmission</w:delText>
        </w:r>
        <w:r w:rsidRPr="0095250E" w:rsidDel="009F5CA2">
          <w:rPr>
            <w:rFonts w:ascii="Times" w:eastAsia="Batang" w:hAnsi="Times"/>
            <w:szCs w:val="24"/>
            <w:lang w:eastAsia="en-US"/>
          </w:rPr>
          <w:delText>.</w:delText>
        </w:r>
      </w:del>
    </w:p>
    <w:p w14:paraId="34D20982" w14:textId="0937A5DA" w:rsidR="004D52B0" w:rsidRPr="0095250E" w:rsidDel="009F5CA2" w:rsidRDefault="004E0747" w:rsidP="004D52B0">
      <w:pPr>
        <w:pStyle w:val="NO"/>
        <w:rPr>
          <w:del w:id="3779" w:author="CR#4599r1" w:date="2024-03-25T00:19:00Z"/>
        </w:rPr>
      </w:pPr>
      <w:del w:id="3780" w:author="CR#4599r1" w:date="2024-03-25T00:19:00Z">
        <w:r w:rsidRPr="0095250E" w:rsidDel="009F5CA2">
          <w:delText xml:space="preserve">The UE releases the (pre)configured SRS for positioning with validity area upon receiving </w:delText>
        </w:r>
        <w:r w:rsidRPr="0095250E" w:rsidDel="009F5CA2">
          <w:rPr>
            <w:i/>
            <w:iCs/>
          </w:rPr>
          <w:delText>RRCRelease</w:delText>
        </w:r>
        <w:r w:rsidRPr="0095250E" w:rsidDel="009F5CA2">
          <w:delText xml:space="preserve"> message with the indication to release the (pre)configuration.</w:delText>
        </w:r>
      </w:del>
    </w:p>
    <w:p w14:paraId="78C399FD" w14:textId="248CB81E" w:rsidR="004D52B0" w:rsidRPr="0095250E" w:rsidRDefault="004D52B0" w:rsidP="004D52B0">
      <w:pPr>
        <w:pStyle w:val="Heading3"/>
      </w:pPr>
      <w:bookmarkStart w:id="3781" w:name="_Toc156130027"/>
      <w:r w:rsidRPr="0095250E">
        <w:t>5.7.19</w:t>
      </w:r>
      <w:r w:rsidRPr="0095250E">
        <w:tab/>
        <w:t>Satellite switch with re</w:t>
      </w:r>
      <w:del w:id="3782" w:author="CR#4610r1" w:date="2024-03-25T20:15:00Z">
        <w:r w:rsidRPr="0095250E" w:rsidDel="001D07A9">
          <w:delText>-</w:delText>
        </w:r>
      </w:del>
      <w:r w:rsidRPr="0095250E">
        <w:t>synchronization in RRC_CONNECTED</w:t>
      </w:r>
      <w:bookmarkEnd w:id="3781"/>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w:t>
      </w:r>
      <w:del w:id="3783" w:author="CR#4610r1" w:date="2024-03-25T20:15:00Z">
        <w:r w:rsidRPr="0095250E" w:rsidDel="001D07A9">
          <w:delText>-</w:delText>
        </w:r>
      </w:del>
      <w:r w:rsidRPr="0095250E">
        <w:t>synchronization;</w:t>
      </w:r>
    </w:p>
    <w:p w14:paraId="3547971A" w14:textId="461AC7DC" w:rsidR="004D52B0" w:rsidRPr="0095250E" w:rsidRDefault="004D52B0" w:rsidP="004D52B0">
      <w:pPr>
        <w:pStyle w:val="B1"/>
      </w:pPr>
      <w:r w:rsidRPr="0095250E">
        <w:t>1&gt;</w:t>
      </w:r>
      <w:r w:rsidRPr="0095250E">
        <w:tab/>
        <w:t xml:space="preserve">start </w:t>
      </w:r>
      <w:del w:id="3784" w:author="CR#4610r1" w:date="2024-03-25T20:15:00Z">
        <w:r w:rsidRPr="0095250E" w:rsidDel="001D07A9">
          <w:delText>re-</w:delText>
        </w:r>
      </w:del>
      <w:r w:rsidRPr="0095250E">
        <w:t xml:space="preserve">synchronising to the DL of the SpCell served by the satellite indicated by </w:t>
      </w:r>
      <w:r w:rsidRPr="0095250E">
        <w:rPr>
          <w:i/>
          <w:iCs/>
        </w:rPr>
        <w:t>ntn-Config</w:t>
      </w:r>
      <w:r w:rsidRPr="0095250E">
        <w:t xml:space="preserve"> in </w:t>
      </w:r>
      <w:r w:rsidRPr="0095250E">
        <w:rPr>
          <w:i/>
          <w:iCs/>
        </w:rPr>
        <w:t>SatSwitchWithReSync</w:t>
      </w:r>
      <w:ins w:id="3785" w:author="CR#4610r1" w:date="2024-03-25T20:16:00Z">
        <w:r w:rsidR="001D07A9">
          <w:t>, if the UE has not acquired DL synchronization</w:t>
        </w:r>
      </w:ins>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13BB2E68" w:rsidR="004E0747" w:rsidRPr="0095250E" w:rsidDel="001D07A9" w:rsidRDefault="004D52B0" w:rsidP="00B4120F">
      <w:pPr>
        <w:pStyle w:val="Editorsnote0"/>
        <w:ind w:left="852"/>
        <w:rPr>
          <w:del w:id="3786" w:author="CR#4610r1" w:date="2024-03-25T20:16:00Z"/>
        </w:rPr>
      </w:pPr>
      <w:del w:id="3787" w:author="CR#4610r1" w:date="2024-03-25T20:16:00Z">
        <w:r w:rsidRPr="0095250E" w:rsidDel="001D07A9">
          <w:delText>Editor</w:delText>
        </w:r>
        <w:r w:rsidR="00D929B5" w:rsidRPr="0095250E" w:rsidDel="001D07A9">
          <w:delText>'</w:delText>
        </w:r>
        <w:r w:rsidRPr="0095250E" w:rsidDel="001D07A9">
          <w:delText>s Note: FFS whether in the soft-switch scenario a UE can obtain DL synchronization from the target satellite without losing UL synchronization to the source satellite.</w:delText>
        </w:r>
      </w:del>
    </w:p>
    <w:p w14:paraId="177E725E" w14:textId="77777777" w:rsidR="00394471" w:rsidRPr="0095250E" w:rsidRDefault="00394471" w:rsidP="00394471">
      <w:pPr>
        <w:pStyle w:val="Heading2"/>
      </w:pPr>
      <w:bookmarkStart w:id="3788" w:name="_Toc156130028"/>
      <w:r w:rsidRPr="0095250E">
        <w:t>5.8</w:t>
      </w:r>
      <w:r w:rsidRPr="0095250E">
        <w:tab/>
        <w:t>Sidelink</w:t>
      </w:r>
      <w:bookmarkEnd w:id="3735"/>
      <w:bookmarkEnd w:id="3788"/>
    </w:p>
    <w:p w14:paraId="68F6483A" w14:textId="77777777" w:rsidR="00394471" w:rsidRPr="0095250E" w:rsidRDefault="00394471" w:rsidP="00394471">
      <w:pPr>
        <w:pStyle w:val="Heading3"/>
      </w:pPr>
      <w:bookmarkStart w:id="3789" w:name="_Toc60777004"/>
      <w:bookmarkStart w:id="3790" w:name="_Toc156130029"/>
      <w:r w:rsidRPr="0095250E">
        <w:t>5.8.1</w:t>
      </w:r>
      <w:r w:rsidRPr="0095250E">
        <w:tab/>
        <w:t>General</w:t>
      </w:r>
      <w:bookmarkEnd w:id="3789"/>
      <w:bookmarkEnd w:id="3790"/>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3791"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3792"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3791"/>
      <w:bookmarkEnd w:id="3792"/>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3793" w:name="_Toc60777006"/>
      <w:bookmarkStart w:id="3794" w:name="_Toc156130031"/>
      <w:r w:rsidRPr="0095250E">
        <w:t>5.8.3</w:t>
      </w:r>
      <w:r w:rsidRPr="0095250E">
        <w:tab/>
        <w:t>Sidelink UE information for NR sidelink communication</w:t>
      </w:r>
      <w:bookmarkEnd w:id="3793"/>
      <w:r w:rsidR="00BD7E37" w:rsidRPr="0095250E">
        <w:t>/discovery</w:t>
      </w:r>
      <w:r w:rsidR="004E0747" w:rsidRPr="0095250E">
        <w:t>/positioning</w:t>
      </w:r>
      <w:bookmarkEnd w:id="3794"/>
    </w:p>
    <w:p w14:paraId="16ECCE58" w14:textId="77777777" w:rsidR="00394471" w:rsidRPr="0095250E" w:rsidRDefault="00394471" w:rsidP="00394471">
      <w:pPr>
        <w:pStyle w:val="Heading4"/>
        <w:rPr>
          <w:noProof/>
        </w:rPr>
      </w:pPr>
      <w:bookmarkStart w:id="3795" w:name="_Toc60777007"/>
      <w:bookmarkStart w:id="3796" w:name="_Toc156130032"/>
      <w:r w:rsidRPr="0095250E">
        <w:t>5.8.</w:t>
      </w:r>
      <w:r w:rsidRPr="0095250E">
        <w:rPr>
          <w:lang w:eastAsia="zh-CN"/>
        </w:rPr>
        <w:t>3</w:t>
      </w:r>
      <w:r w:rsidRPr="0095250E">
        <w:t>.1</w:t>
      </w:r>
      <w:r w:rsidRPr="0095250E">
        <w:tab/>
        <w:t>General</w:t>
      </w:r>
      <w:bookmarkEnd w:id="3795"/>
      <w:bookmarkEnd w:id="3796"/>
    </w:p>
    <w:p w14:paraId="15B4CB6E" w14:textId="7796167B" w:rsidR="00394471" w:rsidRPr="0095250E" w:rsidRDefault="004E0747" w:rsidP="00394471">
      <w:pPr>
        <w:pStyle w:val="TH"/>
      </w:pPr>
      <w:r w:rsidRPr="0095250E">
        <w:object w:dxaOrig="5000" w:dyaOrig="2201" w14:anchorId="61D05C15">
          <v:shape id="_x0000_i1075" type="#_x0000_t75" style="width:249.75pt;height:110.25pt" o:ole="">
            <v:imagedata r:id="rId111" o:title=""/>
          </v:shape>
          <o:OLEObject Type="Embed" ProgID="Visio.Drawing.15" ShapeID="_x0000_i1075" DrawAspect="Content" ObjectID="_1773177257" r:id="rId112"/>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092F4197" w:rsidR="003C7CAD" w:rsidRPr="0095250E" w:rsidRDefault="003C7CAD" w:rsidP="003C7CAD">
      <w:pPr>
        <w:pStyle w:val="B1"/>
      </w:pPr>
      <w:r w:rsidRPr="0095250E">
        <w:t>-</w:t>
      </w:r>
      <w:r w:rsidRPr="0095250E">
        <w:tab/>
        <w:t xml:space="preserve">is reporting associated Tx Profile for each QoS flow related to NR sidelink </w:t>
      </w:r>
      <w:ins w:id="3797" w:author="CR#4521r2" w:date="2024-03-21T11:49:00Z">
        <w:r w:rsidR="008C1963">
          <w:t xml:space="preserve">groupcast and broadcast </w:t>
        </w:r>
      </w:ins>
      <w:r w:rsidRPr="0095250E">
        <w:t>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3798"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3799" w:name="_Toc156130033"/>
      <w:r w:rsidRPr="0095250E">
        <w:t>5.8.</w:t>
      </w:r>
      <w:r w:rsidRPr="0095250E">
        <w:rPr>
          <w:lang w:eastAsia="zh-CN"/>
        </w:rPr>
        <w:t>3</w:t>
      </w:r>
      <w:r w:rsidRPr="0095250E">
        <w:t>.2</w:t>
      </w:r>
      <w:r w:rsidRPr="0095250E">
        <w:tab/>
        <w:t>Initiation</w:t>
      </w:r>
      <w:bookmarkEnd w:id="3798"/>
      <w:bookmarkEnd w:id="3799"/>
    </w:p>
    <w:p w14:paraId="299E0212" w14:textId="0A6D6856"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 xml:space="preserve">A UE capable of NR sidelink positioning may initiate the procedure to request it is interested or no longer interested in either transmitting SL-PRS or receiving </w:t>
      </w:r>
      <w:del w:id="3800" w:author="CR#4599r1" w:date="2024-03-25T00:19:00Z">
        <w:r w:rsidR="004E0747" w:rsidRPr="0095250E" w:rsidDel="009F5CA2">
          <w:rPr>
            <w:lang w:eastAsia="zh-CN"/>
          </w:rPr>
          <w:delText xml:space="preserve">sidelink control information for </w:delText>
        </w:r>
      </w:del>
      <w:r w:rsidR="004E0747" w:rsidRPr="0095250E">
        <w:rPr>
          <w:lang w:eastAsia="zh-CN"/>
        </w:rPr>
        <w:t>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0EF51D38"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w:t>
      </w:r>
      <w:ins w:id="3801" w:author="CR#4521r2" w:date="2024-03-21T11:49:00Z">
        <w:r w:rsidR="008C1963">
          <w:rPr>
            <w:lang w:eastAsia="zh-CN"/>
          </w:rPr>
          <w:t xml:space="preserve">and to report the </w:t>
        </w:r>
        <w:r w:rsidR="008C1963" w:rsidRPr="00D458AB">
          <w:rPr>
            <w:lang w:eastAsia="zh-CN"/>
          </w:rPr>
          <w:t xml:space="preserve">frequency(ies) and Tx Profile </w:t>
        </w:r>
        <w:r w:rsidR="008C1963" w:rsidRPr="0095250E">
          <w:rPr>
            <w:lang w:eastAsia="zh-CN"/>
          </w:rPr>
          <w:t xml:space="preserve">associated with </w:t>
        </w:r>
        <w:r w:rsidR="008C1963">
          <w:rPr>
            <w:lang w:eastAsia="zh-CN"/>
          </w:rPr>
          <w:t>each QoS flow,</w:t>
        </w:r>
        <w:r w:rsidR="008C1963" w:rsidRPr="00D458AB">
          <w:rPr>
            <w:lang w:eastAsia="zh-CN"/>
          </w:rPr>
          <w:t xml:space="preserve"> </w:t>
        </w:r>
      </w:ins>
      <w:r w:rsidRPr="0095250E">
        <w:rPr>
          <w:lang w:eastAsia="zh-CN"/>
        </w:rPr>
        <w:t xml:space="preserve">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2914B656" w14:textId="1619274A" w:rsidR="006A02D8" w:rsidRDefault="00272F99" w:rsidP="006A02D8">
      <w:pPr>
        <w:pStyle w:val="B2"/>
        <w:rPr>
          <w:ins w:id="3802" w:author="CR#4549r2" w:date="2024-03-22T15:23:00Z"/>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ins w:id="3803" w:author="Draft_v2" w:date="2024-03-28T23:19:00Z">
        <w:r w:rsidR="0065345B" w:rsidRPr="0065345B">
          <w:rPr>
            <w:iCs/>
            <w:rPrChange w:id="3804" w:author="Draft_v2" w:date="2024-03-28T23:19:00Z">
              <w:rPr>
                <w:i/>
              </w:rPr>
            </w:rPrChange>
          </w:rPr>
          <w:t>;</w:t>
        </w:r>
      </w:ins>
      <w:ins w:id="3805" w:author="CR#4549r2" w:date="2024-03-22T15:23:00Z">
        <w:r w:rsidR="006A02D8">
          <w:rPr>
            <w:iCs/>
          </w:rPr>
          <w:t xml:space="preserve"> or</w:t>
        </w:r>
      </w:ins>
    </w:p>
    <w:p w14:paraId="40B7117A" w14:textId="1AA3C368" w:rsidR="004A755F" w:rsidRPr="0095250E" w:rsidRDefault="006A02D8" w:rsidP="006A02D8">
      <w:pPr>
        <w:pStyle w:val="B2"/>
        <w:rPr>
          <w:iCs/>
        </w:rPr>
      </w:pPr>
      <w:ins w:id="3806" w:author="CR#4549r2" w:date="2024-03-22T15:23:00Z">
        <w:r w:rsidRPr="0095250E">
          <w:t>2&gt;</w:t>
        </w:r>
        <w:r w:rsidRPr="0095250E">
          <w:tab/>
          <w:t>if configured by upper layer to receive NR sidelink L2 U2</w:t>
        </w:r>
        <w:r>
          <w:t>U</w:t>
        </w:r>
        <w:r w:rsidRPr="0095250E">
          <w:t xml:space="preserve">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w:t>
        </w:r>
        <w:r>
          <w:rPr>
            <w:i/>
          </w:rPr>
          <w:t>U</w:t>
        </w:r>
        <w:r w:rsidRPr="0095250E">
          <w:rPr>
            <w:i/>
          </w:rPr>
          <w:t>-Relay</w:t>
        </w:r>
        <w:r>
          <w:rPr>
            <w:iCs/>
          </w:rPr>
          <w:t>; or</w:t>
        </w:r>
      </w:ins>
      <w:del w:id="3807" w:author="Draft_v2" w:date="2024-03-28T23:19:00Z">
        <w:r w:rsidR="004A755F" w:rsidRPr="0095250E" w:rsidDel="0065345B">
          <w:rPr>
            <w:iCs/>
          </w:rPr>
          <w:delText>;</w:delText>
        </w:r>
      </w:del>
    </w:p>
    <w:p w14:paraId="5EFAC30B" w14:textId="72B232DC" w:rsidR="00272F99" w:rsidRPr="0095250E" w:rsidRDefault="004A755F" w:rsidP="004A755F">
      <w:pPr>
        <w:pStyle w:val="B2"/>
      </w:pPr>
      <w:r w:rsidRPr="0095250E">
        <w:t>2&gt;</w:t>
      </w:r>
      <w:r w:rsidRPr="0095250E">
        <w:tab/>
      </w:r>
      <w:del w:id="3808" w:author="CR#4549r2" w:date="2024-03-22T15:23:00Z">
        <w:r w:rsidRPr="0095250E" w:rsidDel="006A02D8">
          <w:delText xml:space="preserve">or </w:delText>
        </w:r>
      </w:del>
      <w:r w:rsidRPr="0095250E">
        <w:t xml:space="preserve">if configured by upper layer to receive </w:t>
      </w:r>
      <w:ins w:id="3809" w:author="CR#4549r2" w:date="2024-03-22T15:23:00Z">
        <w:r w:rsidR="006A02D8">
          <w:t xml:space="preserve">L3 </w:t>
        </w:r>
      </w:ins>
      <w:r w:rsidRPr="0095250E">
        <w:t>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28FCECC7" w14:textId="77777777" w:rsidR="006A02D8" w:rsidRDefault="006A02D8" w:rsidP="006A02D8">
      <w:pPr>
        <w:pStyle w:val="B3"/>
        <w:rPr>
          <w:ins w:id="3810" w:author="CR#4549r2" w:date="2024-03-22T15:23:00Z"/>
        </w:rPr>
      </w:pPr>
      <w:ins w:id="3811" w:author="CR#4549r2" w:date="2024-03-22T15:23:00Z">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sl-L2U2</w:t>
        </w:r>
        <w:r>
          <w:rPr>
            <w:i/>
          </w:rPr>
          <w:t>U</w:t>
        </w:r>
        <w:r w:rsidRPr="0095250E">
          <w:rPr>
            <w:i/>
          </w:rPr>
          <w:t>-Relay</w:t>
        </w:r>
        <w:r w:rsidRPr="0095250E">
          <w:t xml:space="preserve"> in case of L2 U2</w:t>
        </w:r>
        <w:r>
          <w:t>U</w:t>
        </w:r>
        <w:r w:rsidRPr="0095250E">
          <w:t xml:space="preserve"> relay operation</w:t>
        </w:r>
        <w:r>
          <w:t>; or</w:t>
        </w:r>
      </w:ins>
    </w:p>
    <w:p w14:paraId="48673E70" w14:textId="0A21CFEE"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xml:space="preserve">] in case of </w:t>
      </w:r>
      <w:ins w:id="3812" w:author="CR#4549r2" w:date="2024-03-22T15:24:00Z">
        <w:r w:rsidR="006A02D8">
          <w:t xml:space="preserve">L3 </w:t>
        </w:r>
      </w:ins>
      <w:r w:rsidRPr="0095250E">
        <w:t>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2E004B48" w14:textId="77777777" w:rsidR="006A02D8" w:rsidRDefault="006A02D8" w:rsidP="006A02D8">
      <w:pPr>
        <w:pStyle w:val="B2"/>
        <w:rPr>
          <w:ins w:id="3813" w:author="CR#4549r2" w:date="2024-03-22T15:25:00Z"/>
        </w:rPr>
      </w:pPr>
      <w:ins w:id="3814" w:author="CR#4549r2" w:date="2024-03-22T15:25:00Z">
        <w:r w:rsidRPr="0095250E">
          <w:t>2&gt;</w:t>
        </w:r>
        <w:r w:rsidRPr="0095250E">
          <w:tab/>
          <w:t>if configured by upper layer to transmit NR sidelink L2 U2</w:t>
        </w:r>
        <w:r>
          <w:t>U</w:t>
        </w:r>
        <w:r w:rsidRPr="0095250E">
          <w:t xml:space="preserve">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w:t>
        </w:r>
        <w:r>
          <w:rPr>
            <w:i/>
          </w:rPr>
          <w:t>U</w:t>
        </w:r>
        <w:r w:rsidRPr="0095250E">
          <w:rPr>
            <w:i/>
          </w:rPr>
          <w:t>-Relay</w:t>
        </w:r>
        <w:r w:rsidRPr="0095250E">
          <w:t xml:space="preserve">; or </w:t>
        </w:r>
      </w:ins>
    </w:p>
    <w:p w14:paraId="7E41C0CB" w14:textId="31A116A2" w:rsidR="00272F99" w:rsidRPr="0095250E" w:rsidRDefault="004A755F" w:rsidP="004A755F">
      <w:pPr>
        <w:pStyle w:val="B2"/>
      </w:pPr>
      <w:r w:rsidRPr="0095250E">
        <w:t>2&gt;</w:t>
      </w:r>
      <w:r w:rsidRPr="0095250E">
        <w:tab/>
        <w:t>if configured by upper layer to transmit NR sidelink</w:t>
      </w:r>
      <w:ins w:id="3815" w:author="CR#4549r2" w:date="2024-03-22T15:25:00Z">
        <w:r w:rsidR="006A02D8" w:rsidRPr="006A02D8">
          <w:t xml:space="preserve"> </w:t>
        </w:r>
        <w:r w:rsidR="006A02D8">
          <w:t>L3</w:t>
        </w:r>
      </w:ins>
      <w:r w:rsidRPr="0095250E">
        <w:t xml:space="preserve">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7905DB93" w14:textId="77777777" w:rsidR="006A02D8" w:rsidRDefault="006A02D8" w:rsidP="006A02D8">
      <w:pPr>
        <w:pStyle w:val="B3"/>
        <w:rPr>
          <w:ins w:id="3816" w:author="CR#4549r2" w:date="2024-03-22T15:25:00Z"/>
        </w:rPr>
      </w:pPr>
      <w:ins w:id="3817" w:author="CR#4549r2" w:date="2024-03-22T15:25:00Z">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sl-L2U2</w:t>
        </w:r>
        <w:r>
          <w:rPr>
            <w:i/>
          </w:rPr>
          <w:t>U</w:t>
        </w:r>
        <w:r w:rsidRPr="0095250E">
          <w:rPr>
            <w:i/>
          </w:rPr>
          <w:t>-Relay</w:t>
        </w:r>
        <w:r w:rsidRPr="0095250E">
          <w:t xml:space="preserve"> in case of L2 U2</w:t>
        </w:r>
        <w:r>
          <w:t>U</w:t>
        </w:r>
        <w:r w:rsidRPr="0095250E">
          <w:t xml:space="preserve"> relay operation; </w:t>
        </w:r>
      </w:ins>
    </w:p>
    <w:p w14:paraId="568F6E2A" w14:textId="274BFAF2"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xml:space="preserve">] in case of </w:t>
      </w:r>
      <w:ins w:id="3818" w:author="CR#4549r2" w:date="2024-03-22T15:25:00Z">
        <w:r w:rsidR="006A02D8">
          <w:t xml:space="preserve">L3 </w:t>
        </w:r>
      </w:ins>
      <w:r w:rsidRPr="0095250E">
        <w:t>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0B059749"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ins w:id="3819" w:author="CR#4549r2" w:date="2024-03-22T15:26:00Z">
        <w:r w:rsidR="006A02D8" w:rsidRPr="0095250E">
          <w:rPr>
            <w:i/>
          </w:rPr>
          <w:t>sl-L2U2</w:t>
        </w:r>
        <w:r w:rsidR="006A02D8">
          <w:rPr>
            <w:i/>
          </w:rPr>
          <w:t>U</w:t>
        </w:r>
        <w:r w:rsidR="006A02D8" w:rsidRPr="0095250E">
          <w:rPr>
            <w:i/>
          </w:rPr>
          <w:t>-Relay</w:t>
        </w:r>
      </w:ins>
      <w:del w:id="3820" w:author="CR#4549r2" w:date="2024-03-22T15:26: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3408EAA0"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ins w:id="3821" w:author="CR#4549r2" w:date="2024-03-22T15:26:00Z">
        <w:r w:rsidR="006A02D8" w:rsidRPr="0095250E">
          <w:rPr>
            <w:i/>
          </w:rPr>
          <w:t>sl-L2U2</w:t>
        </w:r>
        <w:r w:rsidR="006A02D8">
          <w:rPr>
            <w:i/>
          </w:rPr>
          <w:t>U</w:t>
        </w:r>
        <w:r w:rsidR="006A02D8" w:rsidRPr="0095250E">
          <w:rPr>
            <w:i/>
          </w:rPr>
          <w:t>-Relay</w:t>
        </w:r>
      </w:ins>
      <w:del w:id="3822" w:author="CR#4549r2" w:date="2024-03-22T15:26: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Pr="0095250E">
        <w:t xml:space="preserve">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3823"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1853EF28"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ins w:id="3824" w:author="CR#4521r2" w:date="2024-03-21T11:50:00Z">
        <w:r w:rsidR="008C1963">
          <w:t xml:space="preserve">or </w:t>
        </w:r>
      </w:ins>
      <w:r w:rsidRPr="0095250E">
        <w:rPr>
          <w:i/>
          <w:iCs/>
        </w:rPr>
        <w:t>sl-FailureList</w:t>
      </w:r>
      <w:del w:id="3825" w:author="CR#4521r2" w:date="2024-03-21T11:50:00Z">
        <w:r w:rsidR="00951489" w:rsidRPr="0095250E" w:rsidDel="008C1963">
          <w:delText xml:space="preserve"> or</w:delText>
        </w:r>
        <w:r w:rsidR="00951489" w:rsidRPr="0095250E" w:rsidDel="008C1963">
          <w:rPr>
            <w:i/>
            <w:iCs/>
          </w:rPr>
          <w:delText xml:space="preserve"> sl-CarrierFailureList</w:delText>
        </w:r>
      </w:del>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ins w:id="3826" w:author="CR#4521r2" w:date="2024-03-21T11:50:00Z">
        <w:r w:rsidR="008C1963">
          <w:t xml:space="preserve">or </w:t>
        </w:r>
      </w:ins>
      <w:r w:rsidRPr="0095250E">
        <w:rPr>
          <w:i/>
          <w:iCs/>
        </w:rPr>
        <w:t>sl-FailureList</w:t>
      </w:r>
      <w:r w:rsidR="00951489" w:rsidRPr="0095250E">
        <w:t xml:space="preserve"> </w:t>
      </w:r>
      <w:del w:id="3827" w:author="CR#4521r2" w:date="2024-03-21T11:51:00Z">
        <w:r w:rsidR="00951489" w:rsidRPr="0095250E" w:rsidDel="008C1963">
          <w:delText>or</w:delText>
        </w:r>
        <w:r w:rsidR="00951489" w:rsidRPr="0095250E" w:rsidDel="008C1963">
          <w:rPr>
            <w:i/>
            <w:iCs/>
          </w:rPr>
          <w:delText xml:space="preserve"> sl-CarrierFailureList</w:delText>
        </w:r>
        <w:r w:rsidRPr="0095250E" w:rsidDel="008C1963">
          <w:rPr>
            <w:lang w:eastAsia="zh-CN"/>
          </w:rPr>
          <w:delText xml:space="preserve"> </w:delText>
        </w:r>
      </w:del>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2347248F" w14:textId="77777777" w:rsidR="009F5CA2" w:rsidRPr="0095250E" w:rsidRDefault="009F5CA2" w:rsidP="009F5CA2">
      <w:pPr>
        <w:pStyle w:val="B2"/>
        <w:rPr>
          <w:ins w:id="3828" w:author="CR#4599r1" w:date="2024-03-25T00:20:00Z"/>
        </w:rPr>
      </w:pPr>
      <w:ins w:id="3829" w:author="CR#4599r1" w:date="2024-03-25T00:20:00Z">
        <w:r w:rsidRPr="0095250E">
          <w:t>2&gt;</w:t>
        </w:r>
        <w:r w:rsidRPr="0095250E">
          <w:tab/>
          <w:t xml:space="preserve">ensure having a valid version of </w:t>
        </w:r>
        <w:r w:rsidRPr="0095250E">
          <w:rPr>
            <w:i/>
            <w:iCs/>
          </w:rPr>
          <w:t>SIB</w:t>
        </w:r>
        <w:r>
          <w:rPr>
            <w:i/>
            <w:iCs/>
          </w:rPr>
          <w:t>23</w:t>
        </w:r>
        <w:r w:rsidRPr="0095250E">
          <w:rPr>
            <w:i/>
            <w:iCs/>
          </w:rPr>
          <w:t xml:space="preserve"> </w:t>
        </w:r>
        <w:r w:rsidRPr="0095250E">
          <w:t>for the PCell;</w:t>
        </w:r>
      </w:ins>
    </w:p>
    <w:p w14:paraId="3A2B45FA" w14:textId="79AE9202" w:rsidR="004E0747" w:rsidRPr="0095250E" w:rsidRDefault="004E0747" w:rsidP="00B4120F">
      <w:pPr>
        <w:pStyle w:val="B2"/>
      </w:pPr>
      <w:r w:rsidRPr="0095250E">
        <w:t>2&gt;</w:t>
      </w:r>
      <w:r w:rsidRPr="0095250E">
        <w:tab/>
        <w:t xml:space="preserve">if configured to </w:t>
      </w:r>
      <w:ins w:id="3830" w:author="CR#4599r1" w:date="2024-03-25T00:21:00Z">
        <w:r w:rsidR="009F5CA2">
          <w:rPr>
            <w:rFonts w:eastAsiaTheme="minorEastAsia"/>
            <w:lang w:eastAsia="zh-CN"/>
          </w:rPr>
          <w:t xml:space="preserve">perform </w:t>
        </w:r>
      </w:ins>
      <w:del w:id="3831" w:author="CR#4599r1" w:date="2024-03-25T00:21:00Z">
        <w:r w:rsidRPr="0095250E" w:rsidDel="009F5CA2">
          <w:delText>re</w:delText>
        </w:r>
        <w:r w:rsidRPr="0095250E" w:rsidDel="009F5CA2">
          <w:rPr>
            <w:lang w:eastAsia="zh-CN"/>
          </w:rPr>
          <w:delText xml:space="preserve">ceive </w:delText>
        </w:r>
        <w:r w:rsidRPr="0095250E" w:rsidDel="009F5CA2">
          <w:delText xml:space="preserve">sidelink control information for </w:delText>
        </w:r>
      </w:del>
      <w:r w:rsidRPr="0095250E">
        <w:t xml:space="preserve">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0C52C319"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w:t>
      </w:r>
      <w:del w:id="3832" w:author="CR#4599r1" w:date="2024-03-25T00:21:00Z">
        <w:r w:rsidRPr="0095250E" w:rsidDel="009F5CA2">
          <w:delText xml:space="preserve">sidelink control information for </w:delText>
        </w:r>
      </w:del>
      <w:r w:rsidRPr="0095250E">
        <w:t xml:space="preserve">SL-PRS has changed since the last transmission of the </w:t>
      </w:r>
      <w:r w:rsidRPr="0095250E">
        <w:rPr>
          <w:i/>
        </w:rPr>
        <w:t>SidelinkUEInformationNR</w:t>
      </w:r>
      <w:r w:rsidRPr="0095250E">
        <w:t xml:space="preserve"> message:</w:t>
      </w:r>
    </w:p>
    <w:p w14:paraId="10090363" w14:textId="037AB86A"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w:t>
      </w:r>
      <w:ins w:id="3833" w:author="CR#4599r1" w:date="2024-03-25T00:22:00Z">
        <w:r w:rsidR="009F5CA2">
          <w:t>reception</w:t>
        </w:r>
        <w:r w:rsidR="009F5CA2" w:rsidRPr="0095250E">
          <w:t xml:space="preserve"> </w:t>
        </w:r>
      </w:ins>
      <w:del w:id="3834" w:author="CR#4599r1" w:date="2024-03-25T00:22:00Z">
        <w:r w:rsidRPr="0095250E" w:rsidDel="009F5CA2">
          <w:delText xml:space="preserve">transmission </w:delText>
        </w:r>
      </w:del>
      <w:r w:rsidRPr="0095250E">
        <w:t>in accordance with 5.8.3.3</w:t>
      </w:r>
      <w:del w:id="3835" w:author="CR#4599r1" w:date="2024-03-25T00:22:00Z">
        <w:r w:rsidRPr="0095250E" w:rsidDel="009F5CA2">
          <w:delText xml:space="preserve"> and to request configured grant</w:delText>
        </w:r>
      </w:del>
      <w:r w:rsidRPr="0095250E">
        <w: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383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3823"/>
      <w:bookmarkEnd w:id="383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608CF53C" w:rsidR="00394471" w:rsidRPr="0095250E" w:rsidRDefault="00394471" w:rsidP="00394471">
      <w:pPr>
        <w:pStyle w:val="B5"/>
      </w:pPr>
      <w:r w:rsidRPr="0095250E">
        <w:t>5&gt;</w:t>
      </w:r>
      <w:r w:rsidRPr="0095250E">
        <w:tab/>
        <w:t xml:space="preserve">set </w:t>
      </w:r>
      <w:r w:rsidRPr="0095250E">
        <w:rPr>
          <w:i/>
        </w:rPr>
        <w:t>sl-</w:t>
      </w:r>
      <w:ins w:id="3837" w:author="CR#4536r1" w:date="2024-03-22T00:21:00Z">
        <w:r w:rsidR="006E6415" w:rsidRPr="00F36F0A">
          <w:rPr>
            <w:rFonts w:hint="eastAsia"/>
            <w:i/>
          </w:rPr>
          <w:t>Tx</w:t>
        </w:r>
      </w:ins>
      <w:r w:rsidRPr="0095250E">
        <w:rPr>
          <w:i/>
        </w:rPr>
        <w:t>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6F12E900"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w:t>
      </w:r>
      <w:ins w:id="3838" w:author="CR#4536r1" w:date="2024-03-22T00:21:00Z">
        <w:r w:rsidR="006E6415" w:rsidRPr="00F36F0A">
          <w:rPr>
            <w:rFonts w:hint="eastAsia"/>
            <w:i/>
          </w:rPr>
          <w:t>Tx</w:t>
        </w:r>
      </w:ins>
      <w:r w:rsidRPr="0095250E">
        <w:rPr>
          <w:i/>
        </w:rPr>
        <w:t>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6C606AE8"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w:t>
      </w:r>
      <w:ins w:id="3839" w:author="CR#4521r2" w:date="2024-03-21T11:52:00Z">
        <w:r w:rsidR="008C1963">
          <w:rPr>
            <w:lang w:val="en-GB"/>
          </w:rPr>
          <w:t xml:space="preserve">groupcast and broadcast </w:t>
        </w:r>
      </w:ins>
      <w:r w:rsidRPr="0095250E">
        <w:rPr>
          <w:lang w:val="en-GB"/>
        </w:rPr>
        <w:t>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51A4CC09" w14:textId="77777777" w:rsidR="006A02D8" w:rsidRDefault="006A02D8" w:rsidP="006A02D8">
      <w:pPr>
        <w:pStyle w:val="B3"/>
        <w:rPr>
          <w:ins w:id="3840" w:author="CR#4549r2" w:date="2024-03-22T15:27:00Z"/>
        </w:rPr>
      </w:pPr>
      <w:ins w:id="3841" w:author="CR#4549r2" w:date="2024-03-22T15:27:00Z">
        <w:r w:rsidRPr="0095250E">
          <w:t>3&gt;</w:t>
        </w:r>
        <w:r w:rsidRPr="0095250E">
          <w:tab/>
          <w:t xml:space="preserve">if </w:t>
        </w:r>
        <w:r w:rsidRPr="0095250E">
          <w:rPr>
            <w:i/>
          </w:rPr>
          <w:t>SIB12</w:t>
        </w:r>
        <w:r w:rsidRPr="0095250E">
          <w:t xml:space="preserve"> includes </w:t>
        </w:r>
        <w:r w:rsidRPr="0095250E">
          <w:rPr>
            <w:i/>
          </w:rPr>
          <w:t>sl-L2U2</w:t>
        </w:r>
        <w:r>
          <w:rPr>
            <w:i/>
          </w:rPr>
          <w:t>U</w:t>
        </w:r>
        <w:r w:rsidRPr="0095250E">
          <w:rPr>
            <w:i/>
          </w:rPr>
          <w:t>-Relay</w:t>
        </w:r>
        <w:r w:rsidRPr="0095250E">
          <w:t xml:space="preserve"> and if configured by upper layers to receive </w:t>
        </w:r>
        <w:r w:rsidRPr="0095250E">
          <w:rPr>
            <w:lang w:eastAsia="zh-CN"/>
          </w:rPr>
          <w:t xml:space="preserve">NR </w:t>
        </w:r>
        <w:r w:rsidRPr="0095250E">
          <w:t>sidelink L2 U2</w:t>
        </w:r>
        <w:r>
          <w:t>U</w:t>
        </w:r>
        <w:r w:rsidRPr="0095250E">
          <w:t xml:space="preserve"> relay discovery messages</w:t>
        </w:r>
        <w:r>
          <w:t>; or</w:t>
        </w:r>
      </w:ins>
    </w:p>
    <w:p w14:paraId="630C9B1C" w14:textId="3B44F4B5"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 xml:space="preserve">sidelink </w:t>
      </w:r>
      <w:ins w:id="3842" w:author="CR#4549r2" w:date="2024-03-22T15:28:00Z">
        <w:r w:rsidR="006A02D8">
          <w:t xml:space="preserve">L3 </w:t>
        </w:r>
      </w:ins>
      <w:r w:rsidRPr="0095250E">
        <w:t>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679F850C" w14:textId="77777777" w:rsidR="006A02D8" w:rsidRDefault="006A02D8" w:rsidP="006A02D8">
      <w:pPr>
        <w:pStyle w:val="B3"/>
        <w:rPr>
          <w:ins w:id="3843" w:author="CR#4549r2" w:date="2024-03-22T15:28:00Z"/>
        </w:rPr>
      </w:pPr>
      <w:ins w:id="3844" w:author="CR#4549r2" w:date="2024-03-22T15:28:00Z">
        <w:r w:rsidRPr="0095250E">
          <w:t>3&gt;</w:t>
        </w:r>
        <w:r w:rsidRPr="0095250E">
          <w:tab/>
          <w:t xml:space="preserve">if </w:t>
        </w:r>
        <w:r w:rsidRPr="0095250E">
          <w:rPr>
            <w:i/>
          </w:rPr>
          <w:t>SIB12</w:t>
        </w:r>
        <w:r w:rsidRPr="0095250E">
          <w:t xml:space="preserve"> includes </w:t>
        </w:r>
        <w:r w:rsidRPr="0095250E">
          <w:rPr>
            <w:i/>
          </w:rPr>
          <w:t>sl-L2U2</w:t>
        </w:r>
        <w:r>
          <w:rPr>
            <w:i/>
          </w:rPr>
          <w:t>U</w:t>
        </w:r>
        <w:r w:rsidRPr="0095250E">
          <w:rPr>
            <w:i/>
          </w:rPr>
          <w:t>-Relay</w:t>
        </w:r>
        <w:r w:rsidRPr="0095250E">
          <w:t xml:space="preserve"> and if configured by upper layers to transmit </w:t>
        </w:r>
        <w:r w:rsidRPr="0095250E">
          <w:rPr>
            <w:lang w:eastAsia="zh-CN"/>
          </w:rPr>
          <w:t xml:space="preserve">NR </w:t>
        </w:r>
        <w:r w:rsidRPr="0095250E">
          <w:t>sidelink L2 U2</w:t>
        </w:r>
        <w:r>
          <w:t>U</w:t>
        </w:r>
        <w:r w:rsidRPr="0095250E">
          <w:t xml:space="preserve"> relay discovery messages</w:t>
        </w:r>
        <w:r>
          <w:t>;</w:t>
        </w:r>
        <w:r w:rsidRPr="0095250E">
          <w:t xml:space="preserve"> or </w:t>
        </w:r>
      </w:ins>
    </w:p>
    <w:p w14:paraId="482A0D7F" w14:textId="17EDE90D"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 xml:space="preserve">sidelink </w:t>
      </w:r>
      <w:ins w:id="3845" w:author="CR#4549r2" w:date="2024-03-22T15:29:00Z">
        <w:r w:rsidR="006A02D8">
          <w:t xml:space="preserve">L3 </w:t>
        </w:r>
      </w:ins>
      <w:r w:rsidRPr="0095250E">
        <w:t>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527694F9"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w:t>
      </w:r>
      <w:ins w:id="3846" w:author="CR#4548r1" w:date="2024-03-22T14:13:00Z">
        <w:r w:rsidR="005B2052">
          <w:rPr>
            <w:i/>
          </w:rPr>
          <w:t>Tx</w:t>
        </w:r>
      </w:ins>
      <w:r w:rsidRPr="0095250E">
        <w:rPr>
          <w:i/>
        </w:rPr>
        <w:t>InterestedFreqList</w:t>
      </w:r>
      <w:ins w:id="3847" w:author="CR#4548r1" w:date="2024-03-22T14:13:00Z">
        <w:r w:rsidR="005B2052">
          <w:rPr>
            <w:i/>
          </w:rPr>
          <w:t>Disc</w:t>
        </w:r>
      </w:ins>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07316E25"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w:t>
      </w:r>
      <w:ins w:id="3848" w:author="CR#4548r1" w:date="2024-03-22T14:16:00Z">
        <w:r w:rsidR="005B2052">
          <w:rPr>
            <w:i/>
          </w:rPr>
          <w:t>Tx</w:t>
        </w:r>
      </w:ins>
      <w:r w:rsidRPr="0095250E">
        <w:rPr>
          <w:i/>
        </w:rPr>
        <w:t>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0A8A7CA2"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w:t>
      </w:r>
      <w:ins w:id="3849" w:author="CR#4548r1" w:date="2024-03-22T14:16:00Z">
        <w:r w:rsidR="005B2052">
          <w:rPr>
            <w:i/>
          </w:rPr>
          <w:t>Tx</w:t>
        </w:r>
      </w:ins>
      <w:r w:rsidRPr="0095250E">
        <w:rPr>
          <w:i/>
        </w:rPr>
        <w:t>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07DBDFF1"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w:t>
      </w:r>
      <w:ins w:id="3850" w:author="CR#4548r1" w:date="2024-03-22T14:16:00Z">
        <w:r w:rsidR="005B2052">
          <w:rPr>
            <w:i/>
          </w:rPr>
          <w:t>Tx</w:t>
        </w:r>
      </w:ins>
      <w:r w:rsidRPr="0095250E">
        <w:rPr>
          <w:i/>
        </w:rPr>
        <w:t>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60C098EB"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ins w:id="3851" w:author="CR#4549r2" w:date="2024-03-22T15:29:00Z">
        <w:r w:rsidR="006A02D8" w:rsidRPr="0095250E">
          <w:rPr>
            <w:i/>
          </w:rPr>
          <w:t>sl-L</w:t>
        </w:r>
        <w:r w:rsidR="006A02D8">
          <w:rPr>
            <w:i/>
          </w:rPr>
          <w:t>2</w:t>
        </w:r>
        <w:r w:rsidR="006A02D8" w:rsidRPr="0095250E">
          <w:rPr>
            <w:i/>
          </w:rPr>
          <w:t>U2</w:t>
        </w:r>
        <w:r w:rsidR="006A02D8">
          <w:rPr>
            <w:i/>
          </w:rPr>
          <w:t>U</w:t>
        </w:r>
        <w:r w:rsidR="006A02D8" w:rsidRPr="0095250E">
          <w:rPr>
            <w:i/>
          </w:rPr>
          <w:t>-Relay</w:t>
        </w:r>
      </w:ins>
      <w:del w:id="3852" w:author="CR#4549r2" w:date="2024-03-22T15:29: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5FD34F4C"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w:t>
      </w:r>
      <w:del w:id="3853" w:author="CR#4549r2" w:date="2024-03-22T15:30:00Z">
        <w:r w:rsidRPr="0095250E" w:rsidDel="006A02D8">
          <w:rPr>
            <w:lang w:val="en-GB"/>
          </w:rPr>
          <w:delText xml:space="preserve">source </w:delText>
        </w:r>
      </w:del>
      <w:r w:rsidRPr="0095250E">
        <w:rPr>
          <w:lang w:val="en-GB"/>
        </w:rPr>
        <w:t xml:space="preserve">L2 </w:t>
      </w:r>
      <w:del w:id="3854" w:author="CR#4549r2" w:date="2024-03-22T15:30:00Z">
        <w:r w:rsidRPr="0095250E" w:rsidDel="006A02D8">
          <w:rPr>
            <w:lang w:val="en-GB"/>
          </w:rPr>
          <w:delText xml:space="preserve">destination </w:delText>
        </w:r>
      </w:del>
      <w:ins w:id="3855" w:author="CR#4549r2" w:date="2024-03-22T15:30:00Z">
        <w:r w:rsidR="006A02D8">
          <w:rPr>
            <w:lang w:val="en-GB"/>
          </w:rPr>
          <w:t xml:space="preserve">ID </w:t>
        </w:r>
      </w:ins>
      <w:r w:rsidRPr="0095250E">
        <w:rPr>
          <w:lang w:val="en-GB"/>
        </w:rPr>
        <w:t xml:space="preserve">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664AEA31"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del w:id="3856" w:author="CR#4549r2" w:date="2024-03-22T15:30: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46D0AAA5" w:rsidR="002E0AD7" w:rsidRPr="0095250E" w:rsidRDefault="002E0AD7" w:rsidP="002E0AD7">
      <w:pPr>
        <w:pStyle w:val="B5"/>
      </w:pPr>
      <w:r w:rsidRPr="0095250E">
        <w:t>5&gt;</w:t>
      </w:r>
      <w:r w:rsidRPr="0095250E">
        <w:tab/>
        <w:t xml:space="preserve">set </w:t>
      </w:r>
      <w:r w:rsidRPr="0095250E">
        <w:rPr>
          <w:i/>
        </w:rPr>
        <w:t>sl-TxInterestedFreqListL</w:t>
      </w:r>
      <w:del w:id="3857" w:author="CR#4548r1" w:date="2024-03-22T14:17:00Z">
        <w:r w:rsidRPr="0095250E" w:rsidDel="005B2052">
          <w:rPr>
            <w:i/>
          </w:rPr>
          <w:delText>-</w:delText>
        </w:r>
      </w:del>
      <w:r w:rsidRPr="0095250E">
        <w:rPr>
          <w:i/>
        </w:rPr>
        <w:t>2</w:t>
      </w:r>
      <w:ins w:id="3858" w:author="CR#4548r1" w:date="2024-03-22T14:17:00Z">
        <w:r w:rsidR="005B2052">
          <w:rPr>
            <w:i/>
          </w:rPr>
          <w:t>-</w:t>
        </w:r>
      </w:ins>
      <w:r w:rsidRPr="0095250E">
        <w:rPr>
          <w:i/>
        </w:rPr>
        <w:t>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667FBE1F"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w:t>
      </w:r>
      <w:ins w:id="3859" w:author="CR#4549r2" w:date="2024-03-22T15:30:00Z">
        <w:r w:rsidR="006A02D8">
          <w:t>s</w:t>
        </w:r>
      </w:ins>
      <w:r w:rsidRPr="0095250E">
        <w:t xml:space="preserv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67AC7A2B" w:rsidR="00B4120F" w:rsidRPr="0095250E" w:rsidDel="009F5CA2" w:rsidRDefault="004E0747" w:rsidP="004E0747">
      <w:pPr>
        <w:pStyle w:val="B5"/>
        <w:ind w:left="1704"/>
        <w:rPr>
          <w:del w:id="3860" w:author="CR#4599r1" w:date="2024-03-25T00:23:00Z"/>
        </w:rPr>
      </w:pPr>
      <w:del w:id="3861" w:author="CR#4599r1" w:date="2024-03-25T00:23:00Z">
        <w:r w:rsidRPr="0095250E" w:rsidDel="009F5CA2">
          <w:delText>5&gt;</w:delText>
        </w:r>
        <w:r w:rsidRPr="0095250E" w:rsidDel="009F5CA2">
          <w:tab/>
          <w:delText xml:space="preserve">set </w:delText>
        </w:r>
        <w:r w:rsidRPr="0095250E" w:rsidDel="009F5CA2">
          <w:rPr>
            <w:i/>
          </w:rPr>
          <w:delText>sl-RLC-ModeIndication</w:delText>
        </w:r>
        <w:r w:rsidRPr="0095250E" w:rsidDel="009F5CA2">
          <w:delText xml:space="preserve"> to include the RLC mode(s)</w:delText>
        </w:r>
      </w:del>
      <w:ins w:id="3862" w:author="CR#4549r2" w:date="2024-03-22T15:31:00Z">
        <w:del w:id="3863" w:author="CR#4599r1" w:date="2024-03-25T00:23:00Z">
          <w:r w:rsidR="006A02D8" w:rsidDel="009F5CA2">
            <w:delText>;</w:delText>
          </w:r>
        </w:del>
      </w:ins>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58CD9495" w14:textId="77777777" w:rsidR="009F5CA2" w:rsidRPr="0095250E" w:rsidRDefault="009F5CA2" w:rsidP="009F5CA2">
      <w:pPr>
        <w:pStyle w:val="B5"/>
        <w:rPr>
          <w:ins w:id="3864" w:author="CR#4599r1" w:date="2024-03-25T00:23:00Z"/>
        </w:rPr>
      </w:pPr>
      <w:ins w:id="3865" w:author="CR#4599r1" w:date="2024-03-25T00:23:00Z">
        <w:r w:rsidRPr="00301FF7">
          <w:rPr>
            <w:rFonts w:hint="eastAsia"/>
          </w:rPr>
          <w:t>5</w:t>
        </w:r>
        <w:r w:rsidRPr="00301FF7">
          <w:t>&gt;</w:t>
        </w:r>
        <w:r w:rsidRPr="00301FF7">
          <w:tab/>
          <w:t xml:space="preserve">set the </w:t>
        </w:r>
        <w:r w:rsidRPr="00301FF7">
          <w:rPr>
            <w:i/>
            <w:iCs/>
          </w:rPr>
          <w:t>sl-</w:t>
        </w:r>
        <w:r>
          <w:rPr>
            <w:i/>
            <w:iCs/>
          </w:rPr>
          <w:t>Pos</w:t>
        </w:r>
        <w:r w:rsidRPr="00301FF7">
          <w:rPr>
            <w:i/>
            <w:iCs/>
          </w:rPr>
          <w:t>QoS-InfoList</w:t>
        </w:r>
        <w:r w:rsidRPr="00301FF7">
          <w:t xml:space="preserve"> to include the SL-PRS transmission QoS profile</w:t>
        </w:r>
        <w:r>
          <w:t>;</w:t>
        </w:r>
      </w:ins>
    </w:p>
    <w:p w14:paraId="7AE01CFE" w14:textId="5020966B" w:rsidR="004E0747" w:rsidRPr="0095250E" w:rsidRDefault="004E0747" w:rsidP="004E0747">
      <w:pPr>
        <w:pStyle w:val="B3"/>
      </w:pPr>
      <w:r w:rsidRPr="0095250E">
        <w:t>3&gt;</w:t>
      </w:r>
      <w:r w:rsidRPr="0095250E">
        <w:tab/>
        <w:t xml:space="preserve">if configured to </w:t>
      </w:r>
      <w:ins w:id="3866" w:author="CR#4599r1" w:date="2024-03-25T00:23:00Z">
        <w:r w:rsidR="009F5CA2">
          <w:rPr>
            <w:rFonts w:eastAsiaTheme="minorEastAsia"/>
            <w:lang w:eastAsia="zh-CN"/>
          </w:rPr>
          <w:t>perform</w:t>
        </w:r>
      </w:ins>
      <w:del w:id="3867" w:author="CR#4599r1" w:date="2024-03-25T00:23:00Z">
        <w:r w:rsidRPr="0095250E" w:rsidDel="009F5CA2">
          <w:delText>receive sidelink control information for</w:delText>
        </w:r>
      </w:del>
      <w:r w:rsidRPr="0095250E">
        <w:t xml:space="preserve"> SL-PRS measurements;</w:t>
      </w:r>
    </w:p>
    <w:p w14:paraId="02C525ED" w14:textId="67CC2B9C"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ins w:id="3868" w:author="CR#4549r2" w:date="2024-03-22T15:31:00Z">
        <w:r w:rsidR="006A02D8">
          <w:t>;</w:t>
        </w:r>
      </w:ins>
      <w:del w:id="3869" w:author="CR#4549r2" w:date="2024-03-22T15:31:00Z">
        <w:r w:rsidRPr="0095250E" w:rsidDel="006A02D8">
          <w:delText>.</w:delText>
        </w:r>
      </w:del>
    </w:p>
    <w:p w14:paraId="604CAD11" w14:textId="5BB46C97" w:rsidR="004E0747" w:rsidRPr="0095250E" w:rsidDel="009F5CA2" w:rsidRDefault="004E0747" w:rsidP="004E0747">
      <w:pPr>
        <w:pStyle w:val="EditorsNote"/>
        <w:rPr>
          <w:del w:id="3870" w:author="CR#4599r1" w:date="2024-03-25T00:24:00Z"/>
          <w:rFonts w:eastAsia="SimSun"/>
          <w:color w:val="auto"/>
        </w:rPr>
      </w:pPr>
      <w:del w:id="3871" w:author="CR#4599r1" w:date="2024-03-25T00:24:00Z">
        <w:r w:rsidRPr="0095250E" w:rsidDel="009F5CA2">
          <w:rPr>
            <w:color w:val="auto"/>
          </w:rPr>
          <w:delText>Editor</w:delText>
        </w:r>
        <w:r w:rsidR="00D929B5" w:rsidRPr="0095250E" w:rsidDel="009F5CA2">
          <w:rPr>
            <w:color w:val="auto"/>
          </w:rPr>
          <w:delText>'</w:delText>
        </w:r>
        <w:r w:rsidRPr="0095250E" w:rsidDel="009F5CA2">
          <w:rPr>
            <w:color w:val="auto"/>
          </w:rPr>
          <w:delText xml:space="preserve">s Note: FFS on </w:delText>
        </w:r>
        <w:r w:rsidRPr="0095250E" w:rsidDel="009F5CA2">
          <w:rPr>
            <w:i/>
            <w:iCs/>
            <w:color w:val="auto"/>
          </w:rPr>
          <w:delText>sl-PosTxResourceReqList</w:delText>
        </w:r>
      </w:del>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3872"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3873" w:name="_Toc156130035"/>
      <w:r w:rsidRPr="0095250E">
        <w:t>5.8.4</w:t>
      </w:r>
      <w:r w:rsidRPr="0095250E">
        <w:tab/>
        <w:t>Void</w:t>
      </w:r>
      <w:bookmarkEnd w:id="3872"/>
      <w:bookmarkEnd w:id="3873"/>
    </w:p>
    <w:p w14:paraId="1F968F3A" w14:textId="0B4F6491" w:rsidR="00394471" w:rsidRPr="0095250E" w:rsidRDefault="00394471" w:rsidP="00394471">
      <w:pPr>
        <w:pStyle w:val="Heading3"/>
      </w:pPr>
      <w:bookmarkStart w:id="3874" w:name="_Toc60777011"/>
      <w:bookmarkStart w:id="3875" w:name="_Toc156130036"/>
      <w:r w:rsidRPr="0095250E">
        <w:t>5.8.5</w:t>
      </w:r>
      <w:r w:rsidRPr="0095250E">
        <w:tab/>
        <w:t>Sidelink synchronisation information transmission for NR sidelink communication</w:t>
      </w:r>
      <w:bookmarkEnd w:id="3874"/>
      <w:r w:rsidR="00BD7E37" w:rsidRPr="0095250E">
        <w:t>/discovery</w:t>
      </w:r>
      <w:r w:rsidR="004E0747" w:rsidRPr="0095250E">
        <w:t>/positioning</w:t>
      </w:r>
      <w:bookmarkEnd w:id="3875"/>
    </w:p>
    <w:p w14:paraId="6E015D8A" w14:textId="77777777" w:rsidR="00394471" w:rsidRPr="0095250E" w:rsidRDefault="00394471" w:rsidP="00394471">
      <w:pPr>
        <w:pStyle w:val="Heading4"/>
      </w:pPr>
      <w:bookmarkStart w:id="3876" w:name="_Toc60777012"/>
      <w:bookmarkStart w:id="3877" w:name="_Toc156130037"/>
      <w:r w:rsidRPr="0095250E">
        <w:t>5.8.5.1</w:t>
      </w:r>
      <w:r w:rsidRPr="0095250E">
        <w:tab/>
        <w:t>General</w:t>
      </w:r>
      <w:bookmarkEnd w:id="3876"/>
      <w:bookmarkEnd w:id="3877"/>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73177258" r:id="rId114"/>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73177259" r:id="rId116"/>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3878" w:name="_Toc60777013"/>
      <w:bookmarkStart w:id="3879" w:name="_Toc156130038"/>
      <w:r w:rsidRPr="0095250E">
        <w:t>5.8.5.2</w:t>
      </w:r>
      <w:r w:rsidRPr="0095250E">
        <w:tab/>
        <w:t>Initiation</w:t>
      </w:r>
      <w:bookmarkEnd w:id="3878"/>
      <w:bookmarkEnd w:id="3879"/>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3880" w:name="_Toc60777014"/>
      <w:bookmarkStart w:id="3881" w:name="_Toc156130039"/>
      <w:r w:rsidRPr="0095250E">
        <w:t>5.8.5.3</w:t>
      </w:r>
      <w:r w:rsidRPr="0095250E">
        <w:tab/>
        <w:t>Transmission of SLSS</w:t>
      </w:r>
      <w:bookmarkEnd w:id="3880"/>
      <w:bookmarkEnd w:id="3881"/>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3882" w:name="_Toc60777015"/>
      <w:bookmarkStart w:id="3883" w:name="_Toc156130040"/>
      <w:r w:rsidRPr="0095250E">
        <w:t>5.8.5a</w:t>
      </w:r>
      <w:r w:rsidRPr="0095250E">
        <w:tab/>
        <w:t>Sidelink synchronisation information transmission for V2X sidelink communication</w:t>
      </w:r>
      <w:bookmarkEnd w:id="3882"/>
      <w:bookmarkEnd w:id="3883"/>
    </w:p>
    <w:p w14:paraId="549BB199" w14:textId="77777777" w:rsidR="00394471" w:rsidRPr="0095250E" w:rsidRDefault="00394471" w:rsidP="00394471">
      <w:pPr>
        <w:pStyle w:val="Heading4"/>
      </w:pPr>
      <w:bookmarkStart w:id="3884" w:name="_Toc60777016"/>
      <w:bookmarkStart w:id="3885" w:name="_Toc156130041"/>
      <w:r w:rsidRPr="0095250E">
        <w:t>5.8.5a.1</w:t>
      </w:r>
      <w:r w:rsidRPr="0095250E">
        <w:tab/>
        <w:t>General</w:t>
      </w:r>
      <w:bookmarkEnd w:id="3884"/>
      <w:bookmarkEnd w:id="3885"/>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8" type="#_x0000_t75" style="width:397.5pt;height:129pt" o:ole="">
            <v:imagedata r:id="rId117" o:title=""/>
          </v:shape>
          <o:OLEObject Type="Embed" ProgID="Mscgen.Chart" ShapeID="_x0000_i1078" DrawAspect="Content" ObjectID="_1773177260" r:id="rId118"/>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9" type="#_x0000_t75" style="width:462.75pt;height:102.75pt" o:ole="">
            <v:imagedata r:id="rId119" o:title=""/>
          </v:shape>
          <o:OLEObject Type="Embed" ProgID="Mscgen.Chart" ShapeID="_x0000_i1079" DrawAspect="Content" ObjectID="_1773177261" r:id="rId12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3886" w:name="_Toc60777017"/>
      <w:bookmarkStart w:id="3887" w:name="_Toc156130042"/>
      <w:r w:rsidRPr="0095250E">
        <w:t>5.8.5a.2</w:t>
      </w:r>
      <w:r w:rsidRPr="0095250E">
        <w:tab/>
        <w:t>Initiation</w:t>
      </w:r>
      <w:bookmarkEnd w:id="3886"/>
      <w:bookmarkEnd w:id="3887"/>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3888" w:name="_Toc60777018"/>
      <w:bookmarkStart w:id="3889" w:name="_Toc156130043"/>
      <w:r w:rsidRPr="0095250E">
        <w:t>5.8.6</w:t>
      </w:r>
      <w:r w:rsidRPr="0095250E">
        <w:tab/>
        <w:t>Sidelink synchronisation reference</w:t>
      </w:r>
      <w:bookmarkEnd w:id="3888"/>
      <w:bookmarkEnd w:id="3889"/>
    </w:p>
    <w:p w14:paraId="3FE1FA26" w14:textId="77777777" w:rsidR="00394471" w:rsidRPr="0095250E" w:rsidRDefault="00394471" w:rsidP="00394471">
      <w:pPr>
        <w:pStyle w:val="Heading4"/>
      </w:pPr>
      <w:bookmarkStart w:id="3890" w:name="_Toc60777019"/>
      <w:bookmarkStart w:id="3891" w:name="_Toc156130044"/>
      <w:r w:rsidRPr="0095250E">
        <w:t>5.8.6.1</w:t>
      </w:r>
      <w:r w:rsidRPr="0095250E">
        <w:tab/>
        <w:t>General</w:t>
      </w:r>
      <w:bookmarkEnd w:id="3890"/>
      <w:bookmarkEnd w:id="3891"/>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3892" w:name="_Toc60777020"/>
      <w:bookmarkStart w:id="3893" w:name="_Toc156130045"/>
      <w:r w:rsidRPr="0095250E">
        <w:t>5.8.6.2</w:t>
      </w:r>
      <w:r w:rsidRPr="0095250E">
        <w:tab/>
        <w:t>Selection and reselection of synchronisation reference</w:t>
      </w:r>
      <w:bookmarkEnd w:id="3892"/>
      <w:bookmarkEnd w:id="3893"/>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87EFD5A" w:rsidR="00951489" w:rsidRPr="0095250E" w:rsidDel="00F83095" w:rsidRDefault="00951489" w:rsidP="00951489">
      <w:pPr>
        <w:pStyle w:val="B1"/>
        <w:rPr>
          <w:del w:id="3894" w:author="CR#4521r2" w:date="2024-03-21T11:56:00Z"/>
        </w:rPr>
      </w:pPr>
      <w:del w:id="3895" w:author="CR#4521r2" w:date="2024-03-21T11:56:00Z">
        <w:r w:rsidRPr="0095250E" w:rsidDel="00F83095">
          <w:delText>1&gt;</w:delText>
        </w:r>
        <w:r w:rsidRPr="0095250E" w:rsidDel="00F83095">
          <w:tab/>
          <w:delText>if one frequency is selected for NR sidelink communication/discovery:</w:delText>
        </w:r>
      </w:del>
    </w:p>
    <w:p w14:paraId="0AE57F5C" w14:textId="053BAD60" w:rsidR="00951489" w:rsidRPr="0095250E" w:rsidRDefault="00F83095">
      <w:pPr>
        <w:pStyle w:val="B1"/>
        <w:pPrChange w:id="3896" w:author="CR#4521r2" w:date="2024-03-21T11:58:00Z">
          <w:pPr>
            <w:pStyle w:val="B2"/>
          </w:pPr>
        </w:pPrChange>
      </w:pPr>
      <w:ins w:id="3897" w:author="CR#4521r2" w:date="2024-03-21T11:56:00Z">
        <w:r>
          <w:t>1</w:t>
        </w:r>
      </w:ins>
      <w:del w:id="3898" w:author="CR#4521r2" w:date="2024-03-21T11:56:00Z">
        <w:r w:rsidR="00951489" w:rsidRPr="0095250E" w:rsidDel="00F83095">
          <w:delText>2</w:delText>
        </w:r>
      </w:del>
      <w:r w:rsidR="00951489" w:rsidRPr="0095250E">
        <w:t>&gt;</w:t>
      </w:r>
      <w:r w:rsidR="00951489" w:rsidRPr="0095250E">
        <w:tab/>
        <w:t xml:space="preserve">if </w:t>
      </w:r>
      <w:r w:rsidR="00951489" w:rsidRPr="0095250E">
        <w:rPr>
          <w:i/>
          <w:iCs/>
        </w:rPr>
        <w:t>sl-SyncFreqList</w:t>
      </w:r>
      <w:r w:rsidR="00951489" w:rsidRPr="0095250E">
        <w:t xml:space="preserve"> is not included in </w:t>
      </w:r>
      <w:r w:rsidR="00951489" w:rsidRPr="0095250E">
        <w:rPr>
          <w:i/>
          <w:iCs/>
        </w:rPr>
        <w:t>RRCReconfiguration</w:t>
      </w:r>
      <w:r w:rsidR="00951489" w:rsidRPr="0095250E">
        <w:t xml:space="preserve"> nor in </w:t>
      </w:r>
      <w:r w:rsidR="00951489" w:rsidRPr="0095250E">
        <w:rPr>
          <w:i/>
          <w:iCs/>
        </w:rPr>
        <w:t>SIB12</w:t>
      </w:r>
      <w:r w:rsidR="00951489" w:rsidRPr="0095250E">
        <w:t>; or</w:t>
      </w:r>
    </w:p>
    <w:p w14:paraId="2153A97E" w14:textId="5D1E88BC" w:rsidR="00951489" w:rsidRPr="0095250E" w:rsidRDefault="00F83095">
      <w:pPr>
        <w:pStyle w:val="B1"/>
        <w:pPrChange w:id="3899" w:author="CR#4521r2" w:date="2024-03-21T11:58:00Z">
          <w:pPr>
            <w:pStyle w:val="B2"/>
          </w:pPr>
        </w:pPrChange>
      </w:pPr>
      <w:ins w:id="3900" w:author="CR#4521r2" w:date="2024-03-21T11:56:00Z">
        <w:r>
          <w:t>1</w:t>
        </w:r>
      </w:ins>
      <w:del w:id="3901" w:author="CR#4521r2" w:date="2024-03-21T11:56:00Z">
        <w:r w:rsidR="00951489" w:rsidRPr="0095250E" w:rsidDel="00F83095">
          <w:delText>2</w:delText>
        </w:r>
      </w:del>
      <w:r w:rsidR="00951489" w:rsidRPr="0095250E">
        <w:t>&gt;</w:t>
      </w:r>
      <w:r w:rsidR="00951489" w:rsidRPr="0095250E">
        <w:tab/>
        <w:t xml:space="preserve">if </w:t>
      </w:r>
      <w:r w:rsidR="00951489" w:rsidRPr="0095250E">
        <w:rPr>
          <w:i/>
          <w:iCs/>
        </w:rPr>
        <w:t>sl-SyncFreqList</w:t>
      </w:r>
      <w:r w:rsidR="00951489" w:rsidRPr="0095250E">
        <w:t xml:space="preserve"> is included in </w:t>
      </w:r>
      <w:r w:rsidR="00951489" w:rsidRPr="0095250E">
        <w:rPr>
          <w:i/>
          <w:iCs/>
        </w:rPr>
        <w:t>RRCReconfiguration</w:t>
      </w:r>
      <w:r w:rsidR="00951489" w:rsidRPr="0095250E">
        <w:t xml:space="preserve"> or in </w:t>
      </w:r>
      <w:r w:rsidR="00951489" w:rsidRPr="0095250E">
        <w:rPr>
          <w:i/>
          <w:iCs/>
        </w:rPr>
        <w:t>SIB12</w:t>
      </w:r>
      <w:r w:rsidR="00951489" w:rsidRPr="0095250E">
        <w:t xml:space="preserve">, and none of the frequency(ies) selected as specified in TS 38.321 [3] is included in the </w:t>
      </w:r>
      <w:r w:rsidR="00951489" w:rsidRPr="0095250E">
        <w:rPr>
          <w:i/>
          <w:iCs/>
        </w:rPr>
        <w:t>syncFreqList</w:t>
      </w:r>
      <w:r w:rsidR="00951489" w:rsidRPr="0095250E">
        <w:t>:</w:t>
      </w:r>
    </w:p>
    <w:p w14:paraId="785B07F8" w14:textId="3D222D9F" w:rsidR="00394471" w:rsidRPr="0095250E" w:rsidRDefault="00F83095">
      <w:pPr>
        <w:pStyle w:val="B2"/>
        <w:pPrChange w:id="3902" w:author="CR#4521r2" w:date="2024-03-21T11:58:00Z">
          <w:pPr>
            <w:pStyle w:val="B3"/>
          </w:pPr>
        </w:pPrChange>
      </w:pPr>
      <w:ins w:id="3903" w:author="CR#4521r2" w:date="2024-03-21T11:56:00Z">
        <w:r>
          <w:t>2</w:t>
        </w:r>
      </w:ins>
      <w:del w:id="3904" w:author="CR#4521r2" w:date="2024-03-21T11:56:00Z">
        <w:r w:rsidR="00951489" w:rsidRPr="0095250E" w:rsidDel="00F83095">
          <w:delText>3</w:delText>
        </w:r>
      </w:del>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66EB5592" w:rsidR="00394471" w:rsidRPr="0095250E" w:rsidRDefault="00F83095">
      <w:pPr>
        <w:pStyle w:val="B3"/>
        <w:rPr>
          <w:rFonts w:eastAsia="DengXian"/>
          <w:lang w:eastAsia="zh-CN"/>
        </w:rPr>
        <w:pPrChange w:id="3905" w:author="CR#4521r2" w:date="2024-03-21T11:58:00Z">
          <w:pPr>
            <w:pStyle w:val="B4"/>
          </w:pPr>
        </w:pPrChange>
      </w:pPr>
      <w:ins w:id="3906" w:author="CR#4521r2" w:date="2024-03-21T11:57:00Z">
        <w:r>
          <w:t>3</w:t>
        </w:r>
      </w:ins>
      <w:del w:id="3907" w:author="CR#4521r2" w:date="2024-03-21T11:57:00Z">
        <w:r w:rsidR="00951489" w:rsidRPr="0095250E" w:rsidDel="00F83095">
          <w:delText>4</w:delText>
        </w:r>
      </w:del>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138B4018" w:rsidR="00394471" w:rsidRPr="0095250E" w:rsidRDefault="00F83095">
      <w:pPr>
        <w:pStyle w:val="B2"/>
        <w:pPrChange w:id="3908" w:author="CR#4521r2" w:date="2024-03-21T11:58:00Z">
          <w:pPr>
            <w:pStyle w:val="B3"/>
          </w:pPr>
        </w:pPrChange>
      </w:pPr>
      <w:ins w:id="3909" w:author="CR#4521r2" w:date="2024-03-21T11:57:00Z">
        <w:r>
          <w:t>2</w:t>
        </w:r>
      </w:ins>
      <w:del w:id="3910" w:author="CR#4521r2" w:date="2024-03-21T11:57:00Z">
        <w:r w:rsidR="00951489" w:rsidRPr="0095250E" w:rsidDel="00F83095">
          <w:delText>3</w:delText>
        </w:r>
      </w:del>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1C42C7B8" w:rsidR="00394471" w:rsidRPr="0095250E" w:rsidRDefault="00F83095">
      <w:pPr>
        <w:pStyle w:val="B3"/>
        <w:pPrChange w:id="3911" w:author="CR#4521r2" w:date="2024-03-21T11:58:00Z">
          <w:pPr>
            <w:pStyle w:val="B4"/>
          </w:pPr>
        </w:pPrChange>
      </w:pPr>
      <w:ins w:id="3912" w:author="CR#4521r2" w:date="2024-03-21T11:57:00Z">
        <w:r>
          <w:t>3</w:t>
        </w:r>
      </w:ins>
      <w:del w:id="3913" w:author="CR#4521r2" w:date="2024-03-21T11:57:00Z">
        <w:r w:rsidR="00951489" w:rsidRPr="0095250E" w:rsidDel="00F83095">
          <w:delText>4</w:delText>
        </w:r>
      </w:del>
      <w:r w:rsidR="00394471" w:rsidRPr="0095250E">
        <w:t>&gt;</w:t>
      </w:r>
      <w:r w:rsidR="00394471" w:rsidRPr="0095250E">
        <w:tab/>
      </w:r>
      <w:r w:rsidR="00394471" w:rsidRPr="0095250E">
        <w:rPr>
          <w:lang w:eastAsia="zh-CN"/>
        </w:rPr>
        <w:t>select GNSS as the synchronization reference source;</w:t>
      </w:r>
    </w:p>
    <w:p w14:paraId="08EEC6FC" w14:textId="3179B2AB" w:rsidR="00394471" w:rsidRPr="0095250E" w:rsidRDefault="00F83095">
      <w:pPr>
        <w:pStyle w:val="B2"/>
        <w:pPrChange w:id="3914" w:author="CR#4521r2" w:date="2024-03-21T11:59:00Z">
          <w:pPr>
            <w:pStyle w:val="B3"/>
          </w:pPr>
        </w:pPrChange>
      </w:pPr>
      <w:ins w:id="3915" w:author="CR#4521r2" w:date="2024-03-21T11:57:00Z">
        <w:r>
          <w:t>2</w:t>
        </w:r>
      </w:ins>
      <w:del w:id="3916" w:author="CR#4521r2" w:date="2024-03-21T11:57:00Z">
        <w:r w:rsidR="00951489" w:rsidRPr="0095250E" w:rsidDel="00F83095">
          <w:delText>3</w:delText>
        </w:r>
      </w:del>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63BDF97E" w:rsidR="00394471" w:rsidRPr="0095250E" w:rsidRDefault="00F83095">
      <w:pPr>
        <w:pStyle w:val="B3"/>
        <w:pPrChange w:id="3917" w:author="CR#4521r2" w:date="2024-03-21T11:59:00Z">
          <w:pPr>
            <w:pStyle w:val="B4"/>
          </w:pPr>
        </w:pPrChange>
      </w:pPr>
      <w:ins w:id="3918" w:author="CR#4521r2" w:date="2024-03-21T11:57:00Z">
        <w:r>
          <w:t>3</w:t>
        </w:r>
      </w:ins>
      <w:del w:id="3919" w:author="CR#4521r2" w:date="2024-03-21T11:57:00Z">
        <w:r w:rsidR="00951489" w:rsidRPr="0095250E" w:rsidDel="00F83095">
          <w:delText>4</w:delText>
        </w:r>
      </w:del>
      <w:r w:rsidR="00394471" w:rsidRPr="0095250E">
        <w:t>&gt;</w:t>
      </w:r>
      <w:r w:rsidR="00394471" w:rsidRPr="0095250E">
        <w:tab/>
        <w:t>select GNSS as the synchronization reference source;</w:t>
      </w:r>
    </w:p>
    <w:p w14:paraId="7DEE3D48" w14:textId="2F8B4E7F" w:rsidR="00394471" w:rsidRPr="0095250E" w:rsidRDefault="00F83095">
      <w:pPr>
        <w:pStyle w:val="B2"/>
        <w:pPrChange w:id="3920" w:author="CR#4521r2" w:date="2024-03-21T11:59:00Z">
          <w:pPr>
            <w:pStyle w:val="B3"/>
          </w:pPr>
        </w:pPrChange>
      </w:pPr>
      <w:ins w:id="3921" w:author="CR#4521r2" w:date="2024-03-21T11:58:00Z">
        <w:r>
          <w:t>2</w:t>
        </w:r>
      </w:ins>
      <w:del w:id="3922" w:author="CR#4521r2" w:date="2024-03-21T11:58:00Z">
        <w:r w:rsidR="00951489" w:rsidRPr="0095250E" w:rsidDel="00F83095">
          <w:delText>3</w:delText>
        </w:r>
      </w:del>
      <w:r w:rsidR="00394471" w:rsidRPr="0095250E">
        <w:t>&gt;</w:t>
      </w:r>
      <w:r w:rsidR="00394471" w:rsidRPr="0095250E">
        <w:tab/>
        <w:t>else:</w:t>
      </w:r>
    </w:p>
    <w:p w14:paraId="37B1F1DC" w14:textId="10DFD6BD" w:rsidR="00394471" w:rsidRPr="0095250E" w:rsidRDefault="00F83095">
      <w:pPr>
        <w:pStyle w:val="B3"/>
        <w:pPrChange w:id="3923" w:author="CR#4521r2" w:date="2024-03-21T11:59:00Z">
          <w:pPr>
            <w:pStyle w:val="B4"/>
          </w:pPr>
        </w:pPrChange>
      </w:pPr>
      <w:ins w:id="3924" w:author="CR#4521r2" w:date="2024-03-21T11:58:00Z">
        <w:r>
          <w:t>3</w:t>
        </w:r>
      </w:ins>
      <w:del w:id="3925" w:author="CR#4521r2" w:date="2024-03-21T11:58:00Z">
        <w:r w:rsidR="00951489" w:rsidRPr="0095250E" w:rsidDel="00F83095">
          <w:delText>4</w:delText>
        </w:r>
      </w:del>
      <w:r w:rsidR="00394471" w:rsidRPr="0095250E">
        <w:t>&gt;</w:t>
      </w:r>
      <w:r w:rsidR="00394471" w:rsidRPr="0095250E">
        <w:tab/>
        <w:t xml:space="preserve">perform </w:t>
      </w:r>
      <w:ins w:id="3926" w:author="CR#4521r2" w:date="2024-03-21T11:59:00Z">
        <w:r>
          <w:t xml:space="preserve">synchronization reference search procedure </w:t>
        </w:r>
        <w:r w:rsidRPr="0070398B">
          <w:t>as define</w:t>
        </w:r>
        <w:r w:rsidRPr="00727E67">
          <w:t>d in 5.8.6.2b</w:t>
        </w:r>
        <w:r w:rsidRPr="0095250E">
          <w:t xml:space="preserve"> </w:t>
        </w:r>
        <w:r w:rsidRPr="00727E67">
          <w:t>on each frequency which is used for NR sidelink communication</w:t>
        </w:r>
        <w:r w:rsidRPr="00727E67">
          <w:rPr>
            <w:lang w:eastAsia="zh-CN"/>
          </w:rPr>
          <w:t>/discovery</w:t>
        </w:r>
        <w:r>
          <w:rPr>
            <w:lang w:eastAsia="zh-CN"/>
          </w:rPr>
          <w:t>;</w:t>
        </w:r>
      </w:ins>
      <w:del w:id="3927" w:author="CR#4521r2" w:date="2024-03-21T11:59:00Z">
        <w:r w:rsidR="00394471" w:rsidRPr="0095250E" w:rsidDel="00F83095">
          <w:delText xml:space="preserve">a full search (i.e. covering all subframes and all possible SLSSIDs) to detect candidate SLSS, in accordance with TS </w:delText>
        </w:r>
        <w:r w:rsidR="00394471" w:rsidRPr="0095250E" w:rsidDel="00F83095">
          <w:rPr>
            <w:lang w:eastAsia="zh-CN"/>
          </w:rPr>
          <w:delText>38.133 [14]</w:delText>
        </w:r>
      </w:del>
    </w:p>
    <w:p w14:paraId="409864C1" w14:textId="63092842" w:rsidR="00394471" w:rsidRPr="0095250E" w:rsidDel="00F83095" w:rsidRDefault="00951489" w:rsidP="00B4120F">
      <w:pPr>
        <w:pStyle w:val="B4"/>
        <w:rPr>
          <w:del w:id="3928" w:author="CR#4521r2" w:date="2024-03-21T11:59:00Z"/>
        </w:rPr>
      </w:pPr>
      <w:del w:id="3929" w:author="CR#4521r2" w:date="2024-03-21T11:59:00Z">
        <w:r w:rsidRPr="0095250E" w:rsidDel="00F83095">
          <w:delText>4</w:delText>
        </w:r>
        <w:r w:rsidR="00394471" w:rsidRPr="0095250E" w:rsidDel="00F83095">
          <w:delText>&gt;</w:delText>
        </w:r>
        <w:r w:rsidR="00394471" w:rsidRPr="0095250E" w:rsidDel="00F83095">
          <w:tab/>
          <w:delText xml:space="preserve">when evaluating the one or more detected SLSSIDs, apply layer 3 filtering as specified in 5.5.3.2 using the preconfigured </w:delText>
        </w:r>
        <w:r w:rsidR="00394471" w:rsidRPr="0095250E" w:rsidDel="00F83095">
          <w:rPr>
            <w:i/>
          </w:rPr>
          <w:delText>sl-filterCoefficient</w:delText>
        </w:r>
        <w:r w:rsidR="0065533D" w:rsidRPr="0095250E" w:rsidDel="00F83095">
          <w:delText xml:space="preserve"> in </w:delText>
        </w:r>
        <w:r w:rsidR="0065533D" w:rsidRPr="0095250E" w:rsidDel="00F83095">
          <w:rPr>
            <w:i/>
          </w:rPr>
          <w:delText>SL-SyncConfig</w:delText>
        </w:r>
        <w:r w:rsidR="00394471" w:rsidRPr="0095250E" w:rsidDel="00F83095">
          <w:delText>, before using the PSBCH-RSRP measurement results;</w:delText>
        </w:r>
      </w:del>
    </w:p>
    <w:p w14:paraId="315E262B" w14:textId="1E9B3203" w:rsidR="00394471" w:rsidRPr="0095250E" w:rsidDel="00F83095" w:rsidRDefault="00951489" w:rsidP="00B4120F">
      <w:pPr>
        <w:pStyle w:val="B4"/>
        <w:rPr>
          <w:del w:id="3930" w:author="CR#4521r2" w:date="2024-03-21T11:59:00Z"/>
        </w:rPr>
      </w:pPr>
      <w:del w:id="3931" w:author="CR#4521r2" w:date="2024-03-21T11:59:00Z">
        <w:r w:rsidRPr="0095250E" w:rsidDel="00F83095">
          <w:delText>4</w:delText>
        </w:r>
        <w:r w:rsidR="00394471" w:rsidRPr="0095250E" w:rsidDel="00F83095">
          <w:delText>&gt;</w:delText>
        </w:r>
        <w:r w:rsidR="00394471" w:rsidRPr="0095250E" w:rsidDel="00F83095">
          <w:tab/>
          <w:delText>if the UE has selected a SyncRef UE:</w:delText>
        </w:r>
      </w:del>
    </w:p>
    <w:p w14:paraId="03EB023D" w14:textId="75703D2B" w:rsidR="00394471" w:rsidRPr="0095250E" w:rsidDel="00F83095" w:rsidRDefault="00951489" w:rsidP="00B4120F">
      <w:pPr>
        <w:pStyle w:val="B5"/>
        <w:rPr>
          <w:del w:id="3932" w:author="CR#4521r2" w:date="2024-03-21T11:59:00Z"/>
        </w:rPr>
      </w:pPr>
      <w:del w:id="3933" w:author="CR#4521r2" w:date="2024-03-21T11:59:00Z">
        <w:r w:rsidRPr="0095250E" w:rsidDel="00F83095">
          <w:delText>5</w:delText>
        </w:r>
        <w:r w:rsidR="00394471" w:rsidRPr="0095250E" w:rsidDel="00F83095">
          <w:delText>&gt;</w:delText>
        </w:r>
        <w:r w:rsidR="00394471" w:rsidRPr="0095250E" w:rsidDel="00F83095">
          <w:tab/>
          <w:delText xml:space="preserve">if the PSBCH-RSRP of the strongest candidate SyncRef UE exceeds the minimum requirement 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 xml:space="preserve">sl-SyncRefMinHyst </w:delText>
        </w:r>
        <w:r w:rsidR="00394471" w:rsidRPr="0095250E" w:rsidDel="00F83095">
          <w:delText xml:space="preserve">and the strongest candidate SyncRef UE belongs to the same priority group as the current SyncRef UE and the PSBCH-RSRP of the strongest candidate SyncRef UE exceeds the PSBCH-RSRP of the current SyncRef UE by </w:delText>
        </w:r>
        <w:r w:rsidR="00394471" w:rsidRPr="0095250E" w:rsidDel="00F83095">
          <w:rPr>
            <w:i/>
          </w:rPr>
          <w:delText>syncRefDiffHyst</w:delText>
        </w:r>
        <w:r w:rsidR="00394471" w:rsidRPr="0095250E" w:rsidDel="00F83095">
          <w:delText>; or</w:delText>
        </w:r>
      </w:del>
    </w:p>
    <w:p w14:paraId="69C17DA1" w14:textId="5F341676" w:rsidR="00394471" w:rsidRPr="0095250E" w:rsidDel="00F83095" w:rsidRDefault="00951489" w:rsidP="00B4120F">
      <w:pPr>
        <w:pStyle w:val="B5"/>
        <w:rPr>
          <w:del w:id="3934" w:author="CR#4521r2" w:date="2024-03-21T11:59:00Z"/>
        </w:rPr>
      </w:pPr>
      <w:del w:id="3935" w:author="CR#4521r2" w:date="2024-03-21T11:59:00Z">
        <w:r w:rsidRPr="0095250E" w:rsidDel="00F83095">
          <w:delText>5</w:delText>
        </w:r>
        <w:r w:rsidR="00394471" w:rsidRPr="0095250E" w:rsidDel="00F83095">
          <w:delText>&gt;</w:delText>
        </w:r>
        <w:r w:rsidR="00394471" w:rsidRPr="0095250E" w:rsidDel="00F83095">
          <w:tab/>
          <w:delText xml:space="preserve">if the PSBCH-RSRP of the candidate SyncRef UE exceeds the minimum requirement 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 xml:space="preserve">sl-SyncRefMinHyst </w:delText>
        </w:r>
        <w:r w:rsidR="00394471" w:rsidRPr="0095250E" w:rsidDel="00F83095">
          <w:delText>and the candidate SyncRef UE belongs to a higher priority group than the current SyncRef UE; or</w:delText>
        </w:r>
      </w:del>
    </w:p>
    <w:p w14:paraId="3EFD6E6B" w14:textId="5401C259" w:rsidR="00394471" w:rsidRPr="0095250E" w:rsidDel="00F83095" w:rsidRDefault="00951489" w:rsidP="00B4120F">
      <w:pPr>
        <w:pStyle w:val="B5"/>
        <w:rPr>
          <w:del w:id="3936" w:author="CR#4521r2" w:date="2024-03-21T11:59:00Z"/>
        </w:rPr>
      </w:pPr>
      <w:del w:id="3937" w:author="CR#4521r2" w:date="2024-03-21T11:59:00Z">
        <w:r w:rsidRPr="0095250E" w:rsidDel="00F83095">
          <w:delText>5</w:delText>
        </w:r>
        <w:r w:rsidR="00394471" w:rsidRPr="0095250E" w:rsidDel="00F83095">
          <w:delText>&gt;</w:delText>
        </w:r>
        <w:r w:rsidR="00394471" w:rsidRPr="0095250E" w:rsidDel="00F83095">
          <w:tab/>
          <w:delText xml:space="preserve">if </w:delText>
        </w:r>
        <w:r w:rsidR="00394471" w:rsidRPr="0095250E" w:rsidDel="00F83095">
          <w:rPr>
            <w:lang w:eastAsia="zh-CN"/>
          </w:rPr>
          <w:delText xml:space="preserve">GNSS becomes reliable in accordance with TS 38.101-1 [15] and </w:delText>
        </w:r>
        <w:r w:rsidR="00394471" w:rsidRPr="0095250E" w:rsidDel="00F83095">
          <w:delText xml:space="preserve">TS </w:delText>
        </w:r>
        <w:r w:rsidR="00394471" w:rsidRPr="0095250E" w:rsidDel="00F83095">
          <w:rPr>
            <w:lang w:eastAsia="zh-CN"/>
          </w:rPr>
          <w:delText xml:space="preserve">38.133 [14], and GNSS </w:delText>
        </w:r>
        <w:r w:rsidR="00394471" w:rsidRPr="0095250E" w:rsidDel="00F83095">
          <w:delText>belongs to a higher priority group than the current SyncRef UE; or</w:delText>
        </w:r>
      </w:del>
    </w:p>
    <w:p w14:paraId="1B81CC0D" w14:textId="037D4E71" w:rsidR="00394471" w:rsidRPr="0095250E" w:rsidDel="00F83095" w:rsidRDefault="00951489" w:rsidP="00B4120F">
      <w:pPr>
        <w:pStyle w:val="B5"/>
        <w:rPr>
          <w:del w:id="3938" w:author="CR#4521r2" w:date="2024-03-21T11:59:00Z"/>
        </w:rPr>
      </w:pPr>
      <w:del w:id="3939" w:author="CR#4521r2" w:date="2024-03-21T11:59:00Z">
        <w:r w:rsidRPr="0095250E" w:rsidDel="00F83095">
          <w:delText>5</w:delText>
        </w:r>
        <w:r w:rsidR="00394471" w:rsidRPr="0095250E" w:rsidDel="00F83095">
          <w:delText>&gt;</w:delText>
        </w:r>
        <w:r w:rsidR="00394471" w:rsidRPr="0095250E" w:rsidDel="00F83095">
          <w:tab/>
          <w:delText xml:space="preserve">if </w:delText>
        </w:r>
        <w:r w:rsidR="00394471" w:rsidRPr="0095250E" w:rsidDel="00F83095">
          <w:rPr>
            <w:lang w:eastAsia="zh-CN"/>
          </w:rPr>
          <w:delText xml:space="preserve">a cell is detected and gNB/eNB (if </w:delText>
        </w:r>
        <w:r w:rsidR="00394471" w:rsidRPr="0095250E" w:rsidDel="00F83095">
          <w:rPr>
            <w:i/>
            <w:lang w:eastAsia="zh-CN"/>
          </w:rPr>
          <w:delText>sl-NbAsSync</w:delText>
        </w:r>
        <w:r w:rsidR="00394471" w:rsidRPr="0095250E" w:rsidDel="00F83095">
          <w:rPr>
            <w:lang w:eastAsia="zh-CN"/>
          </w:rPr>
          <w:delText xml:space="preserve"> is set to </w:delText>
        </w:r>
        <w:r w:rsidR="00394471" w:rsidRPr="0095250E" w:rsidDel="00F83095">
          <w:rPr>
            <w:i/>
            <w:lang w:eastAsia="zh-CN"/>
          </w:rPr>
          <w:delText>true</w:delText>
        </w:r>
        <w:r w:rsidR="00394471" w:rsidRPr="0095250E" w:rsidDel="00F83095">
          <w:rPr>
            <w:lang w:eastAsia="zh-CN"/>
          </w:rPr>
          <w:delText xml:space="preserve">) </w:delText>
        </w:r>
        <w:r w:rsidR="00394471" w:rsidRPr="0095250E" w:rsidDel="00F83095">
          <w:delText>belongs to a higher priority group than the current SyncRef UE; or</w:delText>
        </w:r>
      </w:del>
    </w:p>
    <w:p w14:paraId="5D7DC5A5" w14:textId="1BF6373F" w:rsidR="00394471" w:rsidRPr="0095250E" w:rsidDel="00F83095" w:rsidRDefault="00951489" w:rsidP="00B4120F">
      <w:pPr>
        <w:pStyle w:val="B5"/>
        <w:rPr>
          <w:del w:id="3940" w:author="CR#4521r2" w:date="2024-03-21T11:59:00Z"/>
        </w:rPr>
      </w:pPr>
      <w:del w:id="3941" w:author="CR#4521r2" w:date="2024-03-21T11:59:00Z">
        <w:r w:rsidRPr="0095250E" w:rsidDel="00F83095">
          <w:delText>5</w:delText>
        </w:r>
        <w:r w:rsidR="00394471" w:rsidRPr="0095250E" w:rsidDel="00F83095">
          <w:delText>&gt;</w:delText>
        </w:r>
        <w:r w:rsidR="00394471" w:rsidRPr="0095250E" w:rsidDel="00F83095">
          <w:tab/>
          <w:delText xml:space="preserve">if the PSBCH-RSRP of the current SyncRef UE is less than the minimum requirement </w:delText>
        </w:r>
        <w:r w:rsidR="00394471" w:rsidRPr="0095250E" w:rsidDel="00F83095">
          <w:rPr>
            <w:lang w:eastAsia="zh-CN"/>
          </w:rPr>
          <w:delText xml:space="preserve">defined in </w:delText>
        </w:r>
        <w:r w:rsidR="00394471" w:rsidRPr="0095250E" w:rsidDel="00F83095">
          <w:delText xml:space="preserve">TS </w:delText>
        </w:r>
        <w:r w:rsidR="00394471" w:rsidRPr="0095250E" w:rsidDel="00F83095">
          <w:rPr>
            <w:lang w:eastAsia="zh-CN"/>
          </w:rPr>
          <w:delText>38.133 [14]</w:delText>
        </w:r>
        <w:r w:rsidR="00394471" w:rsidRPr="0095250E" w:rsidDel="00F83095">
          <w:delText>:</w:delText>
        </w:r>
      </w:del>
    </w:p>
    <w:p w14:paraId="3D142A40" w14:textId="2B19A189" w:rsidR="00394471" w:rsidRPr="0095250E" w:rsidDel="00F83095" w:rsidRDefault="00951489" w:rsidP="00B4120F">
      <w:pPr>
        <w:pStyle w:val="B6"/>
        <w:rPr>
          <w:del w:id="3942" w:author="CR#4521r2" w:date="2024-03-21T11:59:00Z"/>
          <w:lang w:val="en-GB"/>
        </w:rPr>
      </w:pPr>
      <w:del w:id="3943" w:author="CR#4521r2" w:date="2024-03-21T11:59:00Z">
        <w:r w:rsidRPr="0095250E" w:rsidDel="00F83095">
          <w:rPr>
            <w:lang w:val="en-GB"/>
          </w:rPr>
          <w:delText>6</w:delText>
        </w:r>
        <w:r w:rsidR="00394471" w:rsidRPr="0095250E" w:rsidDel="00F83095">
          <w:rPr>
            <w:lang w:val="en-GB"/>
          </w:rPr>
          <w:delText>&gt;</w:delText>
        </w:r>
        <w:r w:rsidR="00394471" w:rsidRPr="0095250E" w:rsidDel="00F83095">
          <w:rPr>
            <w:lang w:val="en-GB"/>
          </w:rPr>
          <w:tab/>
          <w:delText>consider no SyncRef UE to be selected;</w:delText>
        </w:r>
      </w:del>
    </w:p>
    <w:p w14:paraId="49A5B4E3" w14:textId="25371039" w:rsidR="00394471" w:rsidRPr="0095250E" w:rsidDel="00F83095" w:rsidRDefault="00951489" w:rsidP="00B4120F">
      <w:pPr>
        <w:pStyle w:val="B4"/>
        <w:rPr>
          <w:del w:id="3944" w:author="CR#4521r2" w:date="2024-03-21T11:59:00Z"/>
        </w:rPr>
      </w:pPr>
      <w:del w:id="3945" w:author="CR#4521r2" w:date="2024-03-21T11:59:00Z">
        <w:r w:rsidRPr="0095250E" w:rsidDel="00F83095">
          <w:delText>4</w:delText>
        </w:r>
        <w:r w:rsidR="00394471" w:rsidRPr="0095250E" w:rsidDel="00F83095">
          <w:delText>&gt;</w:delText>
        </w:r>
        <w:r w:rsidR="00394471" w:rsidRPr="0095250E" w:rsidDel="00F83095">
          <w:tab/>
          <w:delText xml:space="preserve">if the UE </w:delText>
        </w:r>
        <w:r w:rsidR="00394471" w:rsidRPr="0095250E" w:rsidDel="00F83095">
          <w:rPr>
            <w:lang w:eastAsia="zh-CN"/>
          </w:rPr>
          <w:delText>has selected GNSS as the synchronization reference for NR sidelink communication</w:delText>
        </w:r>
        <w:r w:rsidR="0039645C" w:rsidRPr="0095250E" w:rsidDel="00F83095">
          <w:rPr>
            <w:lang w:eastAsia="zh-CN"/>
          </w:rPr>
          <w:delText>/discovery</w:delText>
        </w:r>
        <w:r w:rsidR="00394471" w:rsidRPr="0095250E" w:rsidDel="00F83095">
          <w:delText>:</w:delText>
        </w:r>
      </w:del>
    </w:p>
    <w:p w14:paraId="751947EC" w14:textId="3FC2D90C" w:rsidR="00394471" w:rsidRPr="0095250E" w:rsidDel="00F83095" w:rsidRDefault="00951489" w:rsidP="00B4120F">
      <w:pPr>
        <w:pStyle w:val="B5"/>
        <w:rPr>
          <w:del w:id="3946" w:author="CR#4521r2" w:date="2024-03-21T11:59:00Z"/>
        </w:rPr>
      </w:pPr>
      <w:del w:id="3947" w:author="CR#4521r2" w:date="2024-03-21T11:59:00Z">
        <w:r w:rsidRPr="0095250E" w:rsidDel="00F83095">
          <w:delText>5</w:delText>
        </w:r>
        <w:r w:rsidR="00394471" w:rsidRPr="0095250E" w:rsidDel="00F83095">
          <w:delText>&gt;</w:delText>
        </w:r>
        <w:r w:rsidR="00394471" w:rsidRPr="0095250E" w:rsidDel="00F83095">
          <w:tab/>
          <w:delText xml:space="preserve">if the PSBCH-RSRP of the candidate SyncRef UE exceeds the minimum requirement </w:delText>
        </w:r>
        <w:r w:rsidR="00394471" w:rsidRPr="0095250E" w:rsidDel="00F83095">
          <w:rPr>
            <w:lang w:eastAsia="zh-CN"/>
          </w:rPr>
          <w:delText xml:space="preserve">defined in </w:delText>
        </w:r>
        <w:r w:rsidR="00394471" w:rsidRPr="0095250E" w:rsidDel="00F83095">
          <w:delText xml:space="preserve">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sl-SyncRefMinHyst</w:delText>
        </w:r>
        <w:r w:rsidR="00394471" w:rsidRPr="0095250E" w:rsidDel="00F83095">
          <w:delText xml:space="preserve"> and the candidate SyncRef UE belongs to a higher priority group than </w:delText>
        </w:r>
        <w:r w:rsidR="00394471" w:rsidRPr="0095250E" w:rsidDel="00F83095">
          <w:rPr>
            <w:lang w:eastAsia="zh-CN"/>
          </w:rPr>
          <w:delText>GNSS</w:delText>
        </w:r>
        <w:r w:rsidR="00394471" w:rsidRPr="0095250E" w:rsidDel="00F83095">
          <w:delText>; or</w:delText>
        </w:r>
      </w:del>
    </w:p>
    <w:p w14:paraId="65E9124E" w14:textId="07841510" w:rsidR="00394471" w:rsidRPr="0095250E" w:rsidDel="00F83095" w:rsidRDefault="00951489" w:rsidP="00B4120F">
      <w:pPr>
        <w:pStyle w:val="B5"/>
        <w:rPr>
          <w:del w:id="3948" w:author="CR#4521r2" w:date="2024-03-21T11:59:00Z"/>
        </w:rPr>
      </w:pPr>
      <w:del w:id="3949" w:author="CR#4521r2" w:date="2024-03-21T11:59:00Z">
        <w:r w:rsidRPr="0095250E" w:rsidDel="00F83095">
          <w:delText>5</w:delText>
        </w:r>
        <w:r w:rsidR="00394471" w:rsidRPr="0095250E" w:rsidDel="00F83095">
          <w:delText>&gt;</w:delText>
        </w:r>
        <w:r w:rsidR="00394471" w:rsidRPr="0095250E" w:rsidDel="00F83095">
          <w:tab/>
          <w:delText>if</w:delText>
        </w:r>
        <w:r w:rsidR="00394471" w:rsidRPr="0095250E" w:rsidDel="00F83095">
          <w:rPr>
            <w:lang w:eastAsia="zh-CN"/>
          </w:rPr>
          <w:delText xml:space="preserve"> GNSS becomes not reliable in accordance with TS 38.101-1 [15] and </w:delText>
        </w:r>
        <w:r w:rsidR="00394471" w:rsidRPr="0095250E" w:rsidDel="00F83095">
          <w:delText xml:space="preserve">TS </w:delText>
        </w:r>
        <w:r w:rsidR="00394471" w:rsidRPr="0095250E" w:rsidDel="00F83095">
          <w:rPr>
            <w:lang w:eastAsia="zh-CN"/>
          </w:rPr>
          <w:delText>38.133 [14]:</w:delText>
        </w:r>
      </w:del>
    </w:p>
    <w:p w14:paraId="397037FE" w14:textId="341E98FF" w:rsidR="00394471" w:rsidRPr="0095250E" w:rsidDel="00F83095" w:rsidRDefault="00951489" w:rsidP="00B4120F">
      <w:pPr>
        <w:pStyle w:val="B6"/>
        <w:rPr>
          <w:del w:id="3950" w:author="CR#4521r2" w:date="2024-03-21T11:59:00Z"/>
          <w:lang w:val="en-GB"/>
        </w:rPr>
      </w:pPr>
      <w:del w:id="3951" w:author="CR#4521r2" w:date="2024-03-21T11:59:00Z">
        <w:r w:rsidRPr="0095250E" w:rsidDel="00F83095">
          <w:rPr>
            <w:lang w:val="en-GB"/>
          </w:rPr>
          <w:delText>6</w:delText>
        </w:r>
        <w:r w:rsidR="00394471" w:rsidRPr="0095250E" w:rsidDel="00F83095">
          <w:rPr>
            <w:lang w:val="en-GB"/>
          </w:rPr>
          <w:delText>&gt;</w:delText>
        </w:r>
        <w:r w:rsidR="00394471" w:rsidRPr="0095250E" w:rsidDel="00F83095">
          <w:rPr>
            <w:lang w:val="en-GB"/>
          </w:rPr>
          <w:tab/>
          <w:delText xml:space="preserve">consider </w:delText>
        </w:r>
        <w:r w:rsidR="00394471" w:rsidRPr="0095250E" w:rsidDel="00F83095">
          <w:rPr>
            <w:lang w:val="en-GB" w:eastAsia="zh-CN"/>
          </w:rPr>
          <w:delText xml:space="preserve">GNSS not </w:delText>
        </w:r>
        <w:r w:rsidR="00394471" w:rsidRPr="0095250E" w:rsidDel="00F83095">
          <w:rPr>
            <w:lang w:val="en-GB"/>
          </w:rPr>
          <w:delText>to be selected;</w:delText>
        </w:r>
      </w:del>
    </w:p>
    <w:p w14:paraId="2120D634" w14:textId="49E83DB0" w:rsidR="00394471" w:rsidRPr="0095250E" w:rsidDel="00F83095" w:rsidRDefault="00951489" w:rsidP="00B4120F">
      <w:pPr>
        <w:pStyle w:val="B4"/>
        <w:rPr>
          <w:del w:id="3952" w:author="CR#4521r2" w:date="2024-03-21T11:59:00Z"/>
        </w:rPr>
      </w:pPr>
      <w:del w:id="3953" w:author="CR#4521r2" w:date="2024-03-21T11:59:00Z">
        <w:r w:rsidRPr="0095250E" w:rsidDel="00F83095">
          <w:delText>4</w:delText>
        </w:r>
        <w:r w:rsidR="00394471" w:rsidRPr="0095250E" w:rsidDel="00F83095">
          <w:delText>&gt;</w:delText>
        </w:r>
        <w:r w:rsidR="00394471" w:rsidRPr="0095250E" w:rsidDel="00F83095">
          <w:tab/>
          <w:delText xml:space="preserve">if the UE </w:delText>
        </w:r>
        <w:r w:rsidR="00394471" w:rsidRPr="0095250E" w:rsidDel="00F83095">
          <w:rPr>
            <w:lang w:eastAsia="zh-CN"/>
          </w:rPr>
          <w:delText>has selected cell as the synchronization reference for NR sidelink communication</w:delText>
        </w:r>
        <w:r w:rsidR="0039645C" w:rsidRPr="0095250E" w:rsidDel="00F83095">
          <w:rPr>
            <w:lang w:eastAsia="zh-CN"/>
          </w:rPr>
          <w:delText>/discovery</w:delText>
        </w:r>
        <w:r w:rsidR="00394471" w:rsidRPr="0095250E" w:rsidDel="00F83095">
          <w:delText>:</w:delText>
        </w:r>
      </w:del>
    </w:p>
    <w:p w14:paraId="03C654F2" w14:textId="12F2D2F3" w:rsidR="00394471" w:rsidRPr="0095250E" w:rsidDel="00F83095" w:rsidRDefault="00951489" w:rsidP="00B4120F">
      <w:pPr>
        <w:pStyle w:val="B5"/>
        <w:rPr>
          <w:del w:id="3954" w:author="CR#4521r2" w:date="2024-03-21T11:59:00Z"/>
        </w:rPr>
      </w:pPr>
      <w:del w:id="3955" w:author="CR#4521r2" w:date="2024-03-21T11:59:00Z">
        <w:r w:rsidRPr="0095250E" w:rsidDel="00F83095">
          <w:delText>5</w:delText>
        </w:r>
        <w:r w:rsidR="00394471" w:rsidRPr="0095250E" w:rsidDel="00F83095">
          <w:delText>&gt;</w:delText>
        </w:r>
        <w:r w:rsidR="00394471" w:rsidRPr="0095250E" w:rsidDel="00F83095">
          <w:tab/>
          <w:delText xml:space="preserve">if the PSBCH-RSRP of the candidate SyncRef UE exceeds the minimum requirement </w:delText>
        </w:r>
        <w:r w:rsidR="00394471" w:rsidRPr="0095250E" w:rsidDel="00F83095">
          <w:rPr>
            <w:lang w:eastAsia="zh-CN"/>
          </w:rPr>
          <w:delText xml:space="preserve">defined in </w:delText>
        </w:r>
        <w:r w:rsidR="00394471" w:rsidRPr="0095250E" w:rsidDel="00F83095">
          <w:delText xml:space="preserve">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sl-SyncRefMinHyst</w:delText>
        </w:r>
        <w:r w:rsidR="00394471" w:rsidRPr="0095250E" w:rsidDel="00F83095">
          <w:delText xml:space="preserve"> and the candidate SyncRef UE belongs to a higher priority group than </w:delText>
        </w:r>
        <w:r w:rsidR="00394471" w:rsidRPr="0095250E" w:rsidDel="00F83095">
          <w:rPr>
            <w:lang w:eastAsia="zh-CN"/>
          </w:rPr>
          <w:delText>gNB/eNB</w:delText>
        </w:r>
        <w:r w:rsidR="00394471" w:rsidRPr="0095250E" w:rsidDel="00F83095">
          <w:delText>; or</w:delText>
        </w:r>
      </w:del>
    </w:p>
    <w:p w14:paraId="6AB58966" w14:textId="26662928" w:rsidR="00394471" w:rsidRPr="0095250E" w:rsidDel="00F83095" w:rsidRDefault="00951489" w:rsidP="00B4120F">
      <w:pPr>
        <w:pStyle w:val="B5"/>
        <w:rPr>
          <w:del w:id="3956" w:author="CR#4521r2" w:date="2024-03-21T11:59:00Z"/>
        </w:rPr>
      </w:pPr>
      <w:del w:id="3957" w:author="CR#4521r2" w:date="2024-03-21T11:59:00Z">
        <w:r w:rsidRPr="0095250E" w:rsidDel="00F83095">
          <w:delText>5</w:delText>
        </w:r>
        <w:r w:rsidR="00394471" w:rsidRPr="0095250E" w:rsidDel="00F83095">
          <w:delText>&gt;</w:delText>
        </w:r>
        <w:r w:rsidR="00394471" w:rsidRPr="0095250E" w:rsidDel="00F83095">
          <w:tab/>
          <w:delText>if</w:delText>
        </w:r>
        <w:r w:rsidR="00394471" w:rsidRPr="0095250E" w:rsidDel="00F83095">
          <w:rPr>
            <w:lang w:eastAsia="zh-CN"/>
          </w:rPr>
          <w:delText xml:space="preserve"> the selected cell is not detected:</w:delText>
        </w:r>
      </w:del>
    </w:p>
    <w:p w14:paraId="516504D1" w14:textId="1E7728C2" w:rsidR="00394471" w:rsidRPr="0095250E" w:rsidDel="00F83095" w:rsidRDefault="00951489" w:rsidP="00B4120F">
      <w:pPr>
        <w:pStyle w:val="B6"/>
        <w:rPr>
          <w:del w:id="3958" w:author="CR#4521r2" w:date="2024-03-21T11:59:00Z"/>
          <w:lang w:val="en-GB"/>
        </w:rPr>
      </w:pPr>
      <w:del w:id="3959" w:author="CR#4521r2" w:date="2024-03-21T11:59:00Z">
        <w:r w:rsidRPr="0095250E" w:rsidDel="00F83095">
          <w:rPr>
            <w:lang w:val="en-GB"/>
          </w:rPr>
          <w:delText>6</w:delText>
        </w:r>
        <w:r w:rsidR="00394471" w:rsidRPr="0095250E" w:rsidDel="00F83095">
          <w:rPr>
            <w:lang w:val="en-GB"/>
          </w:rPr>
          <w:delText>&gt;</w:delText>
        </w:r>
        <w:r w:rsidR="00394471" w:rsidRPr="0095250E" w:rsidDel="00F83095">
          <w:rPr>
            <w:lang w:val="en-GB"/>
          </w:rPr>
          <w:tab/>
          <w:delText xml:space="preserve">consider </w:delText>
        </w:r>
        <w:r w:rsidR="00394471" w:rsidRPr="0095250E" w:rsidDel="00F83095">
          <w:rPr>
            <w:lang w:val="en-GB" w:eastAsia="zh-CN"/>
          </w:rPr>
          <w:delText xml:space="preserve">the cell not </w:delText>
        </w:r>
        <w:r w:rsidR="00394471" w:rsidRPr="0095250E" w:rsidDel="00F83095">
          <w:rPr>
            <w:lang w:val="en-GB"/>
          </w:rPr>
          <w:delText>to be selected;</w:delText>
        </w:r>
      </w:del>
    </w:p>
    <w:p w14:paraId="2B769BF2" w14:textId="11BE738A" w:rsidR="00394471" w:rsidRPr="0095250E" w:rsidRDefault="00F83095">
      <w:pPr>
        <w:pStyle w:val="B3"/>
        <w:pPrChange w:id="3960" w:author="CR#4521r2" w:date="2024-03-21T12:00:00Z">
          <w:pPr>
            <w:pStyle w:val="B4"/>
          </w:pPr>
        </w:pPrChange>
      </w:pPr>
      <w:ins w:id="3961" w:author="CR#4521r2" w:date="2024-03-21T12:00:00Z">
        <w:r>
          <w:t>3</w:t>
        </w:r>
      </w:ins>
      <w:del w:id="3962" w:author="CR#4521r2" w:date="2024-03-21T12:00:00Z">
        <w:r w:rsidR="00951489" w:rsidRPr="0095250E" w:rsidDel="00F83095">
          <w:delText>4</w:delText>
        </w:r>
      </w:del>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5FAC1E7" w14:textId="3A9B502C" w:rsidR="00F83095" w:rsidRDefault="00F83095" w:rsidP="00F83095">
      <w:pPr>
        <w:pStyle w:val="B4"/>
        <w:rPr>
          <w:ins w:id="3963" w:author="CR#4521r2" w:date="2024-03-21T12:00:00Z"/>
          <w:lang w:eastAsia="zh-CN"/>
        </w:rPr>
      </w:pPr>
      <w:ins w:id="3964" w:author="CR#4521r2" w:date="2024-03-21T12:00:00Z">
        <w:r>
          <w:t>4</w:t>
        </w:r>
        <w:r w:rsidRPr="0095250E">
          <w:t>&gt;</w:t>
        </w:r>
        <w:r w:rsidRPr="0095250E">
          <w:tab/>
        </w:r>
        <w:r w:rsidRPr="00727E67">
          <w:t>for each freq</w:t>
        </w:r>
        <w:r>
          <w:t>u</w:t>
        </w:r>
        <w:r w:rsidRPr="00727E67">
          <w:t>e</w:t>
        </w:r>
        <w:r>
          <w:t>n</w:t>
        </w:r>
        <w:r w:rsidRPr="00727E67">
          <w:t>cy which is used for NR sidelink communication</w:t>
        </w:r>
        <w:r w:rsidRPr="00727E67">
          <w:rPr>
            <w:lang w:eastAsia="zh-CN"/>
          </w:rPr>
          <w:t>/discovery</w:t>
        </w:r>
        <w:r>
          <w:rPr>
            <w:lang w:eastAsia="zh-CN"/>
          </w:rPr>
          <w:t>:</w:t>
        </w:r>
      </w:ins>
    </w:p>
    <w:p w14:paraId="00495A7A" w14:textId="3CA12CEE"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 xml:space="preserve">according to the </w:t>
      </w:r>
      <w:del w:id="3965" w:author="CR#4521r2" w:date="2024-03-21T12:01:00Z">
        <w:r w:rsidR="00394471" w:rsidRPr="0095250E" w:rsidDel="00F83095">
          <w:delText xml:space="preserve">following </w:delText>
        </w:r>
      </w:del>
      <w:r w:rsidR="00394471" w:rsidRPr="0095250E">
        <w:t>priority group order</w:t>
      </w:r>
      <w:ins w:id="3966" w:author="CR#4521r2" w:date="2024-03-21T12:02:00Z">
        <w:r w:rsidR="00F83095" w:rsidRPr="0038480A">
          <w:t xml:space="preserve"> </w:t>
        </w:r>
        <w:r w:rsidR="00F83095" w:rsidRPr="0070398B">
          <w:t>as defined in 5.8.6.2a</w:t>
        </w:r>
      </w:ins>
      <w:r w:rsidR="00394471" w:rsidRPr="0095250E">
        <w:t>:</w:t>
      </w:r>
    </w:p>
    <w:p w14:paraId="19209958" w14:textId="578282FB" w:rsidR="00394471" w:rsidRPr="0095250E" w:rsidDel="00F83095" w:rsidRDefault="00951489" w:rsidP="00B4120F">
      <w:pPr>
        <w:pStyle w:val="B6"/>
        <w:rPr>
          <w:del w:id="3967" w:author="CR#4521r2" w:date="2024-03-21T12:03:00Z"/>
          <w:lang w:val="en-GB" w:eastAsia="zh-CN"/>
        </w:rPr>
      </w:pPr>
      <w:del w:id="3968" w:author="CR#4521r2" w:date="2024-03-21T12:03:00Z">
        <w:r w:rsidRPr="0095250E" w:rsidDel="00F83095">
          <w:rPr>
            <w:lang w:val="en-GB"/>
          </w:rPr>
          <w:delText>6</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 xml:space="preserve">if </w:delText>
        </w:r>
        <w:r w:rsidR="00394471" w:rsidRPr="0095250E" w:rsidDel="00F83095">
          <w:rPr>
            <w:i/>
            <w:lang w:val="en-GB" w:eastAsia="zh-CN"/>
          </w:rPr>
          <w:delText>sl-SyncPriority</w:delText>
        </w:r>
        <w:r w:rsidR="00394471" w:rsidRPr="0095250E" w:rsidDel="00F83095">
          <w:rPr>
            <w:lang w:val="en-GB" w:eastAsia="zh-CN"/>
          </w:rPr>
          <w:delText xml:space="preserve"> corresponding to the concerned frequency is set to </w:delText>
        </w:r>
        <w:r w:rsidR="00394471" w:rsidRPr="0095250E" w:rsidDel="00F83095">
          <w:rPr>
            <w:i/>
            <w:lang w:val="en-GB"/>
          </w:rPr>
          <w:delText>gnbEnb</w:delText>
        </w:r>
        <w:r w:rsidR="00394471" w:rsidRPr="0095250E" w:rsidDel="00F83095">
          <w:rPr>
            <w:lang w:val="en-GB" w:eastAsia="zh-CN"/>
          </w:rPr>
          <w:delText>:</w:delText>
        </w:r>
      </w:del>
    </w:p>
    <w:p w14:paraId="12A78017" w14:textId="3673975F" w:rsidR="00394471" w:rsidRPr="0095250E" w:rsidDel="00F83095" w:rsidRDefault="00951489" w:rsidP="00B4120F">
      <w:pPr>
        <w:pStyle w:val="B7"/>
        <w:rPr>
          <w:del w:id="3969" w:author="CR#4521r2" w:date="2024-03-21T12:03:00Z"/>
          <w:lang w:val="en-GB" w:eastAsia="zh-CN"/>
        </w:rPr>
      </w:pPr>
      <w:del w:id="3970"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 SLSSID is part of the set defined for in coverage</w:delText>
        </w:r>
        <w:r w:rsidR="00394471" w:rsidRPr="0095250E" w:rsidDel="00F83095">
          <w:rPr>
            <w:lang w:val="en-GB" w:eastAsia="zh-CN"/>
          </w:rPr>
          <w:delText>, 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 starting with the UE with the highest PSBCH-RSRP result (priority group 1)</w:delText>
        </w:r>
        <w:r w:rsidR="00394471" w:rsidRPr="0095250E" w:rsidDel="00F83095">
          <w:rPr>
            <w:lang w:val="en-GB" w:eastAsia="zh-CN"/>
          </w:rPr>
          <w:delText>;</w:delText>
        </w:r>
      </w:del>
    </w:p>
    <w:p w14:paraId="3EE9C043" w14:textId="329D1278" w:rsidR="00394471" w:rsidRPr="0095250E" w:rsidDel="00F83095" w:rsidRDefault="00951489" w:rsidP="00B4120F">
      <w:pPr>
        <w:pStyle w:val="B7"/>
        <w:rPr>
          <w:del w:id="3971" w:author="CR#4521r2" w:date="2024-03-21T12:03:00Z"/>
          <w:lang w:val="en-GB" w:eastAsia="zh-CN"/>
        </w:rPr>
      </w:pPr>
      <w:del w:id="3972"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 </w:delText>
        </w:r>
        <w:r w:rsidR="00394471" w:rsidRPr="0095250E" w:rsidDel="00F83095">
          <w:rPr>
            <w:lang w:val="en-GB" w:eastAsia="zh-CN"/>
          </w:rPr>
          <w:delText xml:space="preserve">of </w:delText>
        </w:r>
        <w:r w:rsidR="00394471" w:rsidRPr="0095250E" w:rsidDel="00F83095">
          <w:rPr>
            <w:lang w:val="en-GB"/>
          </w:rPr>
          <w:delText xml:space="preserve">which SLSSID is part of the set defined for in coverage, </w:delText>
        </w:r>
        <w:r w:rsidR="00394471" w:rsidRPr="0095250E" w:rsidDel="00F83095">
          <w:rPr>
            <w:lang w:val="en-GB" w:eastAsia="zh-CN"/>
          </w:rPr>
          <w:delText>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starting with the UE with the highest PSBCH-RSRP result (priority group 2)</w:delText>
        </w:r>
        <w:r w:rsidR="00394471" w:rsidRPr="0095250E" w:rsidDel="00F83095">
          <w:rPr>
            <w:lang w:val="en-GB" w:eastAsia="zh-CN"/>
          </w:rPr>
          <w:delText>;</w:delText>
        </w:r>
      </w:del>
    </w:p>
    <w:p w14:paraId="2881A86F" w14:textId="12A0AF1B" w:rsidR="00394471" w:rsidRPr="0095250E" w:rsidDel="00F83095" w:rsidRDefault="00951489" w:rsidP="00B4120F">
      <w:pPr>
        <w:pStyle w:val="B7"/>
        <w:rPr>
          <w:del w:id="3973" w:author="CR#4521r2" w:date="2024-03-21T12:03:00Z"/>
          <w:lang w:val="en-GB" w:eastAsia="zh-CN"/>
        </w:rPr>
      </w:pPr>
      <w:del w:id="3974"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GNSS</w:delText>
        </w:r>
        <w:r w:rsidR="00394471" w:rsidRPr="0095250E" w:rsidDel="00F83095">
          <w:rPr>
            <w:lang w:val="en-GB"/>
          </w:rPr>
          <w:delText xml:space="preserve"> </w:delText>
        </w:r>
        <w:r w:rsidR="00394471" w:rsidRPr="0095250E" w:rsidDel="00F83095">
          <w:rPr>
            <w:lang w:val="en-GB" w:eastAsia="zh-CN"/>
          </w:rPr>
          <w:delText xml:space="preserve">that is reliable in accordance with TS 38.101-1 [15] and </w:delText>
        </w:r>
        <w:r w:rsidR="00394471" w:rsidRPr="0095250E" w:rsidDel="00F83095">
          <w:rPr>
            <w:lang w:val="en-GB"/>
          </w:rPr>
          <w:delText xml:space="preserve">TS </w:delText>
        </w:r>
        <w:r w:rsidR="00394471" w:rsidRPr="0095250E" w:rsidDel="00F83095">
          <w:rPr>
            <w:lang w:val="en-GB" w:eastAsia="zh-CN"/>
          </w:rPr>
          <w:delText>38.133 [14]</w:delText>
        </w:r>
        <w:r w:rsidR="00394471" w:rsidRPr="0095250E" w:rsidDel="00F83095">
          <w:rPr>
            <w:lang w:val="en-GB"/>
          </w:rPr>
          <w:delText xml:space="preserve"> (priority group </w:delText>
        </w:r>
        <w:r w:rsidR="00394471" w:rsidRPr="0095250E" w:rsidDel="00F83095">
          <w:rPr>
            <w:lang w:val="en-GB" w:eastAsia="zh-CN"/>
          </w:rPr>
          <w:delText>3</w:delText>
        </w:r>
        <w:r w:rsidR="00394471" w:rsidRPr="0095250E" w:rsidDel="00F83095">
          <w:rPr>
            <w:lang w:val="en-GB"/>
          </w:rPr>
          <w:delText>)</w:delText>
        </w:r>
        <w:r w:rsidR="00394471" w:rsidRPr="0095250E" w:rsidDel="00F83095">
          <w:rPr>
            <w:lang w:val="en-GB" w:eastAsia="zh-CN"/>
          </w:rPr>
          <w:delText>;</w:delText>
        </w:r>
      </w:del>
    </w:p>
    <w:p w14:paraId="11276B11" w14:textId="2BFDFA6C" w:rsidR="00394471" w:rsidRPr="0095250E" w:rsidDel="00F83095" w:rsidRDefault="00951489" w:rsidP="00B4120F">
      <w:pPr>
        <w:pStyle w:val="B7"/>
        <w:rPr>
          <w:del w:id="3975" w:author="CR#4521r2" w:date="2024-03-21T12:03:00Z"/>
          <w:lang w:val="en-GB" w:eastAsia="zh-CN"/>
        </w:rPr>
      </w:pPr>
      <w:del w:id="3976"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0,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i/>
            <w:lang w:val="en-GB" w:eastAsia="zh-CN"/>
          </w:rPr>
          <w:delText xml:space="preserve">, </w:delText>
        </w:r>
        <w:r w:rsidR="00394471" w:rsidRPr="0095250E" w:rsidDel="00F83095">
          <w:rPr>
            <w:lang w:val="en-GB" w:eastAsia="zh-CN"/>
          </w:rPr>
          <w:delText xml:space="preserve">or of which SLSSID is 0 and SLSS is transmitted on slot(s) indicated by </w:delText>
        </w:r>
        <w:r w:rsidR="00394471" w:rsidRPr="0095250E" w:rsidDel="00F83095">
          <w:rPr>
            <w:i/>
            <w:lang w:val="en-GB"/>
          </w:rPr>
          <w:delText>sl-SSB-TimeAllocation3</w:delText>
        </w:r>
        <w:r w:rsidR="00394471" w:rsidRPr="0095250E" w:rsidDel="00F83095">
          <w:rPr>
            <w:lang w:val="en-GB" w:eastAsia="zh-CN"/>
          </w:rPr>
          <w:delText xml:space="preserve">, </w:delText>
        </w:r>
        <w:r w:rsidR="00394471" w:rsidRPr="0095250E" w:rsidDel="00F83095">
          <w:rPr>
            <w:lang w:val="en-GB"/>
          </w:rPr>
          <w:delText xml:space="preserve">starting with the UE with the highest PSBCH-RSRP result (priority group </w:delText>
        </w:r>
        <w:r w:rsidR="00394471" w:rsidRPr="0095250E" w:rsidDel="00F83095">
          <w:rPr>
            <w:lang w:val="en-GB" w:eastAsia="zh-CN"/>
          </w:rPr>
          <w:delText>4</w:delText>
        </w:r>
        <w:r w:rsidR="00394471" w:rsidRPr="0095250E" w:rsidDel="00F83095">
          <w:rPr>
            <w:lang w:val="en-GB"/>
          </w:rPr>
          <w:delText>)</w:delText>
        </w:r>
        <w:r w:rsidR="00394471" w:rsidRPr="0095250E" w:rsidDel="00F83095">
          <w:rPr>
            <w:lang w:val="en-GB" w:eastAsia="zh-CN"/>
          </w:rPr>
          <w:delText>;</w:delText>
        </w:r>
      </w:del>
    </w:p>
    <w:p w14:paraId="30431C41" w14:textId="4A8659FD" w:rsidR="00394471" w:rsidRPr="0095250E" w:rsidDel="00F83095" w:rsidRDefault="00951489" w:rsidP="00B4120F">
      <w:pPr>
        <w:pStyle w:val="B7"/>
        <w:rPr>
          <w:del w:id="3977" w:author="CR#4521r2" w:date="2024-03-21T12:03:00Z"/>
          <w:lang w:val="en-GB"/>
        </w:rPr>
      </w:pPr>
      <w:del w:id="3978"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s of which SLSSID is 0 and SLSS is not transmitted on slot(s) indicated by </w:delText>
        </w:r>
        <w:r w:rsidR="00394471" w:rsidRPr="0095250E" w:rsidDel="00F83095">
          <w:rPr>
            <w:i/>
            <w:iCs/>
            <w:lang w:val="en-GB"/>
          </w:rPr>
          <w:delText>sl-SSB-TimeAllocation3</w:delText>
        </w:r>
        <w:r w:rsidR="00394471" w:rsidRPr="0095250E" w:rsidDel="00F83095">
          <w:rPr>
            <w:lang w:val="en-GB"/>
          </w:rPr>
          <w:delText xml:space="preserve">, and </w:delText>
        </w:r>
        <w:r w:rsidR="00394471" w:rsidRPr="0095250E" w:rsidDel="00F83095">
          <w:rPr>
            <w:i/>
            <w:iCs/>
            <w:lang w:val="en-GB"/>
          </w:rPr>
          <w:delText>inCoverage</w:delText>
        </w:r>
        <w:r w:rsidR="00394471" w:rsidRPr="0095250E" w:rsidDel="00F83095">
          <w:rPr>
            <w:lang w:val="en-GB"/>
          </w:rPr>
          <w:delText xml:space="preserve">, included in the </w:delText>
        </w:r>
        <w:r w:rsidR="00394471" w:rsidRPr="0095250E" w:rsidDel="00F83095">
          <w:rPr>
            <w:i/>
            <w:iCs/>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iCs/>
            <w:lang w:val="en-GB"/>
          </w:rPr>
          <w:delText>false</w:delText>
        </w:r>
        <w:r w:rsidR="00394471" w:rsidRPr="0095250E" w:rsidDel="00F83095">
          <w:rPr>
            <w:lang w:val="en-GB"/>
          </w:rPr>
          <w:delText>, starting with the UE with the highest PSBCH-RSRP result (priority group 5);</w:delText>
        </w:r>
      </w:del>
    </w:p>
    <w:p w14:paraId="199FC27B" w14:textId="1FCA9F87" w:rsidR="00394471" w:rsidRPr="0095250E" w:rsidDel="00F83095" w:rsidRDefault="00951489" w:rsidP="00B4120F">
      <w:pPr>
        <w:pStyle w:val="B7"/>
        <w:rPr>
          <w:del w:id="3979" w:author="CR#4521r2" w:date="2024-03-21T12:03:00Z"/>
          <w:lang w:val="en-GB" w:eastAsia="zh-CN"/>
        </w:rPr>
      </w:pPr>
      <w:del w:id="3980"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337 and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5</w:delText>
        </w:r>
        <w:r w:rsidR="00394471" w:rsidRPr="0095250E" w:rsidDel="00F83095">
          <w:rPr>
            <w:lang w:val="en-GB"/>
          </w:rPr>
          <w:delText>)</w:delText>
        </w:r>
        <w:r w:rsidR="00394471" w:rsidRPr="0095250E" w:rsidDel="00F83095">
          <w:rPr>
            <w:lang w:val="en-GB" w:eastAsia="zh-CN"/>
          </w:rPr>
          <w:delText>;</w:delText>
        </w:r>
      </w:del>
    </w:p>
    <w:p w14:paraId="20F4AC7F" w14:textId="0EBF38F6" w:rsidR="00394471" w:rsidRPr="0095250E" w:rsidDel="00F83095" w:rsidRDefault="00951489" w:rsidP="00B4120F">
      <w:pPr>
        <w:pStyle w:val="B7"/>
        <w:rPr>
          <w:del w:id="3981" w:author="CR#4521r2" w:date="2024-03-21T12:03:00Z"/>
          <w:lang w:val="en-GB" w:eastAsia="zh-CN"/>
        </w:rPr>
      </w:pPr>
      <w:del w:id="3982"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Other UEs, starting with the UE with the highest PSBCH-RSRP result (priority group </w:delText>
        </w:r>
        <w:r w:rsidR="00394471" w:rsidRPr="0095250E" w:rsidDel="00F83095">
          <w:rPr>
            <w:lang w:val="en-GB" w:eastAsia="zh-CN"/>
          </w:rPr>
          <w:delText>6</w:delText>
        </w:r>
        <w:r w:rsidR="00394471" w:rsidRPr="0095250E" w:rsidDel="00F83095">
          <w:rPr>
            <w:lang w:val="en-GB"/>
          </w:rPr>
          <w:delText>)</w:delText>
        </w:r>
        <w:r w:rsidR="00394471" w:rsidRPr="0095250E" w:rsidDel="00F83095">
          <w:rPr>
            <w:lang w:val="en-GB" w:eastAsia="zh-CN"/>
          </w:rPr>
          <w:delText>;</w:delText>
        </w:r>
      </w:del>
    </w:p>
    <w:p w14:paraId="658A465F" w14:textId="110FE357" w:rsidR="00394471" w:rsidRPr="0095250E" w:rsidDel="00F83095" w:rsidRDefault="00951489" w:rsidP="00B4120F">
      <w:pPr>
        <w:pStyle w:val="B6"/>
        <w:rPr>
          <w:del w:id="3983" w:author="CR#4521r2" w:date="2024-03-21T12:03:00Z"/>
          <w:lang w:val="en-GB" w:eastAsia="zh-CN"/>
        </w:rPr>
      </w:pPr>
      <w:del w:id="3984" w:author="CR#4521r2" w:date="2024-03-21T12:03:00Z">
        <w:r w:rsidRPr="0095250E" w:rsidDel="00F83095">
          <w:rPr>
            <w:lang w:val="en-GB"/>
          </w:rPr>
          <w:delText>6</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 xml:space="preserve">if </w:delText>
        </w:r>
        <w:r w:rsidR="00394471" w:rsidRPr="0095250E" w:rsidDel="00F83095">
          <w:rPr>
            <w:i/>
            <w:lang w:val="en-GB" w:eastAsia="zh-CN"/>
          </w:rPr>
          <w:delText>sl-SyncPriority</w:delText>
        </w:r>
        <w:r w:rsidR="00394471" w:rsidRPr="0095250E" w:rsidDel="00F83095">
          <w:rPr>
            <w:lang w:val="en-GB" w:eastAsia="zh-CN"/>
          </w:rPr>
          <w:delText xml:space="preserve"> corresponding to the concerned frequency is set to </w:delText>
        </w:r>
        <w:r w:rsidR="00394471" w:rsidRPr="0095250E" w:rsidDel="00F83095">
          <w:rPr>
            <w:i/>
            <w:lang w:val="en-GB" w:eastAsia="zh-CN"/>
          </w:rPr>
          <w:delText>gnss</w:delText>
        </w:r>
        <w:r w:rsidR="00394471" w:rsidRPr="0095250E" w:rsidDel="00F83095">
          <w:rPr>
            <w:lang w:val="en-GB" w:eastAsia="zh-CN"/>
          </w:rPr>
          <w:delText xml:space="preserve">, and </w:delText>
        </w:r>
        <w:r w:rsidR="00394471" w:rsidRPr="0095250E" w:rsidDel="00F83095">
          <w:rPr>
            <w:i/>
            <w:lang w:val="en-GB" w:eastAsia="zh-CN"/>
          </w:rPr>
          <w:delText>sl-NbAsSync</w:delText>
        </w:r>
        <w:r w:rsidR="00394471" w:rsidRPr="0095250E" w:rsidDel="00F83095">
          <w:rPr>
            <w:lang w:val="en-GB" w:eastAsia="zh-CN"/>
          </w:rPr>
          <w:delText xml:space="preserve"> is set to </w:delText>
        </w:r>
        <w:r w:rsidR="00394471" w:rsidRPr="0095250E" w:rsidDel="00F83095">
          <w:rPr>
            <w:i/>
            <w:lang w:val="en-GB" w:eastAsia="zh-CN"/>
          </w:rPr>
          <w:delText>true:</w:delText>
        </w:r>
      </w:del>
    </w:p>
    <w:p w14:paraId="04BA9A3C" w14:textId="2E992AC6" w:rsidR="00394471" w:rsidRPr="0095250E" w:rsidDel="00F83095" w:rsidRDefault="00951489" w:rsidP="00B4120F">
      <w:pPr>
        <w:pStyle w:val="B7"/>
        <w:rPr>
          <w:del w:id="3985" w:author="CR#4521r2" w:date="2024-03-21T12:03:00Z"/>
          <w:lang w:val="en-GB" w:eastAsia="zh-CN"/>
        </w:rPr>
      </w:pPr>
      <w:del w:id="3986"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0,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w:delText>
        </w:r>
        <w:r w:rsidR="00394471" w:rsidRPr="0095250E" w:rsidDel="00F83095">
          <w:rPr>
            <w:i/>
            <w:lang w:val="en-GB" w:eastAsia="zh-CN"/>
          </w:rPr>
          <w:delText xml:space="preserve"> </w:delText>
        </w:r>
        <w:r w:rsidR="00394471" w:rsidRPr="0095250E" w:rsidDel="00F83095">
          <w:rPr>
            <w:lang w:val="en-GB" w:eastAsia="zh-CN"/>
          </w:rPr>
          <w:delText xml:space="preserve">or of which SLSSID is 0 and SLSS is transmitted on slot(s) indicated by </w:delText>
        </w:r>
        <w:r w:rsidR="00394471" w:rsidRPr="0095250E" w:rsidDel="00F83095">
          <w:rPr>
            <w:i/>
            <w:lang w:val="en-GB"/>
          </w:rPr>
          <w:delText>sl-SSB-TimeAllocation3</w:delText>
        </w:r>
        <w:r w:rsidR="00394471" w:rsidRPr="0095250E" w:rsidDel="00F83095">
          <w:rPr>
            <w:lang w:val="en-GB" w:eastAsia="zh-CN"/>
          </w:rPr>
          <w:delText>,</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1</w:delText>
        </w:r>
        <w:r w:rsidR="00394471" w:rsidRPr="0095250E" w:rsidDel="00F83095">
          <w:rPr>
            <w:lang w:val="en-GB"/>
          </w:rPr>
          <w:delText>)</w:delText>
        </w:r>
        <w:r w:rsidR="00394471" w:rsidRPr="0095250E" w:rsidDel="00F83095">
          <w:rPr>
            <w:lang w:val="en-GB" w:eastAsia="zh-CN"/>
          </w:rPr>
          <w:delText>;</w:delText>
        </w:r>
      </w:del>
    </w:p>
    <w:p w14:paraId="05BB9C9C" w14:textId="6235DA0D" w:rsidR="00394471" w:rsidRPr="0095250E" w:rsidDel="00F83095" w:rsidRDefault="00951489" w:rsidP="00B4120F">
      <w:pPr>
        <w:pStyle w:val="B7"/>
        <w:rPr>
          <w:del w:id="3987" w:author="CR#4521r2" w:date="2024-03-21T12:03:00Z"/>
          <w:lang w:val="en-GB"/>
        </w:rPr>
      </w:pPr>
      <w:del w:id="3988"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s of which SLSSID is 0 and SLSS is not transmitted on slot(s) indicated by </w:delText>
        </w:r>
        <w:r w:rsidR="00394471" w:rsidRPr="0095250E" w:rsidDel="00F83095">
          <w:rPr>
            <w:i/>
            <w:iCs/>
            <w:lang w:val="en-GB"/>
          </w:rPr>
          <w:delText>sl-SSB-TimeAllocation3</w:delText>
        </w:r>
        <w:r w:rsidR="00394471" w:rsidRPr="0095250E" w:rsidDel="00F83095">
          <w:rPr>
            <w:lang w:val="en-GB"/>
          </w:rPr>
          <w:delText xml:space="preserve">, and </w:delText>
        </w:r>
        <w:r w:rsidR="00394471" w:rsidRPr="0095250E" w:rsidDel="00F83095">
          <w:rPr>
            <w:i/>
            <w:iCs/>
            <w:lang w:val="en-GB"/>
          </w:rPr>
          <w:delText>inCoverage</w:delText>
        </w:r>
        <w:r w:rsidR="00394471" w:rsidRPr="0095250E" w:rsidDel="00F83095">
          <w:rPr>
            <w:lang w:val="en-GB"/>
          </w:rPr>
          <w:delText xml:space="preserve">, included in the </w:delText>
        </w:r>
        <w:r w:rsidR="00394471" w:rsidRPr="0095250E" w:rsidDel="00F83095">
          <w:rPr>
            <w:i/>
            <w:iCs/>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iCs/>
            <w:lang w:val="en-GB"/>
          </w:rPr>
          <w:delText>false</w:delText>
        </w:r>
        <w:r w:rsidR="00394471" w:rsidRPr="0095250E" w:rsidDel="00F83095">
          <w:rPr>
            <w:lang w:val="en-GB"/>
          </w:rPr>
          <w:delText>, starting with the UE with the highest PSBCHS-RSRP result (priority group 2);</w:delText>
        </w:r>
      </w:del>
    </w:p>
    <w:p w14:paraId="0973B19D" w14:textId="2C9D9040" w:rsidR="00394471" w:rsidRPr="0095250E" w:rsidDel="00F83095" w:rsidRDefault="00951489" w:rsidP="00B4120F">
      <w:pPr>
        <w:pStyle w:val="B7"/>
        <w:rPr>
          <w:del w:id="3989" w:author="CR#4521r2" w:date="2024-03-21T12:03:00Z"/>
          <w:lang w:val="en-GB" w:eastAsia="zh-CN"/>
        </w:rPr>
      </w:pPr>
      <w:del w:id="3990"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337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2</w:delText>
        </w:r>
        <w:r w:rsidR="00394471" w:rsidRPr="0095250E" w:rsidDel="00F83095">
          <w:rPr>
            <w:lang w:val="en-GB"/>
          </w:rPr>
          <w:delText>)</w:delText>
        </w:r>
        <w:r w:rsidR="00394471" w:rsidRPr="0095250E" w:rsidDel="00F83095">
          <w:rPr>
            <w:lang w:val="en-GB" w:eastAsia="zh-CN"/>
          </w:rPr>
          <w:delText>;</w:delText>
        </w:r>
      </w:del>
    </w:p>
    <w:p w14:paraId="36719C91" w14:textId="5BF71700" w:rsidR="00394471" w:rsidRPr="0095250E" w:rsidDel="00F83095" w:rsidRDefault="00951489" w:rsidP="00B4120F">
      <w:pPr>
        <w:pStyle w:val="B7"/>
        <w:rPr>
          <w:del w:id="3991" w:author="CR#4521r2" w:date="2024-03-21T12:03:00Z"/>
          <w:lang w:val="en-GB" w:eastAsia="zh-CN"/>
        </w:rPr>
      </w:pPr>
      <w:del w:id="3992"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the cell detected by the UE as defined in 5.8.6.3 (priority group 3)</w:delText>
        </w:r>
        <w:r w:rsidR="00394471" w:rsidRPr="0095250E" w:rsidDel="00F83095">
          <w:rPr>
            <w:lang w:val="en-GB" w:eastAsia="zh-CN"/>
          </w:rPr>
          <w:delText>;</w:delText>
        </w:r>
      </w:del>
    </w:p>
    <w:p w14:paraId="3F9039EC" w14:textId="4DC2F18B" w:rsidR="00394471" w:rsidRPr="0095250E" w:rsidDel="00F83095" w:rsidRDefault="00951489" w:rsidP="00B4120F">
      <w:pPr>
        <w:pStyle w:val="B7"/>
        <w:rPr>
          <w:del w:id="3993" w:author="CR#4521r2" w:date="2024-03-21T12:03:00Z"/>
          <w:lang w:val="en-GB" w:eastAsia="zh-CN"/>
        </w:rPr>
      </w:pPr>
      <w:del w:id="3994"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 SLSSID is part of the set defined for in coverage</w:delText>
        </w:r>
        <w:r w:rsidR="00394471" w:rsidRPr="0095250E" w:rsidDel="00F83095">
          <w:rPr>
            <w:lang w:val="en-GB" w:eastAsia="zh-CN"/>
          </w:rPr>
          <w:delText>, 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 starting with the UE with the highest PSBCH-RSRP result (priority group 4)</w:delText>
        </w:r>
        <w:r w:rsidR="00394471" w:rsidRPr="0095250E" w:rsidDel="00F83095">
          <w:rPr>
            <w:lang w:val="en-GB" w:eastAsia="zh-CN"/>
          </w:rPr>
          <w:delText>;</w:delText>
        </w:r>
      </w:del>
    </w:p>
    <w:p w14:paraId="1B0AE502" w14:textId="0E1492CC" w:rsidR="00394471" w:rsidRPr="0095250E" w:rsidDel="00F83095" w:rsidRDefault="00951489" w:rsidP="00B4120F">
      <w:pPr>
        <w:pStyle w:val="B7"/>
        <w:rPr>
          <w:del w:id="3995" w:author="CR#4521r2" w:date="2024-03-21T12:03:00Z"/>
          <w:lang w:val="en-GB" w:eastAsia="zh-CN"/>
        </w:rPr>
      </w:pPr>
      <w:del w:id="3996"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 </w:delText>
        </w:r>
        <w:r w:rsidR="00394471" w:rsidRPr="0095250E" w:rsidDel="00F83095">
          <w:rPr>
            <w:lang w:val="en-GB" w:eastAsia="zh-CN"/>
          </w:rPr>
          <w:delText xml:space="preserve">of </w:delText>
        </w:r>
        <w:r w:rsidR="00394471" w:rsidRPr="0095250E" w:rsidDel="00F83095">
          <w:rPr>
            <w:lang w:val="en-GB"/>
          </w:rPr>
          <w:delText xml:space="preserve">which SLSSID is part of the set defined for in coverage, </w:delText>
        </w:r>
        <w:r w:rsidR="00394471" w:rsidRPr="0095250E" w:rsidDel="00F83095">
          <w:rPr>
            <w:lang w:val="en-GB" w:eastAsia="zh-CN"/>
          </w:rPr>
          <w:delText>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starting with the UE with the highest PSBCH-RSRP result (priority group 5)</w:delText>
        </w:r>
        <w:r w:rsidR="00394471" w:rsidRPr="0095250E" w:rsidDel="00F83095">
          <w:rPr>
            <w:lang w:val="en-GB" w:eastAsia="zh-CN"/>
          </w:rPr>
          <w:delText>;</w:delText>
        </w:r>
      </w:del>
    </w:p>
    <w:p w14:paraId="0C004224" w14:textId="22A8A92E" w:rsidR="00394471" w:rsidRPr="0095250E" w:rsidDel="00F83095" w:rsidRDefault="00951489" w:rsidP="00B4120F">
      <w:pPr>
        <w:pStyle w:val="B7"/>
        <w:rPr>
          <w:del w:id="3997" w:author="CR#4521r2" w:date="2024-03-21T12:03:00Z"/>
          <w:lang w:val="en-GB" w:eastAsia="zh-CN"/>
        </w:rPr>
      </w:pPr>
      <w:del w:id="3998"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Other UEs, starting with the</w:delText>
        </w:r>
        <w:r w:rsidR="00E75029" w:rsidRPr="0095250E" w:rsidDel="00F83095">
          <w:rPr>
            <w:lang w:val="en-GB"/>
          </w:rPr>
          <w:delText xml:space="preserve"> </w:delText>
        </w:r>
        <w:r w:rsidR="00394471" w:rsidRPr="0095250E" w:rsidDel="00F83095">
          <w:rPr>
            <w:lang w:val="en-GB"/>
          </w:rPr>
          <w:delText xml:space="preserve">UE with the highest S-RSRP result (priority group </w:delText>
        </w:r>
        <w:r w:rsidR="00394471" w:rsidRPr="0095250E" w:rsidDel="00F83095">
          <w:rPr>
            <w:lang w:val="en-GB" w:eastAsia="zh-CN"/>
          </w:rPr>
          <w:delText>6</w:delText>
        </w:r>
        <w:r w:rsidR="00394471" w:rsidRPr="0095250E" w:rsidDel="00F83095">
          <w:rPr>
            <w:lang w:val="en-GB"/>
          </w:rPr>
          <w:delText>)</w:delText>
        </w:r>
        <w:r w:rsidR="00394471" w:rsidRPr="0095250E" w:rsidDel="00F83095">
          <w:rPr>
            <w:lang w:val="en-GB" w:eastAsia="zh-CN"/>
          </w:rPr>
          <w:delText>;</w:delText>
        </w:r>
      </w:del>
    </w:p>
    <w:p w14:paraId="00F60C57" w14:textId="6BD1ECE0" w:rsidR="00394471" w:rsidRPr="0095250E" w:rsidDel="00F83095" w:rsidRDefault="00951489" w:rsidP="00B4120F">
      <w:pPr>
        <w:pStyle w:val="B6"/>
        <w:rPr>
          <w:del w:id="3999" w:author="CR#4521r2" w:date="2024-03-21T12:04:00Z"/>
          <w:lang w:val="en-GB" w:eastAsia="zh-CN"/>
        </w:rPr>
      </w:pPr>
      <w:del w:id="4000" w:author="CR#4521r2" w:date="2024-03-21T12:04:00Z">
        <w:r w:rsidRPr="0095250E" w:rsidDel="00F83095">
          <w:rPr>
            <w:lang w:val="en-GB"/>
          </w:rPr>
          <w:delText>6</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 xml:space="preserve">if </w:delText>
        </w:r>
        <w:r w:rsidR="00394471" w:rsidRPr="0095250E" w:rsidDel="00F83095">
          <w:rPr>
            <w:i/>
            <w:lang w:val="en-GB" w:eastAsia="zh-CN"/>
          </w:rPr>
          <w:delText>sl-SyncPriority</w:delText>
        </w:r>
        <w:r w:rsidR="00394471" w:rsidRPr="0095250E" w:rsidDel="00F83095">
          <w:rPr>
            <w:lang w:val="en-GB" w:eastAsia="zh-CN"/>
          </w:rPr>
          <w:delText xml:space="preserve"> corresponding to the concerned frequency is set to </w:delText>
        </w:r>
        <w:r w:rsidR="00394471" w:rsidRPr="0095250E" w:rsidDel="00F83095">
          <w:rPr>
            <w:i/>
            <w:lang w:val="en-GB" w:eastAsia="zh-CN"/>
          </w:rPr>
          <w:delText>gnss</w:delText>
        </w:r>
        <w:r w:rsidR="00394471" w:rsidRPr="0095250E" w:rsidDel="00F83095">
          <w:rPr>
            <w:lang w:val="en-GB" w:eastAsia="zh-CN"/>
          </w:rPr>
          <w:delText xml:space="preserve">, and </w:delText>
        </w:r>
        <w:r w:rsidR="00394471" w:rsidRPr="0095250E" w:rsidDel="00F83095">
          <w:rPr>
            <w:i/>
            <w:lang w:val="en-GB" w:eastAsia="zh-CN"/>
          </w:rPr>
          <w:delText>sl-NbAsSync</w:delText>
        </w:r>
        <w:r w:rsidR="00394471" w:rsidRPr="0095250E" w:rsidDel="00F83095">
          <w:rPr>
            <w:lang w:val="en-GB" w:eastAsia="zh-CN"/>
          </w:rPr>
          <w:delText xml:space="preserve"> is set to </w:delText>
        </w:r>
        <w:r w:rsidR="00394471" w:rsidRPr="0095250E" w:rsidDel="00F83095">
          <w:rPr>
            <w:i/>
            <w:lang w:val="en-GB" w:eastAsia="zh-CN"/>
          </w:rPr>
          <w:delText>false:</w:delText>
        </w:r>
      </w:del>
    </w:p>
    <w:p w14:paraId="7A440DFD" w14:textId="629FC5DC" w:rsidR="00394471" w:rsidRPr="0095250E" w:rsidDel="00F83095" w:rsidRDefault="00951489" w:rsidP="00B4120F">
      <w:pPr>
        <w:pStyle w:val="B7"/>
        <w:rPr>
          <w:del w:id="4001" w:author="CR#4521r2" w:date="2024-03-21T12:04:00Z"/>
          <w:lang w:val="en-GB" w:eastAsia="zh-CN"/>
        </w:rPr>
      </w:pPr>
      <w:del w:id="4002"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0,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w:delText>
        </w:r>
        <w:r w:rsidR="00394471" w:rsidRPr="0095250E" w:rsidDel="00F83095">
          <w:rPr>
            <w:lang w:val="en-GB" w:eastAsia="zh-CN"/>
          </w:rPr>
          <w:delText xml:space="preserve"> or of which SLSSID is 0 and SLSS is transmitted on slot(s) indicated by </w:delText>
        </w:r>
        <w:r w:rsidR="00394471" w:rsidRPr="0095250E" w:rsidDel="00F83095">
          <w:rPr>
            <w:i/>
            <w:lang w:val="en-GB"/>
          </w:rPr>
          <w:delText>sl-SSB-TimeAllocation3</w:delText>
        </w:r>
        <w:r w:rsidR="00394471" w:rsidRPr="0095250E" w:rsidDel="00F83095">
          <w:rPr>
            <w:lang w:val="en-GB" w:eastAsia="zh-CN"/>
          </w:rPr>
          <w:delText>,</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1</w:delText>
        </w:r>
        <w:r w:rsidR="00394471" w:rsidRPr="0095250E" w:rsidDel="00F83095">
          <w:rPr>
            <w:lang w:val="en-GB"/>
          </w:rPr>
          <w:delText>)</w:delText>
        </w:r>
        <w:r w:rsidR="00394471" w:rsidRPr="0095250E" w:rsidDel="00F83095">
          <w:rPr>
            <w:lang w:val="en-GB" w:eastAsia="zh-CN"/>
          </w:rPr>
          <w:delText>;</w:delText>
        </w:r>
      </w:del>
    </w:p>
    <w:p w14:paraId="1FD99F72" w14:textId="1546A3AD" w:rsidR="00394471" w:rsidRPr="0095250E" w:rsidDel="00F83095" w:rsidRDefault="00951489" w:rsidP="00B4120F">
      <w:pPr>
        <w:pStyle w:val="B7"/>
        <w:rPr>
          <w:del w:id="4003" w:author="CR#4521r2" w:date="2024-03-21T12:04:00Z"/>
          <w:lang w:val="en-GB"/>
        </w:rPr>
      </w:pPr>
      <w:del w:id="4004"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s of which SLSSID is 0 and SLSS is not transmitted on slot(s) indicated by </w:delText>
        </w:r>
        <w:r w:rsidR="00394471" w:rsidRPr="0095250E" w:rsidDel="00F83095">
          <w:rPr>
            <w:i/>
            <w:iCs/>
            <w:lang w:val="en-GB"/>
          </w:rPr>
          <w:delText>sl-SSB-TimeAllocation3</w:delText>
        </w:r>
        <w:r w:rsidR="00394471" w:rsidRPr="0095250E" w:rsidDel="00F83095">
          <w:rPr>
            <w:lang w:val="en-GB"/>
          </w:rPr>
          <w:delText xml:space="preserve">, and </w:delText>
        </w:r>
        <w:r w:rsidR="00394471" w:rsidRPr="0095250E" w:rsidDel="00F83095">
          <w:rPr>
            <w:i/>
            <w:iCs/>
            <w:lang w:val="en-GB"/>
          </w:rPr>
          <w:delText>inCoverage</w:delText>
        </w:r>
        <w:r w:rsidR="00394471" w:rsidRPr="0095250E" w:rsidDel="00F83095">
          <w:rPr>
            <w:lang w:val="en-GB"/>
          </w:rPr>
          <w:delText xml:space="preserve">, included in the </w:delText>
        </w:r>
        <w:r w:rsidR="00394471" w:rsidRPr="0095250E" w:rsidDel="00F83095">
          <w:rPr>
            <w:i/>
            <w:iCs/>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iCs/>
            <w:lang w:val="en-GB"/>
          </w:rPr>
          <w:delText>false</w:delText>
        </w:r>
        <w:r w:rsidR="00394471" w:rsidRPr="0095250E" w:rsidDel="00F83095">
          <w:rPr>
            <w:lang w:val="en-GB"/>
          </w:rPr>
          <w:delText>, starting with the UE with the highest PSBCHS-RSRP result (priority group 2);</w:delText>
        </w:r>
      </w:del>
    </w:p>
    <w:p w14:paraId="7AC69314" w14:textId="4950738C" w:rsidR="00394471" w:rsidRPr="0095250E" w:rsidDel="00F83095" w:rsidRDefault="00951489" w:rsidP="00B4120F">
      <w:pPr>
        <w:pStyle w:val="B7"/>
        <w:rPr>
          <w:del w:id="4005" w:author="CR#4521r2" w:date="2024-03-21T12:04:00Z"/>
          <w:lang w:val="en-GB" w:eastAsia="zh-CN"/>
        </w:rPr>
      </w:pPr>
      <w:del w:id="4006"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337 and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2</w:delText>
        </w:r>
        <w:r w:rsidR="00394471" w:rsidRPr="0095250E" w:rsidDel="00F83095">
          <w:rPr>
            <w:lang w:val="en-GB"/>
          </w:rPr>
          <w:delText>)</w:delText>
        </w:r>
        <w:r w:rsidR="00394471" w:rsidRPr="0095250E" w:rsidDel="00F83095">
          <w:rPr>
            <w:lang w:val="en-GB" w:eastAsia="zh-CN"/>
          </w:rPr>
          <w:delText>;</w:delText>
        </w:r>
      </w:del>
    </w:p>
    <w:p w14:paraId="2F056F16" w14:textId="525462AE" w:rsidR="00394471" w:rsidRPr="0095250E" w:rsidDel="00F83095" w:rsidRDefault="00951489" w:rsidP="00B4120F">
      <w:pPr>
        <w:pStyle w:val="B7"/>
        <w:rPr>
          <w:del w:id="4007" w:author="CR#4521r2" w:date="2024-03-21T12:04:00Z"/>
          <w:lang w:val="en-GB" w:eastAsia="zh-CN"/>
        </w:rPr>
      </w:pPr>
      <w:del w:id="4008"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Other UEs, starting with the UE with the highest PSBCH-RSRP result (priority group </w:delText>
        </w:r>
        <w:r w:rsidR="00394471" w:rsidRPr="0095250E" w:rsidDel="00F83095">
          <w:rPr>
            <w:lang w:val="en-GB" w:eastAsia="zh-CN"/>
          </w:rPr>
          <w:delText>3</w:delText>
        </w:r>
        <w:r w:rsidR="00394471" w:rsidRPr="0095250E" w:rsidDel="00F83095">
          <w:rPr>
            <w:lang w:val="en-GB"/>
          </w:rPr>
          <w:delText>)</w:delText>
        </w:r>
        <w:r w:rsidR="00394471" w:rsidRPr="0095250E" w:rsidDel="00F83095">
          <w:rPr>
            <w:lang w:val="en-GB" w:eastAsia="zh-CN"/>
          </w:rPr>
          <w:delText>;</w:delText>
        </w:r>
      </w:del>
    </w:p>
    <w:p w14:paraId="75142614" w14:textId="69AE147F" w:rsidR="00951489" w:rsidRPr="0095250E" w:rsidDel="00F83095" w:rsidRDefault="00951489" w:rsidP="00951489">
      <w:pPr>
        <w:pStyle w:val="B1"/>
        <w:rPr>
          <w:del w:id="4009" w:author="CR#4521r2" w:date="2024-03-21T12:04:00Z"/>
          <w:lang w:eastAsia="zh-CN"/>
        </w:rPr>
      </w:pPr>
      <w:del w:id="4010" w:author="CR#4521r2" w:date="2024-03-21T12:04:00Z">
        <w:r w:rsidRPr="0095250E" w:rsidDel="00F83095">
          <w:rPr>
            <w:lang w:eastAsia="zh-CN"/>
          </w:rPr>
          <w:delText>1&gt;</w:delText>
        </w:r>
        <w:r w:rsidRPr="0095250E" w:rsidDel="00F83095">
          <w:rPr>
            <w:lang w:eastAsia="zh-CN"/>
          </w:rPr>
          <w:tab/>
          <w:delText>else if more than one frequency is selected for NR sidelink communication:</w:delText>
        </w:r>
      </w:del>
    </w:p>
    <w:p w14:paraId="2105B678" w14:textId="759EE06C" w:rsidR="00951489" w:rsidRPr="0095250E" w:rsidRDefault="00F83095">
      <w:pPr>
        <w:pStyle w:val="B1"/>
        <w:rPr>
          <w:lang w:eastAsia="zh-CN"/>
        </w:rPr>
        <w:pPrChange w:id="4011" w:author="CR#4521r2" w:date="2024-03-21T12:08:00Z">
          <w:pPr>
            <w:pStyle w:val="B2"/>
          </w:pPr>
        </w:pPrChange>
      </w:pPr>
      <w:ins w:id="4012" w:author="CR#4521r2" w:date="2024-03-21T12:04:00Z">
        <w:r>
          <w:rPr>
            <w:lang w:eastAsia="zh-CN"/>
          </w:rPr>
          <w:t>1</w:t>
        </w:r>
      </w:ins>
      <w:del w:id="4013" w:author="CR#4521r2" w:date="2024-03-21T12:04:00Z">
        <w:r w:rsidR="00951489" w:rsidRPr="0095250E" w:rsidDel="00F83095">
          <w:rPr>
            <w:lang w:eastAsia="zh-CN"/>
          </w:rPr>
          <w:delText>2</w:delText>
        </w:r>
      </w:del>
      <w:r w:rsidR="00951489" w:rsidRPr="0095250E">
        <w:rPr>
          <w:lang w:eastAsia="zh-CN"/>
        </w:rPr>
        <w:t>&gt;</w:t>
      </w:r>
      <w:r w:rsidR="00951489" w:rsidRPr="0095250E">
        <w:rPr>
          <w:lang w:eastAsia="zh-CN"/>
        </w:rPr>
        <w:tab/>
        <w:t xml:space="preserve">if </w:t>
      </w:r>
      <w:r w:rsidR="00951489" w:rsidRPr="0095250E">
        <w:rPr>
          <w:i/>
          <w:iCs/>
          <w:lang w:eastAsia="zh-CN"/>
        </w:rPr>
        <w:t>sl-SyncFreqList</w:t>
      </w:r>
      <w:r w:rsidR="00951489" w:rsidRPr="0095250E">
        <w:rPr>
          <w:lang w:eastAsia="zh-CN"/>
        </w:rPr>
        <w:t xml:space="preserve"> is included in </w:t>
      </w:r>
      <w:r w:rsidR="00951489" w:rsidRPr="0095250E">
        <w:rPr>
          <w:i/>
          <w:iCs/>
          <w:lang w:eastAsia="zh-CN"/>
        </w:rPr>
        <w:t>RRCReconfiguration</w:t>
      </w:r>
      <w:r w:rsidR="00951489" w:rsidRPr="0095250E">
        <w:rPr>
          <w:lang w:eastAsia="zh-CN"/>
        </w:rPr>
        <w:t xml:space="preserve"> or in </w:t>
      </w:r>
      <w:r w:rsidR="00951489" w:rsidRPr="0095250E">
        <w:rPr>
          <w:i/>
          <w:iCs/>
          <w:lang w:eastAsia="zh-CN"/>
        </w:rPr>
        <w:t>SIB12</w:t>
      </w:r>
      <w:r w:rsidR="00951489" w:rsidRPr="0095250E">
        <w:rPr>
          <w:lang w:eastAsia="zh-CN"/>
        </w:rPr>
        <w:t>, and includes at least one of the concerned frequency(ies)</w:t>
      </w:r>
    </w:p>
    <w:p w14:paraId="7335CDF7" w14:textId="5043B7AD" w:rsidR="00951489" w:rsidRPr="0095250E" w:rsidRDefault="00F83095">
      <w:pPr>
        <w:pStyle w:val="B2"/>
        <w:rPr>
          <w:lang w:eastAsia="zh-CN"/>
        </w:rPr>
        <w:pPrChange w:id="4014" w:author="CR#4521r2" w:date="2024-03-21T12:08:00Z">
          <w:pPr>
            <w:pStyle w:val="B3"/>
          </w:pPr>
        </w:pPrChange>
      </w:pPr>
      <w:ins w:id="4015" w:author="CR#4521r2" w:date="2024-03-21T12:04:00Z">
        <w:r>
          <w:rPr>
            <w:lang w:eastAsia="zh-CN"/>
          </w:rPr>
          <w:t>2</w:t>
        </w:r>
      </w:ins>
      <w:del w:id="4016" w:author="CR#4521r2" w:date="2024-03-21T12:04:00Z">
        <w:r w:rsidR="00951489" w:rsidRPr="0095250E" w:rsidDel="00F83095">
          <w:rPr>
            <w:lang w:eastAsia="zh-CN"/>
          </w:rPr>
          <w:delText>3</w:delText>
        </w:r>
      </w:del>
      <w:r w:rsidR="00951489" w:rsidRPr="0095250E">
        <w:rPr>
          <w:lang w:eastAsia="zh-CN"/>
        </w:rPr>
        <w:t>&gt;</w:t>
      </w:r>
      <w:r w:rsidR="00951489" w:rsidRPr="0095250E">
        <w:rPr>
          <w:lang w:eastAsia="zh-CN"/>
        </w:rPr>
        <w:tab/>
        <w:t xml:space="preserve">if the concerned frequency(ies) are included in </w:t>
      </w:r>
      <w:r w:rsidR="00951489" w:rsidRPr="0095250E">
        <w:rPr>
          <w:i/>
          <w:iCs/>
          <w:lang w:eastAsia="zh-CN"/>
        </w:rPr>
        <w:t>sl-FreqInfoToAddModList</w:t>
      </w:r>
      <w:r w:rsidR="00951489" w:rsidRPr="0095250E">
        <w:rPr>
          <w:lang w:eastAsia="zh-CN"/>
        </w:rPr>
        <w:t>/</w:t>
      </w:r>
      <w:r w:rsidR="00951489" w:rsidRPr="0095250E">
        <w:rPr>
          <w:i/>
          <w:iCs/>
          <w:lang w:eastAsia="zh-CN"/>
        </w:rPr>
        <w:t>sl-FreqInfoToAddModListExt</w:t>
      </w:r>
      <w:r w:rsidR="00951489" w:rsidRPr="0095250E">
        <w:rPr>
          <w:lang w:eastAsia="zh-CN"/>
        </w:rPr>
        <w:t xml:space="preserve"> in </w:t>
      </w:r>
      <w:r w:rsidR="00951489" w:rsidRPr="0095250E">
        <w:rPr>
          <w:i/>
          <w:iCs/>
          <w:lang w:eastAsia="zh-CN"/>
        </w:rPr>
        <w:t>sl-ConfigDedicatedNR</w:t>
      </w:r>
      <w:r w:rsidR="00951489" w:rsidRPr="0095250E">
        <w:rPr>
          <w:lang w:eastAsia="zh-CN"/>
        </w:rPr>
        <w:t xml:space="preserve"> within </w:t>
      </w:r>
      <w:r w:rsidR="00951489" w:rsidRPr="0095250E">
        <w:rPr>
          <w:i/>
          <w:iCs/>
          <w:lang w:eastAsia="zh-CN"/>
        </w:rPr>
        <w:t>RRCReconfiguration</w:t>
      </w:r>
      <w:r w:rsidR="00951489" w:rsidRPr="0095250E">
        <w:rPr>
          <w:lang w:eastAsia="zh-CN"/>
        </w:rPr>
        <w:t xml:space="preserve"> message or included in </w:t>
      </w:r>
      <w:r w:rsidR="00951489" w:rsidRPr="0095250E">
        <w:rPr>
          <w:i/>
          <w:iCs/>
          <w:lang w:eastAsia="zh-CN"/>
        </w:rPr>
        <w:t>sl-ConfigCommonNR</w:t>
      </w:r>
      <w:r w:rsidR="00951489" w:rsidRPr="0095250E">
        <w:rPr>
          <w:lang w:eastAsia="zh-CN"/>
        </w:rPr>
        <w:t xml:space="preserve"> within </w:t>
      </w:r>
      <w:r w:rsidR="00951489" w:rsidRPr="0095250E">
        <w:rPr>
          <w:i/>
          <w:iCs/>
          <w:lang w:eastAsia="zh-CN"/>
        </w:rPr>
        <w:t>SIB12</w:t>
      </w:r>
      <w:r w:rsidR="00951489" w:rsidRPr="0095250E">
        <w:rPr>
          <w:lang w:eastAsia="zh-CN"/>
        </w:rPr>
        <w:t xml:space="preserve">, and </w:t>
      </w:r>
      <w:r w:rsidR="00951489" w:rsidRPr="0095250E">
        <w:rPr>
          <w:i/>
          <w:iCs/>
          <w:lang w:eastAsia="zh-CN"/>
        </w:rPr>
        <w:t>sl-SyncPriority</w:t>
      </w:r>
      <w:r w:rsidR="00951489" w:rsidRPr="0095250E">
        <w:rPr>
          <w:lang w:eastAsia="zh-CN"/>
        </w:rPr>
        <w:t xml:space="preserve"> is configured for the concerned frequency(ies) and set to </w:t>
      </w:r>
      <w:r w:rsidR="00951489" w:rsidRPr="0095250E">
        <w:rPr>
          <w:i/>
          <w:iCs/>
          <w:lang w:eastAsia="zh-CN"/>
        </w:rPr>
        <w:t>gnbEnb</w:t>
      </w:r>
      <w:r w:rsidR="00951489" w:rsidRPr="0095250E">
        <w:rPr>
          <w:lang w:eastAsia="zh-CN"/>
        </w:rPr>
        <w:t>:</w:t>
      </w:r>
    </w:p>
    <w:p w14:paraId="722B7BA8" w14:textId="2FCF57F2" w:rsidR="00951489" w:rsidRPr="0095250E" w:rsidRDefault="00F83095">
      <w:pPr>
        <w:pStyle w:val="B3"/>
        <w:rPr>
          <w:lang w:eastAsia="zh-CN"/>
        </w:rPr>
        <w:pPrChange w:id="4017" w:author="CR#4521r2" w:date="2024-03-21T12:08:00Z">
          <w:pPr>
            <w:pStyle w:val="B4"/>
          </w:pPr>
        </w:pPrChange>
      </w:pPr>
      <w:ins w:id="4018" w:author="CR#4521r2" w:date="2024-03-21T12:04:00Z">
        <w:r>
          <w:rPr>
            <w:lang w:eastAsia="zh-CN"/>
          </w:rPr>
          <w:t>3</w:t>
        </w:r>
      </w:ins>
      <w:del w:id="4019" w:author="CR#4521r2" w:date="2024-03-21T12:04:00Z">
        <w:r w:rsidR="00951489" w:rsidRPr="0095250E" w:rsidDel="00F83095">
          <w:rPr>
            <w:lang w:eastAsia="zh-CN"/>
          </w:rPr>
          <w:delText>4</w:delText>
        </w:r>
      </w:del>
      <w:r w:rsidR="00951489" w:rsidRPr="0095250E">
        <w:rPr>
          <w:lang w:eastAsia="zh-CN"/>
        </w:rPr>
        <w:t>&gt;</w:t>
      </w:r>
      <w:r w:rsidR="00951489" w:rsidRPr="0095250E">
        <w:rPr>
          <w:lang w:eastAsia="zh-CN"/>
        </w:rPr>
        <w:tab/>
        <w:t xml:space="preserve">select one frequency from the concerned frequency(ies) which are included in </w:t>
      </w:r>
      <w:r w:rsidR="00951489" w:rsidRPr="0095250E">
        <w:rPr>
          <w:i/>
          <w:iCs/>
          <w:lang w:eastAsia="zh-CN"/>
        </w:rPr>
        <w:t>sl-SyncFreqList</w:t>
      </w:r>
      <w:r w:rsidR="00951489" w:rsidRPr="0095250E">
        <w:rPr>
          <w:lang w:eastAsia="zh-CN"/>
        </w:rPr>
        <w:t xml:space="preserve"> as the synchronisation carrier frequency;</w:t>
      </w:r>
    </w:p>
    <w:p w14:paraId="0933D0D9" w14:textId="725F33B3" w:rsidR="00951489" w:rsidRPr="0095250E" w:rsidRDefault="00F83095">
      <w:pPr>
        <w:pStyle w:val="B3"/>
        <w:rPr>
          <w:lang w:eastAsia="zh-CN"/>
        </w:rPr>
        <w:pPrChange w:id="4020" w:author="CR#4521r2" w:date="2024-03-21T12:08:00Z">
          <w:pPr>
            <w:pStyle w:val="B4"/>
          </w:pPr>
        </w:pPrChange>
      </w:pPr>
      <w:ins w:id="4021" w:author="CR#4521r2" w:date="2024-03-21T12:04:00Z">
        <w:r>
          <w:rPr>
            <w:lang w:eastAsia="zh-CN"/>
          </w:rPr>
          <w:t>3</w:t>
        </w:r>
      </w:ins>
      <w:del w:id="4022" w:author="CR#4521r2" w:date="2024-03-21T12:04:00Z">
        <w:r w:rsidR="00951489" w:rsidRPr="0095250E" w:rsidDel="00F83095">
          <w:rPr>
            <w:lang w:eastAsia="zh-CN"/>
          </w:rPr>
          <w:delText>4</w:delText>
        </w:r>
      </w:del>
      <w:r w:rsidR="00951489" w:rsidRPr="0095250E">
        <w:rPr>
          <w:lang w:eastAsia="zh-CN"/>
        </w:rPr>
        <w:t>&gt;</w:t>
      </w:r>
      <w:r w:rsidR="00951489" w:rsidRPr="0095250E">
        <w:rPr>
          <w:lang w:eastAsia="zh-CN"/>
        </w:rPr>
        <w:tab/>
        <w:t>select a cell in accordance with the synchronisation carrier frequency as the synchronization reference source as defined in 5.8.6.3:</w:t>
      </w:r>
    </w:p>
    <w:p w14:paraId="23DFCF34" w14:textId="3538CB8F" w:rsidR="00951489" w:rsidRPr="0095250E" w:rsidRDefault="00F83095">
      <w:pPr>
        <w:pStyle w:val="B2"/>
        <w:rPr>
          <w:lang w:eastAsia="zh-CN"/>
        </w:rPr>
        <w:pPrChange w:id="4023" w:author="CR#4521r2" w:date="2024-03-21T12:08:00Z">
          <w:pPr>
            <w:pStyle w:val="B3"/>
          </w:pPr>
        </w:pPrChange>
      </w:pPr>
      <w:ins w:id="4024" w:author="CR#4521r2" w:date="2024-03-21T12:04:00Z">
        <w:r>
          <w:rPr>
            <w:lang w:eastAsia="zh-CN"/>
          </w:rPr>
          <w:t>2</w:t>
        </w:r>
      </w:ins>
      <w:del w:id="4025" w:author="CR#4521r2" w:date="2024-03-21T12:05:00Z">
        <w:r w:rsidR="00951489" w:rsidRPr="0095250E" w:rsidDel="00F83095">
          <w:rPr>
            <w:lang w:eastAsia="zh-CN"/>
          </w:rPr>
          <w:delText>3</w:delText>
        </w:r>
      </w:del>
      <w:r w:rsidR="00951489" w:rsidRPr="0095250E">
        <w:rPr>
          <w:lang w:eastAsia="zh-CN"/>
        </w:rPr>
        <w:t>&gt;</w:t>
      </w:r>
      <w:r w:rsidR="00951489" w:rsidRPr="0095250E">
        <w:rPr>
          <w:lang w:eastAsia="zh-CN"/>
        </w:rPr>
        <w:tab/>
        <w:t xml:space="preserve">else if the concerned frequency(ies) are included in </w:t>
      </w:r>
      <w:r w:rsidR="00951489" w:rsidRPr="0095250E">
        <w:rPr>
          <w:i/>
          <w:iCs/>
          <w:lang w:eastAsia="zh-CN"/>
        </w:rPr>
        <w:t>sl-FreqInfoToAddModList</w:t>
      </w:r>
      <w:r w:rsidR="00951489" w:rsidRPr="0095250E">
        <w:rPr>
          <w:lang w:eastAsia="zh-CN"/>
        </w:rPr>
        <w:t>/</w:t>
      </w:r>
      <w:r w:rsidR="00951489" w:rsidRPr="0095250E">
        <w:rPr>
          <w:i/>
          <w:iCs/>
          <w:lang w:eastAsia="zh-CN"/>
        </w:rPr>
        <w:t>sl-FreqInfoToAddModListExt</w:t>
      </w:r>
      <w:r w:rsidR="00951489" w:rsidRPr="0095250E">
        <w:rPr>
          <w:lang w:eastAsia="zh-CN"/>
        </w:rPr>
        <w:t xml:space="preserve"> in </w:t>
      </w:r>
      <w:r w:rsidR="00951489" w:rsidRPr="0095250E">
        <w:rPr>
          <w:i/>
          <w:iCs/>
          <w:lang w:eastAsia="zh-CN"/>
        </w:rPr>
        <w:t>sl-ConfigDedicatedNR</w:t>
      </w:r>
      <w:r w:rsidR="00951489" w:rsidRPr="0095250E">
        <w:rPr>
          <w:lang w:eastAsia="zh-CN"/>
        </w:rPr>
        <w:t xml:space="preserve"> within </w:t>
      </w:r>
      <w:r w:rsidR="00951489" w:rsidRPr="0095250E">
        <w:rPr>
          <w:i/>
          <w:iCs/>
          <w:lang w:eastAsia="zh-CN"/>
        </w:rPr>
        <w:t>RRCReconfiguration</w:t>
      </w:r>
      <w:r w:rsidR="00951489" w:rsidRPr="0095250E">
        <w:rPr>
          <w:lang w:eastAsia="zh-CN"/>
        </w:rPr>
        <w:t xml:space="preserve"> message or included in</w:t>
      </w:r>
      <w:r w:rsidR="00951489" w:rsidRPr="0095250E">
        <w:rPr>
          <w:i/>
          <w:iCs/>
          <w:lang w:eastAsia="zh-CN"/>
        </w:rPr>
        <w:t xml:space="preserve"> sl-ConfigCommonNR</w:t>
      </w:r>
      <w:r w:rsidR="00951489" w:rsidRPr="0095250E">
        <w:rPr>
          <w:lang w:eastAsia="zh-CN"/>
        </w:rPr>
        <w:t xml:space="preserve"> within </w:t>
      </w:r>
      <w:r w:rsidR="00951489" w:rsidRPr="0095250E">
        <w:rPr>
          <w:i/>
          <w:iCs/>
          <w:lang w:eastAsia="zh-CN"/>
        </w:rPr>
        <w:t>SIB12</w:t>
      </w:r>
      <w:r w:rsidR="00951489" w:rsidRPr="0095250E">
        <w:rPr>
          <w:lang w:eastAsia="zh-CN"/>
        </w:rPr>
        <w:t xml:space="preserve">, and </w:t>
      </w:r>
      <w:r w:rsidR="00951489" w:rsidRPr="0095250E">
        <w:rPr>
          <w:i/>
          <w:iCs/>
          <w:lang w:eastAsia="zh-CN"/>
        </w:rPr>
        <w:t>sl-SyncPriority</w:t>
      </w:r>
      <w:r w:rsidR="00951489" w:rsidRPr="0095250E">
        <w:rPr>
          <w:lang w:eastAsia="zh-CN"/>
        </w:rPr>
        <w:t xml:space="preserve"> for concerned frequency(ies) are not configured or are set to </w:t>
      </w:r>
      <w:r w:rsidR="00951489" w:rsidRPr="0095250E">
        <w:rPr>
          <w:i/>
          <w:iCs/>
          <w:lang w:eastAsia="zh-CN"/>
        </w:rPr>
        <w:t>gnss</w:t>
      </w:r>
      <w:r w:rsidR="00951489" w:rsidRPr="0095250E">
        <w:rPr>
          <w:lang w:eastAsia="zh-CN"/>
        </w:rPr>
        <w:t xml:space="preserve">, and GNSS is reliable in accordance with TS 38.101-1 [15] and TS 38.133 [14]; or if the concerned frequency(ies) are included in </w:t>
      </w:r>
      <w:r w:rsidR="00951489" w:rsidRPr="0095250E">
        <w:rPr>
          <w:i/>
          <w:iCs/>
          <w:lang w:eastAsia="zh-CN"/>
        </w:rPr>
        <w:t>SL-PreconfigurationNR</w:t>
      </w:r>
      <w:r w:rsidR="00951489" w:rsidRPr="0095250E">
        <w:rPr>
          <w:lang w:eastAsia="zh-CN"/>
        </w:rPr>
        <w:t xml:space="preserve">, and </w:t>
      </w:r>
      <w:r w:rsidR="00951489" w:rsidRPr="0095250E">
        <w:rPr>
          <w:i/>
          <w:iCs/>
          <w:lang w:eastAsia="zh-CN"/>
        </w:rPr>
        <w:t>sl-SyncPriority</w:t>
      </w:r>
      <w:r w:rsidR="00951489" w:rsidRPr="0095250E">
        <w:rPr>
          <w:lang w:eastAsia="zh-CN"/>
        </w:rPr>
        <w:t xml:space="preserve"> in </w:t>
      </w:r>
      <w:r w:rsidR="00951489" w:rsidRPr="0095250E">
        <w:rPr>
          <w:i/>
          <w:iCs/>
          <w:lang w:eastAsia="zh-CN"/>
        </w:rPr>
        <w:t>SidelinkPreconfigNR</w:t>
      </w:r>
      <w:r w:rsidR="00951489" w:rsidRPr="0095250E">
        <w:rPr>
          <w:lang w:eastAsia="zh-CN"/>
        </w:rPr>
        <w:t xml:space="preserve"> is set to </w:t>
      </w:r>
      <w:r w:rsidR="00951489" w:rsidRPr="0095250E">
        <w:rPr>
          <w:i/>
          <w:iCs/>
          <w:lang w:eastAsia="zh-CN"/>
        </w:rPr>
        <w:t>gnss</w:t>
      </w:r>
      <w:r w:rsidR="00951489" w:rsidRPr="0095250E">
        <w:rPr>
          <w:lang w:eastAsia="zh-CN"/>
        </w:rPr>
        <w:t xml:space="preserve"> and GNSS is reliable in accordance with TS 38.101-1 [15] and TS 38.133 [14]:</w:t>
      </w:r>
    </w:p>
    <w:p w14:paraId="5C1CC479" w14:textId="12751180" w:rsidR="00951489" w:rsidRPr="0095250E" w:rsidRDefault="00F83095">
      <w:pPr>
        <w:pStyle w:val="B3"/>
        <w:rPr>
          <w:lang w:eastAsia="zh-CN"/>
        </w:rPr>
        <w:pPrChange w:id="4026" w:author="CR#4521r2" w:date="2024-03-21T12:08:00Z">
          <w:pPr>
            <w:pStyle w:val="B4"/>
          </w:pPr>
        </w:pPrChange>
      </w:pPr>
      <w:ins w:id="4027" w:author="CR#4521r2" w:date="2024-03-21T12:05:00Z">
        <w:r>
          <w:rPr>
            <w:lang w:eastAsia="zh-CN"/>
          </w:rPr>
          <w:t>3</w:t>
        </w:r>
      </w:ins>
      <w:del w:id="4028" w:author="CR#4521r2" w:date="2024-03-21T12:05:00Z">
        <w:r w:rsidR="00951489" w:rsidRPr="0095250E" w:rsidDel="00F83095">
          <w:rPr>
            <w:lang w:eastAsia="zh-CN"/>
          </w:rPr>
          <w:delText>4</w:delText>
        </w:r>
      </w:del>
      <w:r w:rsidR="00951489" w:rsidRPr="0095250E">
        <w:rPr>
          <w:lang w:eastAsia="zh-CN"/>
        </w:rPr>
        <w:t>&gt;</w:t>
      </w:r>
      <w:r w:rsidR="00951489" w:rsidRPr="0095250E">
        <w:rPr>
          <w:lang w:eastAsia="zh-CN"/>
        </w:rPr>
        <w:tab/>
        <w:t xml:space="preserve">select one frequency from the concerned frequency(ies) which are included in </w:t>
      </w:r>
      <w:r w:rsidR="00951489" w:rsidRPr="0095250E">
        <w:rPr>
          <w:i/>
          <w:iCs/>
          <w:lang w:eastAsia="zh-CN"/>
        </w:rPr>
        <w:t>sl-SyncFreqList</w:t>
      </w:r>
      <w:r w:rsidR="00951489" w:rsidRPr="0095250E">
        <w:rPr>
          <w:lang w:eastAsia="zh-CN"/>
        </w:rPr>
        <w:t xml:space="preserve"> as the synchronisation carrier frequency;</w:t>
      </w:r>
    </w:p>
    <w:p w14:paraId="56AA33D7" w14:textId="1EFEC87B" w:rsidR="00951489" w:rsidRPr="0095250E" w:rsidRDefault="00F83095">
      <w:pPr>
        <w:pStyle w:val="B3"/>
        <w:rPr>
          <w:lang w:eastAsia="zh-CN"/>
        </w:rPr>
        <w:pPrChange w:id="4029" w:author="CR#4521r2" w:date="2024-03-21T12:08:00Z">
          <w:pPr>
            <w:pStyle w:val="B4"/>
          </w:pPr>
        </w:pPrChange>
      </w:pPr>
      <w:ins w:id="4030" w:author="CR#4521r2" w:date="2024-03-21T12:05:00Z">
        <w:r>
          <w:rPr>
            <w:lang w:eastAsia="zh-CN"/>
          </w:rPr>
          <w:t>3</w:t>
        </w:r>
      </w:ins>
      <w:del w:id="4031" w:author="CR#4521r2" w:date="2024-03-21T12:05:00Z">
        <w:r w:rsidR="00951489" w:rsidRPr="0095250E" w:rsidDel="00F83095">
          <w:rPr>
            <w:lang w:eastAsia="zh-CN"/>
          </w:rPr>
          <w:delText>4</w:delText>
        </w:r>
      </w:del>
      <w:r w:rsidR="00951489" w:rsidRPr="0095250E">
        <w:rPr>
          <w:lang w:eastAsia="zh-CN"/>
        </w:rPr>
        <w:t>&gt;</w:t>
      </w:r>
      <w:r w:rsidR="00951489" w:rsidRPr="0095250E">
        <w:rPr>
          <w:lang w:eastAsia="zh-CN"/>
        </w:rPr>
        <w:tab/>
        <w:t>select GNSS in accordance with the synchronisation carrier frequency as the synchronization reference source;</w:t>
      </w:r>
    </w:p>
    <w:p w14:paraId="5A93AFCC" w14:textId="7F4580BD" w:rsidR="00951489" w:rsidRPr="0095250E" w:rsidRDefault="00F83095">
      <w:pPr>
        <w:pStyle w:val="B2"/>
        <w:rPr>
          <w:lang w:eastAsia="zh-CN"/>
        </w:rPr>
        <w:pPrChange w:id="4032" w:author="CR#4521r2" w:date="2024-03-21T12:09:00Z">
          <w:pPr>
            <w:pStyle w:val="B3"/>
          </w:pPr>
        </w:pPrChange>
      </w:pPr>
      <w:ins w:id="4033" w:author="CR#4521r2" w:date="2024-03-21T12:05:00Z">
        <w:r>
          <w:rPr>
            <w:lang w:eastAsia="zh-CN"/>
          </w:rPr>
          <w:t>2</w:t>
        </w:r>
      </w:ins>
      <w:del w:id="4034" w:author="CR#4521r2" w:date="2024-03-21T12:05:00Z">
        <w:r w:rsidR="00951489" w:rsidRPr="0095250E" w:rsidDel="00F83095">
          <w:rPr>
            <w:lang w:eastAsia="zh-CN"/>
          </w:rPr>
          <w:delText>3</w:delText>
        </w:r>
      </w:del>
      <w:r w:rsidR="00951489" w:rsidRPr="0095250E">
        <w:rPr>
          <w:lang w:eastAsia="zh-CN"/>
        </w:rPr>
        <w:t>&gt;</w:t>
      </w:r>
      <w:r w:rsidR="00951489" w:rsidRPr="0095250E">
        <w:rPr>
          <w:lang w:eastAsia="zh-CN"/>
        </w:rPr>
        <w:tab/>
        <w:t>else:</w:t>
      </w:r>
    </w:p>
    <w:p w14:paraId="6ECC0624" w14:textId="24FFAEB1" w:rsidR="00951489" w:rsidRPr="0095250E" w:rsidRDefault="00F83095">
      <w:pPr>
        <w:pStyle w:val="B3"/>
        <w:rPr>
          <w:lang w:eastAsia="zh-CN"/>
        </w:rPr>
        <w:pPrChange w:id="4035" w:author="CR#4521r2" w:date="2024-03-21T12:09:00Z">
          <w:pPr>
            <w:pStyle w:val="B4"/>
          </w:pPr>
        </w:pPrChange>
      </w:pPr>
      <w:ins w:id="4036" w:author="CR#4521r2" w:date="2024-03-21T12:05:00Z">
        <w:r>
          <w:rPr>
            <w:lang w:eastAsia="zh-CN"/>
          </w:rPr>
          <w:t>3</w:t>
        </w:r>
      </w:ins>
      <w:del w:id="4037" w:author="CR#4521r2" w:date="2024-03-21T12:05:00Z">
        <w:r w:rsidR="00951489" w:rsidRPr="0095250E" w:rsidDel="00F83095">
          <w:rPr>
            <w:lang w:eastAsia="zh-CN"/>
          </w:rPr>
          <w:delText>4</w:delText>
        </w:r>
      </w:del>
      <w:r w:rsidR="00951489" w:rsidRPr="0095250E">
        <w:rPr>
          <w:lang w:eastAsia="zh-CN"/>
        </w:rPr>
        <w:t>&gt;</w:t>
      </w:r>
      <w:r w:rsidR="00951489" w:rsidRPr="0095250E">
        <w:rPr>
          <w:lang w:eastAsia="zh-CN"/>
        </w:rPr>
        <w:tab/>
        <w:t xml:space="preserve">perform a </w:t>
      </w:r>
      <w:ins w:id="4038" w:author="CR#4521r2" w:date="2024-03-21T12:08:00Z">
        <w:r>
          <w:t xml:space="preserve">synchronization reference search procedure </w:t>
        </w:r>
        <w:r w:rsidRPr="0070398B">
          <w:t>as defined in 5.8.6.2</w:t>
        </w:r>
        <w:r>
          <w:t>b</w:t>
        </w:r>
        <w:r w:rsidRPr="00727E67">
          <w:rPr>
            <w:lang w:eastAsia="zh-CN"/>
          </w:rPr>
          <w:t xml:space="preserve"> on each concerned frequency which is included in</w:t>
        </w:r>
        <w:r w:rsidRPr="00727E67">
          <w:rPr>
            <w:i/>
            <w:iCs/>
            <w:lang w:eastAsia="zh-CN"/>
          </w:rPr>
          <w:t xml:space="preserve"> sl-SyncFreqList</w:t>
        </w:r>
        <w:r w:rsidRPr="00FE678D">
          <w:rPr>
            <w:lang w:eastAsia="zh-CN"/>
            <w:rPrChange w:id="4039" w:author="作者">
              <w:rPr>
                <w:i/>
                <w:iCs/>
                <w:lang w:eastAsia="zh-CN"/>
              </w:rPr>
            </w:rPrChange>
          </w:rPr>
          <w:t>;</w:t>
        </w:r>
      </w:ins>
      <w:del w:id="4040" w:author="CR#4521r2" w:date="2024-03-21T12:08:00Z">
        <w:r w:rsidR="00951489" w:rsidRPr="0095250E" w:rsidDel="00F83095">
          <w:rPr>
            <w:lang w:eastAsia="zh-CN"/>
          </w:rPr>
          <w:delText>full search (i.e. covering all subframes and all possible SLSSIDs) to detect candidate SLSS, in accordance with TS 38.133 [14]</w:delText>
        </w:r>
      </w:del>
    </w:p>
    <w:p w14:paraId="24147589" w14:textId="7F5B2CEE" w:rsidR="00951489" w:rsidRPr="0095250E" w:rsidDel="00F83095" w:rsidRDefault="00951489">
      <w:pPr>
        <w:pStyle w:val="B3"/>
        <w:rPr>
          <w:del w:id="4041" w:author="CR#4521r2" w:date="2024-03-21T12:09:00Z"/>
          <w:lang w:eastAsia="zh-CN"/>
        </w:rPr>
        <w:pPrChange w:id="4042" w:author="CR#4521r2" w:date="2024-03-21T12:09:00Z">
          <w:pPr>
            <w:pStyle w:val="B4"/>
          </w:pPr>
        </w:pPrChange>
      </w:pPr>
      <w:del w:id="4043" w:author="CR#4521r2" w:date="2024-03-21T12:05:00Z">
        <w:r w:rsidRPr="0095250E" w:rsidDel="00F83095">
          <w:rPr>
            <w:lang w:eastAsia="zh-CN"/>
          </w:rPr>
          <w:delText>4</w:delText>
        </w:r>
      </w:del>
      <w:del w:id="4044" w:author="CR#4521r2" w:date="2024-03-21T12:09:00Z">
        <w:r w:rsidRPr="0095250E" w:rsidDel="00F83095">
          <w:rPr>
            <w:lang w:eastAsia="zh-CN"/>
          </w:rPr>
          <w:delText>&gt;</w:delText>
        </w:r>
        <w:r w:rsidRPr="0095250E" w:rsidDel="00F83095">
          <w:rPr>
            <w:lang w:eastAsia="zh-CN"/>
          </w:rPr>
          <w:tab/>
          <w:delText xml:space="preserve">when evaluating the one or more detected SLSSIDs, apply layer 3 filtering as specified in 5.5.3.2 using the preconfigured </w:delText>
        </w:r>
        <w:r w:rsidRPr="0095250E" w:rsidDel="00F83095">
          <w:rPr>
            <w:i/>
            <w:iCs/>
            <w:lang w:eastAsia="zh-CN"/>
          </w:rPr>
          <w:delText>sl-filterCoefficient</w:delText>
        </w:r>
        <w:r w:rsidRPr="0095250E" w:rsidDel="00F83095">
          <w:rPr>
            <w:lang w:eastAsia="zh-CN"/>
          </w:rPr>
          <w:delText>, before using the PSBCH-RSRP measurement results;</w:delText>
        </w:r>
      </w:del>
    </w:p>
    <w:p w14:paraId="3FEDD652" w14:textId="60F74991" w:rsidR="00951489" w:rsidRPr="0095250E" w:rsidDel="00F83095" w:rsidRDefault="00951489">
      <w:pPr>
        <w:pStyle w:val="B3"/>
        <w:rPr>
          <w:del w:id="4045" w:author="CR#4521r2" w:date="2024-03-21T12:09:00Z"/>
          <w:lang w:eastAsia="zh-CN"/>
        </w:rPr>
        <w:pPrChange w:id="4046" w:author="CR#4521r2" w:date="2024-03-21T12:09:00Z">
          <w:pPr>
            <w:pStyle w:val="B4"/>
          </w:pPr>
        </w:pPrChange>
      </w:pPr>
      <w:del w:id="4047" w:author="CR#4521r2" w:date="2024-03-21T12:05:00Z">
        <w:r w:rsidRPr="0095250E" w:rsidDel="00F83095">
          <w:rPr>
            <w:lang w:eastAsia="zh-CN"/>
          </w:rPr>
          <w:delText>4</w:delText>
        </w:r>
      </w:del>
      <w:del w:id="4048" w:author="CR#4521r2" w:date="2024-03-21T12:09:00Z">
        <w:r w:rsidRPr="0095250E" w:rsidDel="00F83095">
          <w:rPr>
            <w:lang w:eastAsia="zh-CN"/>
          </w:rPr>
          <w:delText>&gt;</w:delText>
        </w:r>
        <w:r w:rsidRPr="0095250E" w:rsidDel="00F83095">
          <w:rPr>
            <w:lang w:eastAsia="zh-CN"/>
          </w:rPr>
          <w:tab/>
          <w:delText>if the UE has selected a SyncRef UE:</w:delText>
        </w:r>
      </w:del>
    </w:p>
    <w:p w14:paraId="2243E18E" w14:textId="21FBF809" w:rsidR="00951489" w:rsidRPr="0095250E" w:rsidDel="00F83095" w:rsidRDefault="00951489" w:rsidP="00951489">
      <w:pPr>
        <w:pStyle w:val="B5"/>
        <w:rPr>
          <w:del w:id="4049" w:author="CR#4521r2" w:date="2024-03-21T12:09:00Z"/>
          <w:lang w:eastAsia="zh-CN"/>
        </w:rPr>
      </w:pPr>
      <w:del w:id="4050" w:author="CR#4521r2" w:date="2024-03-21T12:09:00Z">
        <w:r w:rsidRPr="0095250E" w:rsidDel="00F83095">
          <w:rPr>
            <w:lang w:eastAsia="zh-CN"/>
          </w:rPr>
          <w:delText>5&gt;</w:delText>
        </w:r>
        <w:r w:rsidRPr="0095250E" w:rsidDel="00F83095">
          <w:rPr>
            <w:lang w:eastAsia="zh-CN"/>
          </w:rPr>
          <w:tab/>
          <w:delText xml:space="preserve">if the PSBCH-RSRP of the strongest candidate SyncRef UE exceeds the minimum requirement TS 38.133 [14] by </w:delText>
        </w:r>
        <w:r w:rsidRPr="0095250E" w:rsidDel="00F83095">
          <w:rPr>
            <w:i/>
            <w:iCs/>
            <w:lang w:eastAsia="zh-CN"/>
          </w:rPr>
          <w:delText>sl-SyncRefMinHyst</w:delText>
        </w:r>
        <w:r w:rsidRPr="0095250E" w:rsidDel="00F83095">
          <w:rPr>
            <w:lang w:eastAsia="zh-CN"/>
          </w:rPr>
          <w:delText xml:space="preserve"> and the strongest candidate SyncRef UE belongs to the same priority group as the current SyncRef UE and the PSBCH-RSRP of the strongest candidate SyncRef UE exceeds the PSBCH-RSRP of the current SyncRef UE by</w:delText>
        </w:r>
        <w:r w:rsidRPr="0095250E" w:rsidDel="00F83095">
          <w:rPr>
            <w:i/>
            <w:iCs/>
            <w:lang w:eastAsia="zh-CN"/>
          </w:rPr>
          <w:delText xml:space="preserve"> syncRefDiffHyst</w:delText>
        </w:r>
        <w:r w:rsidRPr="0095250E" w:rsidDel="00F83095">
          <w:rPr>
            <w:lang w:eastAsia="zh-CN"/>
          </w:rPr>
          <w:delText>; or</w:delText>
        </w:r>
      </w:del>
    </w:p>
    <w:p w14:paraId="2130CF4B" w14:textId="60625A55" w:rsidR="00951489" w:rsidRPr="0095250E" w:rsidDel="00F83095" w:rsidRDefault="00951489" w:rsidP="00951489">
      <w:pPr>
        <w:pStyle w:val="B5"/>
        <w:rPr>
          <w:del w:id="4051" w:author="CR#4521r2" w:date="2024-03-21T12:09:00Z"/>
          <w:lang w:eastAsia="zh-CN"/>
        </w:rPr>
      </w:pPr>
      <w:del w:id="4052" w:author="CR#4521r2" w:date="2024-03-21T12:09:00Z">
        <w:r w:rsidRPr="0095250E" w:rsidDel="00F83095">
          <w:rPr>
            <w:lang w:eastAsia="zh-CN"/>
          </w:rPr>
          <w:delText>5&gt;</w:delText>
        </w:r>
        <w:r w:rsidRPr="0095250E" w:rsidDel="00F83095">
          <w:rPr>
            <w:lang w:eastAsia="zh-CN"/>
          </w:rPr>
          <w:tab/>
          <w:delText xml:space="preserve">if the PSBCH-RSRP of the candidate SyncRef UE exceeds the minimum requirement TS 38.133 [14] by </w:delText>
        </w:r>
        <w:r w:rsidRPr="0095250E" w:rsidDel="00F83095">
          <w:rPr>
            <w:i/>
            <w:iCs/>
            <w:lang w:eastAsia="zh-CN"/>
          </w:rPr>
          <w:delText>sl-SyncRefMinHyst</w:delText>
        </w:r>
        <w:r w:rsidRPr="0095250E" w:rsidDel="00F83095">
          <w:rPr>
            <w:lang w:eastAsia="zh-CN"/>
          </w:rPr>
          <w:delText xml:space="preserve"> and the candidate SyncRef UE belongs to a higher priority group than the current SyncRef UE; or</w:delText>
        </w:r>
      </w:del>
    </w:p>
    <w:p w14:paraId="688D2764" w14:textId="343C54A6" w:rsidR="00951489" w:rsidRPr="0095250E" w:rsidDel="00F83095" w:rsidRDefault="00951489" w:rsidP="00951489">
      <w:pPr>
        <w:pStyle w:val="B5"/>
        <w:rPr>
          <w:del w:id="4053" w:author="CR#4521r2" w:date="2024-03-21T12:09:00Z"/>
          <w:lang w:eastAsia="zh-CN"/>
        </w:rPr>
      </w:pPr>
      <w:del w:id="4054" w:author="CR#4521r2" w:date="2024-03-21T12:09:00Z">
        <w:r w:rsidRPr="0095250E" w:rsidDel="00F83095">
          <w:rPr>
            <w:lang w:eastAsia="zh-CN"/>
          </w:rPr>
          <w:delText>5&gt;</w:delText>
        </w:r>
        <w:r w:rsidRPr="0095250E" w:rsidDel="00F83095">
          <w:rPr>
            <w:lang w:eastAsia="zh-CN"/>
          </w:rPr>
          <w:tab/>
          <w:delText>if GNSS becomes reliable in accordance with TS 38.101-1 [15] and TS 38.133 [14], and GNSS belongs to a higher priority group than the current SyncRef UE; or</w:delText>
        </w:r>
      </w:del>
    </w:p>
    <w:p w14:paraId="0A2D1B8C" w14:textId="5ACABB47" w:rsidR="00951489" w:rsidRPr="0095250E" w:rsidDel="00F83095" w:rsidRDefault="00951489" w:rsidP="00951489">
      <w:pPr>
        <w:pStyle w:val="B5"/>
        <w:rPr>
          <w:del w:id="4055" w:author="CR#4521r2" w:date="2024-03-21T12:09:00Z"/>
          <w:lang w:eastAsia="zh-CN"/>
        </w:rPr>
      </w:pPr>
      <w:del w:id="4056" w:author="CR#4521r2" w:date="2024-03-21T12:09:00Z">
        <w:r w:rsidRPr="0095250E" w:rsidDel="00F83095">
          <w:rPr>
            <w:lang w:eastAsia="zh-CN"/>
          </w:rPr>
          <w:delText>5&gt;</w:delText>
        </w:r>
        <w:r w:rsidRPr="0095250E" w:rsidDel="00F83095">
          <w:rPr>
            <w:lang w:eastAsia="zh-CN"/>
          </w:rPr>
          <w:tab/>
          <w:delText xml:space="preserve">if a cell is detected and gNB/eNB (if </w:delText>
        </w:r>
        <w:r w:rsidRPr="0095250E" w:rsidDel="00F83095">
          <w:rPr>
            <w:i/>
            <w:iCs/>
            <w:lang w:eastAsia="zh-CN"/>
          </w:rPr>
          <w:delText>sl-NbAsSync</w:delText>
        </w:r>
        <w:r w:rsidRPr="0095250E" w:rsidDel="00F83095">
          <w:rPr>
            <w:lang w:eastAsia="zh-CN"/>
          </w:rPr>
          <w:delText xml:space="preserve"> is set to </w:delText>
        </w:r>
        <w:r w:rsidRPr="0095250E" w:rsidDel="00F83095">
          <w:rPr>
            <w:i/>
            <w:iCs/>
            <w:lang w:eastAsia="zh-CN"/>
          </w:rPr>
          <w:delText>true</w:delText>
        </w:r>
        <w:r w:rsidRPr="0095250E" w:rsidDel="00F83095">
          <w:rPr>
            <w:lang w:eastAsia="zh-CN"/>
          </w:rPr>
          <w:delText>) belongs to a higher priority group than the current SyncRef UE; or</w:delText>
        </w:r>
      </w:del>
    </w:p>
    <w:p w14:paraId="7F8672C4" w14:textId="6DB023E5" w:rsidR="00951489" w:rsidRPr="0095250E" w:rsidDel="00F83095" w:rsidRDefault="00951489" w:rsidP="00951489">
      <w:pPr>
        <w:pStyle w:val="B5"/>
        <w:rPr>
          <w:del w:id="4057" w:author="CR#4521r2" w:date="2024-03-21T12:09:00Z"/>
          <w:lang w:eastAsia="zh-CN"/>
        </w:rPr>
      </w:pPr>
      <w:del w:id="4058" w:author="CR#4521r2" w:date="2024-03-21T12:09:00Z">
        <w:r w:rsidRPr="0095250E" w:rsidDel="00F83095">
          <w:rPr>
            <w:lang w:eastAsia="zh-CN"/>
          </w:rPr>
          <w:delText>5&gt;</w:delText>
        </w:r>
        <w:r w:rsidRPr="0095250E" w:rsidDel="00F83095">
          <w:rPr>
            <w:lang w:eastAsia="zh-CN"/>
          </w:rPr>
          <w:tab/>
          <w:delText>if the PSBCH-RSRP of the current SyncRef UE is less than the minimum requirement defined in TS 38.133 [14]:</w:delText>
        </w:r>
      </w:del>
    </w:p>
    <w:p w14:paraId="63EDD026" w14:textId="4524B714" w:rsidR="00951489" w:rsidRPr="0095250E" w:rsidDel="00F83095" w:rsidRDefault="00951489" w:rsidP="00951489">
      <w:pPr>
        <w:pStyle w:val="B6"/>
        <w:rPr>
          <w:del w:id="4059" w:author="CR#4521r2" w:date="2024-03-21T12:09:00Z"/>
          <w:lang w:val="en-GB" w:eastAsia="zh-CN"/>
        </w:rPr>
      </w:pPr>
      <w:del w:id="4060" w:author="CR#4521r2" w:date="2024-03-21T12:09:00Z">
        <w:r w:rsidRPr="0095250E" w:rsidDel="00F83095">
          <w:rPr>
            <w:lang w:val="en-GB" w:eastAsia="zh-CN"/>
          </w:rPr>
          <w:delText>6&gt;</w:delText>
        </w:r>
        <w:r w:rsidRPr="0095250E" w:rsidDel="00F83095">
          <w:rPr>
            <w:lang w:val="en-GB" w:eastAsia="zh-CN"/>
          </w:rPr>
          <w:tab/>
          <w:delText>consider no SyncRef UE to be selected;</w:delText>
        </w:r>
      </w:del>
    </w:p>
    <w:p w14:paraId="355720E4" w14:textId="39AF2DB2" w:rsidR="00951489" w:rsidRPr="0095250E" w:rsidDel="00F83095" w:rsidRDefault="00951489" w:rsidP="00951489">
      <w:pPr>
        <w:pStyle w:val="B4"/>
        <w:rPr>
          <w:del w:id="4061" w:author="CR#4521r2" w:date="2024-03-21T12:09:00Z"/>
          <w:lang w:eastAsia="zh-CN"/>
        </w:rPr>
      </w:pPr>
      <w:del w:id="4062" w:author="CR#4521r2" w:date="2024-03-21T12:09:00Z">
        <w:r w:rsidRPr="0095250E" w:rsidDel="00F83095">
          <w:rPr>
            <w:lang w:eastAsia="zh-CN"/>
          </w:rPr>
          <w:delText>4&gt;</w:delText>
        </w:r>
        <w:r w:rsidRPr="0095250E" w:rsidDel="00F83095">
          <w:rPr>
            <w:lang w:eastAsia="zh-CN"/>
          </w:rPr>
          <w:tab/>
          <w:delText>if the UE has selected GNSS as the synchronization reference for NR sidelink communication/discovery:</w:delText>
        </w:r>
      </w:del>
    </w:p>
    <w:p w14:paraId="6A95918F" w14:textId="6735A2AF" w:rsidR="00951489" w:rsidRPr="0095250E" w:rsidDel="00F83095" w:rsidRDefault="00951489" w:rsidP="00951489">
      <w:pPr>
        <w:pStyle w:val="B5"/>
        <w:rPr>
          <w:del w:id="4063" w:author="CR#4521r2" w:date="2024-03-21T12:09:00Z"/>
          <w:lang w:eastAsia="zh-CN"/>
        </w:rPr>
      </w:pPr>
      <w:del w:id="4064" w:author="CR#4521r2" w:date="2024-03-21T12:09:00Z">
        <w:r w:rsidRPr="0095250E" w:rsidDel="00F83095">
          <w:rPr>
            <w:lang w:eastAsia="zh-CN"/>
          </w:rPr>
          <w:delText>5&gt;</w:delText>
        </w:r>
        <w:r w:rsidRPr="0095250E" w:rsidDel="00F83095">
          <w:rPr>
            <w:lang w:eastAsia="zh-CN"/>
          </w:rPr>
          <w:tab/>
          <w:delText xml:space="preserve">if the PSBCH-RSRP of the candidate SyncRef UE exceeds the minimum requirement defined in TS 38.133 [14] by </w:delText>
        </w:r>
        <w:r w:rsidRPr="0095250E" w:rsidDel="00F83095">
          <w:rPr>
            <w:i/>
            <w:iCs/>
            <w:lang w:eastAsia="zh-CN"/>
          </w:rPr>
          <w:delText>sl-SyncRefMinHyst</w:delText>
        </w:r>
        <w:r w:rsidRPr="0095250E" w:rsidDel="00F83095">
          <w:rPr>
            <w:lang w:eastAsia="zh-CN"/>
          </w:rPr>
          <w:delText xml:space="preserve"> and the candidate SyncRef UE belongs to a higher priority group than GNSS; or</w:delText>
        </w:r>
      </w:del>
    </w:p>
    <w:p w14:paraId="06FE06C6" w14:textId="4899C1DB" w:rsidR="00951489" w:rsidRPr="0095250E" w:rsidDel="00F83095" w:rsidRDefault="00951489" w:rsidP="00951489">
      <w:pPr>
        <w:pStyle w:val="B5"/>
        <w:rPr>
          <w:del w:id="4065" w:author="CR#4521r2" w:date="2024-03-21T12:09:00Z"/>
          <w:lang w:eastAsia="zh-CN"/>
        </w:rPr>
      </w:pPr>
      <w:del w:id="4066" w:author="CR#4521r2" w:date="2024-03-21T12:09:00Z">
        <w:r w:rsidRPr="0095250E" w:rsidDel="00F83095">
          <w:rPr>
            <w:lang w:eastAsia="zh-CN"/>
          </w:rPr>
          <w:delText>5&gt;</w:delText>
        </w:r>
        <w:r w:rsidRPr="0095250E" w:rsidDel="00F83095">
          <w:rPr>
            <w:lang w:eastAsia="zh-CN"/>
          </w:rPr>
          <w:tab/>
          <w:delText>if GNSS becomes not reliable in accordance with TS 38.101-1 [15] and TS 38.133 [14]:</w:delText>
        </w:r>
      </w:del>
    </w:p>
    <w:p w14:paraId="5A569C04" w14:textId="454DA299" w:rsidR="00951489" w:rsidRPr="0095250E" w:rsidDel="00F83095" w:rsidRDefault="00951489" w:rsidP="00951489">
      <w:pPr>
        <w:pStyle w:val="B6"/>
        <w:rPr>
          <w:del w:id="4067" w:author="CR#4521r2" w:date="2024-03-21T12:09:00Z"/>
          <w:lang w:val="en-GB" w:eastAsia="zh-CN"/>
        </w:rPr>
      </w:pPr>
      <w:del w:id="4068" w:author="CR#4521r2" w:date="2024-03-21T12:09:00Z">
        <w:r w:rsidRPr="0095250E" w:rsidDel="00F83095">
          <w:rPr>
            <w:lang w:val="en-GB" w:eastAsia="zh-CN"/>
          </w:rPr>
          <w:delText>6&gt;</w:delText>
        </w:r>
        <w:r w:rsidRPr="0095250E" w:rsidDel="00F83095">
          <w:rPr>
            <w:lang w:val="en-GB" w:eastAsia="zh-CN"/>
          </w:rPr>
          <w:tab/>
          <w:delText>consider GNSS not to be selected;</w:delText>
        </w:r>
      </w:del>
    </w:p>
    <w:p w14:paraId="47AC273C" w14:textId="5E8525CB" w:rsidR="00951489" w:rsidRPr="0095250E" w:rsidDel="00F83095" w:rsidRDefault="00951489" w:rsidP="00951489">
      <w:pPr>
        <w:pStyle w:val="B4"/>
        <w:rPr>
          <w:del w:id="4069" w:author="CR#4521r2" w:date="2024-03-21T12:09:00Z"/>
          <w:lang w:eastAsia="zh-CN"/>
        </w:rPr>
      </w:pPr>
      <w:del w:id="4070" w:author="CR#4521r2" w:date="2024-03-21T12:09:00Z">
        <w:r w:rsidRPr="0095250E" w:rsidDel="00F83095">
          <w:rPr>
            <w:lang w:eastAsia="zh-CN"/>
          </w:rPr>
          <w:delText>4&gt;</w:delText>
        </w:r>
        <w:r w:rsidRPr="0095250E" w:rsidDel="00F83095">
          <w:rPr>
            <w:lang w:eastAsia="zh-CN"/>
          </w:rPr>
          <w:tab/>
          <w:delText>if the UE has selected cell as the synchronization reference for NR sidelink communication/discovery:</w:delText>
        </w:r>
      </w:del>
    </w:p>
    <w:p w14:paraId="326A0436" w14:textId="5FDFC25E" w:rsidR="00951489" w:rsidRPr="0095250E" w:rsidDel="00F83095" w:rsidRDefault="00951489" w:rsidP="00951489">
      <w:pPr>
        <w:pStyle w:val="B5"/>
        <w:rPr>
          <w:del w:id="4071" w:author="CR#4521r2" w:date="2024-03-21T12:09:00Z"/>
          <w:lang w:eastAsia="zh-CN"/>
        </w:rPr>
      </w:pPr>
      <w:del w:id="4072" w:author="CR#4521r2" w:date="2024-03-21T12:09:00Z">
        <w:r w:rsidRPr="0095250E" w:rsidDel="00F83095">
          <w:rPr>
            <w:lang w:eastAsia="zh-CN"/>
          </w:rPr>
          <w:delText>5&gt;</w:delText>
        </w:r>
        <w:r w:rsidRPr="0095250E" w:rsidDel="00F83095">
          <w:rPr>
            <w:lang w:eastAsia="zh-CN"/>
          </w:rPr>
          <w:tab/>
          <w:delText xml:space="preserve">if the PSBCH-RSRP of the candidate SyncRef UE exceeds the minimum requirement defined in TS 38.133 [14] by </w:delText>
        </w:r>
        <w:r w:rsidRPr="0095250E" w:rsidDel="00F83095">
          <w:rPr>
            <w:i/>
            <w:iCs/>
            <w:lang w:eastAsia="zh-CN"/>
          </w:rPr>
          <w:delText>sl-SyncRefMinHyst</w:delText>
        </w:r>
        <w:r w:rsidRPr="0095250E" w:rsidDel="00F83095">
          <w:rPr>
            <w:lang w:eastAsia="zh-CN"/>
          </w:rPr>
          <w:delText xml:space="preserve"> and the candidate SyncRef UE belongs to a higher priority group than gNB/eNB; or</w:delText>
        </w:r>
      </w:del>
    </w:p>
    <w:p w14:paraId="2830562C" w14:textId="2F4FA7AE" w:rsidR="00951489" w:rsidRPr="0095250E" w:rsidDel="00F83095" w:rsidRDefault="00951489" w:rsidP="00951489">
      <w:pPr>
        <w:pStyle w:val="B5"/>
        <w:rPr>
          <w:del w:id="4073" w:author="CR#4521r2" w:date="2024-03-21T12:09:00Z"/>
          <w:lang w:eastAsia="zh-CN"/>
        </w:rPr>
      </w:pPr>
      <w:del w:id="4074" w:author="CR#4521r2" w:date="2024-03-21T12:09:00Z">
        <w:r w:rsidRPr="0095250E" w:rsidDel="00F83095">
          <w:rPr>
            <w:lang w:eastAsia="zh-CN"/>
          </w:rPr>
          <w:delText>5&gt;</w:delText>
        </w:r>
        <w:r w:rsidRPr="0095250E" w:rsidDel="00F83095">
          <w:rPr>
            <w:lang w:eastAsia="zh-CN"/>
          </w:rPr>
          <w:tab/>
          <w:delText>if the selected cell is not detected:</w:delText>
        </w:r>
      </w:del>
    </w:p>
    <w:p w14:paraId="6166A58E" w14:textId="4A9DCEC2" w:rsidR="00951489" w:rsidRPr="0095250E" w:rsidDel="00F83095" w:rsidRDefault="00951489" w:rsidP="00951489">
      <w:pPr>
        <w:pStyle w:val="B6"/>
        <w:rPr>
          <w:del w:id="4075" w:author="CR#4521r2" w:date="2024-03-21T12:09:00Z"/>
          <w:lang w:val="en-GB" w:eastAsia="zh-CN"/>
        </w:rPr>
      </w:pPr>
      <w:del w:id="4076" w:author="CR#4521r2" w:date="2024-03-21T12:09:00Z">
        <w:r w:rsidRPr="0095250E" w:rsidDel="00F83095">
          <w:rPr>
            <w:lang w:val="en-GB" w:eastAsia="zh-CN"/>
          </w:rPr>
          <w:delText>6&gt;</w:delText>
        </w:r>
        <w:r w:rsidRPr="0095250E" w:rsidDel="00F83095">
          <w:rPr>
            <w:lang w:val="en-GB" w:eastAsia="zh-CN"/>
          </w:rPr>
          <w:tab/>
          <w:delText>consider the cell not to be selected;</w:delText>
        </w:r>
      </w:del>
    </w:p>
    <w:p w14:paraId="39EA350B" w14:textId="50C594CE" w:rsidR="00951489" w:rsidRPr="0095250E" w:rsidRDefault="00F83095">
      <w:pPr>
        <w:pStyle w:val="B3"/>
        <w:rPr>
          <w:lang w:eastAsia="zh-CN"/>
        </w:rPr>
        <w:pPrChange w:id="4077" w:author="CR#4521r2" w:date="2024-03-21T12:10:00Z">
          <w:pPr>
            <w:pStyle w:val="B4"/>
          </w:pPr>
        </w:pPrChange>
      </w:pPr>
      <w:ins w:id="4078" w:author="CR#4521r2" w:date="2024-03-21T12:09:00Z">
        <w:r>
          <w:rPr>
            <w:lang w:eastAsia="zh-CN"/>
          </w:rPr>
          <w:t>3</w:t>
        </w:r>
      </w:ins>
      <w:del w:id="4079" w:author="CR#4521r2" w:date="2024-03-21T12:09:00Z">
        <w:r w:rsidR="00951489" w:rsidRPr="0095250E" w:rsidDel="00F83095">
          <w:rPr>
            <w:lang w:eastAsia="zh-CN"/>
          </w:rPr>
          <w:delText>4</w:delText>
        </w:r>
      </w:del>
      <w:r w:rsidR="00951489" w:rsidRPr="0095250E">
        <w:rPr>
          <w:lang w:eastAsia="zh-CN"/>
        </w:rPr>
        <w:t>&gt;</w:t>
      </w:r>
      <w:r w:rsidR="00951489" w:rsidRPr="0095250E">
        <w:rPr>
          <w:lang w:eastAsia="zh-CN"/>
        </w:rPr>
        <w:tab/>
        <w:t>if the UE has not selected any synchronization reference:</w:t>
      </w:r>
    </w:p>
    <w:p w14:paraId="1FA05D8D" w14:textId="68EE04FC" w:rsidR="00F83095" w:rsidRDefault="00F83095" w:rsidP="00F83095">
      <w:pPr>
        <w:pStyle w:val="B4"/>
        <w:rPr>
          <w:ins w:id="4080" w:author="CR#4521r2" w:date="2024-03-21T12:10:00Z"/>
          <w:lang w:eastAsia="zh-CN"/>
        </w:rPr>
      </w:pPr>
      <w:ins w:id="4081" w:author="CR#4521r2" w:date="2024-03-21T12:10:00Z">
        <w:del w:id="4082" w:author="作者">
          <w:r w:rsidRPr="0095250E" w:rsidDel="0038480A">
            <w:rPr>
              <w:lang w:eastAsia="zh-CN"/>
            </w:rPr>
            <w:delText>5</w:delText>
          </w:r>
        </w:del>
        <w:r>
          <w:rPr>
            <w:lang w:eastAsia="zh-CN"/>
          </w:rPr>
          <w:t>4</w:t>
        </w:r>
        <w:r w:rsidRPr="0095250E">
          <w:rPr>
            <w:lang w:eastAsia="zh-CN"/>
          </w:rPr>
          <w:t>&gt;</w:t>
        </w:r>
        <w:r w:rsidRPr="0095250E">
          <w:rPr>
            <w:lang w:eastAsia="zh-CN"/>
          </w:rPr>
          <w:tab/>
        </w:r>
        <w:r>
          <w:rPr>
            <w:lang w:eastAsia="zh-CN"/>
          </w:rPr>
          <w:t>for each concerned frequen</w:t>
        </w:r>
        <w:r w:rsidRPr="00727E67">
          <w:rPr>
            <w:lang w:eastAsia="zh-CN"/>
          </w:rPr>
          <w:t xml:space="preserve">cy which is included in </w:t>
        </w:r>
        <w:r w:rsidRPr="00727E67">
          <w:rPr>
            <w:i/>
            <w:iCs/>
            <w:lang w:eastAsia="zh-CN"/>
          </w:rPr>
          <w:t>sl-SyncFreqList</w:t>
        </w:r>
        <w:r w:rsidRPr="005B3AC8">
          <w:rPr>
            <w:lang w:eastAsia="zh-CN"/>
            <w:rPrChange w:id="4083" w:author="作者">
              <w:rPr>
                <w:i/>
                <w:iCs/>
                <w:lang w:eastAsia="zh-CN"/>
              </w:rPr>
            </w:rPrChange>
          </w:rPr>
          <w:t>:</w:t>
        </w:r>
      </w:ins>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3335A5A4"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w:t>
      </w:r>
      <w:del w:id="4084" w:author="CR#4521r2" w:date="2024-03-21T12:11:00Z">
        <w:r w:rsidRPr="0095250E" w:rsidDel="00F83095">
          <w:rPr>
            <w:lang w:val="en-GB" w:eastAsia="zh-CN"/>
          </w:rPr>
          <w:delText xml:space="preserve">on each concerned frequency which is included in </w:delText>
        </w:r>
        <w:r w:rsidRPr="0095250E" w:rsidDel="00F83095">
          <w:rPr>
            <w:i/>
            <w:iCs/>
            <w:lang w:val="en-GB" w:eastAsia="zh-CN"/>
          </w:rPr>
          <w:delText>sl-SyncFreqList</w:delText>
        </w:r>
        <w:r w:rsidRPr="0095250E" w:rsidDel="00F83095">
          <w:rPr>
            <w:lang w:val="en-GB" w:eastAsia="zh-CN"/>
          </w:rPr>
          <w:delText xml:space="preserve"> </w:delText>
        </w:r>
      </w:del>
      <w:r w:rsidRPr="0095250E">
        <w:rPr>
          <w:lang w:val="en-GB" w:eastAsia="zh-CN"/>
        </w:rPr>
        <w:t>according to the following priority group order</w:t>
      </w:r>
      <w:ins w:id="4085" w:author="CR#4521r2" w:date="2024-03-21T12:11:00Z">
        <w:r w:rsidR="00F83095">
          <w:rPr>
            <w:lang w:eastAsia="zh-CN"/>
          </w:rPr>
          <w:t xml:space="preserve"> </w:t>
        </w:r>
        <w:r w:rsidR="00F83095" w:rsidRPr="0070398B">
          <w:t>as defined in 5.8.6.2a</w:t>
        </w:r>
      </w:ins>
      <w:r w:rsidRPr="0095250E">
        <w:rPr>
          <w:lang w:val="en-GB" w:eastAsia="zh-CN"/>
        </w:rPr>
        <w:t>;</w:t>
      </w:r>
    </w:p>
    <w:p w14:paraId="637DA094" w14:textId="18496559"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w:t>
      </w:r>
      <w:ins w:id="4086" w:author="CR#4521r2" w:date="2024-03-21T12:11:00Z">
        <w:r w:rsidR="00F83095">
          <w:rPr>
            <w:lang w:eastAsia="zh-CN"/>
          </w:rPr>
          <w:t xml:space="preserve"> </w:t>
        </w:r>
        <w:r w:rsidR="00F83095" w:rsidRPr="0070398B">
          <w:t>as defined in 5.8.6.2a</w:t>
        </w:r>
      </w:ins>
      <w:r w:rsidRPr="0095250E">
        <w:rPr>
          <w:lang w:val="en-GB" w:eastAsia="zh-CN"/>
        </w:rPr>
        <w:t>, and consider the synchornization reference source (i.e. eNB/gNB, GNSS or SyncRef UE) that selected on the synchronisation carrier frequency as the synchronization reference:</w:t>
      </w:r>
    </w:p>
    <w:p w14:paraId="483BE12A" w14:textId="5652C444" w:rsidR="00951489" w:rsidRPr="0095250E" w:rsidDel="00F83095" w:rsidRDefault="00951489" w:rsidP="00951489">
      <w:pPr>
        <w:pStyle w:val="B7"/>
        <w:rPr>
          <w:del w:id="4087" w:author="CR#4521r2" w:date="2024-03-21T12:11:00Z"/>
          <w:lang w:val="en-GB" w:eastAsia="zh-CN"/>
        </w:rPr>
      </w:pPr>
      <w:del w:id="4088" w:author="CR#4521r2" w:date="2024-03-21T12:11:00Z">
        <w:r w:rsidRPr="0095250E" w:rsidDel="00F83095">
          <w:rPr>
            <w:lang w:val="en-GB" w:eastAsia="zh-CN"/>
          </w:rPr>
          <w:delText>7&gt;</w:delText>
        </w:r>
        <w:r w:rsidRPr="0095250E" w:rsidDel="00F83095">
          <w:rPr>
            <w:lang w:val="en-GB" w:eastAsia="zh-CN"/>
          </w:rPr>
          <w:tab/>
          <w:delText xml:space="preserve">if </w:delText>
        </w:r>
        <w:r w:rsidRPr="0095250E" w:rsidDel="00F83095">
          <w:rPr>
            <w:i/>
            <w:iCs/>
            <w:lang w:val="en-GB" w:eastAsia="zh-CN"/>
          </w:rPr>
          <w:delText>sl-SyncPriority</w:delText>
        </w:r>
        <w:r w:rsidRPr="0095250E" w:rsidDel="00F83095">
          <w:rPr>
            <w:lang w:val="en-GB" w:eastAsia="zh-CN"/>
          </w:rPr>
          <w:delText xml:space="preserve"> corresponding to the concerned frequency is set to </w:delText>
        </w:r>
        <w:r w:rsidRPr="0095250E" w:rsidDel="00F83095">
          <w:rPr>
            <w:i/>
            <w:iCs/>
            <w:lang w:val="en-GB" w:eastAsia="zh-CN"/>
          </w:rPr>
          <w:delText>gnbEnb</w:delText>
        </w:r>
        <w:r w:rsidRPr="0095250E" w:rsidDel="00F83095">
          <w:rPr>
            <w:lang w:val="en-GB" w:eastAsia="zh-CN"/>
          </w:rPr>
          <w:delText>:</w:delText>
        </w:r>
      </w:del>
    </w:p>
    <w:p w14:paraId="3C39DA31" w14:textId="43D7F3CD" w:rsidR="00951489" w:rsidRPr="0095250E" w:rsidDel="00F83095" w:rsidRDefault="00951489" w:rsidP="00951489">
      <w:pPr>
        <w:pStyle w:val="B8"/>
        <w:rPr>
          <w:del w:id="4089" w:author="CR#4521r2" w:date="2024-03-21T12:11:00Z"/>
          <w:lang w:val="en-GB" w:eastAsia="zh-CN"/>
        </w:rPr>
      </w:pPr>
      <w:del w:id="4090" w:author="CR#4521r2" w:date="2024-03-21T12:11:00Z">
        <w:r w:rsidRPr="0095250E" w:rsidDel="00F83095">
          <w:rPr>
            <w:lang w:val="en-GB" w:eastAsia="zh-CN"/>
          </w:rPr>
          <w:delText>8&gt;</w:delText>
        </w:r>
        <w:r w:rsidRPr="0095250E" w:rsidDel="00F83095">
          <w:rPr>
            <w:lang w:val="en-GB" w:eastAsia="zh-CN"/>
          </w:rPr>
          <w:tab/>
          <w:delText xml:space="preserve">UEs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starting with the UE with the highest PSBCH-RSRP result (priority group 1);</w:delText>
        </w:r>
      </w:del>
    </w:p>
    <w:p w14:paraId="1274685D" w14:textId="52601F12" w:rsidR="00951489" w:rsidRPr="0095250E" w:rsidDel="00F83095" w:rsidRDefault="00951489" w:rsidP="00951489">
      <w:pPr>
        <w:pStyle w:val="B8"/>
        <w:rPr>
          <w:del w:id="4091" w:author="CR#4521r2" w:date="2024-03-21T12:11:00Z"/>
          <w:lang w:val="en-GB" w:eastAsia="zh-CN"/>
        </w:rPr>
      </w:pPr>
      <w:del w:id="4092" w:author="CR#4521r2" w:date="2024-03-21T12:11:00Z">
        <w:r w:rsidRPr="0095250E" w:rsidDel="00F83095">
          <w:rPr>
            <w:lang w:val="en-GB" w:eastAsia="zh-CN"/>
          </w:rPr>
          <w:delText>8&gt;</w:delText>
        </w:r>
        <w:r w:rsidRPr="0095250E" w:rsidDel="00F83095">
          <w:rPr>
            <w:lang w:val="en-GB" w:eastAsia="zh-CN"/>
          </w:rPr>
          <w:tab/>
          <w:delText xml:space="preserve">UE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2);</w:delText>
        </w:r>
      </w:del>
    </w:p>
    <w:p w14:paraId="16D4741B" w14:textId="029CDCA8" w:rsidR="00951489" w:rsidRPr="0095250E" w:rsidDel="00F83095" w:rsidRDefault="00951489" w:rsidP="00951489">
      <w:pPr>
        <w:pStyle w:val="B8"/>
        <w:rPr>
          <w:del w:id="4093" w:author="CR#4521r2" w:date="2024-03-21T12:11:00Z"/>
          <w:lang w:val="en-GB" w:eastAsia="zh-CN"/>
        </w:rPr>
      </w:pPr>
      <w:del w:id="4094" w:author="CR#4521r2" w:date="2024-03-21T12:11:00Z">
        <w:r w:rsidRPr="0095250E" w:rsidDel="00F83095">
          <w:rPr>
            <w:lang w:val="en-GB" w:eastAsia="zh-CN"/>
          </w:rPr>
          <w:delText>8&gt;</w:delText>
        </w:r>
        <w:r w:rsidRPr="0095250E" w:rsidDel="00F83095">
          <w:rPr>
            <w:lang w:val="en-GB" w:eastAsia="zh-CN"/>
          </w:rPr>
          <w:tab/>
          <w:delText>GNSS that is reliable in accordance with TS 38.101-1 [15] and TS 38.133 [14] (priority group 3);</w:delText>
        </w:r>
      </w:del>
    </w:p>
    <w:p w14:paraId="6F76EBC0" w14:textId="4FFE9898" w:rsidR="00951489" w:rsidRPr="0095250E" w:rsidDel="00F83095" w:rsidRDefault="00951489" w:rsidP="00951489">
      <w:pPr>
        <w:pStyle w:val="B8"/>
        <w:rPr>
          <w:del w:id="4095" w:author="CR#4521r2" w:date="2024-03-21T12:11:00Z"/>
          <w:lang w:val="en-GB" w:eastAsia="zh-CN"/>
        </w:rPr>
      </w:pPr>
      <w:del w:id="4096" w:author="CR#4521r2" w:date="2024-03-21T12:11:00Z">
        <w:r w:rsidRPr="0095250E" w:rsidDel="00F83095">
          <w:rPr>
            <w:lang w:val="en-GB" w:eastAsia="zh-CN"/>
          </w:rPr>
          <w:delText>8&gt;</w:delText>
        </w:r>
        <w:r w:rsidRPr="0095250E" w:rsidDel="00F83095">
          <w:rPr>
            <w:lang w:val="en-GB" w:eastAsia="zh-CN"/>
          </w:rPr>
          <w:tab/>
          <w:delText xml:space="preserve">UEs of which SLSSID is 0,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xml:space="preserve">, or of which SLSSID is 0 and SLSS is transmitted on slot(s) indicated by </w:delText>
        </w:r>
        <w:r w:rsidRPr="0095250E" w:rsidDel="00F83095">
          <w:rPr>
            <w:i/>
            <w:iCs/>
            <w:lang w:val="en-GB" w:eastAsia="zh-CN"/>
          </w:rPr>
          <w:delText>sl-SSB-TimeAllocation3</w:delText>
        </w:r>
        <w:r w:rsidRPr="0095250E" w:rsidDel="00F83095">
          <w:rPr>
            <w:lang w:val="en-GB" w:eastAsia="zh-CN"/>
          </w:rPr>
          <w:delText>, starting with the UE with the highest PSBCH-RSRP result (priority group 4);</w:delText>
        </w:r>
      </w:del>
    </w:p>
    <w:p w14:paraId="403F0A94" w14:textId="704B76E2" w:rsidR="00951489" w:rsidRPr="0095250E" w:rsidDel="00F83095" w:rsidRDefault="00951489" w:rsidP="00951489">
      <w:pPr>
        <w:pStyle w:val="B8"/>
        <w:rPr>
          <w:del w:id="4097" w:author="CR#4521r2" w:date="2024-03-21T12:11:00Z"/>
          <w:lang w:val="en-GB" w:eastAsia="zh-CN"/>
        </w:rPr>
      </w:pPr>
      <w:del w:id="4098" w:author="CR#4521r2" w:date="2024-03-21T12:11:00Z">
        <w:r w:rsidRPr="0095250E" w:rsidDel="00F83095">
          <w:rPr>
            <w:lang w:val="en-GB" w:eastAsia="zh-CN"/>
          </w:rPr>
          <w:delText>8&gt;</w:delText>
        </w:r>
        <w:r w:rsidRPr="0095250E" w:rsidDel="00F83095">
          <w:rPr>
            <w:lang w:val="en-GB" w:eastAsia="zh-CN"/>
          </w:rPr>
          <w:tab/>
          <w:delText xml:space="preserve">UEs of which SLSSID is 0 and SLSS is not transmitted on slot(s) indicated by </w:delText>
        </w:r>
        <w:r w:rsidRPr="0095250E" w:rsidDel="00F83095">
          <w:rPr>
            <w:i/>
            <w:iCs/>
            <w:lang w:val="en-GB" w:eastAsia="zh-CN"/>
          </w:rPr>
          <w:delText>sl-SSB-TimeAllocation3</w:delText>
        </w:r>
        <w:r w:rsidRPr="0095250E" w:rsidDel="00F83095">
          <w:rPr>
            <w:lang w:val="en-GB" w:eastAsia="zh-CN"/>
          </w:rPr>
          <w:delText xml:space="preserv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5);</w:delText>
        </w:r>
      </w:del>
    </w:p>
    <w:p w14:paraId="4D85A3E9" w14:textId="39E56FE5" w:rsidR="00951489" w:rsidRPr="0095250E" w:rsidDel="00F83095" w:rsidRDefault="00951489" w:rsidP="00951489">
      <w:pPr>
        <w:pStyle w:val="B8"/>
        <w:rPr>
          <w:del w:id="4099" w:author="CR#4521r2" w:date="2024-03-21T12:11:00Z"/>
          <w:lang w:val="en-GB" w:eastAsia="zh-CN"/>
        </w:rPr>
      </w:pPr>
      <w:del w:id="4100" w:author="CR#4521r2" w:date="2024-03-21T12:11:00Z">
        <w:r w:rsidRPr="0095250E" w:rsidDel="00F83095">
          <w:rPr>
            <w:lang w:val="en-GB" w:eastAsia="zh-CN"/>
          </w:rPr>
          <w:delText>8&gt;</w:delText>
        </w:r>
        <w:r w:rsidRPr="0095250E" w:rsidDel="00F83095">
          <w:rPr>
            <w:lang w:val="en-GB" w:eastAsia="zh-CN"/>
          </w:rPr>
          <w:tab/>
          <w:delText xml:space="preserve">UEs of which SLSSID is 337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5);</w:delText>
        </w:r>
      </w:del>
    </w:p>
    <w:p w14:paraId="1AEDFAD0" w14:textId="258160E1" w:rsidR="00951489" w:rsidRPr="0095250E" w:rsidDel="00F83095" w:rsidRDefault="00951489" w:rsidP="00951489">
      <w:pPr>
        <w:pStyle w:val="B8"/>
        <w:rPr>
          <w:del w:id="4101" w:author="CR#4521r2" w:date="2024-03-21T12:11:00Z"/>
          <w:lang w:val="en-GB" w:eastAsia="zh-CN"/>
        </w:rPr>
      </w:pPr>
      <w:del w:id="4102" w:author="CR#4521r2" w:date="2024-03-21T12:11:00Z">
        <w:r w:rsidRPr="0095250E" w:rsidDel="00F83095">
          <w:rPr>
            <w:lang w:val="en-GB" w:eastAsia="zh-CN"/>
          </w:rPr>
          <w:delText>8&gt;</w:delText>
        </w:r>
        <w:r w:rsidRPr="0095250E" w:rsidDel="00F83095">
          <w:rPr>
            <w:lang w:val="en-GB" w:eastAsia="zh-CN"/>
          </w:rPr>
          <w:tab/>
          <w:delText>Other UEs, starting with the UE with the highest PSBCH-RSRP result (priority group 6);</w:delText>
        </w:r>
      </w:del>
    </w:p>
    <w:p w14:paraId="36BBB6E2" w14:textId="6C99B2FB" w:rsidR="00951489" w:rsidRPr="0095250E" w:rsidDel="00F83095" w:rsidRDefault="00951489" w:rsidP="00951489">
      <w:pPr>
        <w:pStyle w:val="B7"/>
        <w:rPr>
          <w:del w:id="4103" w:author="CR#4521r2" w:date="2024-03-21T12:12:00Z"/>
          <w:lang w:val="en-GB" w:eastAsia="zh-CN"/>
        </w:rPr>
      </w:pPr>
      <w:del w:id="4104" w:author="CR#4521r2" w:date="2024-03-21T12:12:00Z">
        <w:r w:rsidRPr="0095250E" w:rsidDel="00F83095">
          <w:rPr>
            <w:lang w:val="en-GB" w:eastAsia="zh-CN"/>
          </w:rPr>
          <w:delText>7&gt;</w:delText>
        </w:r>
        <w:r w:rsidRPr="0095250E" w:rsidDel="00F83095">
          <w:rPr>
            <w:lang w:val="en-GB" w:eastAsia="zh-CN"/>
          </w:rPr>
          <w:tab/>
          <w:delText xml:space="preserve">if </w:delText>
        </w:r>
        <w:r w:rsidRPr="0095250E" w:rsidDel="00F83095">
          <w:rPr>
            <w:i/>
            <w:iCs/>
            <w:lang w:val="en-GB" w:eastAsia="zh-CN"/>
          </w:rPr>
          <w:delText>sl-SyncPriority</w:delText>
        </w:r>
        <w:r w:rsidRPr="0095250E" w:rsidDel="00F83095">
          <w:rPr>
            <w:lang w:val="en-GB" w:eastAsia="zh-CN"/>
          </w:rPr>
          <w:delText xml:space="preserve"> corresponding to the concerned frequency is set to </w:delText>
        </w:r>
        <w:r w:rsidRPr="0095250E" w:rsidDel="00F83095">
          <w:rPr>
            <w:i/>
            <w:iCs/>
            <w:lang w:val="en-GB" w:eastAsia="zh-CN"/>
          </w:rPr>
          <w:delText>gnss</w:delText>
        </w:r>
        <w:r w:rsidRPr="0095250E" w:rsidDel="00F83095">
          <w:rPr>
            <w:lang w:val="en-GB" w:eastAsia="zh-CN"/>
          </w:rPr>
          <w:delText xml:space="preserve">, and </w:delText>
        </w:r>
        <w:r w:rsidRPr="0095250E" w:rsidDel="00F83095">
          <w:rPr>
            <w:i/>
            <w:iCs/>
            <w:lang w:val="en-GB" w:eastAsia="zh-CN"/>
          </w:rPr>
          <w:delText>sl-NbAsSync</w:delText>
        </w:r>
        <w:r w:rsidRPr="0095250E" w:rsidDel="00F83095">
          <w:rPr>
            <w:lang w:val="en-GB" w:eastAsia="zh-CN"/>
          </w:rPr>
          <w:delText xml:space="preserve"> is set to </w:delText>
        </w:r>
        <w:r w:rsidRPr="0095250E" w:rsidDel="00F83095">
          <w:rPr>
            <w:i/>
            <w:iCs/>
            <w:lang w:val="en-GB" w:eastAsia="zh-CN"/>
          </w:rPr>
          <w:delText>true</w:delText>
        </w:r>
        <w:r w:rsidRPr="0095250E" w:rsidDel="00F83095">
          <w:rPr>
            <w:lang w:val="en-GB" w:eastAsia="zh-CN"/>
          </w:rPr>
          <w:delText>:</w:delText>
        </w:r>
      </w:del>
    </w:p>
    <w:p w14:paraId="5A63D437" w14:textId="3DBBB470" w:rsidR="00951489" w:rsidRPr="0095250E" w:rsidDel="00F83095" w:rsidRDefault="00951489" w:rsidP="00951489">
      <w:pPr>
        <w:pStyle w:val="B8"/>
        <w:rPr>
          <w:del w:id="4105" w:author="CR#4521r2" w:date="2024-03-21T12:12:00Z"/>
          <w:lang w:val="en-GB" w:eastAsia="zh-CN"/>
        </w:rPr>
      </w:pPr>
      <w:del w:id="4106" w:author="CR#4521r2" w:date="2024-03-21T12:12:00Z">
        <w:r w:rsidRPr="0095250E" w:rsidDel="00F83095">
          <w:rPr>
            <w:lang w:val="en-GB" w:eastAsia="zh-CN"/>
          </w:rPr>
          <w:delText>8&gt;</w:delText>
        </w:r>
        <w:r w:rsidRPr="0095250E" w:rsidDel="00F83095">
          <w:rPr>
            <w:lang w:val="en-GB" w:eastAsia="zh-CN"/>
          </w:rPr>
          <w:tab/>
          <w:delText xml:space="preserve">UEs of which SLSSID is 0,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xml:space="preserve">, or of which SLSSID is 0 and SLSS is transmitted on slot(s) indicated by </w:delText>
        </w:r>
        <w:r w:rsidRPr="0095250E" w:rsidDel="00F83095">
          <w:rPr>
            <w:i/>
            <w:iCs/>
            <w:lang w:val="en-GB" w:eastAsia="zh-CN"/>
          </w:rPr>
          <w:delText>sl-SSB-TimeAllocation3</w:delText>
        </w:r>
        <w:r w:rsidRPr="0095250E" w:rsidDel="00F83095">
          <w:rPr>
            <w:lang w:val="en-GB" w:eastAsia="zh-CN"/>
          </w:rPr>
          <w:delText>, starting with the UE with the highest PSBCH-RSRP result (priority group 1);</w:delText>
        </w:r>
      </w:del>
    </w:p>
    <w:p w14:paraId="42D13333" w14:textId="1C9688DD" w:rsidR="00951489" w:rsidRPr="0095250E" w:rsidDel="00F83095" w:rsidRDefault="00951489" w:rsidP="00951489">
      <w:pPr>
        <w:pStyle w:val="B8"/>
        <w:rPr>
          <w:del w:id="4107" w:author="CR#4521r2" w:date="2024-03-21T12:12:00Z"/>
          <w:lang w:val="en-GB" w:eastAsia="zh-CN"/>
        </w:rPr>
      </w:pPr>
      <w:del w:id="4108" w:author="CR#4521r2" w:date="2024-03-21T12:12:00Z">
        <w:r w:rsidRPr="0095250E" w:rsidDel="00F83095">
          <w:rPr>
            <w:lang w:val="en-GB" w:eastAsia="zh-CN"/>
          </w:rPr>
          <w:delText>8&gt;</w:delText>
        </w:r>
        <w:r w:rsidRPr="0095250E" w:rsidDel="00F83095">
          <w:rPr>
            <w:lang w:val="en-GB" w:eastAsia="zh-CN"/>
          </w:rPr>
          <w:tab/>
          <w:delText xml:space="preserve">UEs of which SLSSID is 0 and SLSS is not transmitted on slot(s) indicated by </w:delText>
        </w:r>
        <w:r w:rsidRPr="0095250E" w:rsidDel="00F83095">
          <w:rPr>
            <w:i/>
            <w:iCs/>
            <w:lang w:val="en-GB" w:eastAsia="zh-CN"/>
          </w:rPr>
          <w:delText>sl-SSB-TimeAllocation3</w:delText>
        </w:r>
        <w:r w:rsidRPr="0095250E" w:rsidDel="00F83095">
          <w:rPr>
            <w:lang w:val="en-GB" w:eastAsia="zh-CN"/>
          </w:rPr>
          <w:delText xml:space="preserv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S-RSRP result (priority group 2);</w:delText>
        </w:r>
      </w:del>
    </w:p>
    <w:p w14:paraId="6EA5F09C" w14:textId="6C5D11DA" w:rsidR="00951489" w:rsidRPr="0095250E" w:rsidDel="00F83095" w:rsidRDefault="00951489" w:rsidP="00951489">
      <w:pPr>
        <w:pStyle w:val="B8"/>
        <w:rPr>
          <w:del w:id="4109" w:author="CR#4521r2" w:date="2024-03-21T12:12:00Z"/>
          <w:lang w:val="en-GB" w:eastAsia="zh-CN"/>
        </w:rPr>
      </w:pPr>
      <w:del w:id="4110" w:author="CR#4521r2" w:date="2024-03-21T12:12:00Z">
        <w:r w:rsidRPr="0095250E" w:rsidDel="00F83095">
          <w:rPr>
            <w:lang w:val="en-GB" w:eastAsia="zh-CN"/>
          </w:rPr>
          <w:delText>8&gt;</w:delText>
        </w:r>
        <w:r w:rsidRPr="0095250E" w:rsidDel="00F83095">
          <w:rPr>
            <w:lang w:val="en-GB" w:eastAsia="zh-CN"/>
          </w:rPr>
          <w:tab/>
          <w:delText xml:space="preserve">UEs of which SLSSID is 337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2);</w:delText>
        </w:r>
      </w:del>
    </w:p>
    <w:p w14:paraId="6F0C7CA4" w14:textId="37BDE087" w:rsidR="00951489" w:rsidRPr="0095250E" w:rsidDel="00F83095" w:rsidRDefault="00951489" w:rsidP="00951489">
      <w:pPr>
        <w:pStyle w:val="B8"/>
        <w:rPr>
          <w:del w:id="4111" w:author="CR#4521r2" w:date="2024-03-21T12:12:00Z"/>
          <w:lang w:val="en-GB" w:eastAsia="zh-CN"/>
        </w:rPr>
      </w:pPr>
      <w:del w:id="4112" w:author="CR#4521r2" w:date="2024-03-21T12:12:00Z">
        <w:r w:rsidRPr="0095250E" w:rsidDel="00F83095">
          <w:rPr>
            <w:lang w:val="en-GB" w:eastAsia="zh-CN"/>
          </w:rPr>
          <w:delText>8&gt;</w:delText>
        </w:r>
        <w:r w:rsidRPr="0095250E" w:rsidDel="00F83095">
          <w:rPr>
            <w:lang w:val="en-GB" w:eastAsia="zh-CN"/>
          </w:rPr>
          <w:tab/>
          <w:delText>the cell detected by the UE as defined in 5.8.6.3 (priority group 3);</w:delText>
        </w:r>
      </w:del>
    </w:p>
    <w:p w14:paraId="4D16960A" w14:textId="5451B675" w:rsidR="00951489" w:rsidRPr="0095250E" w:rsidDel="00F83095" w:rsidRDefault="00951489" w:rsidP="00951489">
      <w:pPr>
        <w:pStyle w:val="B8"/>
        <w:rPr>
          <w:del w:id="4113" w:author="CR#4521r2" w:date="2024-03-21T12:12:00Z"/>
          <w:lang w:val="en-GB" w:eastAsia="zh-CN"/>
        </w:rPr>
      </w:pPr>
      <w:del w:id="4114" w:author="CR#4521r2" w:date="2024-03-21T12:12:00Z">
        <w:r w:rsidRPr="0095250E" w:rsidDel="00F83095">
          <w:rPr>
            <w:lang w:val="en-GB" w:eastAsia="zh-CN"/>
          </w:rPr>
          <w:delText>8&gt;</w:delText>
        </w:r>
        <w:r w:rsidRPr="0095250E" w:rsidDel="00F83095">
          <w:rPr>
            <w:lang w:val="en-GB" w:eastAsia="zh-CN"/>
          </w:rPr>
          <w:tab/>
          <w:delText xml:space="preserve">UEs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starting with the UE with the highest PSBCH-RSRP result (priority group 4);</w:delText>
        </w:r>
      </w:del>
    </w:p>
    <w:p w14:paraId="7686DE36" w14:textId="2E3C5A26" w:rsidR="00951489" w:rsidRPr="0095250E" w:rsidDel="00F83095" w:rsidRDefault="00951489" w:rsidP="00951489">
      <w:pPr>
        <w:pStyle w:val="B8"/>
        <w:rPr>
          <w:del w:id="4115" w:author="CR#4521r2" w:date="2024-03-21T12:12:00Z"/>
          <w:lang w:val="en-GB" w:eastAsia="zh-CN"/>
        </w:rPr>
      </w:pPr>
      <w:del w:id="4116" w:author="CR#4521r2" w:date="2024-03-21T12:12:00Z">
        <w:r w:rsidRPr="0095250E" w:rsidDel="00F83095">
          <w:rPr>
            <w:lang w:val="en-GB" w:eastAsia="zh-CN"/>
          </w:rPr>
          <w:delText>8&gt;</w:delText>
        </w:r>
        <w:r w:rsidRPr="0095250E" w:rsidDel="00F83095">
          <w:rPr>
            <w:lang w:val="en-GB" w:eastAsia="zh-CN"/>
          </w:rPr>
          <w:tab/>
          <w:delText xml:space="preserve">UE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MasterInformationBlockSidelink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5);</w:delText>
        </w:r>
      </w:del>
    </w:p>
    <w:p w14:paraId="2F07C2FE" w14:textId="32A67CA2" w:rsidR="00951489" w:rsidRPr="0095250E" w:rsidDel="00F83095" w:rsidRDefault="00951489" w:rsidP="00951489">
      <w:pPr>
        <w:pStyle w:val="B8"/>
        <w:rPr>
          <w:del w:id="4117" w:author="CR#4521r2" w:date="2024-03-21T12:12:00Z"/>
          <w:lang w:val="en-GB" w:eastAsia="zh-CN"/>
        </w:rPr>
      </w:pPr>
      <w:del w:id="4118" w:author="CR#4521r2" w:date="2024-03-21T12:12:00Z">
        <w:r w:rsidRPr="0095250E" w:rsidDel="00F83095">
          <w:rPr>
            <w:lang w:val="en-GB" w:eastAsia="zh-CN"/>
          </w:rPr>
          <w:delText>8&gt;</w:delText>
        </w:r>
        <w:r w:rsidRPr="0095250E" w:rsidDel="00F83095">
          <w:rPr>
            <w:lang w:val="en-GB" w:eastAsia="zh-CN"/>
          </w:rPr>
          <w:tab/>
          <w:delText>Other UEs, starting with the UE with the highest S-RSRP result (priority group 6);</w:delText>
        </w:r>
      </w:del>
    </w:p>
    <w:p w14:paraId="57D04A09" w14:textId="611EFCD9" w:rsidR="00951489" w:rsidRPr="0095250E" w:rsidDel="00F83095" w:rsidRDefault="00951489" w:rsidP="00951489">
      <w:pPr>
        <w:pStyle w:val="B7"/>
        <w:rPr>
          <w:del w:id="4119" w:author="CR#4521r2" w:date="2024-03-21T12:12:00Z"/>
          <w:lang w:val="en-GB" w:eastAsia="zh-CN"/>
        </w:rPr>
      </w:pPr>
      <w:del w:id="4120" w:author="CR#4521r2" w:date="2024-03-21T12:12:00Z">
        <w:r w:rsidRPr="0095250E" w:rsidDel="00F83095">
          <w:rPr>
            <w:lang w:val="en-GB" w:eastAsia="zh-CN"/>
          </w:rPr>
          <w:delText>7&gt;</w:delText>
        </w:r>
        <w:r w:rsidRPr="0095250E" w:rsidDel="00F83095">
          <w:rPr>
            <w:lang w:val="en-GB" w:eastAsia="zh-CN"/>
          </w:rPr>
          <w:tab/>
          <w:delText xml:space="preserve">if </w:delText>
        </w:r>
        <w:r w:rsidRPr="0095250E" w:rsidDel="00F83095">
          <w:rPr>
            <w:i/>
            <w:iCs/>
            <w:lang w:val="en-GB" w:eastAsia="zh-CN"/>
          </w:rPr>
          <w:delText>sl-SyncPriority</w:delText>
        </w:r>
        <w:r w:rsidRPr="0095250E" w:rsidDel="00F83095">
          <w:rPr>
            <w:lang w:val="en-GB" w:eastAsia="zh-CN"/>
          </w:rPr>
          <w:delText xml:space="preserve"> corresponding to the concerned frequency is set to </w:delText>
        </w:r>
        <w:r w:rsidRPr="0095250E" w:rsidDel="00F83095">
          <w:rPr>
            <w:i/>
            <w:iCs/>
            <w:lang w:val="en-GB" w:eastAsia="zh-CN"/>
          </w:rPr>
          <w:delText>gnss</w:delText>
        </w:r>
        <w:r w:rsidRPr="0095250E" w:rsidDel="00F83095">
          <w:rPr>
            <w:lang w:val="en-GB" w:eastAsia="zh-CN"/>
          </w:rPr>
          <w:delText xml:space="preserve">, and </w:delText>
        </w:r>
        <w:r w:rsidRPr="0095250E" w:rsidDel="00F83095">
          <w:rPr>
            <w:i/>
            <w:iCs/>
            <w:lang w:val="en-GB" w:eastAsia="zh-CN"/>
          </w:rPr>
          <w:delText>sl-NbAsSync</w:delText>
        </w:r>
        <w:r w:rsidRPr="0095250E" w:rsidDel="00F83095">
          <w:rPr>
            <w:lang w:val="en-GB" w:eastAsia="zh-CN"/>
          </w:rPr>
          <w:delText xml:space="preserve"> is set to </w:delText>
        </w:r>
        <w:r w:rsidRPr="0095250E" w:rsidDel="00F83095">
          <w:rPr>
            <w:i/>
            <w:iCs/>
            <w:lang w:val="en-GB" w:eastAsia="zh-CN"/>
          </w:rPr>
          <w:delText>false</w:delText>
        </w:r>
        <w:r w:rsidRPr="0095250E" w:rsidDel="00F83095">
          <w:rPr>
            <w:lang w:val="en-GB" w:eastAsia="zh-CN"/>
          </w:rPr>
          <w:delText>:</w:delText>
        </w:r>
      </w:del>
    </w:p>
    <w:p w14:paraId="6CB52B36" w14:textId="21ED9C45" w:rsidR="00951489" w:rsidRPr="0095250E" w:rsidDel="00F83095" w:rsidRDefault="00951489" w:rsidP="00951489">
      <w:pPr>
        <w:pStyle w:val="B8"/>
        <w:rPr>
          <w:del w:id="4121" w:author="CR#4521r2" w:date="2024-03-21T12:12:00Z"/>
          <w:lang w:val="en-GB" w:eastAsia="zh-CN"/>
        </w:rPr>
      </w:pPr>
      <w:del w:id="4122" w:author="CR#4521r2" w:date="2024-03-21T12:12:00Z">
        <w:r w:rsidRPr="0095250E" w:rsidDel="00F83095">
          <w:rPr>
            <w:lang w:val="en-GB" w:eastAsia="zh-CN"/>
          </w:rPr>
          <w:delText>8&gt;</w:delText>
        </w:r>
        <w:r w:rsidRPr="0095250E" w:rsidDel="00F83095">
          <w:rPr>
            <w:lang w:val="en-GB" w:eastAsia="zh-CN"/>
          </w:rPr>
          <w:tab/>
          <w:delText xml:space="preserve">UEs of which SLSSID is 0,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xml:space="preserve">, or of which SLSSID is 0 and SLSS is transmitted on slot(s) indicated by </w:delText>
        </w:r>
        <w:r w:rsidRPr="0095250E" w:rsidDel="00F83095">
          <w:rPr>
            <w:i/>
            <w:iCs/>
            <w:lang w:val="en-GB" w:eastAsia="zh-CN"/>
          </w:rPr>
          <w:delText>sl-SSB-TimeAllocation3</w:delText>
        </w:r>
        <w:r w:rsidRPr="0095250E" w:rsidDel="00F83095">
          <w:rPr>
            <w:lang w:val="en-GB" w:eastAsia="zh-CN"/>
          </w:rPr>
          <w:delText>, starting with the UE with the highest PSBCH-RSRP result (priority group 1);</w:delText>
        </w:r>
      </w:del>
    </w:p>
    <w:p w14:paraId="7D479EB0" w14:textId="2AC896E3" w:rsidR="00951489" w:rsidRPr="0095250E" w:rsidDel="00F83095" w:rsidRDefault="00951489" w:rsidP="00951489">
      <w:pPr>
        <w:pStyle w:val="B8"/>
        <w:rPr>
          <w:del w:id="4123" w:author="CR#4521r2" w:date="2024-03-21T12:12:00Z"/>
          <w:lang w:val="en-GB" w:eastAsia="zh-CN"/>
        </w:rPr>
      </w:pPr>
      <w:del w:id="4124" w:author="CR#4521r2" w:date="2024-03-21T12:12:00Z">
        <w:r w:rsidRPr="0095250E" w:rsidDel="00F83095">
          <w:rPr>
            <w:lang w:val="en-GB" w:eastAsia="zh-CN"/>
          </w:rPr>
          <w:delText>8&gt;</w:delText>
        </w:r>
        <w:r w:rsidRPr="0095250E" w:rsidDel="00F83095">
          <w:rPr>
            <w:lang w:val="en-GB" w:eastAsia="zh-CN"/>
          </w:rPr>
          <w:tab/>
          <w:delText xml:space="preserve">UEs of which SLSSID is 0 and SLSS is not transmitted on slot(s) indicated by </w:delText>
        </w:r>
        <w:r w:rsidRPr="0095250E" w:rsidDel="00F83095">
          <w:rPr>
            <w:i/>
            <w:iCs/>
            <w:lang w:val="en-GB" w:eastAsia="zh-CN"/>
          </w:rPr>
          <w:delText>sl-SSB-TimeAllocation3</w:delText>
        </w:r>
        <w:r w:rsidRPr="0095250E" w:rsidDel="00F83095">
          <w:rPr>
            <w:lang w:val="en-GB" w:eastAsia="zh-CN"/>
          </w:rPr>
          <w:delText xml:space="preserve">, and </w:delText>
        </w:r>
        <w:r w:rsidRPr="0095250E" w:rsidDel="00F83095">
          <w:rPr>
            <w:i/>
            <w:iCs/>
            <w:lang w:val="en-GB" w:eastAsia="zh-CN"/>
          </w:rPr>
          <w:delText>inCoverage</w:delText>
        </w:r>
        <w:r w:rsidRPr="0095250E" w:rsidDel="00F83095">
          <w:rPr>
            <w:lang w:val="en-GB" w:eastAsia="zh-CN"/>
          </w:rPr>
          <w:delText xml:space="preserve">, included in the MasterInformationBlockSidelink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S-RSRP result (priority group 2);</w:delText>
        </w:r>
      </w:del>
    </w:p>
    <w:p w14:paraId="3F9FD1AE" w14:textId="5DD6997B" w:rsidR="00951489" w:rsidRPr="0095250E" w:rsidDel="00F83095" w:rsidRDefault="00951489" w:rsidP="00951489">
      <w:pPr>
        <w:pStyle w:val="B8"/>
        <w:rPr>
          <w:del w:id="4125" w:author="CR#4521r2" w:date="2024-03-21T12:12:00Z"/>
          <w:lang w:val="en-GB" w:eastAsia="zh-CN"/>
        </w:rPr>
      </w:pPr>
      <w:del w:id="4126" w:author="CR#4521r2" w:date="2024-03-21T12:12:00Z">
        <w:r w:rsidRPr="0095250E" w:rsidDel="00F83095">
          <w:rPr>
            <w:lang w:val="en-GB" w:eastAsia="zh-CN"/>
          </w:rPr>
          <w:delText>8&gt;</w:delText>
        </w:r>
        <w:r w:rsidRPr="0095250E" w:rsidDel="00F83095">
          <w:rPr>
            <w:lang w:val="en-GB" w:eastAsia="zh-CN"/>
          </w:rPr>
          <w:tab/>
          <w:delText xml:space="preserve">UEs of which SLSSID is 337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2);</w:delText>
        </w:r>
      </w:del>
    </w:p>
    <w:p w14:paraId="58B3CB19" w14:textId="6110C7C7" w:rsidR="00951489" w:rsidRPr="0095250E" w:rsidDel="00F83095" w:rsidRDefault="00951489" w:rsidP="00B4120F">
      <w:pPr>
        <w:pStyle w:val="B8"/>
        <w:rPr>
          <w:del w:id="4127" w:author="CR#4521r2" w:date="2024-03-21T12:12:00Z"/>
          <w:lang w:val="en-GB" w:eastAsia="zh-CN"/>
        </w:rPr>
      </w:pPr>
      <w:del w:id="4128" w:author="CR#4521r2" w:date="2024-03-21T12:12:00Z">
        <w:r w:rsidRPr="0095250E" w:rsidDel="00F83095">
          <w:rPr>
            <w:lang w:val="en-GB" w:eastAsia="zh-CN"/>
          </w:rPr>
          <w:delText>8&gt;</w:delText>
        </w:r>
        <w:r w:rsidRPr="0095250E" w:rsidDel="00F83095">
          <w:rPr>
            <w:lang w:val="en-GB" w:eastAsia="zh-CN"/>
          </w:rPr>
          <w:tab/>
          <w:delText>Other UEs, starting with the UE with the highest PSBCH-RSRP result (priority group 3);</w:delText>
        </w:r>
      </w:del>
    </w:p>
    <w:p w14:paraId="5541B9BB" w14:textId="77777777" w:rsidR="00F83095" w:rsidRDefault="006A5241" w:rsidP="00F83095">
      <w:pPr>
        <w:pStyle w:val="NO"/>
        <w:rPr>
          <w:ins w:id="4129" w:author="CR#4521r2" w:date="2024-03-21T12:12:00Z"/>
        </w:rPr>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557F11B3" w14:textId="77777777" w:rsidR="00F83095" w:rsidRPr="00165B17" w:rsidRDefault="00F83095">
      <w:pPr>
        <w:pStyle w:val="Heading4"/>
        <w:rPr>
          <w:ins w:id="4130" w:author="CR#4521r2" w:date="2024-03-21T12:12:00Z"/>
          <w:rPrChange w:id="4131" w:author="作者">
            <w:rPr>
              <w:ins w:id="4132" w:author="CR#4521r2" w:date="2024-03-21T12:12:00Z"/>
              <w:rFonts w:eastAsia="DengXian"/>
              <w:lang w:eastAsia="zh-CN"/>
            </w:rPr>
          </w:rPrChange>
        </w:rPr>
        <w:pPrChange w:id="4133" w:author="作者">
          <w:pPr>
            <w:keepNext/>
            <w:keepLines/>
            <w:spacing w:before="120"/>
            <w:ind w:left="1418" w:hanging="1418"/>
            <w:textAlignment w:val="auto"/>
            <w:outlineLvl w:val="3"/>
          </w:pPr>
        </w:pPrChange>
      </w:pPr>
      <w:ins w:id="4134" w:author="CR#4521r2" w:date="2024-03-21T12:12:00Z">
        <w:r w:rsidRPr="00165B17">
          <w:rPr>
            <w:rPrChange w:id="4135" w:author="作者">
              <w:rPr>
                <w:rFonts w:eastAsia="DengXian"/>
                <w:lang w:eastAsia="zh-CN"/>
              </w:rPr>
            </w:rPrChange>
          </w:rPr>
          <w:t>5.8.6.2a</w:t>
        </w:r>
        <w:r w:rsidRPr="00165B17">
          <w:rPr>
            <w:rPrChange w:id="4136" w:author="作者">
              <w:rPr>
                <w:rFonts w:eastAsia="DengXian"/>
                <w:lang w:eastAsia="zh-CN"/>
              </w:rPr>
            </w:rPrChange>
          </w:rPr>
          <w:tab/>
          <w:t>Sidelink synchronization reference priority group order</w:t>
        </w:r>
      </w:ins>
    </w:p>
    <w:p w14:paraId="06D6E6E8" w14:textId="77777777" w:rsidR="00F83095" w:rsidRPr="0070398B" w:rsidRDefault="00F83095">
      <w:pPr>
        <w:pStyle w:val="B1"/>
        <w:rPr>
          <w:ins w:id="4137" w:author="CR#4521r2" w:date="2024-03-21T12:12:00Z"/>
          <w:lang w:eastAsia="zh-CN"/>
        </w:rPr>
        <w:pPrChange w:id="4138" w:author="作者">
          <w:pPr>
            <w:ind w:left="568" w:hanging="284"/>
            <w:textAlignment w:val="auto"/>
          </w:pPr>
        </w:pPrChange>
      </w:pPr>
      <w:ins w:id="4139" w:author="CR#4521r2" w:date="2024-03-21T12:12:00Z">
        <w:r w:rsidRPr="0070398B">
          <w:rPr>
            <w:lang w:eastAsia="zh-CN"/>
          </w:rPr>
          <w:t>1&gt;</w:t>
        </w:r>
        <w:r w:rsidRPr="0070398B">
          <w:rPr>
            <w:lang w:eastAsia="zh-CN"/>
          </w:rPr>
          <w:tab/>
          <w:t xml:space="preserve">if </w:t>
        </w:r>
        <w:r w:rsidRPr="0070398B">
          <w:rPr>
            <w:i/>
            <w:iCs/>
            <w:lang w:eastAsia="zh-CN"/>
          </w:rPr>
          <w:t>sl-SyncPriority</w:t>
        </w:r>
        <w:r w:rsidRPr="0070398B">
          <w:rPr>
            <w:lang w:eastAsia="zh-CN"/>
          </w:rPr>
          <w:t xml:space="preserve"> corresponding to the concerned frequency is set to </w:t>
        </w:r>
        <w:r w:rsidRPr="0070398B">
          <w:rPr>
            <w:i/>
            <w:iCs/>
            <w:lang w:eastAsia="zh-CN"/>
          </w:rPr>
          <w:t>gnbEnb</w:t>
        </w:r>
        <w:r w:rsidRPr="0070398B">
          <w:rPr>
            <w:lang w:eastAsia="zh-CN"/>
          </w:rPr>
          <w:t>:</w:t>
        </w:r>
      </w:ins>
    </w:p>
    <w:p w14:paraId="7D6514D0" w14:textId="77777777" w:rsidR="00F83095" w:rsidRPr="0070398B" w:rsidRDefault="00F83095">
      <w:pPr>
        <w:pStyle w:val="B2"/>
        <w:rPr>
          <w:ins w:id="4140" w:author="CR#4521r2" w:date="2024-03-21T12:12:00Z"/>
          <w:lang w:eastAsia="zh-CN"/>
        </w:rPr>
        <w:pPrChange w:id="4141" w:author="作者">
          <w:pPr>
            <w:ind w:left="851" w:hanging="284"/>
            <w:textAlignment w:val="auto"/>
          </w:pPr>
        </w:pPrChange>
      </w:pPr>
      <w:ins w:id="4142" w:author="CR#4521r2" w:date="2024-03-21T12:12:00Z">
        <w:r w:rsidRPr="0070398B">
          <w:rPr>
            <w:lang w:eastAsia="zh-CN"/>
          </w:rPr>
          <w:t>2&gt;</w:t>
        </w:r>
        <w:r w:rsidRPr="0070398B">
          <w:rPr>
            <w:lang w:eastAsia="zh-CN"/>
          </w:rPr>
          <w:tab/>
          <w:t xml:space="preserve">UEs of which SLSSID is part of the set defined for in coverag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starting with the UE with the highest PSBCH-RSRP result (priority group 1);</w:t>
        </w:r>
      </w:ins>
    </w:p>
    <w:p w14:paraId="29DC7B28" w14:textId="77777777" w:rsidR="00F83095" w:rsidRPr="0070398B" w:rsidRDefault="00F83095">
      <w:pPr>
        <w:pStyle w:val="B2"/>
        <w:rPr>
          <w:ins w:id="4143" w:author="CR#4521r2" w:date="2024-03-21T12:12:00Z"/>
          <w:lang w:eastAsia="zh-CN"/>
        </w:rPr>
        <w:pPrChange w:id="4144" w:author="作者">
          <w:pPr>
            <w:ind w:left="851" w:hanging="284"/>
            <w:textAlignment w:val="auto"/>
          </w:pPr>
        </w:pPrChange>
      </w:pPr>
      <w:ins w:id="4145" w:author="CR#4521r2" w:date="2024-03-21T12:12:00Z">
        <w:r w:rsidRPr="0070398B">
          <w:rPr>
            <w:lang w:eastAsia="zh-CN"/>
          </w:rPr>
          <w:t>2&gt;</w:t>
        </w:r>
        <w:r w:rsidRPr="0070398B">
          <w:rPr>
            <w:lang w:eastAsia="zh-CN"/>
          </w:rPr>
          <w:tab/>
          <w:t xml:space="preserve">UE of which SLSSID is part of the set defined for in coverag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2);</w:t>
        </w:r>
      </w:ins>
    </w:p>
    <w:p w14:paraId="0A6D704C" w14:textId="77777777" w:rsidR="00F83095" w:rsidRPr="0070398B" w:rsidRDefault="00F83095">
      <w:pPr>
        <w:pStyle w:val="B2"/>
        <w:rPr>
          <w:ins w:id="4146" w:author="CR#4521r2" w:date="2024-03-21T12:12:00Z"/>
          <w:lang w:eastAsia="zh-CN"/>
        </w:rPr>
        <w:pPrChange w:id="4147" w:author="作者">
          <w:pPr>
            <w:ind w:left="851" w:hanging="284"/>
            <w:textAlignment w:val="auto"/>
          </w:pPr>
        </w:pPrChange>
      </w:pPr>
      <w:ins w:id="4148" w:author="CR#4521r2" w:date="2024-03-21T12:12:00Z">
        <w:r w:rsidRPr="0070398B">
          <w:rPr>
            <w:lang w:eastAsia="zh-CN"/>
          </w:rPr>
          <w:t>2&gt;</w:t>
        </w:r>
        <w:r w:rsidRPr="0070398B">
          <w:rPr>
            <w:lang w:eastAsia="zh-CN"/>
          </w:rPr>
          <w:tab/>
          <w:t>GNSS that is reliable in accordance with TS 38.101-1 [15] and TS 38.133 [14] (priority group 3);</w:t>
        </w:r>
      </w:ins>
    </w:p>
    <w:p w14:paraId="2379C105" w14:textId="77777777" w:rsidR="00F83095" w:rsidRPr="0070398B" w:rsidRDefault="00F83095">
      <w:pPr>
        <w:pStyle w:val="B2"/>
        <w:rPr>
          <w:ins w:id="4149" w:author="CR#4521r2" w:date="2024-03-21T12:12:00Z"/>
          <w:lang w:eastAsia="zh-CN"/>
        </w:rPr>
        <w:pPrChange w:id="4150" w:author="作者">
          <w:pPr>
            <w:ind w:left="851" w:hanging="284"/>
            <w:textAlignment w:val="auto"/>
          </w:pPr>
        </w:pPrChange>
      </w:pPr>
      <w:ins w:id="4151" w:author="CR#4521r2" w:date="2024-03-21T12:12:00Z">
        <w:r w:rsidRPr="0070398B">
          <w:rPr>
            <w:lang w:eastAsia="zh-CN"/>
          </w:rPr>
          <w:t>2&gt;</w:t>
        </w:r>
        <w:r w:rsidRPr="0070398B">
          <w:rPr>
            <w:lang w:eastAsia="zh-CN"/>
          </w:rPr>
          <w:tab/>
          <w:t xml:space="preserve">UEs of which SLSSID is 0,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xml:space="preserve">, or of which SLSSID is 0 and SLSS is transmitted on slot(s) indicated by </w:t>
        </w:r>
        <w:r w:rsidRPr="0070398B">
          <w:rPr>
            <w:i/>
            <w:iCs/>
            <w:lang w:eastAsia="zh-CN"/>
          </w:rPr>
          <w:t>sl-SSB-TimeAllocation3</w:t>
        </w:r>
        <w:r w:rsidRPr="0070398B">
          <w:rPr>
            <w:lang w:eastAsia="zh-CN"/>
          </w:rPr>
          <w:t>, starting with the UE with the highest PSBCH-RSRP result (priority group 4);</w:t>
        </w:r>
      </w:ins>
    </w:p>
    <w:p w14:paraId="10EE9325" w14:textId="77777777" w:rsidR="00F83095" w:rsidRPr="0070398B" w:rsidRDefault="00F83095">
      <w:pPr>
        <w:pStyle w:val="B2"/>
        <w:rPr>
          <w:ins w:id="4152" w:author="CR#4521r2" w:date="2024-03-21T12:12:00Z"/>
          <w:lang w:eastAsia="zh-CN"/>
        </w:rPr>
        <w:pPrChange w:id="4153" w:author="作者">
          <w:pPr>
            <w:ind w:left="851" w:hanging="284"/>
            <w:textAlignment w:val="auto"/>
          </w:pPr>
        </w:pPrChange>
      </w:pPr>
      <w:ins w:id="4154" w:author="CR#4521r2" w:date="2024-03-21T12:12:00Z">
        <w:r w:rsidRPr="0070398B">
          <w:rPr>
            <w:lang w:eastAsia="zh-CN"/>
          </w:rPr>
          <w:t>2&gt;</w:t>
        </w:r>
        <w:r w:rsidRPr="0070398B">
          <w:rPr>
            <w:lang w:eastAsia="zh-CN"/>
          </w:rPr>
          <w:tab/>
          <w:t xml:space="preserve">UEs of which SLSSID is 0 and SLSS is not transmitted on slot(s) indicated by </w:t>
        </w:r>
        <w:r w:rsidRPr="0070398B">
          <w:rPr>
            <w:i/>
            <w:iCs/>
            <w:lang w:eastAsia="zh-CN"/>
          </w:rPr>
          <w:t>sl-SSB-TimeAllocation3</w:t>
        </w:r>
        <w:r w:rsidRPr="0070398B">
          <w:rPr>
            <w:lang w:eastAsia="zh-CN"/>
          </w:rPr>
          <w:t xml:space="preserv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5);</w:t>
        </w:r>
      </w:ins>
    </w:p>
    <w:p w14:paraId="2B8F9A01" w14:textId="77777777" w:rsidR="00F83095" w:rsidRPr="0070398B" w:rsidRDefault="00F83095">
      <w:pPr>
        <w:pStyle w:val="B2"/>
        <w:rPr>
          <w:ins w:id="4155" w:author="CR#4521r2" w:date="2024-03-21T12:12:00Z"/>
          <w:lang w:eastAsia="zh-CN"/>
        </w:rPr>
        <w:pPrChange w:id="4156" w:author="作者">
          <w:pPr>
            <w:ind w:left="851" w:hanging="284"/>
            <w:textAlignment w:val="auto"/>
          </w:pPr>
        </w:pPrChange>
      </w:pPr>
      <w:ins w:id="4157" w:author="CR#4521r2" w:date="2024-03-21T12:12:00Z">
        <w:r w:rsidRPr="0070398B">
          <w:rPr>
            <w:lang w:eastAsia="zh-CN"/>
          </w:rPr>
          <w:t>2&gt;</w:t>
        </w:r>
        <w:r w:rsidRPr="0070398B">
          <w:rPr>
            <w:lang w:eastAsia="zh-CN"/>
          </w:rPr>
          <w:tab/>
          <w:t xml:space="preserve">UEs of which SLSSID is 337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5);</w:t>
        </w:r>
      </w:ins>
    </w:p>
    <w:p w14:paraId="3F13EE9B" w14:textId="77777777" w:rsidR="00F83095" w:rsidRPr="0070398B" w:rsidRDefault="00F83095">
      <w:pPr>
        <w:pStyle w:val="B2"/>
        <w:rPr>
          <w:ins w:id="4158" w:author="CR#4521r2" w:date="2024-03-21T12:12:00Z"/>
          <w:lang w:eastAsia="zh-CN"/>
        </w:rPr>
        <w:pPrChange w:id="4159" w:author="作者">
          <w:pPr>
            <w:ind w:left="851" w:hanging="284"/>
            <w:textAlignment w:val="auto"/>
          </w:pPr>
        </w:pPrChange>
      </w:pPr>
      <w:ins w:id="4160" w:author="CR#4521r2" w:date="2024-03-21T12:12:00Z">
        <w:r w:rsidRPr="0070398B">
          <w:rPr>
            <w:lang w:eastAsia="zh-CN"/>
          </w:rPr>
          <w:t>2&gt;</w:t>
        </w:r>
        <w:r w:rsidRPr="0070398B">
          <w:rPr>
            <w:lang w:eastAsia="zh-CN"/>
          </w:rPr>
          <w:tab/>
          <w:t>Other UEs, starting with the UE with the highest PSBCH-RSRP result (priority group 6);</w:t>
        </w:r>
      </w:ins>
    </w:p>
    <w:p w14:paraId="7AB58CC4" w14:textId="77777777" w:rsidR="00F83095" w:rsidRPr="0070398B" w:rsidRDefault="00F83095">
      <w:pPr>
        <w:pStyle w:val="B1"/>
        <w:rPr>
          <w:ins w:id="4161" w:author="CR#4521r2" w:date="2024-03-21T12:12:00Z"/>
          <w:lang w:eastAsia="zh-CN"/>
        </w:rPr>
        <w:pPrChange w:id="4162" w:author="作者">
          <w:pPr>
            <w:ind w:left="568" w:hanging="284"/>
            <w:textAlignment w:val="auto"/>
          </w:pPr>
        </w:pPrChange>
      </w:pPr>
      <w:ins w:id="4163" w:author="CR#4521r2" w:date="2024-03-21T12:12:00Z">
        <w:r w:rsidRPr="0070398B">
          <w:rPr>
            <w:lang w:eastAsia="zh-CN"/>
          </w:rPr>
          <w:t>1&gt;</w:t>
        </w:r>
        <w:r w:rsidRPr="0070398B">
          <w:rPr>
            <w:lang w:eastAsia="zh-CN"/>
          </w:rPr>
          <w:tab/>
          <w:t xml:space="preserve">if </w:t>
        </w:r>
        <w:r w:rsidRPr="0070398B">
          <w:rPr>
            <w:i/>
            <w:iCs/>
            <w:lang w:eastAsia="zh-CN"/>
          </w:rPr>
          <w:t>sl-SyncPriority</w:t>
        </w:r>
        <w:r w:rsidRPr="0070398B">
          <w:rPr>
            <w:lang w:eastAsia="zh-CN"/>
          </w:rPr>
          <w:t xml:space="preserve"> corresponding to the concerned frequency is set to </w:t>
        </w:r>
        <w:r w:rsidRPr="0070398B">
          <w:rPr>
            <w:i/>
            <w:iCs/>
            <w:lang w:eastAsia="zh-CN"/>
          </w:rPr>
          <w:t>gnss</w:t>
        </w:r>
        <w:r w:rsidRPr="0070398B">
          <w:rPr>
            <w:lang w:eastAsia="zh-CN"/>
          </w:rPr>
          <w:t xml:space="preserve">, and </w:t>
        </w:r>
        <w:r w:rsidRPr="0070398B">
          <w:rPr>
            <w:i/>
            <w:iCs/>
            <w:lang w:eastAsia="zh-CN"/>
          </w:rPr>
          <w:t>sl-NbAsSync</w:t>
        </w:r>
        <w:r w:rsidRPr="0070398B">
          <w:rPr>
            <w:lang w:eastAsia="zh-CN"/>
          </w:rPr>
          <w:t xml:space="preserve"> is set to </w:t>
        </w:r>
        <w:r w:rsidRPr="0070398B">
          <w:rPr>
            <w:i/>
            <w:iCs/>
            <w:lang w:eastAsia="zh-CN"/>
          </w:rPr>
          <w:t>true</w:t>
        </w:r>
        <w:r w:rsidRPr="0070398B">
          <w:rPr>
            <w:lang w:eastAsia="zh-CN"/>
          </w:rPr>
          <w:t>:</w:t>
        </w:r>
      </w:ins>
    </w:p>
    <w:p w14:paraId="21E640F4" w14:textId="77777777" w:rsidR="00F83095" w:rsidRPr="0070398B" w:rsidRDefault="00F83095">
      <w:pPr>
        <w:pStyle w:val="B2"/>
        <w:rPr>
          <w:ins w:id="4164" w:author="CR#4521r2" w:date="2024-03-21T12:12:00Z"/>
          <w:lang w:eastAsia="zh-CN"/>
        </w:rPr>
        <w:pPrChange w:id="4165" w:author="作者">
          <w:pPr>
            <w:ind w:left="851" w:hanging="284"/>
            <w:textAlignment w:val="auto"/>
          </w:pPr>
        </w:pPrChange>
      </w:pPr>
      <w:ins w:id="4166" w:author="CR#4521r2" w:date="2024-03-21T12:12:00Z">
        <w:r w:rsidRPr="0070398B">
          <w:rPr>
            <w:lang w:eastAsia="zh-CN"/>
          </w:rPr>
          <w:t>2&gt;</w:t>
        </w:r>
        <w:r w:rsidRPr="0070398B">
          <w:rPr>
            <w:lang w:eastAsia="zh-CN"/>
          </w:rPr>
          <w:tab/>
          <w:t xml:space="preserve">UEs of which SLSSID is 0,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xml:space="preserve">, or of which SLSSID is 0 and SLSS is transmitted on slot(s) indicated by </w:t>
        </w:r>
        <w:r w:rsidRPr="0070398B">
          <w:rPr>
            <w:i/>
            <w:iCs/>
            <w:lang w:eastAsia="zh-CN"/>
          </w:rPr>
          <w:t>sl-SSB-TimeAllocation3</w:t>
        </w:r>
        <w:r w:rsidRPr="0070398B">
          <w:rPr>
            <w:lang w:eastAsia="zh-CN"/>
          </w:rPr>
          <w:t>, starting with the UE with the highest PSBCH-RSRP result (priority group 1);</w:t>
        </w:r>
      </w:ins>
    </w:p>
    <w:p w14:paraId="19568CF6" w14:textId="77777777" w:rsidR="00F83095" w:rsidRPr="0070398B" w:rsidRDefault="00F83095">
      <w:pPr>
        <w:pStyle w:val="B2"/>
        <w:rPr>
          <w:ins w:id="4167" w:author="CR#4521r2" w:date="2024-03-21T12:12:00Z"/>
          <w:lang w:eastAsia="zh-CN"/>
        </w:rPr>
        <w:pPrChange w:id="4168" w:author="作者">
          <w:pPr>
            <w:ind w:left="851" w:hanging="284"/>
            <w:textAlignment w:val="auto"/>
          </w:pPr>
        </w:pPrChange>
      </w:pPr>
      <w:ins w:id="4169" w:author="CR#4521r2" w:date="2024-03-21T12:12:00Z">
        <w:r w:rsidRPr="0070398B">
          <w:rPr>
            <w:lang w:eastAsia="zh-CN"/>
          </w:rPr>
          <w:t>2&gt;</w:t>
        </w:r>
        <w:r w:rsidRPr="0070398B">
          <w:rPr>
            <w:lang w:eastAsia="zh-CN"/>
          </w:rPr>
          <w:tab/>
          <w:t xml:space="preserve">UEs of which SLSSID is 0 and SLSS is not transmitted on slot(s) indicated by </w:t>
        </w:r>
        <w:r w:rsidRPr="0070398B">
          <w:rPr>
            <w:i/>
            <w:iCs/>
            <w:lang w:eastAsia="zh-CN"/>
          </w:rPr>
          <w:t>sl-SSB-TimeAllocation3</w:t>
        </w:r>
        <w:r w:rsidRPr="0070398B">
          <w:rPr>
            <w:lang w:eastAsia="zh-CN"/>
          </w:rPr>
          <w:t xml:space="preserv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S-RSRP result (priority group 2);</w:t>
        </w:r>
      </w:ins>
    </w:p>
    <w:p w14:paraId="286A7550" w14:textId="77777777" w:rsidR="00F83095" w:rsidRPr="0070398B" w:rsidRDefault="00F83095">
      <w:pPr>
        <w:pStyle w:val="B2"/>
        <w:rPr>
          <w:ins w:id="4170" w:author="CR#4521r2" w:date="2024-03-21T12:12:00Z"/>
          <w:lang w:eastAsia="zh-CN"/>
        </w:rPr>
        <w:pPrChange w:id="4171" w:author="作者">
          <w:pPr>
            <w:ind w:left="851" w:hanging="284"/>
            <w:textAlignment w:val="auto"/>
          </w:pPr>
        </w:pPrChange>
      </w:pPr>
      <w:ins w:id="4172" w:author="CR#4521r2" w:date="2024-03-21T12:12:00Z">
        <w:r w:rsidRPr="0070398B">
          <w:rPr>
            <w:lang w:eastAsia="zh-CN"/>
          </w:rPr>
          <w:t>2&gt;</w:t>
        </w:r>
        <w:r w:rsidRPr="0070398B">
          <w:rPr>
            <w:lang w:eastAsia="zh-CN"/>
          </w:rPr>
          <w:tab/>
          <w:t xml:space="preserve">UEs of which SLSSID is 337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2);</w:t>
        </w:r>
      </w:ins>
    </w:p>
    <w:p w14:paraId="17233D88" w14:textId="77777777" w:rsidR="00F83095" w:rsidRPr="0070398B" w:rsidRDefault="00F83095">
      <w:pPr>
        <w:pStyle w:val="B2"/>
        <w:rPr>
          <w:ins w:id="4173" w:author="CR#4521r2" w:date="2024-03-21T12:12:00Z"/>
          <w:lang w:eastAsia="zh-CN"/>
        </w:rPr>
        <w:pPrChange w:id="4174" w:author="作者">
          <w:pPr>
            <w:ind w:left="851" w:hanging="284"/>
            <w:textAlignment w:val="auto"/>
          </w:pPr>
        </w:pPrChange>
      </w:pPr>
      <w:ins w:id="4175" w:author="CR#4521r2" w:date="2024-03-21T12:12:00Z">
        <w:r w:rsidRPr="0070398B">
          <w:rPr>
            <w:lang w:eastAsia="zh-CN"/>
          </w:rPr>
          <w:t>2&gt;</w:t>
        </w:r>
        <w:r w:rsidRPr="0070398B">
          <w:rPr>
            <w:lang w:eastAsia="zh-CN"/>
          </w:rPr>
          <w:tab/>
          <w:t>the cell detected by the UE as defined in 5.8.6.3 (priority group 3);</w:t>
        </w:r>
      </w:ins>
    </w:p>
    <w:p w14:paraId="3DFC381D" w14:textId="77777777" w:rsidR="00F83095" w:rsidRPr="0070398B" w:rsidRDefault="00F83095">
      <w:pPr>
        <w:pStyle w:val="B2"/>
        <w:rPr>
          <w:ins w:id="4176" w:author="CR#4521r2" w:date="2024-03-21T12:12:00Z"/>
          <w:lang w:eastAsia="zh-CN"/>
        </w:rPr>
        <w:pPrChange w:id="4177" w:author="作者">
          <w:pPr>
            <w:ind w:left="851" w:hanging="284"/>
            <w:textAlignment w:val="auto"/>
          </w:pPr>
        </w:pPrChange>
      </w:pPr>
      <w:ins w:id="4178" w:author="CR#4521r2" w:date="2024-03-21T12:12:00Z">
        <w:r w:rsidRPr="0070398B">
          <w:rPr>
            <w:lang w:eastAsia="zh-CN"/>
          </w:rPr>
          <w:t>2&gt;</w:t>
        </w:r>
        <w:r w:rsidRPr="0070398B">
          <w:rPr>
            <w:lang w:eastAsia="zh-CN"/>
          </w:rPr>
          <w:tab/>
          <w:t xml:space="preserve">UEs of which SLSSID is part of the set defined for in coverag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starting with the UE with the highest PSBCH-RSRP result (priority group 4);</w:t>
        </w:r>
      </w:ins>
    </w:p>
    <w:p w14:paraId="100182BC" w14:textId="77777777" w:rsidR="00F83095" w:rsidRPr="0070398B" w:rsidRDefault="00F83095">
      <w:pPr>
        <w:pStyle w:val="B2"/>
        <w:rPr>
          <w:ins w:id="4179" w:author="CR#4521r2" w:date="2024-03-21T12:12:00Z"/>
          <w:lang w:eastAsia="zh-CN"/>
        </w:rPr>
        <w:pPrChange w:id="4180" w:author="作者">
          <w:pPr>
            <w:ind w:left="851" w:hanging="284"/>
            <w:textAlignment w:val="auto"/>
          </w:pPr>
        </w:pPrChange>
      </w:pPr>
      <w:ins w:id="4181" w:author="CR#4521r2" w:date="2024-03-21T12:12:00Z">
        <w:r w:rsidRPr="0070398B">
          <w:rPr>
            <w:lang w:eastAsia="zh-CN"/>
          </w:rPr>
          <w:t>2&gt;</w:t>
        </w:r>
        <w:r w:rsidRPr="0070398B">
          <w:rPr>
            <w:lang w:eastAsia="zh-CN"/>
          </w:rPr>
          <w:tab/>
          <w:t xml:space="preserve">UE of which SLSSID is part of the set defined for in coverage, and </w:t>
        </w:r>
        <w:r w:rsidRPr="0070398B">
          <w:rPr>
            <w:i/>
            <w:iCs/>
            <w:lang w:eastAsia="zh-CN"/>
          </w:rPr>
          <w:t>inCoverage</w:t>
        </w:r>
        <w:r w:rsidRPr="0070398B">
          <w:rPr>
            <w:lang w:eastAsia="zh-CN"/>
          </w:rPr>
          <w:t xml:space="preserve">, included in the MasterInformationBlockSidelink message received from this UE, is set to </w:t>
        </w:r>
        <w:r w:rsidRPr="0070398B">
          <w:rPr>
            <w:i/>
            <w:iCs/>
            <w:lang w:eastAsia="zh-CN"/>
          </w:rPr>
          <w:t>false</w:t>
        </w:r>
        <w:r w:rsidRPr="0070398B">
          <w:rPr>
            <w:lang w:eastAsia="zh-CN"/>
          </w:rPr>
          <w:t>, starting with the UE with the highest PSBCH-RSRP result (priority group 5);</w:t>
        </w:r>
      </w:ins>
    </w:p>
    <w:p w14:paraId="250123BD" w14:textId="77777777" w:rsidR="00F83095" w:rsidRPr="0070398B" w:rsidRDefault="00F83095">
      <w:pPr>
        <w:pStyle w:val="B2"/>
        <w:rPr>
          <w:ins w:id="4182" w:author="CR#4521r2" w:date="2024-03-21T12:12:00Z"/>
          <w:lang w:eastAsia="zh-CN"/>
        </w:rPr>
        <w:pPrChange w:id="4183" w:author="作者">
          <w:pPr>
            <w:ind w:left="851" w:hanging="284"/>
            <w:textAlignment w:val="auto"/>
          </w:pPr>
        </w:pPrChange>
      </w:pPr>
      <w:ins w:id="4184" w:author="CR#4521r2" w:date="2024-03-21T12:12:00Z">
        <w:r w:rsidRPr="0070398B">
          <w:rPr>
            <w:lang w:eastAsia="zh-CN"/>
          </w:rPr>
          <w:t>2&gt;</w:t>
        </w:r>
        <w:r w:rsidRPr="0070398B">
          <w:rPr>
            <w:lang w:eastAsia="zh-CN"/>
          </w:rPr>
          <w:tab/>
          <w:t>Other UEs, starting with the UE with the highest S-RSRP result (priority group 6);</w:t>
        </w:r>
      </w:ins>
    </w:p>
    <w:p w14:paraId="37C4E167" w14:textId="77777777" w:rsidR="00F83095" w:rsidRPr="0070398B" w:rsidRDefault="00F83095">
      <w:pPr>
        <w:pStyle w:val="B1"/>
        <w:rPr>
          <w:ins w:id="4185" w:author="CR#4521r2" w:date="2024-03-21T12:12:00Z"/>
          <w:lang w:eastAsia="zh-CN"/>
        </w:rPr>
        <w:pPrChange w:id="4186" w:author="作者">
          <w:pPr>
            <w:ind w:left="568" w:hanging="284"/>
            <w:textAlignment w:val="auto"/>
          </w:pPr>
        </w:pPrChange>
      </w:pPr>
      <w:ins w:id="4187" w:author="CR#4521r2" w:date="2024-03-21T12:12:00Z">
        <w:r w:rsidRPr="0070398B">
          <w:rPr>
            <w:lang w:eastAsia="zh-CN"/>
          </w:rPr>
          <w:t>1&gt;</w:t>
        </w:r>
        <w:r w:rsidRPr="0070398B">
          <w:rPr>
            <w:lang w:eastAsia="zh-CN"/>
          </w:rPr>
          <w:tab/>
          <w:t xml:space="preserve">if </w:t>
        </w:r>
        <w:r w:rsidRPr="0070398B">
          <w:rPr>
            <w:i/>
            <w:iCs/>
            <w:lang w:eastAsia="zh-CN"/>
          </w:rPr>
          <w:t>sl-SyncPriority</w:t>
        </w:r>
        <w:r w:rsidRPr="0070398B">
          <w:rPr>
            <w:lang w:eastAsia="zh-CN"/>
          </w:rPr>
          <w:t xml:space="preserve"> corresponding to the concerned frequency is set to </w:t>
        </w:r>
        <w:r w:rsidRPr="0070398B">
          <w:rPr>
            <w:i/>
            <w:iCs/>
            <w:lang w:eastAsia="zh-CN"/>
          </w:rPr>
          <w:t>gnss</w:t>
        </w:r>
        <w:r w:rsidRPr="0070398B">
          <w:rPr>
            <w:lang w:eastAsia="zh-CN"/>
          </w:rPr>
          <w:t xml:space="preserve">, and </w:t>
        </w:r>
        <w:r w:rsidRPr="0070398B">
          <w:rPr>
            <w:i/>
            <w:iCs/>
            <w:lang w:eastAsia="zh-CN"/>
          </w:rPr>
          <w:t>sl-NbAsSync</w:t>
        </w:r>
        <w:r w:rsidRPr="0070398B">
          <w:rPr>
            <w:lang w:eastAsia="zh-CN"/>
          </w:rPr>
          <w:t xml:space="preserve"> is set to </w:t>
        </w:r>
        <w:r w:rsidRPr="0070398B">
          <w:rPr>
            <w:i/>
            <w:iCs/>
            <w:lang w:eastAsia="zh-CN"/>
          </w:rPr>
          <w:t>false</w:t>
        </w:r>
        <w:r w:rsidRPr="0070398B">
          <w:rPr>
            <w:lang w:eastAsia="zh-CN"/>
          </w:rPr>
          <w:t>:</w:t>
        </w:r>
      </w:ins>
    </w:p>
    <w:p w14:paraId="1707FACC" w14:textId="77777777" w:rsidR="00F83095" w:rsidRPr="0070398B" w:rsidRDefault="00F83095">
      <w:pPr>
        <w:pStyle w:val="B2"/>
        <w:rPr>
          <w:ins w:id="4188" w:author="CR#4521r2" w:date="2024-03-21T12:12:00Z"/>
          <w:lang w:eastAsia="zh-CN"/>
        </w:rPr>
        <w:pPrChange w:id="4189" w:author="作者">
          <w:pPr>
            <w:ind w:left="851" w:hanging="284"/>
            <w:textAlignment w:val="auto"/>
          </w:pPr>
        </w:pPrChange>
      </w:pPr>
      <w:ins w:id="4190" w:author="CR#4521r2" w:date="2024-03-21T12:12:00Z">
        <w:r w:rsidRPr="0070398B">
          <w:rPr>
            <w:lang w:eastAsia="zh-CN"/>
          </w:rPr>
          <w:t>2&gt;</w:t>
        </w:r>
        <w:r w:rsidRPr="0070398B">
          <w:rPr>
            <w:lang w:eastAsia="zh-CN"/>
          </w:rPr>
          <w:tab/>
          <w:t xml:space="preserve">UEs of which SLSSID is 0,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xml:space="preserve">, or of which SLSSID is 0 and SLSS is transmitted on slot(s) indicated by </w:t>
        </w:r>
        <w:r w:rsidRPr="0070398B">
          <w:rPr>
            <w:i/>
            <w:iCs/>
            <w:lang w:eastAsia="zh-CN"/>
          </w:rPr>
          <w:t>sl-SSB-TimeAllocation3</w:t>
        </w:r>
        <w:r w:rsidRPr="0070398B">
          <w:rPr>
            <w:lang w:eastAsia="zh-CN"/>
          </w:rPr>
          <w:t>, starting with the UE with the highest PSBCH-RSRP result (priority group 1);</w:t>
        </w:r>
      </w:ins>
    </w:p>
    <w:p w14:paraId="282D1770" w14:textId="77777777" w:rsidR="00F83095" w:rsidRPr="0070398B" w:rsidRDefault="00F83095">
      <w:pPr>
        <w:pStyle w:val="B2"/>
        <w:rPr>
          <w:ins w:id="4191" w:author="CR#4521r2" w:date="2024-03-21T12:12:00Z"/>
          <w:lang w:eastAsia="zh-CN"/>
        </w:rPr>
        <w:pPrChange w:id="4192" w:author="作者">
          <w:pPr>
            <w:ind w:left="851" w:hanging="284"/>
            <w:textAlignment w:val="auto"/>
          </w:pPr>
        </w:pPrChange>
      </w:pPr>
      <w:ins w:id="4193" w:author="CR#4521r2" w:date="2024-03-21T12:12:00Z">
        <w:r w:rsidRPr="0070398B">
          <w:rPr>
            <w:lang w:eastAsia="zh-CN"/>
          </w:rPr>
          <w:t>2&gt;</w:t>
        </w:r>
        <w:r w:rsidRPr="0070398B">
          <w:rPr>
            <w:lang w:eastAsia="zh-CN"/>
          </w:rPr>
          <w:tab/>
          <w:t xml:space="preserve">UEs of which SLSSID is 0 and SLSS is not transmitted on slot(s) indicated by </w:t>
        </w:r>
        <w:r w:rsidRPr="0070398B">
          <w:rPr>
            <w:i/>
            <w:iCs/>
            <w:lang w:eastAsia="zh-CN"/>
          </w:rPr>
          <w:t>sl-SSB-TimeAllocation3</w:t>
        </w:r>
        <w:r w:rsidRPr="0070398B">
          <w:rPr>
            <w:lang w:eastAsia="zh-CN"/>
          </w:rPr>
          <w:t xml:space="preserve">, and </w:t>
        </w:r>
        <w:r w:rsidRPr="0070398B">
          <w:rPr>
            <w:i/>
            <w:iCs/>
            <w:lang w:eastAsia="zh-CN"/>
          </w:rPr>
          <w:t>inCoverage</w:t>
        </w:r>
        <w:r w:rsidRPr="0070398B">
          <w:rPr>
            <w:lang w:eastAsia="zh-CN"/>
          </w:rPr>
          <w:t xml:space="preserve">, included in the MasterInformationBlockSidelink message received from this UE, is set to </w:t>
        </w:r>
        <w:r w:rsidRPr="0070398B">
          <w:rPr>
            <w:i/>
            <w:iCs/>
            <w:lang w:eastAsia="zh-CN"/>
          </w:rPr>
          <w:t>false</w:t>
        </w:r>
        <w:r w:rsidRPr="0070398B">
          <w:rPr>
            <w:lang w:eastAsia="zh-CN"/>
          </w:rPr>
          <w:t>, starting with the UE with the highest PSBCHS-RSRP result (priority group 2);</w:t>
        </w:r>
      </w:ins>
    </w:p>
    <w:p w14:paraId="64E8E76C" w14:textId="77777777" w:rsidR="00F83095" w:rsidRPr="0070398B" w:rsidRDefault="00F83095">
      <w:pPr>
        <w:pStyle w:val="B2"/>
        <w:rPr>
          <w:ins w:id="4194" w:author="CR#4521r2" w:date="2024-03-21T12:12:00Z"/>
          <w:lang w:eastAsia="zh-CN"/>
        </w:rPr>
        <w:pPrChange w:id="4195" w:author="作者">
          <w:pPr>
            <w:ind w:left="851" w:hanging="284"/>
            <w:textAlignment w:val="auto"/>
          </w:pPr>
        </w:pPrChange>
      </w:pPr>
      <w:ins w:id="4196" w:author="CR#4521r2" w:date="2024-03-21T12:12:00Z">
        <w:r w:rsidRPr="0070398B">
          <w:rPr>
            <w:lang w:eastAsia="zh-CN"/>
          </w:rPr>
          <w:t>2&gt;</w:t>
        </w:r>
        <w:r w:rsidRPr="0070398B">
          <w:rPr>
            <w:lang w:eastAsia="zh-CN"/>
          </w:rPr>
          <w:tab/>
          <w:t xml:space="preserve">UEs of which SLSSID is 337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2);</w:t>
        </w:r>
      </w:ins>
    </w:p>
    <w:p w14:paraId="5602FBDD" w14:textId="77777777" w:rsidR="00F83095" w:rsidRPr="0070398B" w:rsidRDefault="00F83095">
      <w:pPr>
        <w:pStyle w:val="B2"/>
        <w:rPr>
          <w:ins w:id="4197" w:author="CR#4521r2" w:date="2024-03-21T12:12:00Z"/>
          <w:lang w:eastAsia="zh-CN"/>
        </w:rPr>
        <w:pPrChange w:id="4198" w:author="作者">
          <w:pPr>
            <w:ind w:left="851" w:hanging="284"/>
            <w:textAlignment w:val="auto"/>
          </w:pPr>
        </w:pPrChange>
      </w:pPr>
      <w:ins w:id="4199" w:author="CR#4521r2" w:date="2024-03-21T12:12:00Z">
        <w:r w:rsidRPr="0070398B">
          <w:rPr>
            <w:lang w:eastAsia="zh-CN"/>
          </w:rPr>
          <w:t>2&gt;</w:t>
        </w:r>
        <w:r w:rsidRPr="0070398B">
          <w:rPr>
            <w:lang w:eastAsia="zh-CN"/>
          </w:rPr>
          <w:tab/>
          <w:t>Other UEs, starting with the UE with the highest PSBCH-RSRP result (priority group 3);</w:t>
        </w:r>
      </w:ins>
    </w:p>
    <w:p w14:paraId="4B854120" w14:textId="77777777" w:rsidR="00F83095" w:rsidRDefault="00F83095">
      <w:pPr>
        <w:pStyle w:val="Heading4"/>
        <w:rPr>
          <w:ins w:id="4200" w:author="CR#4521r2" w:date="2024-03-21T12:12:00Z"/>
        </w:rPr>
        <w:pPrChange w:id="4201" w:author="作者">
          <w:pPr>
            <w:keepNext/>
            <w:keepLines/>
            <w:spacing w:before="120"/>
            <w:ind w:left="1418" w:hanging="1418"/>
            <w:textAlignment w:val="auto"/>
            <w:outlineLvl w:val="3"/>
          </w:pPr>
        </w:pPrChange>
      </w:pPr>
      <w:ins w:id="4202" w:author="CR#4521r2" w:date="2024-03-21T12:12:00Z">
        <w:r w:rsidRPr="004605BD">
          <w:t>5.8.6.2b</w:t>
        </w:r>
        <w:r>
          <w:tab/>
          <w:t>Sidelink synchronization reference search</w:t>
        </w:r>
      </w:ins>
    </w:p>
    <w:p w14:paraId="52203B6C" w14:textId="77777777" w:rsidR="00F83095" w:rsidRDefault="00F83095" w:rsidP="00F83095">
      <w:pPr>
        <w:rPr>
          <w:ins w:id="4203" w:author="CR#4521r2" w:date="2024-03-21T12:12:00Z"/>
          <w:rFonts w:ascii="Arial" w:hAnsi="Arial"/>
          <w:sz w:val="24"/>
        </w:rPr>
      </w:pPr>
      <w:ins w:id="4204" w:author="CR#4521r2" w:date="2024-03-21T12:12:00Z">
        <w:r w:rsidRPr="00EA6C05">
          <w:t>The UE shall for the indicated frequency(ies)</w:t>
        </w:r>
      </w:ins>
    </w:p>
    <w:p w14:paraId="39946D0F" w14:textId="77777777" w:rsidR="00F83095" w:rsidRPr="0070398B" w:rsidRDefault="00F83095">
      <w:pPr>
        <w:pStyle w:val="B1"/>
        <w:rPr>
          <w:ins w:id="4205" w:author="CR#4521r2" w:date="2024-03-21T12:12:00Z"/>
          <w:lang w:eastAsia="zh-CN"/>
        </w:rPr>
        <w:pPrChange w:id="4206" w:author="作者">
          <w:pPr>
            <w:ind w:left="568" w:hanging="284"/>
            <w:textAlignment w:val="auto"/>
          </w:pPr>
        </w:pPrChange>
      </w:pPr>
      <w:ins w:id="4207" w:author="CR#4521r2" w:date="2024-03-21T12:12:00Z">
        <w:r>
          <w:rPr>
            <w:lang w:eastAsia="zh-CN"/>
          </w:rPr>
          <w:t>1</w:t>
        </w:r>
        <w:r w:rsidRPr="0070398B">
          <w:rPr>
            <w:lang w:eastAsia="zh-CN"/>
          </w:rPr>
          <w:t>&gt;</w:t>
        </w:r>
        <w:r w:rsidRPr="0070398B">
          <w:rPr>
            <w:lang w:eastAsia="zh-CN"/>
          </w:rPr>
          <w:tab/>
          <w:t xml:space="preserve">perform a full search (i.e. covering all subframes and all possible </w:t>
        </w:r>
        <w:r w:rsidRPr="00727E67">
          <w:rPr>
            <w:lang w:eastAsia="zh-CN"/>
          </w:rPr>
          <w:t xml:space="preserve">SLSSIDs) </w:t>
        </w:r>
        <w:r w:rsidRPr="004605BD">
          <w:rPr>
            <w:lang w:eastAsia="zh-CN"/>
          </w:rPr>
          <w:t>on each indicated frequency</w:t>
        </w:r>
        <w:r w:rsidRPr="00727E67">
          <w:rPr>
            <w:lang w:eastAsia="zh-CN"/>
          </w:rPr>
          <w:t xml:space="preserve"> to detect candidate SLSS, in accordance with TS 38.133 [14]</w:t>
        </w:r>
        <w:r>
          <w:rPr>
            <w:lang w:eastAsia="zh-CN"/>
          </w:rPr>
          <w:t>;</w:t>
        </w:r>
      </w:ins>
    </w:p>
    <w:p w14:paraId="0E28B597" w14:textId="77777777" w:rsidR="00F83095" w:rsidRPr="0070398B" w:rsidRDefault="00F83095">
      <w:pPr>
        <w:pStyle w:val="B1"/>
        <w:rPr>
          <w:ins w:id="4208" w:author="CR#4521r2" w:date="2024-03-21T12:12:00Z"/>
          <w:lang w:eastAsia="zh-CN"/>
        </w:rPr>
        <w:pPrChange w:id="4209" w:author="作者">
          <w:pPr>
            <w:ind w:left="568" w:hanging="284"/>
            <w:textAlignment w:val="auto"/>
          </w:pPr>
        </w:pPrChange>
      </w:pPr>
      <w:ins w:id="4210" w:author="CR#4521r2" w:date="2024-03-21T12:12:00Z">
        <w:r>
          <w:rPr>
            <w:lang w:eastAsia="zh-CN"/>
          </w:rPr>
          <w:t>1</w:t>
        </w:r>
        <w:r w:rsidRPr="0070398B">
          <w:rPr>
            <w:lang w:eastAsia="zh-CN"/>
          </w:rPr>
          <w:t>&gt;</w:t>
        </w:r>
        <w:r w:rsidRPr="0070398B">
          <w:rPr>
            <w:lang w:eastAsia="zh-CN"/>
          </w:rPr>
          <w:tab/>
          <w:t xml:space="preserve">when evaluating the one or more detected SLSSIDs, apply layer 3 filtering as specified in 5.5.3.2 using the preconfigured </w:t>
        </w:r>
        <w:r w:rsidRPr="0070398B">
          <w:rPr>
            <w:i/>
            <w:iCs/>
            <w:lang w:eastAsia="zh-CN"/>
          </w:rPr>
          <w:t>sl-filterCoefficient</w:t>
        </w:r>
        <w:r w:rsidRPr="0070398B">
          <w:rPr>
            <w:lang w:eastAsia="zh-CN"/>
          </w:rPr>
          <w:t>, before using the PSBCH-RSRP measurement results;</w:t>
        </w:r>
      </w:ins>
    </w:p>
    <w:p w14:paraId="4ACB0CDD" w14:textId="77777777" w:rsidR="00F83095" w:rsidRPr="0070398B" w:rsidRDefault="00F83095">
      <w:pPr>
        <w:pStyle w:val="B1"/>
        <w:rPr>
          <w:ins w:id="4211" w:author="CR#4521r2" w:date="2024-03-21T12:12:00Z"/>
          <w:lang w:eastAsia="zh-CN"/>
        </w:rPr>
        <w:pPrChange w:id="4212" w:author="作者">
          <w:pPr>
            <w:ind w:left="568" w:hanging="284"/>
            <w:textAlignment w:val="auto"/>
          </w:pPr>
        </w:pPrChange>
      </w:pPr>
      <w:ins w:id="4213" w:author="CR#4521r2" w:date="2024-03-21T12:12:00Z">
        <w:r>
          <w:rPr>
            <w:lang w:eastAsia="zh-CN"/>
          </w:rPr>
          <w:t>1</w:t>
        </w:r>
        <w:r w:rsidRPr="0070398B">
          <w:rPr>
            <w:lang w:eastAsia="zh-CN"/>
          </w:rPr>
          <w:t>&gt;</w:t>
        </w:r>
        <w:r w:rsidRPr="0070398B">
          <w:rPr>
            <w:lang w:eastAsia="zh-CN"/>
          </w:rPr>
          <w:tab/>
          <w:t>if the UE has selected a SyncRef UE:</w:t>
        </w:r>
      </w:ins>
    </w:p>
    <w:p w14:paraId="6AB95E2A" w14:textId="77777777" w:rsidR="00F83095" w:rsidRPr="0070398B" w:rsidRDefault="00F83095">
      <w:pPr>
        <w:pStyle w:val="B2"/>
        <w:rPr>
          <w:ins w:id="4214" w:author="CR#4521r2" w:date="2024-03-21T12:12:00Z"/>
          <w:lang w:eastAsia="zh-CN"/>
        </w:rPr>
        <w:pPrChange w:id="4215" w:author="作者">
          <w:pPr>
            <w:ind w:left="851" w:hanging="284"/>
            <w:textAlignment w:val="auto"/>
          </w:pPr>
        </w:pPrChange>
      </w:pPr>
      <w:ins w:id="4216" w:author="CR#4521r2" w:date="2024-03-21T12:12:00Z">
        <w:r>
          <w:rPr>
            <w:lang w:eastAsia="zh-CN"/>
          </w:rPr>
          <w:t>2</w:t>
        </w:r>
        <w:r w:rsidRPr="0070398B">
          <w:rPr>
            <w:lang w:eastAsia="zh-CN"/>
          </w:rPr>
          <w:t>&gt;</w:t>
        </w:r>
        <w:r w:rsidRPr="0070398B">
          <w:rPr>
            <w:lang w:eastAsia="zh-CN"/>
          </w:rPr>
          <w:tab/>
          <w:t xml:space="preserve">if the PSBCH-RSRP of the strongest candidate SyncRef UE exceeds the minimum requirement TS 38.133 [14] by </w:t>
        </w:r>
        <w:r w:rsidRPr="0070398B">
          <w:rPr>
            <w:i/>
            <w:iCs/>
            <w:lang w:eastAsia="zh-CN"/>
          </w:rPr>
          <w:t>sl-SyncRefMinHyst</w:t>
        </w:r>
        <w:r w:rsidRPr="0070398B">
          <w:rPr>
            <w:lang w:eastAsia="zh-CN"/>
          </w:rPr>
          <w:t xml:space="preserve"> and the strongest candidate SyncRef UE belongs to the same priority group as the current SyncRef UE and the PSBCH-RSRP of the strongest candidate SyncRef UE exceeds the PSBCH-RSRP of the current SyncRef UE by</w:t>
        </w:r>
        <w:r w:rsidRPr="0070398B">
          <w:rPr>
            <w:i/>
            <w:iCs/>
            <w:lang w:eastAsia="zh-CN"/>
          </w:rPr>
          <w:t xml:space="preserve"> syncRefDiffHyst</w:t>
        </w:r>
        <w:r w:rsidRPr="0070398B">
          <w:rPr>
            <w:lang w:eastAsia="zh-CN"/>
          </w:rPr>
          <w:t>; or</w:t>
        </w:r>
      </w:ins>
    </w:p>
    <w:p w14:paraId="645E4FF7" w14:textId="77777777" w:rsidR="00F83095" w:rsidRPr="0070398B" w:rsidRDefault="00F83095">
      <w:pPr>
        <w:pStyle w:val="B2"/>
        <w:rPr>
          <w:ins w:id="4217" w:author="CR#4521r2" w:date="2024-03-21T12:12:00Z"/>
          <w:lang w:eastAsia="zh-CN"/>
        </w:rPr>
        <w:pPrChange w:id="4218" w:author="作者">
          <w:pPr>
            <w:ind w:left="851" w:hanging="284"/>
            <w:textAlignment w:val="auto"/>
          </w:pPr>
        </w:pPrChange>
      </w:pPr>
      <w:ins w:id="4219" w:author="CR#4521r2" w:date="2024-03-21T12:12:00Z">
        <w:r>
          <w:rPr>
            <w:lang w:eastAsia="zh-CN"/>
          </w:rPr>
          <w:t>2</w:t>
        </w:r>
        <w:r w:rsidRPr="0070398B">
          <w:rPr>
            <w:lang w:eastAsia="zh-CN"/>
          </w:rPr>
          <w:t>&gt;</w:t>
        </w:r>
        <w:r w:rsidRPr="0070398B">
          <w:rPr>
            <w:lang w:eastAsia="zh-CN"/>
          </w:rPr>
          <w:tab/>
          <w:t xml:space="preserve">if the PSBCH-RSRP of the candidate SyncRef UE exceeds the minimum requirement TS 38.133 [14] by </w:t>
        </w:r>
        <w:r w:rsidRPr="0070398B">
          <w:rPr>
            <w:i/>
            <w:iCs/>
            <w:lang w:eastAsia="zh-CN"/>
          </w:rPr>
          <w:t>sl-SyncRefMinHyst</w:t>
        </w:r>
        <w:r w:rsidRPr="0070398B">
          <w:rPr>
            <w:lang w:eastAsia="zh-CN"/>
          </w:rPr>
          <w:t xml:space="preserve"> and the candidate SyncRef UE belongs to a higher priority group than the current SyncRef UE; or</w:t>
        </w:r>
      </w:ins>
    </w:p>
    <w:p w14:paraId="112EA75A" w14:textId="77777777" w:rsidR="00F83095" w:rsidRPr="0070398B" w:rsidRDefault="00F83095">
      <w:pPr>
        <w:pStyle w:val="B2"/>
        <w:rPr>
          <w:ins w:id="4220" w:author="CR#4521r2" w:date="2024-03-21T12:12:00Z"/>
          <w:lang w:eastAsia="zh-CN"/>
        </w:rPr>
        <w:pPrChange w:id="4221" w:author="作者">
          <w:pPr>
            <w:ind w:left="851" w:hanging="284"/>
            <w:textAlignment w:val="auto"/>
          </w:pPr>
        </w:pPrChange>
      </w:pPr>
      <w:ins w:id="4222" w:author="CR#4521r2" w:date="2024-03-21T12:12:00Z">
        <w:r>
          <w:rPr>
            <w:lang w:eastAsia="zh-CN"/>
          </w:rPr>
          <w:t>2</w:t>
        </w:r>
        <w:r w:rsidRPr="0070398B">
          <w:rPr>
            <w:lang w:eastAsia="zh-CN"/>
          </w:rPr>
          <w:t>&gt;</w:t>
        </w:r>
        <w:r w:rsidRPr="0070398B">
          <w:rPr>
            <w:lang w:eastAsia="zh-CN"/>
          </w:rPr>
          <w:tab/>
          <w:t>if GNSS becomes reliable in accordance with TS 38.101-1 [15] and TS 38.133 [14], and GNSS belongs to a higher priority group than the current SyncRef UE; or</w:t>
        </w:r>
      </w:ins>
    </w:p>
    <w:p w14:paraId="45D6DB65" w14:textId="77777777" w:rsidR="00F83095" w:rsidRPr="0070398B" w:rsidRDefault="00F83095">
      <w:pPr>
        <w:pStyle w:val="B2"/>
        <w:rPr>
          <w:ins w:id="4223" w:author="CR#4521r2" w:date="2024-03-21T12:12:00Z"/>
          <w:lang w:eastAsia="zh-CN"/>
        </w:rPr>
        <w:pPrChange w:id="4224" w:author="作者">
          <w:pPr>
            <w:ind w:left="851" w:hanging="284"/>
            <w:textAlignment w:val="auto"/>
          </w:pPr>
        </w:pPrChange>
      </w:pPr>
      <w:ins w:id="4225" w:author="CR#4521r2" w:date="2024-03-21T12:12:00Z">
        <w:r>
          <w:rPr>
            <w:lang w:eastAsia="zh-CN"/>
          </w:rPr>
          <w:t>2</w:t>
        </w:r>
        <w:r w:rsidRPr="0070398B">
          <w:rPr>
            <w:lang w:eastAsia="zh-CN"/>
          </w:rPr>
          <w:t>&gt;</w:t>
        </w:r>
        <w:r w:rsidRPr="0070398B">
          <w:rPr>
            <w:lang w:eastAsia="zh-CN"/>
          </w:rPr>
          <w:tab/>
          <w:t xml:space="preserve">if a cell is detected and gNB/eNB (if </w:t>
        </w:r>
        <w:r w:rsidRPr="0070398B">
          <w:rPr>
            <w:i/>
            <w:iCs/>
            <w:lang w:eastAsia="zh-CN"/>
          </w:rPr>
          <w:t>sl-NbAsSync</w:t>
        </w:r>
        <w:r w:rsidRPr="0070398B">
          <w:rPr>
            <w:lang w:eastAsia="zh-CN"/>
          </w:rPr>
          <w:t xml:space="preserve"> is set to </w:t>
        </w:r>
        <w:r w:rsidRPr="0070398B">
          <w:rPr>
            <w:i/>
            <w:iCs/>
            <w:lang w:eastAsia="zh-CN"/>
          </w:rPr>
          <w:t>true</w:t>
        </w:r>
        <w:r w:rsidRPr="0070398B">
          <w:rPr>
            <w:lang w:eastAsia="zh-CN"/>
          </w:rPr>
          <w:t>) belongs to a higher priority group than the current SyncRef UE; or</w:t>
        </w:r>
      </w:ins>
    </w:p>
    <w:p w14:paraId="5EAB9844" w14:textId="77777777" w:rsidR="00F83095" w:rsidRPr="0070398B" w:rsidRDefault="00F83095">
      <w:pPr>
        <w:pStyle w:val="B2"/>
        <w:rPr>
          <w:ins w:id="4226" w:author="CR#4521r2" w:date="2024-03-21T12:12:00Z"/>
          <w:lang w:eastAsia="zh-CN"/>
        </w:rPr>
        <w:pPrChange w:id="4227" w:author="作者">
          <w:pPr>
            <w:ind w:left="851" w:hanging="284"/>
            <w:textAlignment w:val="auto"/>
          </w:pPr>
        </w:pPrChange>
      </w:pPr>
      <w:ins w:id="4228" w:author="CR#4521r2" w:date="2024-03-21T12:12:00Z">
        <w:r>
          <w:rPr>
            <w:lang w:eastAsia="zh-CN"/>
          </w:rPr>
          <w:t>2</w:t>
        </w:r>
        <w:r w:rsidRPr="0070398B">
          <w:rPr>
            <w:lang w:eastAsia="zh-CN"/>
          </w:rPr>
          <w:t>&gt;</w:t>
        </w:r>
        <w:r w:rsidRPr="0070398B">
          <w:rPr>
            <w:lang w:eastAsia="zh-CN"/>
          </w:rPr>
          <w:tab/>
          <w:t>if the PSBCH-RSRP of the current SyncRef UE is less than the minimum requirement defined in TS 38.133 [14]:</w:t>
        </w:r>
      </w:ins>
    </w:p>
    <w:p w14:paraId="77FD5C17" w14:textId="77777777" w:rsidR="00F83095" w:rsidRPr="0070398B" w:rsidRDefault="00F83095">
      <w:pPr>
        <w:pStyle w:val="B3"/>
        <w:rPr>
          <w:ins w:id="4229" w:author="CR#4521r2" w:date="2024-03-21T12:12:00Z"/>
          <w:lang w:eastAsia="zh-CN"/>
        </w:rPr>
        <w:pPrChange w:id="4230" w:author="作者">
          <w:pPr>
            <w:ind w:left="1135" w:hanging="284"/>
            <w:textAlignment w:val="auto"/>
          </w:pPr>
        </w:pPrChange>
      </w:pPr>
      <w:ins w:id="4231" w:author="CR#4521r2" w:date="2024-03-21T12:12:00Z">
        <w:r>
          <w:rPr>
            <w:lang w:eastAsia="zh-CN"/>
          </w:rPr>
          <w:t>3</w:t>
        </w:r>
        <w:r w:rsidRPr="0070398B">
          <w:rPr>
            <w:lang w:eastAsia="zh-CN"/>
          </w:rPr>
          <w:t>&gt;</w:t>
        </w:r>
        <w:r w:rsidRPr="0070398B">
          <w:rPr>
            <w:lang w:eastAsia="zh-CN"/>
          </w:rPr>
          <w:tab/>
          <w:t>consider no SyncRef UE to be selected;</w:t>
        </w:r>
      </w:ins>
    </w:p>
    <w:p w14:paraId="4DC2D411" w14:textId="77777777" w:rsidR="00F83095" w:rsidRPr="0070398B" w:rsidRDefault="00F83095">
      <w:pPr>
        <w:pStyle w:val="B1"/>
        <w:rPr>
          <w:ins w:id="4232" w:author="CR#4521r2" w:date="2024-03-21T12:12:00Z"/>
          <w:lang w:eastAsia="zh-CN"/>
        </w:rPr>
        <w:pPrChange w:id="4233" w:author="作者">
          <w:pPr>
            <w:ind w:left="568" w:hanging="284"/>
            <w:textAlignment w:val="auto"/>
          </w:pPr>
        </w:pPrChange>
      </w:pPr>
      <w:ins w:id="4234" w:author="CR#4521r2" w:date="2024-03-21T12:12:00Z">
        <w:r>
          <w:rPr>
            <w:lang w:eastAsia="zh-CN"/>
          </w:rPr>
          <w:t>1</w:t>
        </w:r>
        <w:r w:rsidRPr="0070398B">
          <w:rPr>
            <w:lang w:eastAsia="zh-CN"/>
          </w:rPr>
          <w:t>&gt;</w:t>
        </w:r>
        <w:r w:rsidRPr="0070398B">
          <w:rPr>
            <w:lang w:eastAsia="zh-CN"/>
          </w:rPr>
          <w:tab/>
          <w:t>if the UE has selected GNSS as the synchronization reference for NR sidelink communication/discovery:</w:t>
        </w:r>
      </w:ins>
    </w:p>
    <w:p w14:paraId="464E77CD" w14:textId="77777777" w:rsidR="00F83095" w:rsidRPr="0070398B" w:rsidRDefault="00F83095">
      <w:pPr>
        <w:pStyle w:val="B2"/>
        <w:rPr>
          <w:ins w:id="4235" w:author="CR#4521r2" w:date="2024-03-21T12:12:00Z"/>
          <w:lang w:eastAsia="zh-CN"/>
        </w:rPr>
        <w:pPrChange w:id="4236" w:author="作者">
          <w:pPr>
            <w:ind w:left="851" w:hanging="284"/>
            <w:textAlignment w:val="auto"/>
          </w:pPr>
        </w:pPrChange>
      </w:pPr>
      <w:ins w:id="4237" w:author="CR#4521r2" w:date="2024-03-21T12:12:00Z">
        <w:r>
          <w:rPr>
            <w:lang w:eastAsia="zh-CN"/>
          </w:rPr>
          <w:t>2</w:t>
        </w:r>
        <w:r w:rsidRPr="0070398B">
          <w:rPr>
            <w:lang w:eastAsia="zh-CN"/>
          </w:rPr>
          <w:t>&gt;</w:t>
        </w:r>
        <w:r w:rsidRPr="0070398B">
          <w:rPr>
            <w:lang w:eastAsia="zh-CN"/>
          </w:rPr>
          <w:tab/>
          <w:t xml:space="preserve">if the PSBCH-RSRP of the candidate SyncRef UE exceeds the minimum requirement defined in TS 38.133 [14] by </w:t>
        </w:r>
        <w:r w:rsidRPr="0070398B">
          <w:rPr>
            <w:i/>
            <w:iCs/>
            <w:lang w:eastAsia="zh-CN"/>
          </w:rPr>
          <w:t>sl-SyncRefMinHyst</w:t>
        </w:r>
        <w:r w:rsidRPr="0070398B">
          <w:rPr>
            <w:lang w:eastAsia="zh-CN"/>
          </w:rPr>
          <w:t xml:space="preserve"> and the candidate SyncRef UE belongs to a higher priority group than GNSS; or</w:t>
        </w:r>
      </w:ins>
    </w:p>
    <w:p w14:paraId="4B56D554" w14:textId="77777777" w:rsidR="00F83095" w:rsidRPr="0070398B" w:rsidRDefault="00F83095">
      <w:pPr>
        <w:pStyle w:val="B2"/>
        <w:rPr>
          <w:ins w:id="4238" w:author="CR#4521r2" w:date="2024-03-21T12:12:00Z"/>
          <w:lang w:eastAsia="zh-CN"/>
        </w:rPr>
        <w:pPrChange w:id="4239" w:author="作者">
          <w:pPr>
            <w:ind w:left="851" w:hanging="284"/>
            <w:textAlignment w:val="auto"/>
          </w:pPr>
        </w:pPrChange>
      </w:pPr>
      <w:ins w:id="4240" w:author="CR#4521r2" w:date="2024-03-21T12:12:00Z">
        <w:r>
          <w:rPr>
            <w:lang w:eastAsia="zh-CN"/>
          </w:rPr>
          <w:t>2</w:t>
        </w:r>
        <w:r w:rsidRPr="0070398B">
          <w:rPr>
            <w:lang w:eastAsia="zh-CN"/>
          </w:rPr>
          <w:t>&gt;</w:t>
        </w:r>
        <w:r w:rsidRPr="0070398B">
          <w:rPr>
            <w:lang w:eastAsia="zh-CN"/>
          </w:rPr>
          <w:tab/>
          <w:t>if GNSS becomes not reliable in accordance with TS 38.101-1 [15] and TS 38.133 [14]:</w:t>
        </w:r>
      </w:ins>
    </w:p>
    <w:p w14:paraId="5D42D9E5" w14:textId="77777777" w:rsidR="00F83095" w:rsidRPr="0070398B" w:rsidRDefault="00F83095">
      <w:pPr>
        <w:pStyle w:val="B3"/>
        <w:rPr>
          <w:ins w:id="4241" w:author="CR#4521r2" w:date="2024-03-21T12:12:00Z"/>
          <w:lang w:eastAsia="zh-CN"/>
        </w:rPr>
        <w:pPrChange w:id="4242" w:author="作者">
          <w:pPr>
            <w:ind w:left="1135" w:hanging="284"/>
            <w:textAlignment w:val="auto"/>
          </w:pPr>
        </w:pPrChange>
      </w:pPr>
      <w:ins w:id="4243" w:author="CR#4521r2" w:date="2024-03-21T12:12:00Z">
        <w:r>
          <w:rPr>
            <w:lang w:eastAsia="zh-CN"/>
          </w:rPr>
          <w:t>3</w:t>
        </w:r>
        <w:r w:rsidRPr="0070398B">
          <w:rPr>
            <w:lang w:eastAsia="zh-CN"/>
          </w:rPr>
          <w:t>&gt;</w:t>
        </w:r>
        <w:r w:rsidRPr="0070398B">
          <w:rPr>
            <w:lang w:eastAsia="zh-CN"/>
          </w:rPr>
          <w:tab/>
          <w:t>consider GNSS not to be selected;</w:t>
        </w:r>
      </w:ins>
    </w:p>
    <w:p w14:paraId="68AE12FC" w14:textId="77777777" w:rsidR="00F83095" w:rsidRPr="0070398B" w:rsidRDefault="00F83095">
      <w:pPr>
        <w:pStyle w:val="B1"/>
        <w:rPr>
          <w:ins w:id="4244" w:author="CR#4521r2" w:date="2024-03-21T12:12:00Z"/>
          <w:lang w:eastAsia="zh-CN"/>
        </w:rPr>
        <w:pPrChange w:id="4245" w:author="作者">
          <w:pPr>
            <w:ind w:left="568" w:hanging="284"/>
            <w:textAlignment w:val="auto"/>
          </w:pPr>
        </w:pPrChange>
      </w:pPr>
      <w:ins w:id="4246" w:author="CR#4521r2" w:date="2024-03-21T12:12:00Z">
        <w:r>
          <w:rPr>
            <w:lang w:eastAsia="zh-CN"/>
          </w:rPr>
          <w:t>1</w:t>
        </w:r>
        <w:r w:rsidRPr="0070398B">
          <w:rPr>
            <w:lang w:eastAsia="zh-CN"/>
          </w:rPr>
          <w:t>&gt;</w:t>
        </w:r>
        <w:r w:rsidRPr="0070398B">
          <w:rPr>
            <w:lang w:eastAsia="zh-CN"/>
          </w:rPr>
          <w:tab/>
          <w:t>if the UE has selected cell as the synchronization reference for NR sidelink communication/discovery:</w:t>
        </w:r>
      </w:ins>
    </w:p>
    <w:p w14:paraId="791B43DB" w14:textId="77777777" w:rsidR="00F83095" w:rsidRPr="0070398B" w:rsidRDefault="00F83095">
      <w:pPr>
        <w:pStyle w:val="B2"/>
        <w:rPr>
          <w:ins w:id="4247" w:author="CR#4521r2" w:date="2024-03-21T12:12:00Z"/>
          <w:lang w:eastAsia="zh-CN"/>
        </w:rPr>
        <w:pPrChange w:id="4248" w:author="作者">
          <w:pPr>
            <w:ind w:left="851" w:hanging="284"/>
            <w:textAlignment w:val="auto"/>
          </w:pPr>
        </w:pPrChange>
      </w:pPr>
      <w:ins w:id="4249" w:author="CR#4521r2" w:date="2024-03-21T12:12:00Z">
        <w:r>
          <w:rPr>
            <w:lang w:eastAsia="zh-CN"/>
          </w:rPr>
          <w:t>2</w:t>
        </w:r>
        <w:r w:rsidRPr="0070398B">
          <w:rPr>
            <w:lang w:eastAsia="zh-CN"/>
          </w:rPr>
          <w:t>&gt;</w:t>
        </w:r>
        <w:r w:rsidRPr="0070398B">
          <w:rPr>
            <w:lang w:eastAsia="zh-CN"/>
          </w:rPr>
          <w:tab/>
          <w:t xml:space="preserve">if the PSBCH-RSRP of the candidate SyncRef UE exceeds the minimum requirement defined in TS 38.133 [14] by </w:t>
        </w:r>
        <w:r w:rsidRPr="0070398B">
          <w:rPr>
            <w:i/>
            <w:iCs/>
            <w:lang w:eastAsia="zh-CN"/>
          </w:rPr>
          <w:t>sl-SyncRefMinHyst</w:t>
        </w:r>
        <w:r w:rsidRPr="0070398B">
          <w:rPr>
            <w:lang w:eastAsia="zh-CN"/>
          </w:rPr>
          <w:t xml:space="preserve"> and the candidate SyncRef UE belongs to a higher priority group than gNB/eNB; or</w:t>
        </w:r>
      </w:ins>
    </w:p>
    <w:p w14:paraId="2607217F" w14:textId="77777777" w:rsidR="00F83095" w:rsidRPr="0070398B" w:rsidRDefault="00F83095">
      <w:pPr>
        <w:pStyle w:val="B2"/>
        <w:rPr>
          <w:ins w:id="4250" w:author="CR#4521r2" w:date="2024-03-21T12:12:00Z"/>
          <w:lang w:eastAsia="zh-CN"/>
        </w:rPr>
        <w:pPrChange w:id="4251" w:author="作者">
          <w:pPr>
            <w:ind w:left="851" w:hanging="284"/>
            <w:textAlignment w:val="auto"/>
          </w:pPr>
        </w:pPrChange>
      </w:pPr>
      <w:ins w:id="4252" w:author="CR#4521r2" w:date="2024-03-21T12:12:00Z">
        <w:r>
          <w:rPr>
            <w:lang w:eastAsia="zh-CN"/>
          </w:rPr>
          <w:t>2</w:t>
        </w:r>
        <w:r w:rsidRPr="0070398B">
          <w:rPr>
            <w:lang w:eastAsia="zh-CN"/>
          </w:rPr>
          <w:t>&gt;</w:t>
        </w:r>
        <w:r w:rsidRPr="0070398B">
          <w:rPr>
            <w:lang w:eastAsia="zh-CN"/>
          </w:rPr>
          <w:tab/>
          <w:t>if the selected cell is not detected:</w:t>
        </w:r>
      </w:ins>
    </w:p>
    <w:p w14:paraId="4A7E3AC4" w14:textId="7A9CBF34" w:rsidR="006A5241" w:rsidRPr="0095250E" w:rsidRDefault="00F83095">
      <w:pPr>
        <w:pStyle w:val="B3"/>
        <w:pPrChange w:id="4253" w:author="CR#4521r2" w:date="2024-03-21T12:13:00Z">
          <w:pPr>
            <w:pStyle w:val="NO"/>
          </w:pPr>
        </w:pPrChange>
      </w:pPr>
      <w:ins w:id="4254" w:author="CR#4521r2" w:date="2024-03-21T12:12:00Z">
        <w:r>
          <w:rPr>
            <w:lang w:eastAsia="zh-CN"/>
          </w:rPr>
          <w:t>3</w:t>
        </w:r>
        <w:r w:rsidRPr="0070398B">
          <w:rPr>
            <w:lang w:eastAsia="zh-CN"/>
          </w:rPr>
          <w:t>&gt;</w:t>
        </w:r>
        <w:r w:rsidRPr="0070398B">
          <w:rPr>
            <w:lang w:eastAsia="zh-CN"/>
          </w:rPr>
          <w:tab/>
          <w:t>consider the cell not to be selected;</w:t>
        </w:r>
      </w:ins>
    </w:p>
    <w:p w14:paraId="7E836C8A" w14:textId="711B9709" w:rsidR="00394471" w:rsidRPr="0095250E" w:rsidRDefault="00394471" w:rsidP="00394471">
      <w:pPr>
        <w:pStyle w:val="Heading4"/>
      </w:pPr>
      <w:bookmarkStart w:id="4255" w:name="_Toc60777021"/>
      <w:bookmarkStart w:id="4256" w:name="_Toc156130046"/>
      <w:r w:rsidRPr="0095250E">
        <w:t>5.8.6.3</w:t>
      </w:r>
      <w:r w:rsidRPr="0095250E">
        <w:tab/>
        <w:t>Sidelink communication transmission reference cell selection</w:t>
      </w:r>
      <w:bookmarkEnd w:id="4255"/>
      <w:bookmarkEnd w:id="4256"/>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4257" w:name="_Toc60777022"/>
      <w:bookmarkStart w:id="4258" w:name="_Toc156130047"/>
      <w:r w:rsidRPr="0095250E">
        <w:t>5.8.7</w:t>
      </w:r>
      <w:r w:rsidRPr="0095250E">
        <w:tab/>
        <w:t>Sidelink communication reception</w:t>
      </w:r>
      <w:bookmarkEnd w:id="4257"/>
      <w:bookmarkEnd w:id="425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4259" w:name="_Toc60777023"/>
      <w:bookmarkStart w:id="4260" w:name="_Toc156130048"/>
      <w:r w:rsidRPr="0095250E">
        <w:t>5.8.8</w:t>
      </w:r>
      <w:r w:rsidRPr="0095250E">
        <w:tab/>
        <w:t>Sidelink communication transmission</w:t>
      </w:r>
      <w:bookmarkEnd w:id="4259"/>
      <w:bookmarkEnd w:id="4260"/>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068FBDFD" w14:textId="77777777" w:rsidR="006A02D8" w:rsidRDefault="002E0AD7" w:rsidP="006A02D8">
      <w:pPr>
        <w:pStyle w:val="B4"/>
        <w:rPr>
          <w:ins w:id="4261" w:author="CR#4549r2" w:date="2024-03-22T15:33:00Z"/>
        </w:rPr>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w:t>
      </w:r>
      <w:ins w:id="4262" w:author="CR#4549r2" w:date="2024-03-22T15:33:00Z">
        <w:r w:rsidR="006A02D8">
          <w:rPr>
            <w:rFonts w:eastAsia="SimSun"/>
          </w:rPr>
          <w:t xml:space="preserve">for </w:t>
        </w:r>
        <w:r w:rsidR="006A02D8">
          <w:rPr>
            <w:rFonts w:eastAsia="Yu Mincho"/>
          </w:rPr>
          <w:t>integrated Discovery</w:t>
        </w:r>
        <w:r w:rsidR="006A02D8" w:rsidRPr="0095250E">
          <w:rPr>
            <w:rFonts w:eastAsia="Yu Mincho"/>
          </w:rPr>
          <w:t xml:space="preserve">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25ADEC39" w14:textId="53785645" w:rsidR="002E0AD7" w:rsidRPr="0095250E" w:rsidRDefault="006A02D8" w:rsidP="006A02D8">
      <w:pPr>
        <w:pStyle w:val="B4"/>
      </w:pPr>
      <w:ins w:id="4263" w:author="CR#4549r2" w:date="2024-03-22T15:33:00Z">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ins>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42EAEB17"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4264" w:author="CR#4549r2" w:date="2024-03-22T15:33:00Z">
        <w:r w:rsidR="006A02D8">
          <w:rPr>
            <w:rFonts w:eastAsia="SimSun"/>
          </w:rPr>
          <w:t xml:space="preserve">for </w:t>
        </w:r>
        <w:r w:rsidR="006A02D8">
          <w:rPr>
            <w:rFonts w:eastAsia="Yu Mincho"/>
          </w:rPr>
          <w:t xml:space="preserve">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280F25AA" w14:textId="77777777" w:rsidR="006A02D8" w:rsidRDefault="006A02D8" w:rsidP="006A02D8">
      <w:pPr>
        <w:pStyle w:val="B5"/>
        <w:rPr>
          <w:ins w:id="4265" w:author="CR#4549r2" w:date="2024-03-22T15:34:00Z"/>
        </w:rPr>
      </w:pPr>
      <w:ins w:id="4266" w:author="CR#4549r2" w:date="2024-03-22T15:34:00Z">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sidRPr="00E521B3">
          <w:rPr>
            <w:i/>
          </w:rPr>
          <w:t>SIB12</w:t>
        </w:r>
        <w:r>
          <w:t>; or</w:t>
        </w:r>
      </w:ins>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4B0655F6"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4267" w:author="CR#4549r2" w:date="2024-03-22T15:34:00Z">
        <w:r w:rsidR="006A02D8">
          <w:rPr>
            <w:rFonts w:eastAsia="Yu Mincho"/>
          </w:rPr>
          <w:t xml:space="preserve">for 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59B32BC3" w14:textId="77777777" w:rsidR="006A02D8" w:rsidRDefault="006A02D8" w:rsidP="006A02D8">
      <w:pPr>
        <w:pStyle w:val="B3"/>
        <w:rPr>
          <w:ins w:id="4268" w:author="CR#4549r2" w:date="2024-03-22T15:34:00Z"/>
        </w:rPr>
      </w:pPr>
      <w:ins w:id="4269" w:author="CR#4549r2" w:date="2024-03-22T15:34:00Z">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sidRPr="00D15408">
          <w:rPr>
            <w:rFonts w:eastAsia="Yu Mincho"/>
          </w:rPr>
          <w:t xml:space="preserve"> </w:t>
        </w:r>
        <w:r w:rsidRPr="0095250E">
          <w:rPr>
            <w:rFonts w:eastAsia="Yu Mincho"/>
          </w:rPr>
          <w:t xml:space="preserve">in </w:t>
        </w:r>
        <w:r w:rsidRPr="0095250E">
          <w:rPr>
            <w:rFonts w:eastAsia="Yu Mincho"/>
            <w:i/>
            <w:iCs/>
          </w:rPr>
          <w:t>SidelinkPreconfigNR</w:t>
        </w:r>
        <w:r>
          <w:t>; or</w:t>
        </w:r>
      </w:ins>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4270" w:name="_Toc60777024"/>
      <w:bookmarkStart w:id="4271"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4270"/>
      <w:bookmarkEnd w:id="4271"/>
    </w:p>
    <w:p w14:paraId="578882C7" w14:textId="77777777" w:rsidR="00394471" w:rsidRPr="0095250E" w:rsidRDefault="00394471" w:rsidP="00394471">
      <w:pPr>
        <w:pStyle w:val="Heading4"/>
      </w:pPr>
      <w:bookmarkStart w:id="4272" w:name="_Toc60777025"/>
      <w:bookmarkStart w:id="4273" w:name="_Toc156130050"/>
      <w:r w:rsidRPr="0095250E">
        <w:t>5.8.9.1</w:t>
      </w:r>
      <w:r w:rsidRPr="0095250E">
        <w:tab/>
        <w:t>Sidelink RRC reconfiguration</w:t>
      </w:r>
      <w:bookmarkEnd w:id="4272"/>
      <w:bookmarkEnd w:id="4273"/>
    </w:p>
    <w:p w14:paraId="2B0DFE43" w14:textId="77777777" w:rsidR="00394471" w:rsidRPr="0095250E" w:rsidRDefault="00394471" w:rsidP="00394471">
      <w:pPr>
        <w:pStyle w:val="Heading5"/>
      </w:pPr>
      <w:bookmarkStart w:id="4274" w:name="_Toc60777026"/>
      <w:bookmarkStart w:id="4275" w:name="_Toc156130051"/>
      <w:r w:rsidRPr="0095250E">
        <w:rPr>
          <w:rFonts w:eastAsia="MS Mincho"/>
        </w:rPr>
        <w:t>5.8.9.1.1</w:t>
      </w:r>
      <w:r w:rsidRPr="0095250E">
        <w:rPr>
          <w:rFonts w:eastAsia="MS Mincho"/>
        </w:rPr>
        <w:tab/>
      </w:r>
      <w:r w:rsidRPr="0095250E">
        <w:t>General</w:t>
      </w:r>
      <w:bookmarkEnd w:id="4274"/>
      <w:bookmarkEnd w:id="4275"/>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80" type="#_x0000_t75" style="width:241.5pt;height:106.5pt" o:ole="">
            <v:imagedata r:id="rId121" o:title=""/>
          </v:shape>
          <o:OLEObject Type="Embed" ProgID="Mscgen.Chart" ShapeID="_x0000_i1080" DrawAspect="Content" ObjectID="_1773177262" r:id="rId122"/>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81" type="#_x0000_t75" style="width:237pt;height:106.5pt" o:ole="">
            <v:imagedata r:id="rId123" o:title=""/>
          </v:shape>
          <o:OLEObject Type="Embed" ProgID="Mscgen.Chart" ShapeID="_x0000_i1081" DrawAspect="Content" ObjectID="_1773177263" r:id="rId124"/>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17EE41E1" w:rsidR="00FA75F4" w:rsidRPr="0095250E" w:rsidRDefault="002E0AD7" w:rsidP="002E0AD7">
      <w:pPr>
        <w:pStyle w:val="B1"/>
        <w:rPr>
          <w:rFonts w:eastAsia="SimSun"/>
        </w:rPr>
      </w:pPr>
      <w:r w:rsidRPr="0095250E">
        <w:rPr>
          <w:rFonts w:eastAsia="SimSun"/>
        </w:rPr>
        <w:t>-</w:t>
      </w:r>
      <w:r w:rsidRPr="0095250E">
        <w:rPr>
          <w:rFonts w:eastAsia="SimSun"/>
        </w:rPr>
        <w:tab/>
        <w:t xml:space="preserve">the (re-)configuration of the local UE ID </w:t>
      </w:r>
      <w:ins w:id="4276" w:author="CR#4549r2" w:date="2024-03-22T15:34:00Z">
        <w:r w:rsidR="006A02D8">
          <w:rPr>
            <w:rFonts w:eastAsia="SimSun"/>
          </w:rPr>
          <w:t>pair</w:t>
        </w:r>
        <w:r w:rsidR="006A02D8" w:rsidRPr="0095250E">
          <w:rPr>
            <w:rFonts w:eastAsia="SimSun"/>
          </w:rPr>
          <w:t xml:space="preserve"> </w:t>
        </w:r>
      </w:ins>
      <w:r w:rsidRPr="0095250E">
        <w:rPr>
          <w:rFonts w:eastAsia="SimSun"/>
        </w:rPr>
        <w:t>for L2 U2U Remote UE</w:t>
      </w:r>
      <w:ins w:id="4277" w:author="CR#4549r2" w:date="2024-03-22T15:35:00Z">
        <w:r w:rsidR="006A02D8">
          <w:rPr>
            <w:rFonts w:eastAsia="SimSun"/>
          </w:rPr>
          <w:t xml:space="preserve"> and its peer L2 U2U Remote UE</w:t>
        </w:r>
        <w:r w:rsidR="006A02D8" w:rsidRPr="0095250E">
          <w:rPr>
            <w:rFonts w:eastAsia="SimSun"/>
          </w:rPr>
          <w:t xml:space="preserve"> </w:t>
        </w:r>
      </w:ins>
      <w:del w:id="4278" w:author="CR#4549r2" w:date="2024-03-22T15:35:00Z">
        <w:r w:rsidRPr="0095250E" w:rsidDel="006A02D8">
          <w:rPr>
            <w:rFonts w:eastAsia="SimSun"/>
          </w:rPr>
          <w:delText xml:space="preserve">s </w:delText>
        </w:r>
      </w:del>
      <w:r w:rsidRPr="0095250E">
        <w:rPr>
          <w:rFonts w:eastAsia="SimSun"/>
        </w:rPr>
        <w:t>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4279" w:name="_Toc60777027"/>
      <w:bookmarkStart w:id="4280"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4279"/>
      <w:bookmarkEnd w:id="4280"/>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269CA2DA"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ins w:id="4281" w:author="CR#4549r2" w:date="2024-03-22T15:36:00Z">
        <w:r w:rsidR="006A02D8" w:rsidRPr="00EA16BA">
          <w:rPr>
            <w:lang w:eastAsia="zh-TW"/>
          </w:rPr>
          <w:t>performing</w:t>
        </w:r>
        <w:r w:rsidR="006A02D8">
          <w:rPr>
            <w:lang w:eastAsia="zh-TW"/>
          </w:rPr>
          <w:t xml:space="preserve"> non-relay</w:t>
        </w:r>
        <w:r w:rsidR="006A02D8" w:rsidRPr="00EA16BA">
          <w:rPr>
            <w:lang w:eastAsia="zh-TW"/>
          </w:rPr>
          <w:t xml:space="preserve"> NR sidelink communication with a peer</w:t>
        </w:r>
      </w:ins>
      <w:del w:id="4282" w:author="CR#4549r2" w:date="2024-03-22T15:36:00Z">
        <w:r w:rsidRPr="0095250E" w:rsidDel="006A02D8">
          <w:rPr>
            <w:lang w:eastAsia="zh-TW"/>
          </w:rPr>
          <w:delText>not acting as a L2 U2U Remote</w:delText>
        </w:r>
      </w:del>
      <w:r w:rsidRPr="0095250E">
        <w:rPr>
          <w:lang w:eastAsia="zh-TW"/>
        </w:rPr>
        <w:t xml:space="preserv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3AB7EFD7" w:rsidR="00844DBE" w:rsidRPr="0095250E" w:rsidRDefault="00844DBE" w:rsidP="00844DBE">
      <w:pPr>
        <w:pStyle w:val="B3"/>
      </w:pPr>
      <w:r w:rsidRPr="0095250E">
        <w:t>3&gt;</w:t>
      </w:r>
      <w:r w:rsidRPr="0095250E">
        <w:tab/>
        <w:t xml:space="preserve">assign a new logical channel identity for the logical channel to be associated with the </w:t>
      </w:r>
      <w:ins w:id="4283" w:author="CR#4521r2" w:date="2024-03-21T12:14:00Z">
        <w:r w:rsidR="00F83095" w:rsidRPr="0095250E">
          <w:t>additional sidelink RLC bearer</w:t>
        </w:r>
      </w:ins>
      <w:del w:id="4284" w:author="CR#4521r2" w:date="2024-03-21T12:14:00Z">
        <w:r w:rsidRPr="0095250E" w:rsidDel="00F83095">
          <w:delText>sidelink DRB</w:delText>
        </w:r>
      </w:del>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053DF8D6" w14:textId="77777777" w:rsidR="00F83095" w:rsidRDefault="00844DBE" w:rsidP="00F83095">
      <w:pPr>
        <w:pStyle w:val="B1"/>
        <w:rPr>
          <w:ins w:id="4285" w:author="CR#4521r2" w:date="2024-03-21T12:16:00Z"/>
        </w:rPr>
      </w:pPr>
      <w:r w:rsidRPr="0095250E">
        <w:t>1&gt;</w:t>
      </w:r>
      <w:r w:rsidRPr="0095250E">
        <w:tab/>
      </w:r>
      <w:ins w:id="4286" w:author="CR#4521r2" w:date="2024-03-21T12:16:00Z">
        <w:r w:rsidR="00F83095" w:rsidRPr="001E7E5D">
          <w:t>for each carrier that is to be released, according to clause 5.8.9.1b.1.1</w:t>
        </w:r>
        <w:r w:rsidR="00F83095">
          <w:t>:</w:t>
        </w:r>
      </w:ins>
    </w:p>
    <w:p w14:paraId="6476C51C" w14:textId="7718DA57" w:rsidR="00844DBE" w:rsidRPr="0095250E" w:rsidRDefault="00F83095">
      <w:pPr>
        <w:pStyle w:val="B2"/>
        <w:pPrChange w:id="4287" w:author="CR#4521r2" w:date="2024-03-21T12:16:00Z">
          <w:pPr>
            <w:pStyle w:val="B1"/>
          </w:pPr>
        </w:pPrChange>
      </w:pPr>
      <w:ins w:id="4288" w:author="CR#4521r2" w:date="2024-03-21T12:16:00Z">
        <w:r>
          <w:t>2&gt;</w:t>
        </w:r>
        <w:r>
          <w:tab/>
        </w:r>
      </w:ins>
      <w:del w:id="4289" w:author="CR#4521r2" w:date="2024-03-21T12:16:00Z">
        <w:r w:rsidR="00844DBE" w:rsidRPr="0095250E" w:rsidDel="00F83095">
          <w:delText xml:space="preserve">set the entry </w:delText>
        </w:r>
      </w:del>
      <w:r w:rsidR="00844DBE" w:rsidRPr="0095250E">
        <w:t>include</w:t>
      </w:r>
      <w:del w:id="4290" w:author="CR#4521r2" w:date="2024-03-21T12:16:00Z">
        <w:r w:rsidR="00844DBE" w:rsidRPr="0095250E" w:rsidDel="00F83095">
          <w:delText>d</w:delText>
        </w:r>
      </w:del>
      <w:r w:rsidR="00844DBE" w:rsidRPr="0095250E">
        <w:t xml:space="preserve"> </w:t>
      </w:r>
      <w:ins w:id="4291" w:author="CR#4521r2" w:date="2024-03-21T12:16:00Z">
        <w:r>
          <w:t xml:space="preserve">the corresponding sidelink carrier </w:t>
        </w:r>
      </w:ins>
      <w:r w:rsidR="00844DBE" w:rsidRPr="0095250E">
        <w:t xml:space="preserve">in the </w:t>
      </w:r>
      <w:r w:rsidR="00844DBE" w:rsidRPr="0095250E">
        <w:rPr>
          <w:i/>
          <w:iCs/>
        </w:rPr>
        <w:t>sl-CarrierToReleaseList</w:t>
      </w:r>
      <w:del w:id="4292" w:author="CR#4521r2" w:date="2024-03-21T12:17:00Z">
        <w:r w:rsidR="00844DBE" w:rsidRPr="0095250E" w:rsidDel="00F83095">
          <w:delText xml:space="preserve"> corresponding to the sidelink carrier(s) for which MAC entity indicates that the maximum number of consecutive HARQ DTX for a specific destination has been reached</w:delText>
        </w:r>
      </w:del>
      <w:r w:rsidR="00844DBE" w:rsidRPr="0095250E">
        <w:t>;</w:t>
      </w:r>
    </w:p>
    <w:p w14:paraId="19A4CFF1" w14:textId="77777777" w:rsidR="00F83095" w:rsidRDefault="00844DBE" w:rsidP="00F83095">
      <w:pPr>
        <w:pStyle w:val="B1"/>
        <w:rPr>
          <w:ins w:id="4293" w:author="CR#4521r2" w:date="2024-03-21T12:17:00Z"/>
        </w:rPr>
      </w:pPr>
      <w:r w:rsidRPr="0095250E">
        <w:t>1&gt;</w:t>
      </w:r>
      <w:r w:rsidRPr="0095250E">
        <w:tab/>
      </w:r>
      <w:ins w:id="4294" w:author="CR#4521r2" w:date="2024-03-21T12:17:00Z">
        <w:r w:rsidR="00F83095" w:rsidRPr="001E7E5D">
          <w:t>for each carrier that is to be added, according to clause 5.8.9.1b.2.1</w:t>
        </w:r>
        <w:r w:rsidR="00F83095">
          <w:t>:</w:t>
        </w:r>
      </w:ins>
    </w:p>
    <w:p w14:paraId="3B74A375" w14:textId="3D90FB59" w:rsidR="00844DBE" w:rsidRPr="0095250E" w:rsidRDefault="00F83095" w:rsidP="00F83095">
      <w:pPr>
        <w:pStyle w:val="B1"/>
      </w:pPr>
      <w:ins w:id="4295" w:author="CR#4521r2" w:date="2024-03-21T12:17:00Z">
        <w:r>
          <w:t>2&gt;</w:t>
        </w:r>
        <w:r>
          <w:tab/>
        </w:r>
      </w:ins>
      <w:del w:id="4296" w:author="CR#4521r2" w:date="2024-03-21T12:18:00Z">
        <w:r w:rsidR="00844DBE" w:rsidRPr="0095250E" w:rsidDel="00F83095">
          <w:delText xml:space="preserve">set the entry </w:delText>
        </w:r>
      </w:del>
      <w:r w:rsidR="00844DBE" w:rsidRPr="0095250E">
        <w:t>include</w:t>
      </w:r>
      <w:del w:id="4297" w:author="CR#4521r2" w:date="2024-03-21T12:18:00Z">
        <w:r w:rsidR="00844DBE" w:rsidRPr="0095250E" w:rsidDel="00F83095">
          <w:delText>d</w:delText>
        </w:r>
      </w:del>
      <w:r w:rsidR="00844DBE" w:rsidRPr="0095250E">
        <w:t xml:space="preserve"> </w:t>
      </w:r>
      <w:ins w:id="4298" w:author="CR#4521r2" w:date="2024-03-21T12:18:00Z">
        <w:r>
          <w:t xml:space="preserve">the corresponding sidelink carrier </w:t>
        </w:r>
      </w:ins>
      <w:r w:rsidR="00844DBE" w:rsidRPr="0095250E">
        <w:t xml:space="preserve">in the </w:t>
      </w:r>
      <w:r w:rsidR="00844DBE" w:rsidRPr="0095250E">
        <w:rPr>
          <w:i/>
          <w:iCs/>
        </w:rPr>
        <w:t>sl-CarrierToAddModList</w:t>
      </w:r>
      <w:del w:id="4299" w:author="CR#4521r2" w:date="2024-03-21T12:18:00Z">
        <w:r w:rsidR="00844DBE" w:rsidRPr="0095250E" w:rsidDel="00F83095">
          <w:delText xml:space="preserve"> corresponding to the sidelink carrier, taking into account of at least carrier(s) mapped to the sidelink QoS flow(s) configured by the upper layer, carriers configured in </w:delText>
        </w:r>
        <w:r w:rsidR="00844DBE" w:rsidRPr="0095250E" w:rsidDel="00F83095">
          <w:rPr>
            <w:i/>
            <w:iCs/>
          </w:rPr>
          <w:delText>sl-ConfigDedicatedNR</w:delText>
        </w:r>
        <w:r w:rsidR="00844DBE" w:rsidRPr="0095250E" w:rsidDel="00F83095">
          <w:delText xml:space="preserve">, </w:delText>
        </w:r>
        <w:r w:rsidR="00844DBE" w:rsidRPr="0095250E" w:rsidDel="00F83095">
          <w:rPr>
            <w:i/>
            <w:iCs/>
          </w:rPr>
          <w:delText>SIB12</w:delText>
        </w:r>
        <w:r w:rsidR="00844DBE" w:rsidRPr="0095250E" w:rsidDel="00F83095">
          <w:delText xml:space="preserve"> or </w:delText>
        </w:r>
        <w:r w:rsidR="00844DBE" w:rsidRPr="0095250E" w:rsidDel="00F83095">
          <w:rPr>
            <w:i/>
            <w:iCs/>
          </w:rPr>
          <w:delText>SidelinkPreconfigNR</w:delText>
        </w:r>
        <w:r w:rsidR="00844DBE" w:rsidRPr="0095250E" w:rsidDel="00F83095">
          <w:delText>, and carrier(s) supported by both UEs</w:delText>
        </w:r>
      </w:del>
      <w:r w:rsidR="00844DBE" w:rsidRPr="0095250E">
        <w:t>;</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479510D4" w:rsidR="002E0AD7" w:rsidRPr="0095250E" w:rsidRDefault="002E0AD7" w:rsidP="002E0AD7">
      <w:pPr>
        <w:pStyle w:val="B1"/>
      </w:pPr>
      <w:r w:rsidRPr="0095250E">
        <w:t>1&gt;</w:t>
      </w:r>
      <w:r w:rsidRPr="0095250E">
        <w:tab/>
        <w:t>if the UE is acting as L2 U2U Relay UE, and if the procedure is initiated to configure local ID</w:t>
      </w:r>
      <w:ins w:id="4300" w:author="CR#4549r2" w:date="2024-03-22T15:37:00Z">
        <w:r w:rsidR="006A02D8" w:rsidRPr="006A02D8">
          <w:t xml:space="preserve"> </w:t>
        </w:r>
        <w:r w:rsidR="006A02D8">
          <w:t>pair</w:t>
        </w:r>
      </w:ins>
      <w:r w:rsidRPr="0095250E">
        <w:t xml:space="preserve"> to </w:t>
      </w:r>
      <w:ins w:id="4301" w:author="CR#4549r2" w:date="2024-03-22T15:38:00Z">
        <w:r w:rsidR="006A02D8">
          <w:t>a</w:t>
        </w:r>
      </w:ins>
      <w:del w:id="4302" w:author="CR#4549r2" w:date="2024-03-22T15:38:00Z">
        <w:r w:rsidRPr="0095250E" w:rsidDel="006A02D8">
          <w:delText>the</w:delText>
        </w:r>
      </w:del>
      <w:r w:rsidRPr="0095250E">
        <w:t xml:space="preserve"> connected L2 U2U Remote UE</w:t>
      </w:r>
      <w:del w:id="4303" w:author="CR#4549r2" w:date="2024-03-22T15:38:00Z">
        <w:r w:rsidRPr="0095250E" w:rsidDel="006A02D8">
          <w:delText>s</w:delText>
        </w:r>
      </w:del>
      <w:r w:rsidRPr="0095250E">
        <w:t>:</w:t>
      </w:r>
    </w:p>
    <w:p w14:paraId="4036CC35" w14:textId="1929FC40" w:rsidR="002E0AD7" w:rsidRPr="0095250E" w:rsidRDefault="002E0AD7" w:rsidP="002E0AD7">
      <w:pPr>
        <w:pStyle w:val="B2"/>
        <w:rPr>
          <w:lang w:eastAsia="zh-TW"/>
        </w:rPr>
      </w:pPr>
      <w:r w:rsidRPr="0095250E">
        <w:t>2&gt;</w:t>
      </w:r>
      <w:r w:rsidRPr="0095250E">
        <w:tab/>
        <w:t>if the local ID pair is to be assigned or modified for an end-to-end PC5 conne</w:t>
      </w:r>
      <w:ins w:id="4304" w:author="CR#4549r2" w:date="2024-03-22T15:38:00Z">
        <w:r w:rsidR="006A02D8">
          <w:t>c</w:t>
        </w:r>
      </w:ins>
      <w:r w:rsidRPr="0095250E">
        <w:t xml:space="preserve">tion, and if </w:t>
      </w:r>
      <w:del w:id="4305" w:author="CR#4549r2" w:date="2024-03-22T15:38:00Z">
        <w:r w:rsidRPr="0095250E" w:rsidDel="006A02D8">
          <w:delText xml:space="preserve">both </w:delText>
        </w:r>
      </w:del>
      <w:r w:rsidRPr="0095250E">
        <w:t xml:space="preserve">the </w:t>
      </w:r>
      <w:ins w:id="4306" w:author="CR#4549r2" w:date="2024-03-22T15:38:00Z">
        <w:r w:rsidR="006A02D8">
          <w:t xml:space="preserve">per-hop </w:t>
        </w:r>
      </w:ins>
      <w:r w:rsidRPr="0095250E">
        <w:t xml:space="preserve">PC5-RRC connection with </w:t>
      </w:r>
      <w:ins w:id="4307" w:author="CR#4549r2" w:date="2024-03-22T15:39:00Z">
        <w:r w:rsidR="006A02D8">
          <w:t xml:space="preserve">this </w:t>
        </w:r>
      </w:ins>
      <w:r w:rsidRPr="0095250E">
        <w:t xml:space="preserve">L2 U2U Remote UE and the </w:t>
      </w:r>
      <w:ins w:id="4308" w:author="CR#4549r2" w:date="2024-03-22T15:39:00Z">
        <w:r w:rsidR="006A02D8">
          <w:t>per-hop</w:t>
        </w:r>
        <w:r w:rsidR="006A02D8" w:rsidRPr="0095250E">
          <w:t xml:space="preserve"> </w:t>
        </w:r>
      </w:ins>
      <w:r w:rsidRPr="0095250E">
        <w:t xml:space="preserve">PC5-RRC connection with </w:t>
      </w:r>
      <w:ins w:id="4309" w:author="CR#4549r2" w:date="2024-03-22T15:39:00Z">
        <w:r w:rsidR="006A02D8">
          <w:t xml:space="preserve">its </w:t>
        </w:r>
      </w:ins>
      <w:r w:rsidRPr="0095250E">
        <w:t>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311CBABC"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w:t>
      </w:r>
      <w:del w:id="4310" w:author="CR#4549r2" w:date="2024-03-22T15:39:00Z">
        <w:r w:rsidRPr="0095250E" w:rsidDel="006A02D8">
          <w:rPr>
            <w:lang w:eastAsia="zh-TW"/>
          </w:rPr>
          <w:delText xml:space="preserve"> set</w:delText>
        </w:r>
        <w:r w:rsidRPr="0095250E" w:rsidDel="006A02D8">
          <w:rPr>
            <w:i/>
            <w:lang w:eastAsia="zh-TW"/>
          </w:rPr>
          <w:delText xml:space="preserve"> sl-RemoteUE-LocalIdentity </w:delText>
        </w:r>
        <w:r w:rsidRPr="0095250E" w:rsidDel="006A02D8">
          <w:rPr>
            <w:lang w:eastAsia="zh-TW"/>
          </w:rPr>
          <w:delText>to include the new local UE ID, and</w:delText>
        </w:r>
      </w:del>
      <w:r w:rsidRPr="0095250E">
        <w:rPr>
          <w:lang w:eastAsia="zh-TW"/>
        </w:rPr>
        <w:t xml:space="preserve"> set</w:t>
      </w:r>
      <w:r w:rsidRPr="0095250E">
        <w:rPr>
          <w:i/>
          <w:lang w:eastAsia="zh-TW"/>
        </w:rPr>
        <w:t xml:space="preserve"> sl-RemoteUE-L2Identity</w:t>
      </w:r>
      <w:r w:rsidRPr="0095250E">
        <w:rPr>
          <w:lang w:eastAsia="zh-TW"/>
        </w:rPr>
        <w:t xml:space="preserve"> to </w:t>
      </w:r>
      <w:del w:id="4311" w:author="CR#4549r2" w:date="2024-03-22T15:39:00Z">
        <w:r w:rsidRPr="0095250E" w:rsidDel="006A02D8">
          <w:rPr>
            <w:lang w:eastAsia="zh-TW"/>
          </w:rPr>
          <w:delText xml:space="preserve">include </w:delText>
        </w:r>
      </w:del>
      <w:r w:rsidRPr="0095250E">
        <w:rPr>
          <w:lang w:eastAsia="zh-TW"/>
        </w:rPr>
        <w:t xml:space="preserve">the source L2 ID of </w:t>
      </w:r>
      <w:ins w:id="4312" w:author="CR#4549r2" w:date="2024-03-22T15:40:00Z">
        <w:r w:rsidR="006A02D8">
          <w:rPr>
            <w:lang w:eastAsia="zh-TW"/>
          </w:rPr>
          <w:t xml:space="preserve">this </w:t>
        </w:r>
      </w:ins>
      <w:r w:rsidRPr="0095250E">
        <w:rPr>
          <w:lang w:eastAsia="zh-TW"/>
        </w:rPr>
        <w:t>L2 U2U Remote UE</w:t>
      </w:r>
      <w:ins w:id="4313" w:author="CR#4549r2" w:date="2024-03-22T15:40:00Z">
        <w:r w:rsidR="006A02D8">
          <w:rPr>
            <w:lang w:eastAsia="zh-TW"/>
          </w:rPr>
          <w:t xml:space="preserve">, and </w:t>
        </w:r>
        <w:r w:rsidR="006A02D8" w:rsidRPr="0095250E">
          <w:rPr>
            <w:lang w:eastAsia="zh-TW"/>
          </w:rPr>
          <w:t>set</w:t>
        </w:r>
        <w:r w:rsidR="006A02D8" w:rsidRPr="0095250E">
          <w:rPr>
            <w:i/>
            <w:lang w:eastAsia="zh-TW"/>
          </w:rPr>
          <w:t xml:space="preserve"> sl-RemoteUE-LocalIdentity </w:t>
        </w:r>
        <w:r w:rsidR="006A02D8" w:rsidRPr="0095250E">
          <w:rPr>
            <w:lang w:eastAsia="zh-TW"/>
          </w:rPr>
          <w:t>to include the new local UE ID</w:t>
        </w:r>
        <w:r w:rsidR="006A02D8">
          <w:rPr>
            <w:lang w:eastAsia="zh-TW"/>
          </w:rPr>
          <w:t xml:space="preserve"> assigned to this </w:t>
        </w:r>
        <w:r w:rsidR="006A02D8" w:rsidRPr="0095250E">
          <w:rPr>
            <w:lang w:eastAsia="zh-TW"/>
          </w:rPr>
          <w:t>L2 U2U Remote UE,</w:t>
        </w:r>
      </w:ins>
      <w:r w:rsidRPr="0095250E">
        <w:rPr>
          <w:lang w:eastAsia="zh-TW"/>
        </w:rPr>
        <w:t xml:space="preserve"> in the</w:t>
      </w:r>
      <w:r w:rsidRPr="0095250E">
        <w:rPr>
          <w:i/>
          <w:lang w:eastAsia="zh-TW"/>
        </w:rPr>
        <w:t xml:space="preserve"> SL-SRAP-ConfigPC5</w:t>
      </w:r>
      <w:r w:rsidRPr="0095250E">
        <w:rPr>
          <w:lang w:eastAsia="zh-TW"/>
        </w:rPr>
        <w:t>, if needed;</w:t>
      </w:r>
    </w:p>
    <w:p w14:paraId="0738C892" w14:textId="4CDC9872"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ins w:id="4314" w:author="CR#4549r2" w:date="2024-03-22T15:40:00Z">
        <w:r w:rsidR="006A02D8" w:rsidRPr="0095250E">
          <w:rPr>
            <w:lang w:eastAsia="zh-TW"/>
          </w:rPr>
          <w:t xml:space="preserve">set </w:t>
        </w:r>
        <w:r w:rsidR="006A02D8" w:rsidRPr="0095250E">
          <w:rPr>
            <w:i/>
            <w:lang w:eastAsia="zh-TW"/>
          </w:rPr>
          <w:t>sl-PeerRemoteUE-L2Identity</w:t>
        </w:r>
        <w:r w:rsidR="006A02D8" w:rsidRPr="0095250E">
          <w:rPr>
            <w:lang w:eastAsia="zh-TW"/>
          </w:rPr>
          <w:t xml:space="preserve"> </w:t>
        </w:r>
        <w:r w:rsidR="006A02D8">
          <w:rPr>
            <w:lang w:eastAsia="zh-TW"/>
          </w:rPr>
          <w:t>to</w:t>
        </w:r>
        <w:r w:rsidR="006A02D8" w:rsidRPr="0095250E">
          <w:rPr>
            <w:lang w:eastAsia="zh-TW"/>
          </w:rPr>
          <w:t xml:space="preserve"> the destination L2 ID of </w:t>
        </w:r>
        <w:r w:rsidR="006A02D8">
          <w:rPr>
            <w:lang w:eastAsia="zh-TW"/>
          </w:rPr>
          <w:t xml:space="preserve">the </w:t>
        </w:r>
        <w:r w:rsidR="006A02D8" w:rsidRPr="0095250E">
          <w:rPr>
            <w:lang w:eastAsia="zh-TW"/>
          </w:rPr>
          <w:t>peer L2 U2U Remote UE</w:t>
        </w:r>
        <w:r w:rsidR="006A02D8">
          <w:rPr>
            <w:lang w:eastAsia="zh-TW"/>
          </w:rPr>
          <w:t>, and</w:t>
        </w:r>
        <w:r w:rsidR="006A02D8" w:rsidRPr="0095250E">
          <w:rPr>
            <w:lang w:eastAsia="zh-TW"/>
          </w:rPr>
          <w:t xml:space="preserve"> </w:t>
        </w:r>
      </w:ins>
      <w:r w:rsidRPr="0095250E">
        <w:rPr>
          <w:lang w:eastAsia="zh-TW"/>
        </w:rPr>
        <w:t xml:space="preserve">set </w:t>
      </w:r>
      <w:r w:rsidRPr="0095250E">
        <w:rPr>
          <w:i/>
          <w:lang w:eastAsia="zh-TW"/>
        </w:rPr>
        <w:t>sl-PeerRemoteUE-LocalIdentity</w:t>
      </w:r>
      <w:r w:rsidRPr="0095250E">
        <w:rPr>
          <w:lang w:eastAsia="zh-TW"/>
        </w:rPr>
        <w:t xml:space="preserve"> to include the new local UE ID</w:t>
      </w:r>
      <w:ins w:id="4315" w:author="CR#4549r2" w:date="2024-03-22T15:41:00Z">
        <w:r w:rsidR="006A02D8">
          <w:rPr>
            <w:lang w:eastAsia="zh-TW"/>
          </w:rPr>
          <w:t xml:space="preserve"> assigned to the peer L2 U2U Remote UE</w:t>
        </w:r>
      </w:ins>
      <w:r w:rsidRPr="0095250E">
        <w:rPr>
          <w:lang w:eastAsia="zh-TW"/>
        </w:rPr>
        <w:t xml:space="preserve">, </w:t>
      </w:r>
      <w:del w:id="4316" w:author="CR#4549r2" w:date="2024-03-22T15:41:00Z">
        <w:r w:rsidRPr="0095250E" w:rsidDel="006A02D8">
          <w:rPr>
            <w:lang w:eastAsia="zh-TW"/>
          </w:rPr>
          <w:delText xml:space="preserve">and and set </w:delText>
        </w:r>
        <w:r w:rsidRPr="0095250E" w:rsidDel="006A02D8">
          <w:rPr>
            <w:i/>
            <w:lang w:eastAsia="zh-TW"/>
          </w:rPr>
          <w:delText>sl-PeerRemoteUE-L2Identity</w:delText>
        </w:r>
        <w:r w:rsidRPr="0095250E" w:rsidDel="006A02D8">
          <w:rPr>
            <w:lang w:eastAsia="zh-TW"/>
          </w:rPr>
          <w:delText xml:space="preserve"> to include the destination L2 ID of peer L2 U2U Remote UE </w:delText>
        </w:r>
      </w:del>
      <w:r w:rsidRPr="0095250E">
        <w:rPr>
          <w:lang w:eastAsia="zh-TW"/>
        </w:rPr>
        <w:t xml:space="preserve">in the </w:t>
      </w:r>
      <w:r w:rsidRPr="0095250E">
        <w:rPr>
          <w:i/>
          <w:lang w:eastAsia="zh-TW"/>
        </w:rPr>
        <w:t>SL-SRAP-ConfigPC5</w:t>
      </w:r>
      <w:r w:rsidRPr="0095250E">
        <w:rPr>
          <w:lang w:eastAsia="zh-TW"/>
        </w:rPr>
        <w:t>, if needed;</w:t>
      </w:r>
    </w:p>
    <w:p w14:paraId="28733300" w14:textId="44331776" w:rsidR="002E0AD7" w:rsidRPr="0095250E" w:rsidRDefault="002E0AD7" w:rsidP="002E0AD7">
      <w:pPr>
        <w:pStyle w:val="B2"/>
        <w:rPr>
          <w:lang w:eastAsia="zh-TW"/>
        </w:rPr>
      </w:pPr>
      <w:r w:rsidRPr="0095250E">
        <w:t>2&gt;</w:t>
      </w:r>
      <w:r w:rsidRPr="0095250E">
        <w:tab/>
        <w:t>else if the local ID pair is to be released for an end-to-end PC5 conne</w:t>
      </w:r>
      <w:ins w:id="4317" w:author="CR#4549r2" w:date="2024-03-22T15:41:00Z">
        <w:r w:rsidR="006A02D8">
          <w:t>c</w:t>
        </w:r>
      </w:ins>
      <w:r w:rsidRPr="0095250E">
        <w:t>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1C4E53B1" w:rsidR="002E0AD7" w:rsidRPr="0095250E" w:rsidRDefault="002E0AD7" w:rsidP="002E0AD7">
      <w:pPr>
        <w:pStyle w:val="B1"/>
      </w:pPr>
      <w:r w:rsidRPr="0095250E">
        <w:t>1&gt;</w:t>
      </w:r>
      <w:r w:rsidRPr="0095250E">
        <w:tab/>
        <w:t>if the UE is acting as L2 U2U Remote UE (i.e. Tx UE</w:t>
      </w:r>
      <w:ins w:id="4318" w:author="CR#4549r2" w:date="2024-03-22T15:41:00Z">
        <w:r w:rsidR="006A02D8" w:rsidRPr="00AA2300">
          <w:t xml:space="preserve"> and is in RRC_IDLE or in RRC_INACTIVE or out of coverage</w:t>
        </w:r>
      </w:ins>
      <w:r w:rsidRPr="0095250E">
        <w:t xml:space="preserve">), and if the procedure is initiated to </w:t>
      </w:r>
      <w:ins w:id="4319" w:author="CR#4549r2" w:date="2024-03-22T15:42:00Z">
        <w:r w:rsidR="006A02D8">
          <w:t>add/modify</w:t>
        </w:r>
      </w:ins>
      <w:del w:id="4320" w:author="CR#4549r2" w:date="2024-03-22T15:42:00Z">
        <w:r w:rsidRPr="0095250E" w:rsidDel="006A02D8">
          <w:delText>configure</w:delText>
        </w:r>
      </w:del>
      <w:r w:rsidRPr="0095250E">
        <w:t xml:space="preserve"> the first hop PC5 Relay RLC channel of an</w:t>
      </w:r>
      <w:r w:rsidRPr="0095250E">
        <w:rPr>
          <w:lang w:eastAsia="zh-TW"/>
        </w:rPr>
        <w:t xml:space="preserve"> end-to-end sidelink DRB</w:t>
      </w:r>
      <w:r w:rsidRPr="0095250E">
        <w:t xml:space="preserve"> to the connected L2 U2</w:t>
      </w:r>
      <w:ins w:id="4321" w:author="CR#4549r2" w:date="2024-03-22T15:42:00Z">
        <w:r w:rsidR="006A02D8">
          <w:t>U</w:t>
        </w:r>
      </w:ins>
      <w:del w:id="4322" w:author="CR#4549r2" w:date="2024-03-22T15:42:00Z">
        <w:r w:rsidRPr="0095250E" w:rsidDel="006A02D8">
          <w:delText>N</w:delText>
        </w:r>
      </w:del>
      <w:r w:rsidRPr="0095250E">
        <w:t xml:space="preserve">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191AD3DE" w:rsidR="002E0AD7" w:rsidRPr="0095250E" w:rsidRDefault="002E0AD7" w:rsidP="002E0AD7">
      <w:pPr>
        <w:pStyle w:val="B1"/>
      </w:pPr>
      <w:r w:rsidRPr="0095250E">
        <w:t>1&gt;</w:t>
      </w:r>
      <w:r w:rsidRPr="0095250E">
        <w:tab/>
        <w:t xml:space="preserve">if the UE is acting as L2 U2U Relay UE (i.e. Tx UE) and is in RRC_IDLE or in RRC_INACTIVE or </w:t>
      </w:r>
      <w:ins w:id="4323" w:author="CR#4549r2" w:date="2024-03-22T15:42:00Z">
        <w:r w:rsidR="006A02D8">
          <w:t>out of coverage</w:t>
        </w:r>
      </w:ins>
      <w:del w:id="4324" w:author="CR#4549r2" w:date="2024-03-22T15:42:00Z">
        <w:r w:rsidRPr="0095250E" w:rsidDel="006A02D8">
          <w:delText>OoC</w:delText>
        </w:r>
      </w:del>
      <w:r w:rsidRPr="0095250E">
        <w:t xml:space="preserve">, and if the procedure is initiated to </w:t>
      </w:r>
      <w:ins w:id="4325" w:author="CR#4549r2" w:date="2024-03-22T15:42:00Z">
        <w:r w:rsidR="006A02D8">
          <w:t>add/modify</w:t>
        </w:r>
      </w:ins>
      <w:del w:id="4326" w:author="CR#4549r2" w:date="2024-03-22T15:42:00Z">
        <w:r w:rsidRPr="0095250E" w:rsidDel="006A02D8">
          <w:delText>configure</w:delText>
        </w:r>
      </w:del>
      <w:r w:rsidRPr="0095250E">
        <w:t xml:space="preserve"> the second hop PC5 Relay RLC channel to the connected L2 U2</w:t>
      </w:r>
      <w:ins w:id="4327" w:author="CR#4549r2" w:date="2024-03-22T15:43:00Z">
        <w:r w:rsidR="006A02D8">
          <w:t>U</w:t>
        </w:r>
      </w:ins>
      <w:del w:id="4328" w:author="CR#4549r2" w:date="2024-03-22T15:43:00Z">
        <w:r w:rsidRPr="0095250E" w:rsidDel="006A02D8">
          <w:delText>N</w:delText>
        </w:r>
      </w:del>
      <w:r w:rsidRPr="0095250E">
        <w:t xml:space="preserve">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62E23B9B" w:rsidR="002E0AD7" w:rsidRPr="0095250E" w:rsidRDefault="006A02D8">
      <w:pPr>
        <w:pStyle w:val="B2"/>
        <w:pPrChange w:id="4329" w:author="CR#4549r2" w:date="2024-03-22T15:43:00Z">
          <w:pPr>
            <w:pStyle w:val="B3"/>
          </w:pPr>
        </w:pPrChange>
      </w:pPr>
      <w:ins w:id="4330" w:author="CR#4549r2" w:date="2024-03-22T15:43:00Z">
        <w:r>
          <w:t>2</w:t>
        </w:r>
      </w:ins>
      <w:del w:id="4331" w:author="CR#4549r2" w:date="2024-03-22T15:43:00Z">
        <w:r w:rsidR="002E0AD7" w:rsidRPr="0095250E" w:rsidDel="006A02D8">
          <w:delText>3</w:delText>
        </w:r>
      </w:del>
      <w:r w:rsidR="002E0AD7" w:rsidRPr="0095250E">
        <w:t>&gt;</w:t>
      </w:r>
      <w:r w:rsidR="002E0AD7" w:rsidRPr="0095250E">
        <w:tab/>
        <w:t>if the UE is in RRC_IDLE or in RRC_INACTIVE:</w:t>
      </w:r>
    </w:p>
    <w:p w14:paraId="77A79D01" w14:textId="7AD0A846" w:rsidR="002E0AD7" w:rsidRPr="0095250E" w:rsidRDefault="006A02D8">
      <w:pPr>
        <w:pStyle w:val="B3"/>
        <w:pPrChange w:id="4332" w:author="CR#4549r2" w:date="2024-03-22T15:44:00Z">
          <w:pPr>
            <w:pStyle w:val="B4"/>
          </w:pPr>
        </w:pPrChange>
      </w:pPr>
      <w:ins w:id="4333" w:author="CR#4549r2" w:date="2024-03-22T15:43:00Z">
        <w:r>
          <w:t>3</w:t>
        </w:r>
      </w:ins>
      <w:del w:id="4334" w:author="CR#4549r2" w:date="2024-03-22T15:43:00Z">
        <w:r w:rsidR="002E0AD7" w:rsidRPr="0095250E" w:rsidDel="006A02D8">
          <w:delText>4</w:delText>
        </w:r>
      </w:del>
      <w:r w:rsidR="002E0AD7" w:rsidRPr="0095250E">
        <w:t>&gt;</w:t>
      </w:r>
      <w:r w:rsidR="002E0AD7" w:rsidRPr="0095250E">
        <w:tab/>
        <w:t xml:space="preserve">set the </w:t>
      </w:r>
      <w:r w:rsidR="002E0AD7" w:rsidRPr="0095250E">
        <w:rPr>
          <w:i/>
        </w:rPr>
        <w:t>SL-RLC-ChannelConfigPC5</w:t>
      </w:r>
      <w:r w:rsidR="002E0AD7" w:rsidRPr="0095250E">
        <w:t xml:space="preserve"> included in the </w:t>
      </w:r>
      <w:r w:rsidR="002E0AD7" w:rsidRPr="0095250E">
        <w:rPr>
          <w:i/>
        </w:rPr>
        <w:t>sl-RLC-ChannelToAddModListPC5</w:t>
      </w:r>
      <w:r w:rsidR="002E0AD7" w:rsidRPr="0095250E">
        <w:t xml:space="preserve"> according to the </w:t>
      </w:r>
      <w:r w:rsidR="002E0AD7" w:rsidRPr="0095250E">
        <w:rPr>
          <w:i/>
        </w:rPr>
        <w:t>SL-RLC-BearerConfig</w:t>
      </w:r>
      <w:r w:rsidR="002E0AD7" w:rsidRPr="0095250E">
        <w:t xml:space="preserve"> derived based on the per-hop QoS of the end-to-end SLRB according to </w:t>
      </w:r>
      <w:r w:rsidR="002E0AD7" w:rsidRPr="0095250E">
        <w:rPr>
          <w:i/>
        </w:rPr>
        <w:t>SIB12</w:t>
      </w:r>
      <w:r w:rsidR="002E0AD7" w:rsidRPr="0095250E">
        <w:t>;</w:t>
      </w:r>
    </w:p>
    <w:p w14:paraId="743F20F4" w14:textId="461A813F" w:rsidR="002E0AD7" w:rsidRPr="0095250E" w:rsidRDefault="006A02D8">
      <w:pPr>
        <w:pStyle w:val="B2"/>
        <w:pPrChange w:id="4335" w:author="CR#4549r2" w:date="2024-03-22T15:43:00Z">
          <w:pPr>
            <w:pStyle w:val="B3"/>
          </w:pPr>
        </w:pPrChange>
      </w:pPr>
      <w:ins w:id="4336" w:author="CR#4549r2" w:date="2024-03-22T15:43:00Z">
        <w:r>
          <w:t>2</w:t>
        </w:r>
      </w:ins>
      <w:del w:id="4337" w:author="CR#4549r2" w:date="2024-03-22T15:43:00Z">
        <w:r w:rsidR="002E0AD7" w:rsidRPr="0095250E" w:rsidDel="006A02D8">
          <w:delText>3</w:delText>
        </w:r>
      </w:del>
      <w:r w:rsidR="002E0AD7" w:rsidRPr="0095250E">
        <w:t>&gt;</w:t>
      </w:r>
      <w:r w:rsidR="002E0AD7" w:rsidRPr="0095250E">
        <w:tab/>
        <w:t>else if the UE is out of coverage:</w:t>
      </w:r>
    </w:p>
    <w:p w14:paraId="34E01891" w14:textId="2FE61AD1" w:rsidR="002E0AD7" w:rsidRPr="0095250E" w:rsidRDefault="006A02D8">
      <w:pPr>
        <w:pStyle w:val="B3"/>
        <w:pPrChange w:id="4338" w:author="CR#4549r2" w:date="2024-03-22T15:44:00Z">
          <w:pPr>
            <w:pStyle w:val="B4"/>
          </w:pPr>
        </w:pPrChange>
      </w:pPr>
      <w:ins w:id="4339" w:author="CR#4549r2" w:date="2024-03-22T15:43:00Z">
        <w:r>
          <w:t>3</w:t>
        </w:r>
      </w:ins>
      <w:del w:id="4340" w:author="CR#4549r2" w:date="2024-03-22T15:43:00Z">
        <w:r w:rsidR="002E0AD7" w:rsidRPr="0095250E" w:rsidDel="006A02D8">
          <w:delText>4</w:delText>
        </w:r>
      </w:del>
      <w:r w:rsidR="002E0AD7" w:rsidRPr="0095250E">
        <w:t>&gt;</w:t>
      </w:r>
      <w:r w:rsidR="002E0AD7" w:rsidRPr="0095250E">
        <w:tab/>
        <w:t xml:space="preserve">set the </w:t>
      </w:r>
      <w:r w:rsidR="002E0AD7" w:rsidRPr="0095250E">
        <w:rPr>
          <w:i/>
        </w:rPr>
        <w:t>SL-RLC-ChannelConfigPC5</w:t>
      </w:r>
      <w:r w:rsidR="002E0AD7" w:rsidRPr="0095250E">
        <w:t xml:space="preserve"> included in the </w:t>
      </w:r>
      <w:r w:rsidR="002E0AD7" w:rsidRPr="0095250E">
        <w:rPr>
          <w:i/>
        </w:rPr>
        <w:t>sl-RLC-ChannelToAddModListPC5</w:t>
      </w:r>
      <w:r w:rsidR="002E0AD7" w:rsidRPr="0095250E">
        <w:t xml:space="preserve"> according to the </w:t>
      </w:r>
      <w:r w:rsidR="002E0AD7" w:rsidRPr="0095250E">
        <w:rPr>
          <w:i/>
        </w:rPr>
        <w:t>SL-RLC-BearerConfig</w:t>
      </w:r>
      <w:r w:rsidR="002E0AD7" w:rsidRPr="0095250E">
        <w:t xml:space="preserve"> derived based on the per-hop QoS of the SLRB according to </w:t>
      </w:r>
      <w:r w:rsidR="002E0AD7" w:rsidRPr="0095250E">
        <w:rPr>
          <w:i/>
        </w:rPr>
        <w:t>SidelinkPreconfigNR</w:t>
      </w:r>
      <w:r w:rsidR="002E0AD7" w:rsidRPr="0095250E">
        <w:t>;</w:t>
      </w:r>
    </w:p>
    <w:p w14:paraId="646901F8" w14:textId="44B8B727" w:rsidR="006A02D8" w:rsidRDefault="006A02D8" w:rsidP="006A02D8">
      <w:pPr>
        <w:pStyle w:val="B1"/>
        <w:rPr>
          <w:ins w:id="4341" w:author="CR#4549r2" w:date="2024-03-22T15:44:00Z"/>
        </w:rPr>
      </w:pPr>
      <w:ins w:id="4342" w:author="CR#4549r2" w:date="2024-03-22T15:44:00Z">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ins>
    </w:p>
    <w:p w14:paraId="2B7D6894" w14:textId="52B30307" w:rsidR="006A02D8" w:rsidRDefault="006A02D8" w:rsidP="006A02D8">
      <w:pPr>
        <w:pStyle w:val="B1"/>
        <w:rPr>
          <w:ins w:id="4343" w:author="CR#4549r2" w:date="2024-03-22T15:44:00Z"/>
        </w:rPr>
      </w:pPr>
      <w:ins w:id="4344" w:author="CR#4549r2" w:date="2024-03-22T15:44:00Z">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ins>
    </w:p>
    <w:p w14:paraId="0521B54F" w14:textId="46D4EFEF" w:rsidR="006A02D8" w:rsidRDefault="006A02D8" w:rsidP="006A02D8">
      <w:pPr>
        <w:pStyle w:val="B2"/>
        <w:rPr>
          <w:ins w:id="4345" w:author="CR#4549r2" w:date="2024-03-22T15:44:00Z"/>
        </w:rPr>
      </w:pPr>
      <w:ins w:id="4346" w:author="CR#4549r2" w:date="2024-03-22T15:44:00Z">
        <w:r>
          <w:t>2&gt;</w:t>
        </w:r>
        <w:r>
          <w:tab/>
          <w:t xml:space="preserve">set the </w:t>
        </w:r>
        <w:r>
          <w:rPr>
            <w:i/>
            <w:iCs/>
          </w:rPr>
          <w:t>SL-RLC-ChannelID</w:t>
        </w:r>
        <w:r>
          <w:t xml:space="preserve"> corresponding to the PC5 Relay RLC channel in the </w:t>
        </w:r>
        <w:r>
          <w:rPr>
            <w:i/>
            <w:iCs/>
          </w:rPr>
          <w:t>s</w:t>
        </w:r>
        <w:bookmarkStart w:id="4347" w:name="x__Hlk159014319"/>
        <w:r>
          <w:rPr>
            <w:i/>
            <w:iCs/>
          </w:rPr>
          <w:t>l-RLC-ChannelToReleaseListPC5</w:t>
        </w:r>
        <w:bookmarkEnd w:id="4347"/>
        <w:r>
          <w:t>;</w:t>
        </w:r>
      </w:ins>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4348" w:name="_Toc60777028"/>
      <w:bookmarkStart w:id="4349"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4348"/>
      <w:bookmarkEnd w:id="4349"/>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B4D6EF3" w:rsidR="002E0AD7" w:rsidRPr="0095250E" w:rsidDel="006A02D8" w:rsidRDefault="002E0AD7" w:rsidP="002E0AD7">
      <w:pPr>
        <w:pStyle w:val="B1"/>
        <w:rPr>
          <w:del w:id="4350" w:author="CR#4549r2" w:date="2024-03-22T15:45:00Z"/>
          <w:rFonts w:eastAsia="DotumChe"/>
        </w:rPr>
      </w:pPr>
      <w:del w:id="4351" w:author="CR#4549r2" w:date="2024-03-22T15:45:00Z">
        <w:r w:rsidRPr="0095250E" w:rsidDel="006A02D8">
          <w:delText>1&gt;</w:delText>
        </w:r>
        <w:r w:rsidRPr="0095250E" w:rsidDel="006A02D8">
          <w:tab/>
          <w:delText xml:space="preserve">if the </w:delText>
        </w:r>
        <w:r w:rsidRPr="0095250E" w:rsidDel="006A02D8">
          <w:rPr>
            <w:i/>
            <w:iCs/>
            <w:lang w:eastAsia="zh-CN"/>
          </w:rPr>
          <w:delText>RRCReconfiguration</w:delText>
        </w:r>
        <w:r w:rsidRPr="0095250E" w:rsidDel="006A02D8">
          <w:rPr>
            <w:rFonts w:eastAsia="MS Mincho"/>
            <w:i/>
            <w:iCs/>
          </w:rPr>
          <w:delText>Sidelink</w:delText>
        </w:r>
        <w:r w:rsidRPr="0095250E" w:rsidDel="006A02D8">
          <w:delText xml:space="preserve"> message includes the </w:delText>
        </w:r>
        <w:r w:rsidRPr="0095250E" w:rsidDel="006A02D8">
          <w:rPr>
            <w:i/>
            <w:iCs/>
            <w:lang w:eastAsia="zh-TW"/>
          </w:rPr>
          <w:delText>sl-MappingToAddModListPC5</w:delText>
        </w:r>
        <w:r w:rsidRPr="0095250E" w:rsidDel="006A02D8">
          <w:rPr>
            <w:lang w:eastAsia="zh-TW"/>
          </w:rPr>
          <w:delText xml:space="preserve"> or </w:delText>
        </w:r>
        <w:r w:rsidRPr="0095250E" w:rsidDel="006A02D8">
          <w:rPr>
            <w:i/>
            <w:iCs/>
            <w:lang w:eastAsia="zh-TW"/>
          </w:rPr>
          <w:delText>sl-MappingToReleaseListPC5</w:delText>
        </w:r>
        <w:r w:rsidRPr="0095250E" w:rsidDel="006A02D8">
          <w:delText>:</w:delText>
        </w:r>
      </w:del>
    </w:p>
    <w:p w14:paraId="4DF2F290" w14:textId="5C5D5130" w:rsidR="00B4120F" w:rsidRPr="0095250E" w:rsidDel="006A02D8" w:rsidRDefault="002E0AD7" w:rsidP="002E0AD7">
      <w:pPr>
        <w:pStyle w:val="B2"/>
        <w:rPr>
          <w:del w:id="4352" w:author="CR#4549r2" w:date="2024-03-22T15:45:00Z"/>
          <w:rFonts w:eastAsia="Batang"/>
          <w:noProof/>
        </w:rPr>
      </w:pPr>
      <w:del w:id="4353" w:author="CR#4549r2" w:date="2024-03-22T15:45:00Z">
        <w:r w:rsidRPr="0095250E" w:rsidDel="006A02D8">
          <w:delText>2&gt;</w:delText>
        </w:r>
        <w:r w:rsidRPr="0095250E" w:rsidDel="006A02D8">
          <w:tab/>
          <w:delText>configure lower layers to perform NR sidelink L2 U2U relay operation according to mapping between end-to-end sidelink bearer of L2 U2U Remote UE and egress PC5 Relay RLC channel as defined in TS 38.351 [65];</w:delText>
        </w:r>
      </w:del>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77F1EA2F" w:rsidR="00FA75F4" w:rsidRPr="0095250E" w:rsidRDefault="00FA75F4" w:rsidP="00FA75F4">
      <w:pPr>
        <w:pStyle w:val="NO"/>
        <w:rPr>
          <w:rFonts w:eastAsia="Batang"/>
        </w:rPr>
      </w:pPr>
      <w:r w:rsidRPr="0095250E">
        <w:rPr>
          <w:rFonts w:eastAsia="Batang"/>
        </w:rPr>
        <w:t>NOTE 2:</w:t>
      </w:r>
      <w:ins w:id="4354" w:author="CR#4599r1" w:date="2024-03-25T00:24:00Z">
        <w:r w:rsidR="009F5CA2">
          <w:rPr>
            <w:rFonts w:eastAsia="Batang"/>
          </w:rPr>
          <w:tab/>
        </w:r>
      </w:ins>
      <w:del w:id="4355" w:author="CR#4599r1" w:date="2024-03-25T00:24:00Z">
        <w:r w:rsidRPr="0095250E" w:rsidDel="009F5CA2">
          <w:rPr>
            <w:rFonts w:eastAsia="Batang"/>
          </w:rPr>
          <w:delText xml:space="preserve"> </w:delText>
        </w:r>
      </w:del>
      <w:r w:rsidRPr="0095250E">
        <w:rPr>
          <w:rFonts w:eastAsia="Batang"/>
        </w:rPr>
        <w:t xml:space="preserve">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07F5E3A0" w14:textId="2343B7E1" w:rsidR="009F5CA2" w:rsidRPr="0095250E" w:rsidRDefault="009F5CA2" w:rsidP="009F5CA2">
      <w:pPr>
        <w:pStyle w:val="NO"/>
        <w:rPr>
          <w:ins w:id="4356" w:author="CR#4599r1" w:date="2024-03-25T00:24:00Z"/>
          <w:rFonts w:eastAsia="Batang"/>
        </w:rPr>
      </w:pPr>
      <w:bookmarkStart w:id="4357" w:name="_Toc60777029"/>
      <w:bookmarkStart w:id="4358" w:name="_Toc156130054"/>
      <w:ins w:id="4359" w:author="CR#4599r1" w:date="2024-03-25T00:24:00Z">
        <w:r>
          <w:rPr>
            <w:rFonts w:eastAsia="Batang"/>
          </w:rPr>
          <w:t>NOTE 3:</w:t>
        </w:r>
        <w:r>
          <w:rPr>
            <w:rFonts w:eastAsia="Batang"/>
          </w:rPr>
          <w:tab/>
        </w:r>
        <w:r>
          <w:t>When UE transmits SL-PRS in dedicated SL-PRS resource pool, the sidelink DRX configuration is not applied.</w:t>
        </w:r>
      </w:ins>
    </w:p>
    <w:p w14:paraId="30CA3B05" w14:textId="77777777" w:rsidR="00394471" w:rsidRPr="0095250E" w:rsidRDefault="00394471" w:rsidP="00394471">
      <w:pPr>
        <w:pStyle w:val="Heading5"/>
        <w:rPr>
          <w:rFonts w:eastAsia="MS Mincho"/>
        </w:rPr>
      </w:pPr>
      <w:r w:rsidRPr="0095250E">
        <w:rPr>
          <w:rFonts w:eastAsia="MS Mincho"/>
        </w:rPr>
        <w:t>5.8.9.1.4</w:t>
      </w:r>
      <w:r w:rsidRPr="0095250E">
        <w:rPr>
          <w:rFonts w:eastAsia="MS Mincho"/>
        </w:rPr>
        <w:tab/>
        <w:t>Void</w:t>
      </w:r>
      <w:bookmarkEnd w:id="4357"/>
      <w:bookmarkEnd w:id="4358"/>
    </w:p>
    <w:p w14:paraId="5946FF37" w14:textId="77777777" w:rsidR="00394471" w:rsidRPr="0095250E" w:rsidRDefault="00394471" w:rsidP="00394471">
      <w:pPr>
        <w:pStyle w:val="Heading5"/>
        <w:rPr>
          <w:rFonts w:eastAsia="MS Mincho"/>
        </w:rPr>
      </w:pPr>
      <w:bookmarkStart w:id="4360" w:name="_Toc60777030"/>
      <w:bookmarkStart w:id="4361" w:name="_Toc156130055"/>
      <w:r w:rsidRPr="0095250E">
        <w:rPr>
          <w:rFonts w:eastAsia="MS Mincho"/>
        </w:rPr>
        <w:t>5.8.9.1.5</w:t>
      </w:r>
      <w:r w:rsidRPr="0095250E">
        <w:rPr>
          <w:rFonts w:eastAsia="MS Mincho"/>
        </w:rPr>
        <w:tab/>
        <w:t>Void</w:t>
      </w:r>
      <w:bookmarkEnd w:id="4360"/>
      <w:bookmarkEnd w:id="4361"/>
    </w:p>
    <w:p w14:paraId="13B9B700" w14:textId="77777777" w:rsidR="00394471" w:rsidRPr="0095250E" w:rsidRDefault="00394471" w:rsidP="00394471">
      <w:pPr>
        <w:pStyle w:val="Heading5"/>
        <w:rPr>
          <w:rFonts w:eastAsia="MS Mincho"/>
        </w:rPr>
      </w:pPr>
      <w:bookmarkStart w:id="4362" w:name="_Toc60777031"/>
      <w:bookmarkStart w:id="4363" w:name="_Toc156130056"/>
      <w:r w:rsidRPr="0095250E">
        <w:rPr>
          <w:rFonts w:eastAsia="MS Mincho"/>
        </w:rPr>
        <w:t>5.8.9.1.6</w:t>
      </w:r>
      <w:r w:rsidRPr="0095250E">
        <w:rPr>
          <w:rFonts w:eastAsia="MS Mincho"/>
        </w:rPr>
        <w:tab/>
        <w:t>Void</w:t>
      </w:r>
      <w:bookmarkEnd w:id="4362"/>
      <w:bookmarkEnd w:id="4363"/>
    </w:p>
    <w:p w14:paraId="56AE428E" w14:textId="77777777" w:rsidR="00394471" w:rsidRPr="0095250E" w:rsidRDefault="00394471" w:rsidP="00394471">
      <w:pPr>
        <w:pStyle w:val="Heading5"/>
        <w:rPr>
          <w:rFonts w:eastAsia="MS Mincho"/>
        </w:rPr>
      </w:pPr>
      <w:bookmarkStart w:id="4364" w:name="_Toc60777032"/>
      <w:bookmarkStart w:id="4365" w:name="_Toc156130057"/>
      <w:r w:rsidRPr="0095250E">
        <w:rPr>
          <w:rFonts w:eastAsia="MS Mincho"/>
        </w:rPr>
        <w:t>5.8.9.1.7</w:t>
      </w:r>
      <w:r w:rsidRPr="0095250E">
        <w:rPr>
          <w:rFonts w:eastAsia="MS Mincho"/>
        </w:rPr>
        <w:tab/>
        <w:t>Void</w:t>
      </w:r>
      <w:bookmarkEnd w:id="4364"/>
      <w:bookmarkEnd w:id="4365"/>
    </w:p>
    <w:p w14:paraId="763C2D54" w14:textId="77777777" w:rsidR="00394471" w:rsidRPr="0095250E" w:rsidRDefault="00394471" w:rsidP="00394471">
      <w:pPr>
        <w:pStyle w:val="Heading5"/>
        <w:rPr>
          <w:rFonts w:eastAsia="MS Mincho"/>
        </w:rPr>
      </w:pPr>
      <w:bookmarkStart w:id="4366" w:name="_Toc60777033"/>
      <w:bookmarkStart w:id="436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4366"/>
      <w:bookmarkEnd w:id="4367"/>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4368" w:name="_Toc60777034"/>
      <w:bookmarkStart w:id="436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4368"/>
      <w:bookmarkEnd w:id="4369"/>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251C2DEF"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ins w:id="4370" w:author="CR#4549r2" w:date="2024-03-22T15:46:00Z">
        <w:r w:rsidR="006A02D8">
          <w:t xml:space="preserve">, </w:t>
        </w:r>
        <w:r w:rsidR="006A02D8" w:rsidRPr="0095250E">
          <w:t xml:space="preserve">except for </w:t>
        </w:r>
        <w:r w:rsidR="006A02D8" w:rsidRPr="00874F56">
          <w:t xml:space="preserve">end-to-end PC5 </w:t>
        </w:r>
        <w:r w:rsidR="006A02D8">
          <w:t xml:space="preserve">connection in </w:t>
        </w:r>
        <w:r w:rsidR="006A02D8" w:rsidRPr="0095250E">
          <w:t>L2 U2U Relay operation</w:t>
        </w:r>
      </w:ins>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4371" w:name="_Toc60777035"/>
      <w:bookmarkStart w:id="4372" w:name="_Toc156130060"/>
      <w:r w:rsidRPr="0095250E">
        <w:t>5.8.9.1a</w:t>
      </w:r>
      <w:r w:rsidRPr="0095250E">
        <w:tab/>
        <w:t>Sidelink radio bearer management</w:t>
      </w:r>
      <w:bookmarkEnd w:id="4371"/>
      <w:bookmarkEnd w:id="4372"/>
    </w:p>
    <w:p w14:paraId="0A409E4C" w14:textId="77777777" w:rsidR="00394471" w:rsidRPr="0095250E" w:rsidRDefault="00394471" w:rsidP="00394471">
      <w:pPr>
        <w:pStyle w:val="Heading5"/>
        <w:rPr>
          <w:rFonts w:eastAsia="MS Mincho"/>
        </w:rPr>
      </w:pPr>
      <w:bookmarkStart w:id="4373" w:name="_Toc60777036"/>
      <w:bookmarkStart w:id="4374" w:name="_Toc156130061"/>
      <w:r w:rsidRPr="0095250E">
        <w:rPr>
          <w:rFonts w:eastAsia="MS Mincho"/>
        </w:rPr>
        <w:t>5.8.9.1a.1</w:t>
      </w:r>
      <w:r w:rsidRPr="0095250E">
        <w:rPr>
          <w:rFonts w:eastAsia="MS Mincho"/>
        </w:rPr>
        <w:tab/>
        <w:t>Sidelink DRB release</w:t>
      </w:r>
      <w:bookmarkEnd w:id="4373"/>
      <w:bookmarkEnd w:id="4374"/>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7ECCC85"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w:t>
      </w:r>
      <w:del w:id="4375" w:author="CR#4521r2" w:date="2024-03-21T12:19:00Z">
        <w:r w:rsidR="00844DBE" w:rsidRPr="0095250E" w:rsidDel="00F83095">
          <w:delText>the associated RLC entity(ies) (i.e., including the additional sidelink RLC bearer if applicable) for</w:delText>
        </w:r>
        <w:r w:rsidRPr="0095250E" w:rsidDel="00F83095">
          <w:delText xml:space="preserve"> </w:delText>
        </w:r>
      </w:del>
      <w:r w:rsidRPr="0095250E">
        <w:t xml:space="preserve">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5D31090E" w14:textId="77777777" w:rsidR="006A02D8" w:rsidRDefault="00C1392F" w:rsidP="006A02D8">
      <w:pPr>
        <w:pStyle w:val="B1"/>
        <w:rPr>
          <w:ins w:id="4376" w:author="CR#4549r2" w:date="2024-03-22T15:47:00Z"/>
          <w:lang w:eastAsia="zh-CN"/>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ins w:id="4377" w:author="CR#4549r2" w:date="2024-03-22T15:46:00Z">
        <w:r w:rsidR="006A02D8">
          <w:rPr>
            <w:lang w:eastAsia="zh-CN"/>
          </w:rPr>
          <w:t>; or</w:t>
        </w:r>
      </w:ins>
    </w:p>
    <w:p w14:paraId="1E7CCEBF" w14:textId="2A3F65CC" w:rsidR="006A02D8" w:rsidRDefault="006A02D8" w:rsidP="006A02D8">
      <w:pPr>
        <w:pStyle w:val="B1"/>
        <w:rPr>
          <w:ins w:id="4378" w:author="CR#4549r2" w:date="2024-03-22T15:47:00Z"/>
          <w:lang w:eastAsia="zh-CN"/>
        </w:rPr>
      </w:pPr>
      <w:ins w:id="4379" w:author="CR#4549r2" w:date="2024-03-22T15:47:00Z">
        <w:r w:rsidRPr="0095250E">
          <w:rPr>
            <w:rFonts w:eastAsia="Batang"/>
            <w:noProof/>
          </w:rPr>
          <w:t>1&gt;</w:t>
        </w:r>
        <w:r w:rsidRPr="0095250E">
          <w:rPr>
            <w:rFonts w:eastAsia="Batang"/>
            <w:noProof/>
          </w:rPr>
          <w:tab/>
          <w:t xml:space="preserve">for </w:t>
        </w:r>
        <w:r>
          <w:rPr>
            <w:rFonts w:eastAsia="Batang"/>
            <w:noProof/>
          </w:rPr>
          <w:t>L2 U2U relay operation</w:t>
        </w:r>
        <w:r w:rsidRPr="0095250E">
          <w:rPr>
            <w:rFonts w:eastAsia="Batang"/>
            <w:noProof/>
          </w:rPr>
          <w:t>,</w:t>
        </w:r>
        <w:r>
          <w:rPr>
            <w:rFonts w:eastAsia="Batang"/>
            <w:noProof/>
          </w:rPr>
          <w:t xml:space="preserve"> </w:t>
        </w:r>
        <w:r w:rsidRPr="0095250E">
          <w:rPr>
            <w:lang w:eastAsia="zh-CN"/>
          </w:rPr>
          <w:t xml:space="preserve">when the corresponding </w:t>
        </w:r>
        <w:r>
          <w:rPr>
            <w:lang w:eastAsia="zh-CN"/>
          </w:rPr>
          <w:t>end-to-end PC5</w:t>
        </w:r>
        <w:r w:rsidRPr="0095250E">
          <w:rPr>
            <w:lang w:eastAsia="zh-CN"/>
          </w:rPr>
          <w:t xml:space="preserve"> connection </w:t>
        </w:r>
        <w:r>
          <w:rPr>
            <w:lang w:eastAsia="zh-CN"/>
          </w:rPr>
          <w:t xml:space="preserve">failure/release is detected according to clause </w:t>
        </w:r>
        <w:r w:rsidRPr="00AA2300">
          <w:rPr>
            <w:rFonts w:eastAsia="Batang"/>
            <w:noProof/>
          </w:rPr>
          <w:t>5.8.9.3a, or 5.8.9.3b</w:t>
        </w:r>
        <w:r>
          <w:rPr>
            <w:lang w:eastAsia="zh-CN"/>
          </w:rPr>
          <w:t>; or</w:t>
        </w:r>
      </w:ins>
    </w:p>
    <w:p w14:paraId="4FCBAD6C" w14:textId="1E328524" w:rsidR="00394471" w:rsidRPr="0095250E" w:rsidRDefault="006A02D8" w:rsidP="00C1392F">
      <w:pPr>
        <w:pStyle w:val="B1"/>
        <w:rPr>
          <w:rFonts w:eastAsia="Batang"/>
          <w:noProof/>
        </w:rPr>
      </w:pPr>
      <w:ins w:id="4380" w:author="CR#4549r2" w:date="2024-03-22T15:47:00Z">
        <w:r w:rsidRPr="0095250E">
          <w:rPr>
            <w:rFonts w:eastAsia="Batang"/>
            <w:noProof/>
          </w:rPr>
          <w:t>1&gt;</w:t>
        </w:r>
        <w:r w:rsidRPr="0095250E">
          <w:rPr>
            <w:rFonts w:eastAsia="Batang"/>
            <w:noProof/>
          </w:rPr>
          <w:tab/>
          <w:t xml:space="preserve">for </w:t>
        </w:r>
        <w:r>
          <w:rPr>
            <w:rFonts w:eastAsia="Batang"/>
            <w:noProof/>
          </w:rPr>
          <w:t>L2 U2U relay operation</w:t>
        </w:r>
        <w:r w:rsidRPr="0095250E">
          <w:rPr>
            <w:rFonts w:eastAsia="Batang"/>
            <w:noProof/>
          </w:rPr>
          <w:t xml:space="preserve">, if no sidelink QoS flow indicated by </w:t>
        </w:r>
        <w:r>
          <w:rPr>
            <w:rFonts w:eastAsia="Batang"/>
            <w:noProof/>
          </w:rPr>
          <w:t>source L2 U2U Remote UE</w:t>
        </w:r>
        <w:r w:rsidRPr="0095250E">
          <w:rPr>
            <w:rFonts w:eastAsia="Batang"/>
            <w:noProof/>
          </w:rPr>
          <w:t xml:space="preserve"> is mapped to the </w:t>
        </w:r>
        <w:r>
          <w:rPr>
            <w:rFonts w:eastAsia="Batang"/>
            <w:noProof/>
          </w:rPr>
          <w:t>end-to-end</w:t>
        </w:r>
        <w:r w:rsidRPr="0095250E">
          <w:rPr>
            <w:rFonts w:eastAsia="Batang"/>
            <w:noProof/>
          </w:rPr>
          <w:t xml:space="preserve"> sidelink DRB for transmission</w:t>
        </w:r>
        <w:r>
          <w:rPr>
            <w:rFonts w:eastAsia="Batang"/>
            <w:noProof/>
          </w:rPr>
          <w:t xml:space="preserve"> when the UE is acting as L2 U2U Relay UE</w:t>
        </w:r>
      </w:ins>
      <w:r w:rsidR="00C1392F" w:rsidRPr="0095250E">
        <w:rPr>
          <w:lang w:eastAsia="zh-CN"/>
        </w:rPr>
        <w:t>.</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287DB566" w14:textId="5FBFFBFE" w:rsidR="006A02D8" w:rsidRDefault="006A02D8" w:rsidP="006A02D8">
      <w:pPr>
        <w:pStyle w:val="B1"/>
        <w:rPr>
          <w:ins w:id="4381" w:author="CR#4549r2" w:date="2024-03-22T15:47:00Z"/>
          <w:lang w:eastAsia="zh-TW"/>
        </w:rPr>
      </w:pPr>
      <w:bookmarkStart w:id="4382" w:name="_Toc60777037"/>
      <w:ins w:id="4383" w:author="CR#4549r2" w:date="2024-03-22T15:47:00Z">
        <w:r>
          <w:rPr>
            <w:rFonts w:eastAsia="Yu Mincho"/>
            <w:noProof/>
          </w:rPr>
          <w:t>1&gt;</w:t>
        </w:r>
      </w:ins>
      <w:ins w:id="4384" w:author="CR#4549r2" w:date="2024-03-22T15:48:00Z">
        <w:r>
          <w:rPr>
            <w:rFonts w:eastAsia="Yu Mincho"/>
            <w:noProof/>
          </w:rPr>
          <w:tab/>
        </w:r>
      </w:ins>
      <w:ins w:id="4385" w:author="CR#4549r2" w:date="2024-03-22T15:47:00Z">
        <w:r w:rsidRPr="0095250E">
          <w:rPr>
            <w:lang w:eastAsia="zh-TW"/>
          </w:rPr>
          <w:t>if the sidelink DRB is an end-to-end sidelink DRB</w:t>
        </w:r>
        <w:r>
          <w:rPr>
            <w:lang w:eastAsia="zh-TW"/>
          </w:rPr>
          <w:t xml:space="preserve"> in L2 U2U relay operation:</w:t>
        </w:r>
      </w:ins>
    </w:p>
    <w:p w14:paraId="79A4DBCC" w14:textId="71423048" w:rsidR="006A02D8" w:rsidRDefault="006A02D8" w:rsidP="006A02D8">
      <w:pPr>
        <w:pStyle w:val="B2"/>
        <w:rPr>
          <w:ins w:id="4386" w:author="CR#4549r2" w:date="2024-03-22T15:47:00Z"/>
          <w:rFonts w:eastAsia="Batang"/>
          <w:noProof/>
        </w:rPr>
      </w:pPr>
      <w:ins w:id="4387" w:author="CR#4549r2" w:date="2024-03-22T15:47:00Z">
        <w:r>
          <w:rPr>
            <w:rFonts w:eastAsia="Batang"/>
            <w:noProof/>
          </w:rPr>
          <w:t>2&gt;</w:t>
        </w:r>
      </w:ins>
      <w:ins w:id="4388" w:author="CR#4549r2" w:date="2024-03-22T15:48:00Z">
        <w:r>
          <w:rPr>
            <w:rFonts w:eastAsia="Batang"/>
            <w:noProof/>
          </w:rPr>
          <w:tab/>
        </w:r>
      </w:ins>
      <w:ins w:id="4389" w:author="CR#4549r2" w:date="2024-03-22T15:47:00Z">
        <w:r>
          <w:rPr>
            <w:rFonts w:eastAsia="Batang"/>
            <w:noProof/>
          </w:rPr>
          <w:t xml:space="preserve">perform the PC5 Relay RLC channel release according to </w:t>
        </w:r>
        <w:r w:rsidRPr="0095250E">
          <w:rPr>
            <w:rFonts w:eastAsia="SimSun"/>
            <w:lang w:eastAsia="en-US"/>
          </w:rPr>
          <w:t>5.8.9.7.1</w:t>
        </w:r>
        <w:r>
          <w:rPr>
            <w:rFonts w:eastAsia="SimSun"/>
            <w:lang w:eastAsia="en-US"/>
          </w:rPr>
          <w:t xml:space="preserve">, if </w:t>
        </w:r>
        <w:r w:rsidRPr="0095250E">
          <w:rPr>
            <w:rFonts w:eastAsia="Batang"/>
            <w:noProof/>
          </w:rPr>
          <w:t xml:space="preserve">there is no </w:t>
        </w:r>
        <w:r>
          <w:rPr>
            <w:rFonts w:eastAsia="Batang"/>
            <w:noProof/>
          </w:rPr>
          <w:t xml:space="preserve">other </w:t>
        </w:r>
        <w:r w:rsidRPr="0095250E">
          <w:rPr>
            <w:rFonts w:eastAsia="Batang"/>
            <w:noProof/>
          </w:rPr>
          <w:t>end-to-end sidelink DRB(s) associated with this RLC channel;</w:t>
        </w:r>
      </w:ins>
    </w:p>
    <w:p w14:paraId="449127D5" w14:textId="2E4AD89D" w:rsidR="006A02D8" w:rsidRDefault="006A02D8" w:rsidP="006A02D8">
      <w:pPr>
        <w:pStyle w:val="B2"/>
        <w:rPr>
          <w:ins w:id="4390" w:author="CR#4549r2" w:date="2024-03-22T15:47:00Z"/>
          <w:rFonts w:eastAsia="Yu Mincho"/>
          <w:noProof/>
        </w:rPr>
      </w:pPr>
      <w:ins w:id="4391" w:author="CR#4549r2" w:date="2024-03-22T15:47:00Z">
        <w:r>
          <w:rPr>
            <w:noProof/>
          </w:rPr>
          <w:t>2&gt;</w:t>
        </w:r>
      </w:ins>
      <w:ins w:id="4392" w:author="CR#4549r2" w:date="2024-03-22T15:48:00Z">
        <w:r>
          <w:rPr>
            <w:noProof/>
          </w:rPr>
          <w:tab/>
        </w:r>
      </w:ins>
      <w:ins w:id="4393" w:author="CR#4549r2" w:date="2024-03-22T15:47:00Z">
        <w:r>
          <w:rPr>
            <w:noProof/>
          </w:rPr>
          <w:t>if the UE is acting as a source L2 U2U Remote/Relay UE and is in RRC_CONNECTED</w:t>
        </w:r>
        <w:r>
          <w:rPr>
            <w:rFonts w:eastAsia="Yu Mincho"/>
            <w:noProof/>
          </w:rPr>
          <w:t>:</w:t>
        </w:r>
      </w:ins>
    </w:p>
    <w:p w14:paraId="0FB1E0A3" w14:textId="77777777" w:rsidR="006A02D8" w:rsidRDefault="006A02D8" w:rsidP="006A02D8">
      <w:pPr>
        <w:pStyle w:val="B3"/>
        <w:rPr>
          <w:ins w:id="4394" w:author="CR#4549r2" w:date="2024-03-22T15:47:00Z"/>
          <w:rFonts w:eastAsia="Yu Mincho"/>
          <w:noProof/>
        </w:rPr>
      </w:pPr>
      <w:ins w:id="4395" w:author="CR#4549r2" w:date="2024-03-22T15:47:00Z">
        <w:r>
          <w:rPr>
            <w:noProof/>
          </w:rPr>
          <w:t>3&gt;</w:t>
        </w:r>
        <w:r>
          <w:rPr>
            <w:noProof/>
          </w:rPr>
          <w:tab/>
        </w:r>
        <w:r>
          <w:rPr>
            <w:rFonts w:eastAsia="Yu Mincho"/>
            <w:noProof/>
          </w:rPr>
          <w:t xml:space="preserve">reconfigure the SRAP entity for the sidelink DRB, in accordance with the </w:t>
        </w:r>
        <w:r>
          <w:rPr>
            <w:rFonts w:eastAsia="Yu Mincho"/>
            <w:i/>
            <w:noProof/>
          </w:rPr>
          <w:t>sl-SRAP-ConfigU2U</w:t>
        </w:r>
        <w:r>
          <w:rPr>
            <w:rFonts w:eastAsia="Yu Mincho"/>
            <w:noProof/>
          </w:rPr>
          <w:t xml:space="preserve"> received in </w:t>
        </w:r>
        <w:r>
          <w:rPr>
            <w:rFonts w:eastAsia="Yu Mincho"/>
            <w:i/>
            <w:noProof/>
          </w:rPr>
          <w:t>sl-ConfigDedicatedNR</w:t>
        </w:r>
        <w:r>
          <w:rPr>
            <w:rFonts w:eastAsia="Yu Mincho"/>
            <w:noProof/>
          </w:rPr>
          <w:t>, if included;</w:t>
        </w:r>
      </w:ins>
    </w:p>
    <w:p w14:paraId="360380EB" w14:textId="2E67B309" w:rsidR="006A02D8" w:rsidRDefault="006A02D8" w:rsidP="006A02D8">
      <w:pPr>
        <w:pStyle w:val="B2"/>
        <w:rPr>
          <w:ins w:id="4396" w:author="CR#4549r2" w:date="2024-03-22T15:47:00Z"/>
          <w:rFonts w:eastAsia="Yu Mincho"/>
          <w:noProof/>
        </w:rPr>
      </w:pPr>
      <w:ins w:id="4397" w:author="CR#4549r2" w:date="2024-03-22T15:47:00Z">
        <w:r>
          <w:rPr>
            <w:rFonts w:eastAsia="Yu Mincho"/>
            <w:noProof/>
          </w:rPr>
          <w:t>2&gt;</w:t>
        </w:r>
      </w:ins>
      <w:ins w:id="4398" w:author="CR#4549r2" w:date="2024-03-22T15:48:00Z">
        <w:r>
          <w:rPr>
            <w:rFonts w:eastAsia="Yu Mincho"/>
            <w:noProof/>
          </w:rPr>
          <w:tab/>
        </w:r>
      </w:ins>
      <w:ins w:id="4399" w:author="CR#4549r2" w:date="2024-03-22T15:47:00Z">
        <w:r>
          <w:rPr>
            <w:noProof/>
          </w:rPr>
          <w:t>else if the UE</w:t>
        </w:r>
        <w:r w:rsidRPr="00504FD1">
          <w:rPr>
            <w:noProof/>
          </w:rPr>
          <w:t xml:space="preserve"> </w:t>
        </w:r>
        <w:r>
          <w:rPr>
            <w:noProof/>
          </w:rPr>
          <w:t>is acting as a source L2 U2U Remote UE/Relay and is in RRC_IDLE or RRC_INACTIVE:</w:t>
        </w:r>
      </w:ins>
    </w:p>
    <w:p w14:paraId="3F757796" w14:textId="77777777" w:rsidR="006A02D8" w:rsidRDefault="006A02D8" w:rsidP="006A02D8">
      <w:pPr>
        <w:pStyle w:val="B3"/>
        <w:rPr>
          <w:ins w:id="4400" w:author="CR#4549r2" w:date="2024-03-22T15:47:00Z"/>
          <w:rFonts w:eastAsia="Yu Mincho"/>
          <w:noProof/>
        </w:rPr>
      </w:pPr>
      <w:ins w:id="4401" w:author="CR#4549r2" w:date="2024-03-22T15:47:00Z">
        <w:r>
          <w:rPr>
            <w:noProof/>
          </w:rPr>
          <w:t>3&gt;</w:t>
        </w:r>
        <w:r>
          <w:rPr>
            <w:noProof/>
          </w:rPr>
          <w:tab/>
        </w:r>
        <w:r>
          <w:rPr>
            <w:rFonts w:eastAsia="Yu Mincho"/>
            <w:noProof/>
          </w:rPr>
          <w:t xml:space="preserve">reconfigure the SRAP entity for the sidelink DRB derived based on configuration received in </w:t>
        </w:r>
        <w:r>
          <w:rPr>
            <w:rFonts w:eastAsia="Yu Mincho"/>
            <w:i/>
            <w:noProof/>
          </w:rPr>
          <w:t>SIB12</w:t>
        </w:r>
        <w:r>
          <w:rPr>
            <w:rFonts w:eastAsia="Yu Mincho"/>
            <w:noProof/>
          </w:rPr>
          <w:t>;</w:t>
        </w:r>
      </w:ins>
    </w:p>
    <w:p w14:paraId="18798285" w14:textId="1D278FBA" w:rsidR="006A02D8" w:rsidRDefault="006A02D8" w:rsidP="006A02D8">
      <w:pPr>
        <w:pStyle w:val="B2"/>
        <w:rPr>
          <w:ins w:id="4402" w:author="CR#4549r2" w:date="2024-03-22T15:47:00Z"/>
          <w:rFonts w:eastAsia="Yu Mincho"/>
          <w:noProof/>
        </w:rPr>
      </w:pPr>
      <w:ins w:id="4403" w:author="CR#4549r2" w:date="2024-03-22T15:47:00Z">
        <w:r>
          <w:rPr>
            <w:rFonts w:eastAsia="Yu Mincho"/>
            <w:noProof/>
          </w:rPr>
          <w:t>2&gt;</w:t>
        </w:r>
      </w:ins>
      <w:ins w:id="4404" w:author="CR#4549r2" w:date="2024-03-22T15:48:00Z">
        <w:r>
          <w:rPr>
            <w:rFonts w:eastAsia="Yu Mincho"/>
            <w:noProof/>
          </w:rPr>
          <w:tab/>
        </w:r>
      </w:ins>
      <w:ins w:id="4405" w:author="CR#4549r2" w:date="2024-03-22T15:47:00Z">
        <w:r>
          <w:rPr>
            <w:noProof/>
          </w:rPr>
          <w:t>else if the UE is acting as a source L2 U2U Remote/Relay UE and is out of coverage:</w:t>
        </w:r>
      </w:ins>
    </w:p>
    <w:p w14:paraId="0890F7AB" w14:textId="77777777" w:rsidR="006A02D8" w:rsidRDefault="006A02D8" w:rsidP="006A02D8">
      <w:pPr>
        <w:pStyle w:val="B3"/>
        <w:rPr>
          <w:ins w:id="4406" w:author="CR#4549r2" w:date="2024-03-22T15:47:00Z"/>
          <w:rFonts w:eastAsia="Yu Mincho"/>
          <w:noProof/>
        </w:rPr>
      </w:pPr>
      <w:ins w:id="4407" w:author="CR#4549r2" w:date="2024-03-22T15:47:00Z">
        <w:r>
          <w:rPr>
            <w:noProof/>
          </w:rPr>
          <w:t>3&gt;</w:t>
        </w:r>
        <w:r>
          <w:rPr>
            <w:noProof/>
          </w:rPr>
          <w:tab/>
        </w:r>
        <w:r>
          <w:rPr>
            <w:rFonts w:eastAsia="Yu Mincho"/>
            <w:noProof/>
          </w:rPr>
          <w:t xml:space="preserve">reconfigure the SRAP entity for the sidelink DRB derived based on configuration received in </w:t>
        </w:r>
        <w:r>
          <w:rPr>
            <w:rFonts w:eastAsia="Yu Mincho"/>
            <w:i/>
            <w:noProof/>
          </w:rPr>
          <w:t>SidelinkPreconfigNR</w:t>
        </w:r>
        <w:r>
          <w:rPr>
            <w:rFonts w:eastAsia="Yu Mincho"/>
            <w:noProof/>
          </w:rPr>
          <w:t>;</w:t>
        </w:r>
      </w:ins>
    </w:p>
    <w:p w14:paraId="5C873264" w14:textId="18EF8AB4" w:rsidR="002E0AD7" w:rsidRPr="0095250E" w:rsidDel="006A02D8" w:rsidRDefault="002E0AD7" w:rsidP="002E0AD7">
      <w:pPr>
        <w:pStyle w:val="EditorsNote"/>
        <w:rPr>
          <w:del w:id="4408" w:author="CR#4549r2" w:date="2024-03-22T15:47:00Z"/>
          <w:color w:val="auto"/>
        </w:rPr>
      </w:pPr>
      <w:del w:id="4409" w:author="CR#4549r2" w:date="2024-03-22T15:47:00Z">
        <w:r w:rsidRPr="0095250E" w:rsidDel="006A02D8">
          <w:rPr>
            <w:color w:val="auto"/>
          </w:rPr>
          <w:delText>Editor</w:delText>
        </w:r>
        <w:r w:rsidR="00D929B5" w:rsidRPr="0095250E" w:rsidDel="006A02D8">
          <w:rPr>
            <w:color w:val="auto"/>
          </w:rPr>
          <w:delText>'</w:delText>
        </w:r>
        <w:r w:rsidRPr="0095250E" w:rsidDel="006A02D8">
          <w:rPr>
            <w:color w:val="auto"/>
          </w:rPr>
          <w:delText>s Note: FFS on how to release SL DRB on E2E and hop configuration for U2U relay.</w:delText>
        </w:r>
      </w:del>
    </w:p>
    <w:p w14:paraId="652E26D8" w14:textId="1C527510" w:rsidR="00394471" w:rsidRPr="0095250E" w:rsidRDefault="00394471" w:rsidP="00394471">
      <w:pPr>
        <w:pStyle w:val="Heading5"/>
        <w:rPr>
          <w:rFonts w:eastAsia="MS Mincho"/>
        </w:rPr>
      </w:pPr>
      <w:bookmarkStart w:id="4410" w:name="_Toc156130062"/>
      <w:r w:rsidRPr="0095250E">
        <w:rPr>
          <w:rFonts w:eastAsia="MS Mincho"/>
        </w:rPr>
        <w:t>5.8.9.1a.2</w:t>
      </w:r>
      <w:r w:rsidRPr="0095250E">
        <w:rPr>
          <w:rFonts w:eastAsia="MS Mincho"/>
        </w:rPr>
        <w:tab/>
        <w:t>Sidelink DRB addition/modification</w:t>
      </w:r>
      <w:bookmarkEnd w:id="4382"/>
      <w:bookmarkEnd w:id="4410"/>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56704912" w14:textId="11CD6F8D" w:rsidR="006A02D8" w:rsidRPr="0095250E" w:rsidRDefault="006A02D8" w:rsidP="006A02D8">
      <w:pPr>
        <w:pStyle w:val="B1"/>
        <w:rPr>
          <w:ins w:id="4411" w:author="CR#4549r2" w:date="2024-03-22T15:48:00Z"/>
          <w:rFonts w:eastAsia="Batang"/>
          <w:noProof/>
        </w:rPr>
      </w:pPr>
      <w:ins w:id="4412" w:author="CR#4549r2" w:date="2024-03-22T15:48:00Z">
        <w:r>
          <w:rPr>
            <w:rFonts w:eastAsia="Batang"/>
            <w:noProof/>
          </w:rPr>
          <w:t>1&gt;</w:t>
        </w:r>
        <w:r>
          <w:rPr>
            <w:rFonts w:eastAsia="Batang"/>
            <w:noProof/>
          </w:rPr>
          <w:tab/>
          <w:t xml:space="preserve">if any </w:t>
        </w:r>
        <w:r w:rsidRPr="0095250E">
          <w:rPr>
            <w:rFonts w:eastAsia="Batang"/>
            <w:noProof/>
          </w:rPr>
          <w:t xml:space="preserve">sidelink QoS flow </w:t>
        </w:r>
        <w:r>
          <w:rPr>
            <w:rFonts w:eastAsia="Batang"/>
            <w:noProof/>
          </w:rPr>
          <w:t xml:space="preserve">is (re)configured </w:t>
        </w:r>
        <w:r w:rsidRPr="0095250E">
          <w:rPr>
            <w:rFonts w:eastAsia="Batang"/>
            <w:noProof/>
          </w:rPr>
          <w:t xml:space="preserve">by </w:t>
        </w:r>
        <w:r>
          <w:rPr>
            <w:rFonts w:eastAsia="Batang"/>
            <w:noProof/>
          </w:rPr>
          <w:t>source L2 U2U Remote UE</w:t>
        </w:r>
        <w:r w:rsidRPr="0095250E">
          <w:rPr>
            <w:rFonts w:eastAsia="Batang"/>
            <w:noProof/>
          </w:rPr>
          <w:t xml:space="preserve"> </w:t>
        </w:r>
        <w:r>
          <w:rPr>
            <w:rFonts w:eastAsia="Batang"/>
            <w:noProof/>
          </w:rPr>
          <w:t xml:space="preserve">and </w:t>
        </w:r>
        <w:r w:rsidRPr="0095250E">
          <w:rPr>
            <w:rFonts w:eastAsia="Batang"/>
            <w:noProof/>
          </w:rPr>
          <w:t xml:space="preserve">is mapped to </w:t>
        </w:r>
        <w:r>
          <w:rPr>
            <w:rFonts w:eastAsia="Batang"/>
            <w:noProof/>
          </w:rPr>
          <w:t>a end-to-end</w:t>
        </w:r>
        <w:r w:rsidRPr="0095250E">
          <w:rPr>
            <w:rFonts w:eastAsia="Batang"/>
            <w:noProof/>
          </w:rPr>
          <w:t xml:space="preserve"> sidelink DRB for transmission</w:t>
        </w:r>
        <w:r>
          <w:rPr>
            <w:rFonts w:eastAsia="Batang"/>
            <w:noProof/>
          </w:rPr>
          <w:t xml:space="preserve"> when the UE is acting as L2 U2U Relay UE;</w:t>
        </w:r>
      </w:ins>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2D2BCA13"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w:t>
      </w:r>
      <w:ins w:id="4413" w:author="CR#4549r2" w:date="2024-03-22T15:49:00Z">
        <w:r w:rsidR="006A02D8" w:rsidRPr="00CA4DF4">
          <w:rPr>
            <w:rFonts w:eastAsia="Batang"/>
            <w:noProof/>
          </w:rPr>
          <w:t xml:space="preserve">performing NR sidelink communication with a peer </w:t>
        </w:r>
      </w:ins>
      <w:del w:id="4414" w:author="CR#4549r2" w:date="2024-03-22T15:50:00Z">
        <w:r w:rsidRPr="0095250E" w:rsidDel="006A02D8">
          <w:rPr>
            <w:rFonts w:eastAsia="Batang"/>
            <w:noProof/>
          </w:rPr>
          <w:delText xml:space="preserve">not acting as L2 U2U Remote </w:delText>
        </w:r>
      </w:del>
      <w:r w:rsidRPr="0095250E">
        <w:rPr>
          <w:rFonts w:eastAsia="Batang"/>
          <w:noProof/>
        </w:rPr>
        <w:t>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ED0ABE2" w14:textId="4E290B92" w:rsidR="006A02D8" w:rsidRDefault="006A02D8" w:rsidP="006A02D8">
      <w:pPr>
        <w:pStyle w:val="B4"/>
        <w:rPr>
          <w:ins w:id="4415" w:author="CR#4549r2" w:date="2024-03-22T15:50:00Z"/>
          <w:noProof/>
        </w:rPr>
      </w:pPr>
      <w:ins w:id="4416" w:author="CR#4549r2" w:date="2024-03-22T15:50:00Z">
        <w:r>
          <w:rPr>
            <w:noProof/>
          </w:rPr>
          <w:t>4&gt;</w:t>
        </w:r>
        <w:r>
          <w:rPr>
            <w:noProof/>
          </w:rPr>
          <w:tab/>
          <w:t xml:space="preserve">consider the PC5 RLC channel derived by per-SLRB QoS profile of this end-to-end sidelink DRB based on the configuration in </w:t>
        </w:r>
        <w:r>
          <w:rPr>
            <w:i/>
            <w:noProof/>
          </w:rPr>
          <w:t>SIB12</w:t>
        </w:r>
        <w:r>
          <w:rPr>
            <w:noProof/>
          </w:rPr>
          <w:t xml:space="preserve"> as the egress PC5 relay RLC channel;</w:t>
        </w:r>
        <w:r w:rsidRPr="0095250E">
          <w:rPr>
            <w:noProof/>
          </w:rPr>
          <w:t xml:space="preserve"> </w:t>
        </w:r>
      </w:ins>
    </w:p>
    <w:p w14:paraId="0A5B92C9" w14:textId="16B5615D"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ins w:id="4417" w:author="CR#4549r2" w:date="2024-03-22T15:51:00Z">
        <w:r w:rsidR="006A02D8">
          <w:rPr>
            <w:noProof/>
          </w:rPr>
          <w:t>and configure the mapping to SRAP</w:t>
        </w:r>
      </w:ins>
      <w:del w:id="4418" w:author="CR#4549r2" w:date="2024-03-22T15:51:00Z">
        <w:r w:rsidRPr="0095250E" w:rsidDel="006A02D8">
          <w:rPr>
            <w:noProof/>
          </w:rPr>
          <w:delText xml:space="preserve">derived by per-SLRB QoS profile of this </w:delText>
        </w:r>
        <w:r w:rsidRPr="0095250E" w:rsidDel="006A02D8">
          <w:rPr>
            <w:rFonts w:eastAsia="Batang"/>
            <w:noProof/>
          </w:rPr>
          <w:delText xml:space="preserve">end-to-end sidelink DRB based on the configuration in </w:delText>
        </w:r>
        <w:r w:rsidRPr="0095250E" w:rsidDel="006A02D8">
          <w:rPr>
            <w:rFonts w:eastAsia="Batang"/>
            <w:i/>
            <w:noProof/>
          </w:rPr>
          <w:delText>SIB12</w:delText>
        </w:r>
      </w:del>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2FBDD837" w14:textId="45979D49" w:rsidR="006A02D8" w:rsidRDefault="006A02D8" w:rsidP="006A02D8">
      <w:pPr>
        <w:pStyle w:val="B4"/>
        <w:rPr>
          <w:ins w:id="4419" w:author="CR#4549r2" w:date="2024-03-22T15:51:00Z"/>
          <w:noProof/>
        </w:rPr>
      </w:pPr>
      <w:ins w:id="4420" w:author="CR#4549r2" w:date="2024-03-22T15:51:00Z">
        <w:r>
          <w:rPr>
            <w:noProof/>
          </w:rPr>
          <w:t>4&gt;</w:t>
        </w:r>
        <w:r>
          <w:rPr>
            <w:noProof/>
          </w:rPr>
          <w:tab/>
          <w:t xml:space="preserve">consider the PC5 RLC channel derived by per-SLRB QoS profile of this end-to-end sidelink DRB based on the configuration in </w:t>
        </w:r>
        <w:r>
          <w:rPr>
            <w:i/>
            <w:noProof/>
          </w:rPr>
          <w:t>SidelinkPreconfigNR</w:t>
        </w:r>
        <w:r>
          <w:rPr>
            <w:noProof/>
          </w:rPr>
          <w:t xml:space="preserve"> as the egress PC5 relay RLC channel;</w:t>
        </w:r>
      </w:ins>
    </w:p>
    <w:p w14:paraId="57320D41" w14:textId="0DC77482"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ins w:id="4421" w:author="CR#4549r2" w:date="2024-03-22T15:51:00Z">
        <w:r w:rsidR="006A02D8">
          <w:rPr>
            <w:noProof/>
          </w:rPr>
          <w:t>and configure the mapping to SRAP</w:t>
        </w:r>
      </w:ins>
      <w:del w:id="4422" w:author="CR#4549r2" w:date="2024-03-22T15:51:00Z">
        <w:r w:rsidRPr="0095250E" w:rsidDel="006A02D8">
          <w:rPr>
            <w:noProof/>
          </w:rPr>
          <w:delText xml:space="preserve">derived by per-SLRB QoS profile of this </w:delText>
        </w:r>
        <w:r w:rsidRPr="0095250E" w:rsidDel="006A02D8">
          <w:rPr>
            <w:rFonts w:eastAsia="Batang"/>
            <w:noProof/>
          </w:rPr>
          <w:delText xml:space="preserve">end-to-end sidelink DRB based on the configuration in </w:delText>
        </w:r>
        <w:r w:rsidRPr="0095250E" w:rsidDel="006A02D8">
          <w:rPr>
            <w:i/>
          </w:rPr>
          <w:delText>SidelinkPreconfigNR</w:delText>
        </w:r>
      </w:del>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4DE433C2"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ins w:id="4423" w:author="CR#4549r2" w:date="2024-03-22T15:52:00Z">
        <w:r w:rsidR="006A02D8">
          <w:rPr>
            <w:rFonts w:eastAsia="Batang"/>
            <w:noProof/>
          </w:rPr>
          <w:t>;</w:t>
        </w:r>
      </w:ins>
      <w:del w:id="4424" w:author="CR#4549r2" w:date="2024-03-22T15:52:00Z">
        <w:r w:rsidRPr="0095250E" w:rsidDel="006A02D8">
          <w:rPr>
            <w:rFonts w:eastAsia="Batang"/>
            <w:noProof/>
          </w:rPr>
          <w:delText>.</w:delText>
        </w:r>
      </w:del>
    </w:p>
    <w:p w14:paraId="5DED4EBB" w14:textId="06F4C220" w:rsidR="006A02D8" w:rsidRDefault="006A02D8" w:rsidP="006A02D8">
      <w:pPr>
        <w:pStyle w:val="B2"/>
        <w:rPr>
          <w:ins w:id="4425" w:author="CR#4549r2" w:date="2024-03-22T15:52:00Z"/>
          <w:rFonts w:eastAsia="Batang"/>
          <w:noProof/>
        </w:rPr>
      </w:pPr>
      <w:bookmarkStart w:id="4426" w:name="_Toc60777038"/>
      <w:bookmarkStart w:id="4427" w:name="_Toc156130063"/>
      <w:ins w:id="4428" w:author="CR#4549r2" w:date="2024-03-22T15:52:00Z">
        <w:r>
          <w:rPr>
            <w:rFonts w:eastAsia="Yu Mincho"/>
            <w:noProof/>
          </w:rPr>
          <w:t>2&gt;</w:t>
        </w:r>
        <w:r>
          <w:rPr>
            <w:rFonts w:eastAsia="Yu Mincho"/>
            <w:noProof/>
          </w:rPr>
          <w:tab/>
        </w:r>
        <w:r w:rsidRPr="0095250E">
          <w:rPr>
            <w:rFonts w:eastAsia="Batang"/>
            <w:noProof/>
          </w:rPr>
          <w:t>for an end-to-end sidelink DRB (i.e. the UE is acting as L2 U2U Remote UE):</w:t>
        </w:r>
      </w:ins>
    </w:p>
    <w:p w14:paraId="73F23C37" w14:textId="1749D7C7" w:rsidR="006A02D8" w:rsidRDefault="006A02D8" w:rsidP="006A02D8">
      <w:pPr>
        <w:pStyle w:val="B3"/>
        <w:rPr>
          <w:ins w:id="4429" w:author="CR#4549r2" w:date="2024-03-22T15:52:00Z"/>
          <w:rFonts w:eastAsia="Yu Mincho"/>
          <w:noProof/>
        </w:rPr>
      </w:pPr>
      <w:ins w:id="4430" w:author="CR#4549r2" w:date="2024-03-22T15:52:00Z">
        <w:r>
          <w:rPr>
            <w:noProof/>
          </w:rPr>
          <w:t>3&gt;</w:t>
        </w:r>
        <w:r>
          <w:rPr>
            <w:noProof/>
          </w:rPr>
          <w:tab/>
          <w:t>if the UE is in RRC_CONNECTED</w:t>
        </w:r>
        <w:r>
          <w:rPr>
            <w:rFonts w:eastAsia="Yu Mincho"/>
            <w:noProof/>
          </w:rPr>
          <w:t>:</w:t>
        </w:r>
      </w:ins>
    </w:p>
    <w:p w14:paraId="2EFCF37B" w14:textId="77777777" w:rsidR="006A02D8" w:rsidRDefault="006A02D8" w:rsidP="006A02D8">
      <w:pPr>
        <w:pStyle w:val="B4"/>
        <w:rPr>
          <w:ins w:id="4431" w:author="CR#4549r2" w:date="2024-03-22T15:52:00Z"/>
          <w:rFonts w:eastAsia="Yu Mincho"/>
          <w:noProof/>
        </w:rPr>
      </w:pPr>
      <w:ins w:id="4432" w:author="CR#4549r2" w:date="2024-03-22T15:52:00Z">
        <w:r>
          <w:rPr>
            <w:noProof/>
          </w:rPr>
          <w:t>4&gt;</w:t>
        </w:r>
        <w:r>
          <w:rPr>
            <w:noProof/>
          </w:rPr>
          <w:tab/>
        </w:r>
        <w:r>
          <w:rPr>
            <w:rFonts w:eastAsia="Yu Mincho"/>
            <w:noProof/>
          </w:rPr>
          <w:t xml:space="preserve">reconfigure the SRAP entity for the sidelink DRB, in accordance with the </w:t>
        </w:r>
        <w:r>
          <w:rPr>
            <w:rFonts w:eastAsia="Yu Mincho"/>
            <w:i/>
            <w:noProof/>
          </w:rPr>
          <w:t>sl-SRAP-ConfigU2U</w:t>
        </w:r>
        <w:r>
          <w:rPr>
            <w:rFonts w:eastAsia="Yu Mincho"/>
            <w:noProof/>
          </w:rPr>
          <w:t xml:space="preserve"> received in </w:t>
        </w:r>
        <w:r>
          <w:rPr>
            <w:rFonts w:eastAsia="Yu Mincho"/>
            <w:i/>
            <w:noProof/>
          </w:rPr>
          <w:t>sl-ConfigDedicatedNR</w:t>
        </w:r>
        <w:r>
          <w:rPr>
            <w:rFonts w:eastAsia="Yu Mincho"/>
            <w:noProof/>
          </w:rPr>
          <w:t>, if included;</w:t>
        </w:r>
      </w:ins>
    </w:p>
    <w:p w14:paraId="391585EF" w14:textId="54E14220" w:rsidR="006A02D8" w:rsidRDefault="006A02D8" w:rsidP="006A02D8">
      <w:pPr>
        <w:pStyle w:val="B3"/>
        <w:rPr>
          <w:ins w:id="4433" w:author="CR#4549r2" w:date="2024-03-22T15:52:00Z"/>
          <w:rFonts w:eastAsia="Yu Mincho"/>
          <w:noProof/>
        </w:rPr>
      </w:pPr>
      <w:ins w:id="4434" w:author="CR#4549r2" w:date="2024-03-22T15:52:00Z">
        <w:r>
          <w:rPr>
            <w:rFonts w:eastAsia="Yu Mincho"/>
            <w:noProof/>
          </w:rPr>
          <w:t>3&gt;</w:t>
        </w:r>
        <w:r>
          <w:rPr>
            <w:rFonts w:eastAsia="Yu Mincho"/>
            <w:noProof/>
          </w:rPr>
          <w:tab/>
        </w:r>
        <w:r>
          <w:rPr>
            <w:noProof/>
          </w:rPr>
          <w:t>else if the UE is in RRC_IDLE or RRC_INACTIVE:</w:t>
        </w:r>
      </w:ins>
    </w:p>
    <w:p w14:paraId="09BFE9E9" w14:textId="77777777" w:rsidR="006A02D8" w:rsidRDefault="006A02D8" w:rsidP="006A02D8">
      <w:pPr>
        <w:pStyle w:val="B4"/>
        <w:rPr>
          <w:ins w:id="4435" w:author="CR#4549r2" w:date="2024-03-22T15:52:00Z"/>
          <w:rFonts w:eastAsia="Yu Mincho"/>
          <w:noProof/>
        </w:rPr>
      </w:pPr>
      <w:ins w:id="4436" w:author="CR#4549r2" w:date="2024-03-22T15:52:00Z">
        <w:r>
          <w:rPr>
            <w:noProof/>
          </w:rPr>
          <w:t>4&gt;</w:t>
        </w:r>
        <w:r>
          <w:rPr>
            <w:noProof/>
          </w:rPr>
          <w:tab/>
        </w:r>
        <w:r>
          <w:rPr>
            <w:rFonts w:eastAsia="Yu Mincho"/>
            <w:noProof/>
          </w:rPr>
          <w:t xml:space="preserve">reconfigure the SRAP entity for the sidelink DRB derived based on configuration received in </w:t>
        </w:r>
        <w:r>
          <w:rPr>
            <w:rFonts w:eastAsia="Yu Mincho"/>
            <w:i/>
            <w:noProof/>
          </w:rPr>
          <w:t>SIB12</w:t>
        </w:r>
        <w:r>
          <w:rPr>
            <w:rFonts w:eastAsia="Yu Mincho"/>
            <w:noProof/>
          </w:rPr>
          <w:t>;</w:t>
        </w:r>
      </w:ins>
    </w:p>
    <w:p w14:paraId="227D3915" w14:textId="2854A321" w:rsidR="006A02D8" w:rsidRDefault="006A02D8" w:rsidP="006A02D8">
      <w:pPr>
        <w:pStyle w:val="B3"/>
        <w:rPr>
          <w:ins w:id="4437" w:author="CR#4549r2" w:date="2024-03-22T15:52:00Z"/>
          <w:rFonts w:eastAsia="Yu Mincho"/>
          <w:noProof/>
        </w:rPr>
      </w:pPr>
      <w:ins w:id="4438" w:author="CR#4549r2" w:date="2024-03-22T15:52:00Z">
        <w:r>
          <w:rPr>
            <w:rFonts w:eastAsia="Yu Mincho"/>
            <w:noProof/>
          </w:rPr>
          <w:t>3&gt;</w:t>
        </w:r>
        <w:r>
          <w:rPr>
            <w:rFonts w:eastAsia="Yu Mincho"/>
            <w:noProof/>
          </w:rPr>
          <w:tab/>
        </w:r>
        <w:r>
          <w:rPr>
            <w:noProof/>
          </w:rPr>
          <w:t>else if the UE is out of coverage:</w:t>
        </w:r>
      </w:ins>
    </w:p>
    <w:p w14:paraId="39039F44" w14:textId="77777777" w:rsidR="006A02D8" w:rsidRPr="0095250E" w:rsidRDefault="006A02D8" w:rsidP="006A02D8">
      <w:pPr>
        <w:pStyle w:val="B4"/>
        <w:rPr>
          <w:ins w:id="4439" w:author="CR#4549r2" w:date="2024-03-22T15:52:00Z"/>
          <w:rFonts w:eastAsia="Batang"/>
          <w:noProof/>
        </w:rPr>
      </w:pPr>
      <w:ins w:id="4440" w:author="CR#4549r2" w:date="2024-03-22T15:52:00Z">
        <w:r>
          <w:rPr>
            <w:noProof/>
          </w:rPr>
          <w:t>4&gt;</w:t>
        </w:r>
        <w:r>
          <w:rPr>
            <w:noProof/>
          </w:rPr>
          <w:tab/>
        </w:r>
        <w:r>
          <w:rPr>
            <w:rFonts w:eastAsia="Yu Mincho"/>
            <w:noProof/>
          </w:rPr>
          <w:t xml:space="preserve">reconfigure the SRAP entity for the sidelink DRB derived based on configuration received in </w:t>
        </w:r>
        <w:r>
          <w:rPr>
            <w:rFonts w:eastAsia="Yu Mincho"/>
            <w:i/>
            <w:noProof/>
          </w:rPr>
          <w:t>SidelinkPreconfigNR</w:t>
        </w:r>
        <w:r>
          <w:rPr>
            <w:rFonts w:eastAsia="Yu Mincho"/>
            <w:noProof/>
          </w:rPr>
          <w:t>.</w:t>
        </w:r>
      </w:ins>
    </w:p>
    <w:p w14:paraId="437C4D54" w14:textId="77777777" w:rsidR="00394471" w:rsidRPr="0095250E" w:rsidRDefault="00394471" w:rsidP="00394471">
      <w:pPr>
        <w:pStyle w:val="Heading5"/>
        <w:rPr>
          <w:rFonts w:eastAsia="MS Mincho"/>
        </w:rPr>
      </w:pPr>
      <w:r w:rsidRPr="0095250E">
        <w:rPr>
          <w:rFonts w:eastAsia="MS Mincho"/>
        </w:rPr>
        <w:t>5.8.9.1a.3</w:t>
      </w:r>
      <w:r w:rsidRPr="0095250E">
        <w:rPr>
          <w:rFonts w:eastAsia="MS Mincho"/>
        </w:rPr>
        <w:tab/>
        <w:t>Sidelink SRB release</w:t>
      </w:r>
      <w:bookmarkEnd w:id="4426"/>
      <w:bookmarkEnd w:id="442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493AD589"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ins w:id="4441" w:author="CR#4549r2" w:date="2024-03-22T16:33:00Z">
        <w:r w:rsidR="0094778A">
          <w:t xml:space="preserve"> if any</w:t>
        </w:r>
      </w:ins>
      <w:r w:rsidRPr="0095250E">
        <w:t>;</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4D2F9763" w14:textId="77777777" w:rsidR="0094778A" w:rsidRDefault="000F2113" w:rsidP="0094778A">
      <w:pPr>
        <w:pStyle w:val="B2"/>
        <w:rPr>
          <w:ins w:id="4442" w:author="CR#4549r2" w:date="2024-03-22T16:33:00Z"/>
        </w:rPr>
      </w:pPr>
      <w:r w:rsidRPr="0095250E">
        <w:t>2&gt;</w:t>
      </w:r>
      <w:r w:rsidRPr="0095250E">
        <w:tab/>
        <w:t>release the PDCP entity, RLC entity and the logical channel of the sidelink SRB4 for discovery message of the specific destination;</w:t>
      </w:r>
    </w:p>
    <w:p w14:paraId="35CF9D16" w14:textId="77777777" w:rsidR="0094778A" w:rsidRDefault="0094778A" w:rsidP="0094778A">
      <w:pPr>
        <w:pStyle w:val="B1"/>
        <w:rPr>
          <w:ins w:id="4443" w:author="CR#4549r2" w:date="2024-03-22T16:33:00Z"/>
        </w:rPr>
      </w:pPr>
      <w:ins w:id="4444" w:author="CR#4549r2" w:date="2024-03-22T16:33:00Z">
        <w:r>
          <w:t>1&gt;</w:t>
        </w:r>
        <w:r>
          <w:tab/>
          <w:t>if an end-to-end PC5-RRC connection release/failure is detected:</w:t>
        </w:r>
      </w:ins>
    </w:p>
    <w:p w14:paraId="78CA32F3" w14:textId="2A7B565C" w:rsidR="0094778A" w:rsidRDefault="0094778A" w:rsidP="0094778A">
      <w:pPr>
        <w:pStyle w:val="B2"/>
        <w:rPr>
          <w:ins w:id="4445" w:author="CR#4549r2" w:date="2024-03-22T16:33:00Z"/>
          <w:lang w:eastAsia="en-US"/>
        </w:rPr>
      </w:pPr>
      <w:ins w:id="4446" w:author="CR#4549r2" w:date="2024-03-22T16:33:00Z">
        <w:r>
          <w:t>2&gt;</w:t>
        </w:r>
        <w:r>
          <w:tab/>
          <w:t>if the UE is acting L2 U2U Remote UE:</w:t>
        </w:r>
      </w:ins>
    </w:p>
    <w:p w14:paraId="00118BF1" w14:textId="77777777" w:rsidR="0094778A" w:rsidRDefault="0094778A" w:rsidP="0094778A">
      <w:pPr>
        <w:pStyle w:val="B3"/>
        <w:rPr>
          <w:ins w:id="4447" w:author="CR#4549r2" w:date="2024-03-22T16:33:00Z"/>
        </w:rPr>
      </w:pPr>
      <w:ins w:id="4448" w:author="CR#4549r2" w:date="2024-03-22T16:33:00Z">
        <w:r>
          <w:t>3&gt;</w:t>
        </w:r>
        <w:r>
          <w:tab/>
          <w:t>release the PDCP entity of the end-to-end sidelink SRB for the end-to-end PC5 connection;</w:t>
        </w:r>
      </w:ins>
    </w:p>
    <w:p w14:paraId="1C07F1F8" w14:textId="5A5423DB" w:rsidR="002E0AD7" w:rsidRPr="0095250E" w:rsidRDefault="0094778A" w:rsidP="0094778A">
      <w:pPr>
        <w:pStyle w:val="B2"/>
      </w:pPr>
      <w:ins w:id="4449" w:author="CR#4549r2" w:date="2024-03-22T16:33:00Z">
        <w:r>
          <w:t>2&gt;</w:t>
        </w:r>
        <w:r>
          <w:tab/>
          <w:t>release the association between the end-to-end sidelink SRB and the egress PC5 RLC channel, and reconfigure SRAP configuration;</w:t>
        </w:r>
      </w:ins>
    </w:p>
    <w:p w14:paraId="0C91001D" w14:textId="4061314A" w:rsidR="00394471" w:rsidRPr="0095250E" w:rsidDel="0094778A" w:rsidRDefault="002E0AD7" w:rsidP="002E0AD7">
      <w:pPr>
        <w:pStyle w:val="B2"/>
        <w:rPr>
          <w:del w:id="4450" w:author="CR#4549r2" w:date="2024-03-22T16:33:00Z"/>
        </w:rPr>
      </w:pPr>
      <w:del w:id="4451" w:author="CR#4549r2" w:date="2024-03-22T16:33:00Z">
        <w:r w:rsidRPr="0095250E" w:rsidDel="0094778A">
          <w:delText>Editor</w:delText>
        </w:r>
        <w:r w:rsidR="00D929B5" w:rsidRPr="0095250E" w:rsidDel="0094778A">
          <w:delText>'</w:delText>
        </w:r>
        <w:r w:rsidRPr="0095250E" w:rsidDel="0094778A">
          <w:delText>s Note: FFS on how to release SL SRB on E2E and hop configuration for U2U relay.</w:delText>
        </w:r>
      </w:del>
    </w:p>
    <w:p w14:paraId="31BE0951" w14:textId="77777777" w:rsidR="00394471" w:rsidRPr="0095250E" w:rsidRDefault="00394471" w:rsidP="00394471">
      <w:pPr>
        <w:pStyle w:val="Heading5"/>
        <w:rPr>
          <w:rFonts w:eastAsia="MS Mincho"/>
        </w:rPr>
      </w:pPr>
      <w:bookmarkStart w:id="4452" w:name="_Toc60777039"/>
      <w:bookmarkStart w:id="4453" w:name="_Toc156130064"/>
      <w:r w:rsidRPr="0095250E">
        <w:rPr>
          <w:rFonts w:eastAsia="MS Mincho"/>
        </w:rPr>
        <w:t>5.8.9.1a.4</w:t>
      </w:r>
      <w:r w:rsidRPr="0095250E">
        <w:rPr>
          <w:rFonts w:eastAsia="MS Mincho"/>
        </w:rPr>
        <w:tab/>
        <w:t>Sidelink SRB addition</w:t>
      </w:r>
      <w:bookmarkEnd w:id="4452"/>
      <w:bookmarkEnd w:id="4453"/>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4ACCC2EE" w14:textId="26178DDD" w:rsidR="00F1124D" w:rsidRDefault="00394471" w:rsidP="00F1124D">
      <w:pPr>
        <w:pStyle w:val="B2"/>
        <w:rPr>
          <w:ins w:id="4454" w:author="CR#4521r2" w:date="2024-03-21T15:40:00Z"/>
        </w:rPr>
      </w:pPr>
      <w:r w:rsidRPr="0095250E">
        <w:t>2&gt;</w:t>
      </w:r>
      <w:r w:rsidRPr="0095250E">
        <w:tab/>
        <w:t>establish PDCP entity, RLC entity and the logical channel of a sidelink SRB for PC5-S message</w:t>
      </w:r>
      <w:ins w:id="4455" w:author="CR#4549r2" w:date="2024-03-22T16:34:00Z">
        <w:r w:rsidR="0094778A">
          <w:t xml:space="preserve"> if needed</w:t>
        </w:r>
      </w:ins>
      <w:r w:rsidRPr="0095250E">
        <w:t xml:space="preserve">, as specified in </w:t>
      </w:r>
      <w:r w:rsidR="009C7196" w:rsidRPr="0095250E">
        <w:t>clause</w:t>
      </w:r>
      <w:r w:rsidRPr="0095250E">
        <w:t xml:space="preserve"> 9.1.1.4;</w:t>
      </w:r>
    </w:p>
    <w:p w14:paraId="2C5F0FFC" w14:textId="77777777" w:rsidR="00F1124D" w:rsidRDefault="00F1124D" w:rsidP="00F1124D">
      <w:pPr>
        <w:pStyle w:val="B2"/>
        <w:rPr>
          <w:ins w:id="4456" w:author="CR#4521r2" w:date="2024-03-21T15:40:00Z"/>
        </w:rPr>
      </w:pPr>
      <w:ins w:id="4457" w:author="CR#4521r2" w:date="2024-03-21T15:40:00Z">
        <w:r>
          <w:t>2</w:t>
        </w:r>
        <w:r w:rsidRPr="009D60D9">
          <w:t>&gt;</w:t>
        </w:r>
        <w:r w:rsidRPr="009D60D9">
          <w:tab/>
        </w:r>
        <w:r w:rsidRPr="00670D4A">
          <w:t>if in coverage on the frequency used for the NR sidelink communication as defined in TS 38.304 [20]</w:t>
        </w:r>
        <w:r>
          <w:t>:</w:t>
        </w:r>
      </w:ins>
    </w:p>
    <w:p w14:paraId="55F5031F" w14:textId="77777777" w:rsidR="00F1124D" w:rsidRDefault="00F1124D" w:rsidP="00F1124D">
      <w:pPr>
        <w:pStyle w:val="B3"/>
        <w:rPr>
          <w:ins w:id="4458" w:author="CR#4521r2" w:date="2024-03-21T15:40:00Z"/>
        </w:rPr>
      </w:pPr>
      <w:ins w:id="4459" w:author="CR#4521r2" w:date="2024-03-21T15:40:00Z">
        <w:r>
          <w:t>3&gt;</w:t>
        </w:r>
        <w:r>
          <w:tab/>
        </w:r>
        <w:r w:rsidRPr="009D60D9">
          <w:t>indicate the allowed carrier</w:t>
        </w:r>
        <w:r w:rsidRPr="00670D4A">
          <w:t xml:space="preserve"> </w:t>
        </w:r>
        <w:r w:rsidRPr="009D60D9">
          <w:t xml:space="preserve">for the RLC bearer of the </w:t>
        </w:r>
        <w:r>
          <w:t>S</w:t>
        </w:r>
        <w:r w:rsidRPr="009D60D9">
          <w:t>RB</w:t>
        </w:r>
        <w:r w:rsidRPr="00670D4A">
          <w:t xml:space="preserve"> before the reception of initial </w:t>
        </w:r>
        <w:r w:rsidRPr="00FE678D">
          <w:rPr>
            <w:i/>
            <w:iCs/>
            <w:rPrChange w:id="4460" w:author="作者">
              <w:rPr/>
            </w:rPrChange>
          </w:rPr>
          <w:t>RRCReconfigurationCompleteSidelink</w:t>
        </w:r>
        <w:r w:rsidRPr="00670D4A">
          <w:t xml:space="preserve"> message as specified in subclause 5.8.9.1.9</w:t>
        </w:r>
        <w:r>
          <w:rPr>
            <w:lang w:val="en-US"/>
          </w:rPr>
          <w:t>,</w:t>
        </w:r>
        <w:r>
          <w:rPr>
            <w:rFonts w:eastAsiaTheme="minorEastAsia"/>
            <w:lang w:val="en-US"/>
          </w:rPr>
          <w:t xml:space="preserve"> as indicated in </w:t>
        </w:r>
        <w:r w:rsidRPr="00FE678D">
          <w:rPr>
            <w:rFonts w:eastAsiaTheme="minorEastAsia"/>
            <w:i/>
            <w:iCs/>
            <w:lang w:val="en-US"/>
            <w:rPrChange w:id="4461" w:author="作者">
              <w:rPr>
                <w:rFonts w:eastAsiaTheme="minorEastAsia"/>
                <w:lang w:val="en-US"/>
              </w:rPr>
            </w:rPrChange>
          </w:rPr>
          <w:t>sl-FreqInfoList</w:t>
        </w:r>
        <w:r>
          <w:rPr>
            <w:rFonts w:eastAsiaTheme="minorEastAsia"/>
            <w:lang w:val="en-US"/>
          </w:rPr>
          <w:t>,</w:t>
        </w:r>
        <w:r>
          <w:t xml:space="preserve"> </w:t>
        </w:r>
        <w:r w:rsidRPr="009D60D9">
          <w:t>to lower layer;</w:t>
        </w:r>
      </w:ins>
    </w:p>
    <w:p w14:paraId="3385AE87" w14:textId="77777777" w:rsidR="00F1124D" w:rsidRDefault="00F1124D" w:rsidP="00F1124D">
      <w:pPr>
        <w:pStyle w:val="B2"/>
        <w:rPr>
          <w:ins w:id="4462" w:author="CR#4521r2" w:date="2024-03-21T15:40:00Z"/>
        </w:rPr>
      </w:pPr>
      <w:ins w:id="4463" w:author="CR#4521r2" w:date="2024-03-21T15:40:00Z">
        <w:r>
          <w:t>2</w:t>
        </w:r>
        <w:r w:rsidRPr="009D60D9">
          <w:t>&gt;</w:t>
        </w:r>
        <w:r w:rsidRPr="009D60D9">
          <w:tab/>
        </w:r>
        <w:r>
          <w:t>else:</w:t>
        </w:r>
      </w:ins>
    </w:p>
    <w:p w14:paraId="5C03885C" w14:textId="2A854AF5" w:rsidR="00394471" w:rsidRPr="0095250E" w:rsidRDefault="00F1124D">
      <w:pPr>
        <w:pStyle w:val="B3"/>
        <w:pPrChange w:id="4464" w:author="CR#4521r2" w:date="2024-03-21T15:40:00Z">
          <w:pPr>
            <w:pStyle w:val="B2"/>
          </w:pPr>
        </w:pPrChange>
      </w:pPr>
      <w:ins w:id="4465" w:author="CR#4521r2" w:date="2024-03-21T15:40:00Z">
        <w:r>
          <w:t>3&gt;</w:t>
        </w:r>
        <w:r>
          <w:tab/>
        </w:r>
        <w:r w:rsidRPr="009D60D9">
          <w:t>indicate the allowed carrier</w:t>
        </w:r>
        <w:r w:rsidRPr="00670D4A">
          <w:t xml:space="preserve"> </w:t>
        </w:r>
        <w:r w:rsidRPr="009D60D9">
          <w:t xml:space="preserve">for the RLC bearer of the </w:t>
        </w:r>
        <w:r>
          <w:t>S</w:t>
        </w:r>
        <w:r w:rsidRPr="009D60D9">
          <w:t>RB</w:t>
        </w:r>
        <w:r w:rsidRPr="00670D4A">
          <w:t xml:space="preserve"> before the reception of initial </w:t>
        </w:r>
        <w:r w:rsidRPr="000A6116">
          <w:rPr>
            <w:i/>
            <w:iCs/>
          </w:rPr>
          <w:t>RRCReconfigurationCompleteSidelink</w:t>
        </w:r>
        <w:r w:rsidRPr="00670D4A">
          <w:t xml:space="preserve"> message as specified in subclause 5.8.9.1.9</w:t>
        </w:r>
        <w:r>
          <w:rPr>
            <w:lang w:val="en-US"/>
          </w:rPr>
          <w:t>,</w:t>
        </w:r>
        <w:r>
          <w:rPr>
            <w:rFonts w:eastAsiaTheme="minorEastAsia"/>
            <w:lang w:val="en-US"/>
          </w:rPr>
          <w:t xml:space="preserve"> as indicated in </w:t>
        </w:r>
        <w:r w:rsidRPr="000A6116">
          <w:rPr>
            <w:i/>
            <w:iCs/>
          </w:rPr>
          <w:t>sl-PreconfigFreqInfoList</w:t>
        </w:r>
        <w:r>
          <w:t xml:space="preserve">, </w:t>
        </w:r>
        <w:r w:rsidRPr="009D60D9">
          <w:t>to lower layer;</w:t>
        </w:r>
      </w:ins>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677262EE" w:rsidR="00394471" w:rsidRPr="0095250E" w:rsidRDefault="00394471" w:rsidP="00394471">
      <w:pPr>
        <w:pStyle w:val="B2"/>
      </w:pPr>
      <w:r w:rsidRPr="0095250E">
        <w:t>2&gt;</w:t>
      </w:r>
      <w:r w:rsidRPr="0095250E">
        <w:tab/>
        <w:t>establish PDCP entity, RLC entity and the logical channel of a sidelink SRB for PC5-RRC message of the specific destination</w:t>
      </w:r>
      <w:ins w:id="4466" w:author="CR#4549r2" w:date="2024-03-22T16:34:00Z">
        <w:r w:rsidR="0094778A" w:rsidRPr="00BE7C8D">
          <w:t xml:space="preserve"> </w:t>
        </w:r>
        <w:r w:rsidR="0094778A">
          <w:t>if needed</w:t>
        </w:r>
      </w:ins>
      <w:r w:rsidRPr="0095250E">
        <w:t xml:space="preserve">, as specified in </w:t>
      </w:r>
      <w:r w:rsidR="009C7196" w:rsidRPr="0095250E">
        <w:t>clause</w:t>
      </w:r>
      <w:r w:rsidRPr="0095250E">
        <w:t xml:space="preserve"> 9.1.1.4;</w:t>
      </w:r>
    </w:p>
    <w:p w14:paraId="00957D7A" w14:textId="1C7AE728" w:rsidR="00844DBE" w:rsidRPr="0095250E" w:rsidRDefault="00394471" w:rsidP="00844DBE">
      <w:pPr>
        <w:pStyle w:val="B2"/>
        <w:rPr>
          <w:lang w:eastAsia="zh-CN"/>
        </w:rPr>
      </w:pPr>
      <w:r w:rsidRPr="0095250E">
        <w:t>2&gt;</w:t>
      </w:r>
      <w:r w:rsidRPr="0095250E">
        <w:tab/>
        <w:t>consider the PC5-RRC connection is established for the destination</w:t>
      </w:r>
      <w:ins w:id="4467" w:author="CR#4549r2" w:date="2024-03-22T16:34:00Z">
        <w:r w:rsidR="0094778A">
          <w:rPr>
            <w:lang w:eastAsia="zh-CN"/>
          </w:rPr>
          <w:t>;</w:t>
        </w:r>
      </w:ins>
      <w:del w:id="4468" w:author="CR#4549r2" w:date="2024-03-22T16:34:00Z">
        <w:r w:rsidRPr="0095250E" w:rsidDel="0094778A">
          <w:rPr>
            <w:lang w:eastAsia="zh-CN"/>
          </w:rPr>
          <w:delText>.</w:delText>
        </w:r>
      </w:del>
    </w:p>
    <w:p w14:paraId="5C0429A3" w14:textId="77777777" w:rsidR="0094778A" w:rsidRDefault="0094778A" w:rsidP="0094778A">
      <w:pPr>
        <w:pStyle w:val="B1"/>
        <w:rPr>
          <w:ins w:id="4469" w:author="CR#4549r2" w:date="2024-03-22T16:34:00Z"/>
        </w:rPr>
      </w:pPr>
      <w:bookmarkStart w:id="4470" w:name="_Toc156130065"/>
      <w:ins w:id="4471" w:author="CR#4549r2" w:date="2024-03-22T16:34:00Z">
        <w:r>
          <w:t>1&gt;</w:t>
        </w:r>
        <w:r>
          <w:tab/>
          <w:t>for end-to-end SRB1/2/3:</w:t>
        </w:r>
      </w:ins>
    </w:p>
    <w:p w14:paraId="26BE49F4" w14:textId="0327B669" w:rsidR="0094778A" w:rsidRDefault="0094778A" w:rsidP="0094778A">
      <w:pPr>
        <w:pStyle w:val="B2"/>
        <w:rPr>
          <w:ins w:id="4472" w:author="CR#4549r2" w:date="2024-03-22T16:34:00Z"/>
          <w:lang w:eastAsia="en-US"/>
        </w:rPr>
      </w:pPr>
      <w:ins w:id="4473" w:author="CR#4549r2" w:date="2024-03-22T16:34:00Z">
        <w:r>
          <w:t>2&gt;</w:t>
        </w:r>
        <w:r>
          <w:tab/>
          <w:t>if the UE is acting L2 U2U Remote UE:</w:t>
        </w:r>
      </w:ins>
    </w:p>
    <w:p w14:paraId="6D27D328" w14:textId="35070F59" w:rsidR="0094778A" w:rsidRDefault="0094778A" w:rsidP="0094778A">
      <w:pPr>
        <w:pStyle w:val="B3"/>
        <w:rPr>
          <w:ins w:id="4474" w:author="CR#4549r2" w:date="2024-03-22T16:34:00Z"/>
          <w:noProof/>
        </w:rPr>
      </w:pPr>
      <w:ins w:id="4475" w:author="CR#4549r2" w:date="2024-03-22T16:34:00Z">
        <w:r>
          <w:t>3&gt;</w:t>
        </w:r>
        <w:r>
          <w:tab/>
        </w:r>
        <w:r>
          <w:rPr>
            <w:noProof/>
          </w:rPr>
          <w:t xml:space="preserve">consider the </w:t>
        </w:r>
        <w:r w:rsidRPr="0095250E">
          <w:rPr>
            <w:rFonts w:eastAsia="DengXian"/>
            <w:lang w:eastAsia="zh-CN"/>
          </w:rPr>
          <w:t>SL-U2U-RLC</w:t>
        </w:r>
        <w:r w:rsidRPr="005F473D">
          <w:t xml:space="preserve"> </w:t>
        </w:r>
        <w:r w:rsidRPr="0095250E">
          <w:t>as specified in clause 9.1.1.4</w:t>
        </w:r>
        <w:r>
          <w:rPr>
            <w:noProof/>
          </w:rPr>
          <w:t xml:space="preserve"> as the egress PC5 relay RLC channel;</w:t>
        </w:r>
      </w:ins>
    </w:p>
    <w:p w14:paraId="2BDC843E" w14:textId="77777777" w:rsidR="0094778A" w:rsidRPr="0095250E" w:rsidRDefault="0094778A" w:rsidP="0094778A">
      <w:pPr>
        <w:pStyle w:val="B4"/>
        <w:rPr>
          <w:ins w:id="4476" w:author="CR#4549r2" w:date="2024-03-22T16:34:00Z"/>
          <w:lang w:eastAsia="zh-CN"/>
        </w:rPr>
      </w:pPr>
      <w:ins w:id="4477" w:author="CR#4549r2" w:date="2024-03-22T16:34:00Z">
        <w:r w:rsidRPr="0095250E">
          <w:rPr>
            <w:noProof/>
          </w:rPr>
          <w:t>4&gt;</w:t>
        </w:r>
        <w:r w:rsidRPr="0095250E">
          <w:rPr>
            <w:noProof/>
          </w:rPr>
          <w:tab/>
          <w:t>associate this</w:t>
        </w:r>
        <w:r w:rsidRPr="0095250E">
          <w:rPr>
            <w:rFonts w:eastAsia="Batang"/>
            <w:noProof/>
          </w:rPr>
          <w:t xml:space="preserve"> end-to-end sidelink </w:t>
        </w:r>
        <w:r>
          <w:rPr>
            <w:rFonts w:eastAsia="Batang"/>
            <w:noProof/>
          </w:rPr>
          <w:t>S</w:t>
        </w:r>
        <w:r w:rsidRPr="0095250E">
          <w:rPr>
            <w:rFonts w:eastAsia="Batang"/>
            <w:noProof/>
          </w:rPr>
          <w:t>RB with</w:t>
        </w:r>
        <w:r w:rsidRPr="0095250E">
          <w:rPr>
            <w:noProof/>
          </w:rPr>
          <w:t xml:space="preserve"> the </w:t>
        </w:r>
        <w:r w:rsidRPr="0095250E">
          <w:rPr>
            <w:rFonts w:eastAsia="DengXian"/>
            <w:lang w:eastAsia="zh-CN"/>
          </w:rPr>
          <w:t>SL-U2U-RLC</w:t>
        </w:r>
        <w:r w:rsidRPr="0095250E">
          <w:rPr>
            <w:noProof/>
          </w:rPr>
          <w:t xml:space="preserve"> </w:t>
        </w:r>
        <w:r>
          <w:rPr>
            <w:noProof/>
          </w:rPr>
          <w:t>and configure the mapping to SRAP</w:t>
        </w:r>
        <w:r>
          <w:t>.</w:t>
        </w:r>
      </w:ins>
    </w:p>
    <w:p w14:paraId="01FB60D4" w14:textId="77777777" w:rsidR="00844DBE" w:rsidRPr="0095250E" w:rsidRDefault="00844DBE" w:rsidP="00844DBE">
      <w:pPr>
        <w:pStyle w:val="Heading5"/>
        <w:rPr>
          <w:lang w:eastAsia="zh-CN"/>
        </w:rPr>
      </w:pPr>
      <w:r w:rsidRPr="0095250E">
        <w:rPr>
          <w:lang w:eastAsia="zh-CN"/>
        </w:rPr>
        <w:t>5.8.9.1a.5</w:t>
      </w:r>
      <w:r w:rsidRPr="0095250E">
        <w:rPr>
          <w:lang w:eastAsia="zh-CN"/>
        </w:rPr>
        <w:tab/>
        <w:t>Additional Sidelink RLC Bearer release</w:t>
      </w:r>
      <w:bookmarkEnd w:id="4470"/>
    </w:p>
    <w:p w14:paraId="23BE5EA4" w14:textId="77777777" w:rsidR="00844DBE" w:rsidRPr="0095250E" w:rsidRDefault="00844DBE" w:rsidP="00844DBE">
      <w:pPr>
        <w:pStyle w:val="Heading6"/>
        <w:rPr>
          <w:lang w:eastAsia="zh-CN"/>
        </w:rPr>
      </w:pPr>
      <w:bookmarkStart w:id="4478" w:name="_Toc156130066"/>
      <w:r w:rsidRPr="0095250E">
        <w:rPr>
          <w:lang w:eastAsia="zh-CN"/>
        </w:rPr>
        <w:t>5.8.9.1a.5.1</w:t>
      </w:r>
      <w:r w:rsidRPr="0095250E">
        <w:rPr>
          <w:lang w:eastAsia="zh-CN"/>
        </w:rPr>
        <w:tab/>
        <w:t>Additional Sidelink RLC Bearer release conditions</w:t>
      </w:r>
      <w:bookmarkEnd w:id="447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251F5819"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w:t>
      </w:r>
      <w:del w:id="4479" w:author="CR#4521r2" w:date="2024-03-21T15:41:00Z">
        <w:r w:rsidRPr="0095250E" w:rsidDel="00F1124D">
          <w:rPr>
            <w:lang w:eastAsia="zh-CN"/>
          </w:rPr>
          <w:delText xml:space="preserve">or SRB </w:delText>
        </w:r>
      </w:del>
      <w:r w:rsidRPr="0095250E">
        <w:rPr>
          <w:lang w:eastAsia="zh-CN"/>
        </w:rPr>
        <w:t xml:space="preserve">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ins w:id="4480" w:author="CR#4521r2" w:date="2024-03-21T15:41:00Z">
        <w:r w:rsidR="00F1124D">
          <w:rPr>
            <w:lang w:eastAsia="zh-CN"/>
          </w:rPr>
          <w:t xml:space="preserve"> or</w:t>
        </w:r>
      </w:ins>
    </w:p>
    <w:p w14:paraId="5FBF97ED" w14:textId="1E967F9A"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del w:id="4481" w:author="CR#4521r2" w:date="2024-03-21T15:41:00Z">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the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Incompatible</w:delText>
        </w:r>
      </w:del>
      <w:r w:rsidRPr="0095250E">
        <w:rPr>
          <w:lang w:eastAsia="zh-CN"/>
        </w:rPr>
        <w:t>;</w:t>
      </w:r>
      <w:del w:id="4482" w:author="CR#4521r2" w:date="2024-03-21T15:42:00Z">
        <w:r w:rsidRPr="0095250E" w:rsidDel="00F1124D">
          <w:rPr>
            <w:lang w:eastAsia="zh-CN"/>
          </w:rPr>
          <w:delText xml:space="preserve"> or</w:delText>
        </w:r>
      </w:del>
    </w:p>
    <w:p w14:paraId="543448F8" w14:textId="31866177" w:rsidR="00844DBE" w:rsidRPr="0095250E" w:rsidDel="00F1124D" w:rsidRDefault="00844DBE" w:rsidP="00844DBE">
      <w:pPr>
        <w:pStyle w:val="B1"/>
        <w:rPr>
          <w:del w:id="4483" w:author="CR#4521r2" w:date="2024-03-21T15:41:00Z"/>
          <w:lang w:eastAsia="zh-CN"/>
        </w:rPr>
      </w:pPr>
      <w:del w:id="4484" w:author="CR#4521r2" w:date="2024-03-21T15:41:00Z">
        <w:r w:rsidRPr="0095250E" w:rsidDel="00F1124D">
          <w:rPr>
            <w:lang w:eastAsia="zh-CN"/>
          </w:rPr>
          <w:delText>1&gt;</w:delText>
        </w:r>
        <w:r w:rsidRPr="0095250E" w:rsidDel="00F1124D">
          <w:rPr>
            <w:lang w:eastAsia="zh-CN"/>
          </w:rPr>
          <w:tab/>
          <w:delText xml:space="preserve">for sidelink DRB, if </w:delText>
        </w:r>
        <w:r w:rsidRPr="0095250E" w:rsidDel="00F1124D">
          <w:rPr>
            <w:i/>
            <w:iCs/>
            <w:lang w:eastAsia="zh-CN"/>
          </w:rPr>
          <w:delText>SL-RLC-BearerConfig</w:delText>
        </w:r>
        <w:r w:rsidRPr="0095250E" w:rsidDel="00F1124D">
          <w:rPr>
            <w:lang w:eastAsia="zh-CN"/>
          </w:rPr>
          <w:delText xml:space="preserve"> is received in </w:delText>
        </w:r>
        <w:r w:rsidRPr="0095250E" w:rsidDel="00F1124D">
          <w:rPr>
            <w:i/>
            <w:iCs/>
            <w:lang w:eastAsia="zh-CN"/>
          </w:rPr>
          <w:delText>sl-RLC-BearerToAddModListSizeExt</w:delText>
        </w:r>
        <w:r w:rsidRPr="0095250E" w:rsidDel="00F1124D">
          <w:rPr>
            <w:lang w:eastAsia="zh-CN"/>
          </w:rPr>
          <w:delText xml:space="preserve"> in </w:delText>
        </w:r>
        <w:r w:rsidRPr="0095250E" w:rsidDel="00F1124D">
          <w:rPr>
            <w:i/>
            <w:iCs/>
            <w:lang w:eastAsia="zh-CN"/>
          </w:rPr>
          <w:delText>sl-ConfigDedicatedNR</w:delText>
        </w:r>
        <w:r w:rsidRPr="0095250E" w:rsidDel="00F1124D">
          <w:rPr>
            <w:lang w:eastAsia="zh-CN"/>
          </w:rPr>
          <w:delText xml:space="preserve"> for a </w:delText>
        </w:r>
        <w:r w:rsidRPr="0095250E" w:rsidDel="00F1124D">
          <w:rPr>
            <w:i/>
            <w:iCs/>
            <w:lang w:eastAsia="zh-CN"/>
          </w:rPr>
          <w:delText>sl-ServedRadioBearer</w:delText>
        </w:r>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the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Compatible</w:delText>
        </w:r>
        <w:r w:rsidRPr="0095250E" w:rsidDel="00F1124D">
          <w:rPr>
            <w:lang w:eastAsia="zh-CN"/>
          </w:rPr>
          <w:delText xml:space="preserve"> and UE decides not to use PDCP duplication; or</w:delText>
        </w:r>
      </w:del>
    </w:p>
    <w:p w14:paraId="7765F2E2" w14:textId="6091414B" w:rsidR="00B4120F" w:rsidRPr="0095250E" w:rsidDel="00F1124D" w:rsidRDefault="00844DBE" w:rsidP="00844DBE">
      <w:pPr>
        <w:pStyle w:val="B1"/>
        <w:rPr>
          <w:del w:id="4485" w:author="CR#4521r2" w:date="2024-03-21T15:41:00Z"/>
          <w:lang w:eastAsia="zh-CN"/>
        </w:rPr>
      </w:pPr>
      <w:del w:id="4486" w:author="CR#4521r2" w:date="2024-03-21T15:41:00Z">
        <w:r w:rsidRPr="0095250E" w:rsidDel="00F1124D">
          <w:rPr>
            <w:lang w:eastAsia="zh-CN"/>
          </w:rPr>
          <w:delText>1&gt;</w:delText>
        </w:r>
        <w:r w:rsidRPr="0095250E" w:rsidDel="00F1124D">
          <w:rPr>
            <w:lang w:eastAsia="zh-CN"/>
          </w:rPr>
          <w:tab/>
          <w:delText xml:space="preserve">for sidelink DRB, if </w:delText>
        </w:r>
        <w:r w:rsidRPr="0095250E" w:rsidDel="00F1124D">
          <w:rPr>
            <w:i/>
            <w:iCs/>
            <w:lang w:eastAsia="zh-CN"/>
          </w:rPr>
          <w:delText>SL-RLC-BearerConfig</w:delText>
        </w:r>
        <w:r w:rsidRPr="0095250E" w:rsidDel="00F1124D">
          <w:rPr>
            <w:lang w:eastAsia="zh-CN"/>
          </w:rPr>
          <w:delText xml:space="preserve"> is received in </w:delText>
        </w:r>
        <w:r w:rsidRPr="0095250E" w:rsidDel="00F1124D">
          <w:rPr>
            <w:i/>
            <w:iCs/>
            <w:lang w:eastAsia="zh-CN"/>
          </w:rPr>
          <w:delText>sl-RLC-BearerConfigListSizeExt</w:delText>
        </w:r>
        <w:r w:rsidRPr="0095250E" w:rsidDel="00F1124D">
          <w:rPr>
            <w:lang w:eastAsia="zh-CN"/>
          </w:rPr>
          <w:delText xml:space="preserve"> in </w:delText>
        </w:r>
        <w:r w:rsidRPr="0095250E" w:rsidDel="00F1124D">
          <w:rPr>
            <w:i/>
            <w:iCs/>
            <w:lang w:eastAsia="zh-CN"/>
          </w:rPr>
          <w:delText>SIB12</w:delText>
        </w:r>
        <w:r w:rsidRPr="0095250E" w:rsidDel="00F1124D">
          <w:rPr>
            <w:lang w:eastAsia="zh-CN"/>
          </w:rPr>
          <w:delText xml:space="preserve"> or in </w:delText>
        </w:r>
        <w:r w:rsidRPr="0095250E" w:rsidDel="00F1124D">
          <w:rPr>
            <w:i/>
            <w:iCs/>
            <w:lang w:eastAsia="zh-CN"/>
          </w:rPr>
          <w:delText>SidelinkPreconfigNR</w:delText>
        </w:r>
        <w:r w:rsidRPr="0095250E" w:rsidDel="00F1124D">
          <w:rPr>
            <w:lang w:eastAsia="zh-CN"/>
          </w:rPr>
          <w:delText xml:space="preserve"> for a </w:delText>
        </w:r>
        <w:r w:rsidRPr="0095250E" w:rsidDel="00F1124D">
          <w:rPr>
            <w:i/>
            <w:iCs/>
            <w:lang w:eastAsia="zh-CN"/>
          </w:rPr>
          <w:delText>sl-ServedRadioBearer</w:delText>
        </w:r>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the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Compatible</w:delText>
        </w:r>
        <w:r w:rsidRPr="0095250E" w:rsidDel="00F1124D">
          <w:rPr>
            <w:lang w:eastAsia="zh-CN"/>
          </w:rPr>
          <w:delText xml:space="preserve"> and UE decides not to use PDCP duplication;</w:delText>
        </w:r>
      </w:del>
    </w:p>
    <w:p w14:paraId="4E2432E3" w14:textId="1520D7B5" w:rsidR="00B4120F" w:rsidRPr="0095250E" w:rsidDel="00F1124D" w:rsidRDefault="00844DBE" w:rsidP="00844DBE">
      <w:pPr>
        <w:pStyle w:val="B1"/>
        <w:rPr>
          <w:del w:id="4487" w:author="CR#4521r2" w:date="2024-03-21T15:41:00Z"/>
          <w:lang w:eastAsia="zh-CN"/>
        </w:rPr>
      </w:pPr>
      <w:del w:id="4488" w:author="CR#4521r2" w:date="2024-03-21T15:41:00Z">
        <w:r w:rsidRPr="0095250E" w:rsidDel="00F1124D">
          <w:rPr>
            <w:lang w:eastAsia="zh-CN"/>
          </w:rPr>
          <w:delText>1&gt;</w:delText>
        </w:r>
        <w:r w:rsidRPr="0095250E" w:rsidDel="00F1124D">
          <w:rPr>
            <w:lang w:eastAsia="zh-CN"/>
          </w:rPr>
          <w:tab/>
          <w:delText>for sidelink SRB, if UE decides not to use PDCP duplication;</w:delText>
        </w:r>
      </w:del>
    </w:p>
    <w:p w14:paraId="3748E3C1" w14:textId="5DC111BE" w:rsidR="00844DBE" w:rsidRPr="0095250E" w:rsidRDefault="00844DBE" w:rsidP="00844DBE">
      <w:pPr>
        <w:pStyle w:val="Heading6"/>
        <w:rPr>
          <w:lang w:eastAsia="zh-CN"/>
        </w:rPr>
      </w:pPr>
      <w:bookmarkStart w:id="4489" w:name="_Toc156130067"/>
      <w:r w:rsidRPr="0095250E">
        <w:rPr>
          <w:lang w:eastAsia="zh-CN"/>
        </w:rPr>
        <w:t>5.8.9.1a.5.2</w:t>
      </w:r>
      <w:r w:rsidRPr="0095250E">
        <w:rPr>
          <w:lang w:eastAsia="zh-CN"/>
        </w:rPr>
        <w:tab/>
        <w:t>Additional Sidelink RLC Bearer release operation</w:t>
      </w:r>
      <w:bookmarkEnd w:id="448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4490" w:name="_Toc156130068"/>
      <w:r w:rsidRPr="0095250E">
        <w:rPr>
          <w:lang w:eastAsia="zh-CN"/>
        </w:rPr>
        <w:t>5.8.9.1a.6</w:t>
      </w:r>
      <w:r w:rsidRPr="0095250E">
        <w:rPr>
          <w:lang w:eastAsia="zh-CN"/>
        </w:rPr>
        <w:tab/>
        <w:t>Additional Sidelink RLC Bearer addition/modification</w:t>
      </w:r>
      <w:bookmarkEnd w:id="4490"/>
    </w:p>
    <w:p w14:paraId="7CCCBC1C" w14:textId="77777777" w:rsidR="00844DBE" w:rsidRPr="0095250E" w:rsidRDefault="00844DBE" w:rsidP="00844DBE">
      <w:pPr>
        <w:pStyle w:val="Heading6"/>
        <w:rPr>
          <w:lang w:eastAsia="zh-CN"/>
        </w:rPr>
      </w:pPr>
      <w:bookmarkStart w:id="4491" w:name="_Toc156130069"/>
      <w:r w:rsidRPr="0095250E">
        <w:rPr>
          <w:lang w:eastAsia="zh-CN"/>
        </w:rPr>
        <w:t>5.8.9.1a.6.1</w:t>
      </w:r>
      <w:r w:rsidRPr="0095250E">
        <w:rPr>
          <w:lang w:eastAsia="zh-CN"/>
        </w:rPr>
        <w:tab/>
        <w:t>Additional Sidelink RLC Bearer addition/modification conditions</w:t>
      </w:r>
      <w:bookmarkEnd w:id="4491"/>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36742EE1" w:rsidR="00844DBE" w:rsidRPr="0095250E" w:rsidDel="00F1124D" w:rsidRDefault="00844DBE" w:rsidP="00F1124D">
      <w:pPr>
        <w:pStyle w:val="B1"/>
        <w:rPr>
          <w:del w:id="4492" w:author="CR#4521r2" w:date="2024-03-21T15:43:00Z"/>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del w:id="4493" w:author="CR#4521r2" w:date="2024-03-21T15:43:00Z">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all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Incompatible</w:delText>
        </w:r>
        <w:r w:rsidRPr="0095250E" w:rsidDel="00F1124D">
          <w:rPr>
            <w:lang w:eastAsia="zh-CN"/>
          </w:rPr>
          <w:delText>; or</w:delText>
        </w:r>
      </w:del>
    </w:p>
    <w:p w14:paraId="0ED3B5B3" w14:textId="762E2481" w:rsidR="00844DBE" w:rsidRPr="0095250E" w:rsidRDefault="00844DBE" w:rsidP="00F1124D">
      <w:pPr>
        <w:pStyle w:val="B1"/>
        <w:rPr>
          <w:lang w:eastAsia="zh-CN"/>
        </w:rPr>
      </w:pPr>
      <w:del w:id="4494" w:author="CR#4521r2" w:date="2024-03-21T15:43:00Z">
        <w:r w:rsidRPr="0095250E" w:rsidDel="00F1124D">
          <w:rPr>
            <w:lang w:eastAsia="zh-CN"/>
          </w:rPr>
          <w:delText>1&gt;</w:delText>
        </w:r>
        <w:r w:rsidRPr="0095250E" w:rsidDel="00F1124D">
          <w:rPr>
            <w:lang w:eastAsia="zh-CN"/>
          </w:rPr>
          <w:tab/>
          <w:delText xml:space="preserve">for groupcast and broadcast, for sidelink DRB, if </w:delText>
        </w:r>
        <w:r w:rsidRPr="0095250E" w:rsidDel="00F1124D">
          <w:rPr>
            <w:i/>
            <w:iCs/>
            <w:lang w:eastAsia="zh-CN"/>
          </w:rPr>
          <w:delText>SL-RLC-BearerConfig</w:delText>
        </w:r>
        <w:r w:rsidRPr="0095250E" w:rsidDel="00F1124D">
          <w:rPr>
            <w:lang w:eastAsia="zh-CN"/>
          </w:rPr>
          <w:delText xml:space="preserve"> is received in </w:delText>
        </w:r>
        <w:r w:rsidRPr="0095250E" w:rsidDel="00F1124D">
          <w:rPr>
            <w:i/>
            <w:iCs/>
            <w:lang w:eastAsia="zh-CN"/>
          </w:rPr>
          <w:delText>sl-RLC-BearerToAddModListSizeExt</w:delText>
        </w:r>
        <w:r w:rsidRPr="0095250E" w:rsidDel="00F1124D">
          <w:rPr>
            <w:lang w:eastAsia="zh-CN"/>
          </w:rPr>
          <w:delText xml:space="preserve"> in </w:delText>
        </w:r>
        <w:r w:rsidRPr="0095250E" w:rsidDel="00F1124D">
          <w:rPr>
            <w:i/>
            <w:iCs/>
            <w:lang w:eastAsia="zh-CN"/>
          </w:rPr>
          <w:delText>sl-ConfigDedicatedNR</w:delText>
        </w:r>
        <w:r w:rsidRPr="0095250E" w:rsidDel="00F1124D">
          <w:rPr>
            <w:lang w:eastAsia="zh-CN"/>
          </w:rPr>
          <w:delText xml:space="preserve"> for a </w:delText>
        </w:r>
        <w:r w:rsidRPr="0095250E" w:rsidDel="00F1124D">
          <w:rPr>
            <w:i/>
            <w:iCs/>
            <w:lang w:eastAsia="zh-CN"/>
          </w:rPr>
          <w:delText>sl-ServedRadioBearer</w:delText>
        </w:r>
        <w:r w:rsidRPr="0095250E" w:rsidDel="00F1124D">
          <w:rPr>
            <w:lang w:eastAsia="zh-CN"/>
          </w:rPr>
          <w:delText xml:space="preserve">, and if the </w:delText>
        </w:r>
        <w:r w:rsidRPr="0095250E" w:rsidDel="00F1124D">
          <w:rPr>
            <w:i/>
            <w:iCs/>
            <w:lang w:eastAsia="zh-CN"/>
          </w:rPr>
          <w:delText xml:space="preserve">SL-TxProfile </w:delText>
        </w:r>
        <w:r w:rsidRPr="0095250E" w:rsidDel="00F1124D">
          <w:rPr>
            <w:lang w:eastAsia="zh-CN"/>
          </w:rPr>
          <w:delText xml:space="preserve">of at least one associated QoS flow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Compatible</w:delText>
        </w:r>
        <w:r w:rsidRPr="0095250E" w:rsidDel="00F1124D">
          <w:rPr>
            <w:lang w:eastAsia="zh-CN"/>
          </w:rPr>
          <w:delText xml:space="preserve"> and UE decides to use PDCP duplication</w:delText>
        </w:r>
      </w:del>
      <w:r w:rsidRPr="0095250E">
        <w:rPr>
          <w:lang w:eastAsia="zh-CN"/>
        </w:rPr>
        <w:t>;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2AAC6D55"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w:t>
      </w:r>
      <w:ins w:id="4495" w:author="CR#4521r2" w:date="2024-03-21T15:43:00Z">
        <w:r w:rsidR="00F1124D">
          <w:rPr>
            <w:lang w:eastAsia="zh-CN"/>
          </w:rPr>
          <w:t xml:space="preserve">if the sidelink DRB has been established as in clause 5.8.9.1a.2 and has not been released as in clause 5.8.9.1a.1, </w:t>
        </w:r>
      </w:ins>
      <w:r w:rsidRPr="0095250E">
        <w:rPr>
          <w:lang w:eastAsia="zh-CN"/>
        </w:rPr>
        <w:t xml:space="preserve">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39E277B4"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w:t>
      </w:r>
      <w:ins w:id="4496" w:author="CR#4521r2" w:date="2024-03-21T15:43:00Z">
        <w:r w:rsidR="00F1124D">
          <w:rPr>
            <w:lang w:eastAsia="zh-CN"/>
          </w:rPr>
          <w:t xml:space="preserve">if the sidelink DRB has been established as in clause 5.8.9.1a.2 and has not been released as in clause 5.8.9.1a.1, </w:t>
        </w:r>
      </w:ins>
      <w:r w:rsidRPr="0095250E">
        <w:rPr>
          <w:lang w:eastAsia="zh-CN"/>
        </w:rPr>
        <w:t xml:space="preserve">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4497" w:name="_Toc156130070"/>
      <w:r w:rsidRPr="0095250E">
        <w:rPr>
          <w:lang w:eastAsia="zh-CN"/>
        </w:rPr>
        <w:t>5.8.9.1a.6.2</w:t>
      </w:r>
      <w:r w:rsidRPr="0095250E">
        <w:rPr>
          <w:lang w:eastAsia="zh-CN"/>
        </w:rPr>
        <w:tab/>
        <w:t>Additional Sidelink RLC Bearer addition/modification operation</w:t>
      </w:r>
      <w:bookmarkEnd w:id="4497"/>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320AB869"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w:t>
      </w:r>
      <w:ins w:id="4498" w:author="CR#4521r2" w:date="2024-03-21T15:44:00Z">
        <w:r w:rsidR="00F1124D">
          <w:rPr>
            <w:lang w:eastAsia="zh-CN"/>
          </w:rPr>
          <w:t>or</w:t>
        </w:r>
        <w:r w:rsidR="00F1124D" w:rsidRPr="0095250E">
          <w:rPr>
            <w:lang w:eastAsia="zh-CN"/>
          </w:rPr>
          <w:t xml:space="preserve"> </w:t>
        </w:r>
      </w:ins>
      <w:del w:id="4499" w:author="CR#4521r2" w:date="2024-03-21T15:44:00Z">
        <w:r w:rsidRPr="0095250E" w:rsidDel="00F1124D">
          <w:rPr>
            <w:lang w:eastAsia="zh-CN"/>
          </w:rPr>
          <w:delText xml:space="preserve">and </w:delText>
        </w:r>
      </w:del>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510C204E" w:rsidR="00844DBE" w:rsidRPr="0095250E" w:rsidRDefault="00844DBE" w:rsidP="00844DBE">
      <w:pPr>
        <w:pStyle w:val="B3"/>
        <w:rPr>
          <w:lang w:eastAsia="zh-CN"/>
        </w:rPr>
      </w:pPr>
      <w:r w:rsidRPr="0095250E">
        <w:rPr>
          <w:lang w:eastAsia="zh-CN"/>
        </w:rPr>
        <w:t>3&gt;</w:t>
      </w:r>
      <w:r w:rsidRPr="0095250E">
        <w:rPr>
          <w:lang w:eastAsia="zh-CN"/>
        </w:rPr>
        <w:tab/>
        <w:t>if the UE is in RRC_CONNECTED</w:t>
      </w:r>
      <w:ins w:id="4500" w:author="CR#4521r2" w:date="2024-03-21T15:44:00Z">
        <w:r w:rsidR="00F1124D">
          <w:rPr>
            <w:lang w:eastAsia="zh-CN"/>
          </w:rPr>
          <w:t xml:space="preserve"> and if </w:t>
        </w:r>
        <w:r w:rsidR="00F1124D" w:rsidRPr="00A21C46">
          <w:rPr>
            <w:i/>
            <w:iCs/>
            <w:lang w:eastAsia="zh-CN"/>
          </w:rPr>
          <w:t>sl-A</w:t>
        </w:r>
        <w:r w:rsidR="00F1124D" w:rsidRPr="0095250E">
          <w:rPr>
            <w:i/>
            <w:iCs/>
            <w:lang w:eastAsia="zh-CN"/>
          </w:rPr>
          <w:t>llowedCarrierFreqSet1</w:t>
        </w:r>
        <w:r w:rsidR="00F1124D" w:rsidRPr="0095250E">
          <w:rPr>
            <w:lang w:eastAsia="zh-CN"/>
          </w:rPr>
          <w:t>/</w:t>
        </w:r>
        <w:r w:rsidR="00F1124D" w:rsidRPr="00A21C46">
          <w:rPr>
            <w:i/>
            <w:iCs/>
            <w:lang w:eastAsia="zh-CN"/>
          </w:rPr>
          <w:t>sl-A</w:t>
        </w:r>
        <w:r w:rsidR="00F1124D" w:rsidRPr="0095250E">
          <w:rPr>
            <w:i/>
            <w:iCs/>
            <w:lang w:eastAsia="zh-CN"/>
          </w:rPr>
          <w:t>llowedCarrierFreqSet2</w:t>
        </w:r>
        <w:r w:rsidR="00F1124D">
          <w:rPr>
            <w:lang w:eastAsia="zh-CN"/>
          </w:rPr>
          <w:t xml:space="preserve"> are configured</w:t>
        </w:r>
      </w:ins>
      <w:r w:rsidRPr="0095250E">
        <w:rPr>
          <w:lang w:eastAsia="zh-CN"/>
        </w:rPr>
        <w:t>:</w:t>
      </w:r>
    </w:p>
    <w:p w14:paraId="248E28D5" w14:textId="55827C2C"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ins w:id="4501" w:author="CR#4521r2" w:date="2024-03-21T15:44:00Z">
        <w:r w:rsidR="00F1124D" w:rsidRPr="00FE678D">
          <w:rPr>
            <w:i/>
            <w:iCs/>
            <w:lang w:eastAsia="zh-CN"/>
            <w:rPrChange w:id="4502" w:author="作者">
              <w:rPr>
                <w:lang w:eastAsia="zh-CN"/>
              </w:rPr>
            </w:rPrChange>
          </w:rPr>
          <w:t>sl-A</w:t>
        </w:r>
      </w:ins>
      <w:del w:id="4503" w:author="CR#4521r2" w:date="2024-03-21T15:44:00Z">
        <w:r w:rsidRPr="0095250E" w:rsidDel="00F1124D">
          <w:rPr>
            <w:i/>
            <w:iCs/>
            <w:lang w:eastAsia="zh-CN"/>
          </w:rPr>
          <w:delText>a</w:delText>
        </w:r>
      </w:del>
      <w:r w:rsidRPr="0095250E">
        <w:rPr>
          <w:i/>
          <w:iCs/>
          <w:lang w:eastAsia="zh-CN"/>
        </w:rPr>
        <w:t>llowedCarrierFreqSet1</w:t>
      </w:r>
      <w:r w:rsidRPr="0095250E">
        <w:rPr>
          <w:lang w:eastAsia="zh-CN"/>
        </w:rPr>
        <w:t>/</w:t>
      </w:r>
      <w:ins w:id="4504" w:author="CR#4521r2" w:date="2024-03-21T15:45:00Z">
        <w:r w:rsidR="00F1124D" w:rsidRPr="00FE678D">
          <w:rPr>
            <w:i/>
            <w:iCs/>
            <w:lang w:eastAsia="zh-CN"/>
            <w:rPrChange w:id="4505" w:author="作者">
              <w:rPr>
                <w:lang w:eastAsia="zh-CN"/>
              </w:rPr>
            </w:rPrChange>
          </w:rPr>
          <w:t>sl-A</w:t>
        </w:r>
      </w:ins>
      <w:del w:id="4506" w:author="CR#4521r2" w:date="2024-03-21T15:45:00Z">
        <w:r w:rsidRPr="0095250E" w:rsidDel="00F1124D">
          <w:rPr>
            <w:i/>
            <w:iCs/>
            <w:lang w:eastAsia="zh-CN"/>
          </w:rPr>
          <w:delText>a</w:delText>
        </w:r>
      </w:del>
      <w:r w:rsidRPr="0095250E">
        <w:rPr>
          <w:i/>
          <w:iCs/>
          <w:lang w:eastAsia="zh-CN"/>
        </w:rPr>
        <w:t>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4507" w:name="_Toc156130071"/>
      <w:r w:rsidRPr="0095250E">
        <w:rPr>
          <w:lang w:eastAsia="zh-CN"/>
        </w:rPr>
        <w:t>5.8.9.1b</w:t>
      </w:r>
      <w:r w:rsidRPr="0095250E">
        <w:rPr>
          <w:lang w:eastAsia="zh-CN"/>
        </w:rPr>
        <w:tab/>
        <w:t>Sidelink Carrier Configuration</w:t>
      </w:r>
      <w:bookmarkEnd w:id="4507"/>
    </w:p>
    <w:p w14:paraId="711E3EE3" w14:textId="77777777" w:rsidR="00F1124D" w:rsidRDefault="00844DBE" w:rsidP="00F1124D">
      <w:pPr>
        <w:pStyle w:val="Heading5"/>
        <w:rPr>
          <w:ins w:id="4508" w:author="CR#4521r2" w:date="2024-03-21T15:45:00Z"/>
          <w:lang w:eastAsia="zh-CN"/>
        </w:rPr>
      </w:pPr>
      <w:bookmarkStart w:id="4509" w:name="_Toc156130072"/>
      <w:r w:rsidRPr="0095250E">
        <w:rPr>
          <w:lang w:eastAsia="zh-CN"/>
        </w:rPr>
        <w:t>5.8.9.1b.1</w:t>
      </w:r>
      <w:r w:rsidRPr="0095250E">
        <w:rPr>
          <w:lang w:eastAsia="zh-CN"/>
        </w:rPr>
        <w:tab/>
        <w:t>Sidelink Carrier Release</w:t>
      </w:r>
      <w:bookmarkEnd w:id="4509"/>
    </w:p>
    <w:p w14:paraId="305F904A" w14:textId="77777777" w:rsidR="00F1124D" w:rsidRPr="0079433A" w:rsidRDefault="00F1124D" w:rsidP="00F1124D">
      <w:pPr>
        <w:pStyle w:val="Heading6"/>
        <w:rPr>
          <w:ins w:id="4510" w:author="CR#4521r2" w:date="2024-03-21T15:45:00Z"/>
          <w:lang w:eastAsia="zh-CN"/>
        </w:rPr>
      </w:pPr>
      <w:ins w:id="4511" w:author="CR#4521r2" w:date="2024-03-21T15:45:00Z">
        <w:r w:rsidRPr="0079433A">
          <w:rPr>
            <w:lang w:eastAsia="zh-CN"/>
          </w:rPr>
          <w:t>5.8.9.1b.1.1</w:t>
        </w:r>
        <w:r w:rsidRPr="0079433A">
          <w:rPr>
            <w:lang w:eastAsia="zh-CN"/>
          </w:rPr>
          <w:tab/>
          <w:t>Sidelink Carrier Release Condition</w:t>
        </w:r>
      </w:ins>
    </w:p>
    <w:p w14:paraId="5D2F2A3E" w14:textId="77777777" w:rsidR="00F1124D" w:rsidRPr="0095250E" w:rsidRDefault="00F1124D" w:rsidP="00F1124D">
      <w:pPr>
        <w:rPr>
          <w:ins w:id="4512" w:author="CR#4521r2" w:date="2024-03-21T15:45:00Z"/>
          <w:lang w:eastAsia="zh-CN"/>
        </w:rPr>
      </w:pPr>
      <w:ins w:id="4513" w:author="CR#4521r2" w:date="2024-03-21T15:45:00Z">
        <w:r w:rsidRPr="006035EF">
          <w:rPr>
            <w:lang w:eastAsia="zh-CN"/>
          </w:rPr>
          <w:t>For NR sidelink communication, sidelink carrier release is initiated in the following cases:</w:t>
        </w:r>
      </w:ins>
    </w:p>
    <w:p w14:paraId="757471AC" w14:textId="77777777" w:rsidR="00F1124D" w:rsidRDefault="00F1124D" w:rsidP="00F1124D">
      <w:pPr>
        <w:pStyle w:val="B1"/>
        <w:rPr>
          <w:ins w:id="4514" w:author="CR#4521r2" w:date="2024-03-21T15:45:00Z"/>
          <w:lang w:eastAsia="zh-CN"/>
        </w:rPr>
      </w:pPr>
      <w:ins w:id="4515" w:author="CR#4521r2" w:date="2024-03-21T15:45:00Z">
        <w:r w:rsidRPr="006035EF">
          <w:rPr>
            <w:lang w:eastAsia="zh-CN"/>
          </w:rPr>
          <w:t>1&gt;</w:t>
        </w:r>
        <w:r w:rsidRPr="006035EF">
          <w:rPr>
            <w:lang w:eastAsia="zh-CN"/>
          </w:rPr>
          <w:tab/>
          <w:t xml:space="preserve">for unicast, if </w:t>
        </w:r>
        <w:r w:rsidRPr="00165B17">
          <w:rPr>
            <w:i/>
            <w:iCs/>
            <w:lang w:eastAsia="zh-CN"/>
            <w:rPrChange w:id="4516" w:author="作者">
              <w:rPr>
                <w:lang w:eastAsia="zh-CN"/>
              </w:rPr>
            </w:rPrChange>
          </w:rPr>
          <w:t>sl-Carrier-Id</w:t>
        </w:r>
        <w:r w:rsidRPr="006035EF">
          <w:rPr>
            <w:lang w:eastAsia="zh-CN"/>
          </w:rPr>
          <w:t xml:space="preserve"> of the sidelink carrier is received in </w:t>
        </w:r>
        <w:r w:rsidRPr="00165B17">
          <w:rPr>
            <w:i/>
            <w:iCs/>
            <w:lang w:eastAsia="zh-CN"/>
            <w:rPrChange w:id="4517" w:author="作者">
              <w:rPr>
                <w:lang w:eastAsia="zh-CN"/>
              </w:rPr>
            </w:rPrChange>
          </w:rPr>
          <w:t>sl-CarrierToReleaseList</w:t>
        </w:r>
        <w:r w:rsidRPr="006035EF">
          <w:rPr>
            <w:lang w:eastAsia="zh-CN"/>
          </w:rPr>
          <w:t xml:space="preserve"> in the </w:t>
        </w:r>
        <w:r w:rsidRPr="00165B17">
          <w:rPr>
            <w:i/>
            <w:iCs/>
            <w:lang w:eastAsia="zh-CN"/>
            <w:rPrChange w:id="4518" w:author="作者">
              <w:rPr>
                <w:lang w:eastAsia="zh-CN"/>
              </w:rPr>
            </w:rPrChange>
          </w:rPr>
          <w:t>RRCReconfigurationSidelink</w:t>
        </w:r>
        <w:r w:rsidRPr="006035EF">
          <w:rPr>
            <w:lang w:eastAsia="zh-CN"/>
          </w:rPr>
          <w:t>; or</w:t>
        </w:r>
      </w:ins>
    </w:p>
    <w:p w14:paraId="0F39DBEF" w14:textId="77777777" w:rsidR="00F1124D" w:rsidRDefault="00F1124D" w:rsidP="00F1124D">
      <w:pPr>
        <w:pStyle w:val="B1"/>
        <w:rPr>
          <w:ins w:id="4519" w:author="CR#4521r2" w:date="2024-03-21T15:45:00Z"/>
          <w:lang w:eastAsia="zh-CN"/>
        </w:rPr>
      </w:pPr>
      <w:ins w:id="4520" w:author="CR#4521r2" w:date="2024-03-21T15:45:00Z">
        <w:r>
          <w:rPr>
            <w:lang w:eastAsia="zh-CN"/>
          </w:rPr>
          <w:t>1&gt;</w:t>
        </w:r>
        <w:r>
          <w:rPr>
            <w:lang w:eastAsia="zh-CN"/>
          </w:rPr>
          <w:tab/>
          <w:t>for unicast, if a sidelink carrier failure has been indicated by MAC layer; or</w:t>
        </w:r>
      </w:ins>
    </w:p>
    <w:p w14:paraId="39B70A76" w14:textId="77777777" w:rsidR="00F1124D" w:rsidRDefault="00F1124D" w:rsidP="00F1124D">
      <w:pPr>
        <w:pStyle w:val="B1"/>
        <w:rPr>
          <w:ins w:id="4521" w:author="CR#4521r2" w:date="2024-03-21T15:45:00Z"/>
          <w:lang w:eastAsia="zh-CN"/>
        </w:rPr>
      </w:pPr>
      <w:ins w:id="4522" w:author="CR#4521r2" w:date="2024-03-21T15:45:00Z">
        <w:r>
          <w:rPr>
            <w:lang w:eastAsia="zh-CN"/>
          </w:rPr>
          <w:t>1&gt;</w:t>
        </w:r>
        <w:r>
          <w:rPr>
            <w:lang w:eastAsia="zh-CN"/>
          </w:rPr>
          <w:tab/>
          <w:t xml:space="preserve">for unicast, if the sidelink carrier release was triggered due to the configuration received within the </w:t>
        </w:r>
        <w:r w:rsidRPr="00165B17">
          <w:rPr>
            <w:i/>
            <w:iCs/>
            <w:lang w:eastAsia="zh-CN"/>
            <w:rPrChange w:id="4523" w:author="作者">
              <w:rPr>
                <w:lang w:eastAsia="zh-CN"/>
              </w:rPr>
            </w:rPrChange>
          </w:rPr>
          <w:t>sl-ConfigDedicatedNR</w:t>
        </w:r>
        <w:r>
          <w:rPr>
            <w:lang w:eastAsia="zh-CN"/>
          </w:rPr>
          <w:t xml:space="preserve">, </w:t>
        </w:r>
        <w:r w:rsidRPr="00165B17">
          <w:rPr>
            <w:i/>
            <w:iCs/>
            <w:lang w:eastAsia="zh-CN"/>
            <w:rPrChange w:id="4524" w:author="作者">
              <w:rPr>
                <w:lang w:eastAsia="zh-CN"/>
              </w:rPr>
            </w:rPrChange>
          </w:rPr>
          <w:t>SIB12</w:t>
        </w:r>
        <w:r>
          <w:rPr>
            <w:lang w:eastAsia="zh-CN"/>
          </w:rPr>
          <w:t xml:space="preserve">, </w:t>
        </w:r>
        <w:r w:rsidRPr="00165B17">
          <w:rPr>
            <w:i/>
            <w:iCs/>
            <w:lang w:eastAsia="zh-CN"/>
            <w:rPrChange w:id="4525" w:author="作者">
              <w:rPr>
                <w:lang w:eastAsia="zh-CN"/>
              </w:rPr>
            </w:rPrChange>
          </w:rPr>
          <w:t>SidelinkPreconfigNR</w:t>
        </w:r>
        <w:r>
          <w:rPr>
            <w:lang w:eastAsia="zh-CN"/>
          </w:rPr>
          <w:t xml:space="preserve"> or upper layer; or</w:t>
        </w:r>
      </w:ins>
    </w:p>
    <w:p w14:paraId="3E1911E8" w14:textId="77777777" w:rsidR="00F1124D" w:rsidRPr="00044BD9" w:rsidRDefault="00F1124D">
      <w:pPr>
        <w:pStyle w:val="B1"/>
        <w:rPr>
          <w:ins w:id="4526" w:author="CR#4521r2" w:date="2024-03-21T15:45:00Z"/>
          <w:rFonts w:eastAsia="DengXian"/>
          <w:lang w:eastAsia="zh-CN"/>
        </w:rPr>
        <w:pPrChange w:id="4527" w:author="作者">
          <w:pPr/>
        </w:pPrChange>
      </w:pPr>
      <w:ins w:id="4528" w:author="CR#4521r2" w:date="2024-03-21T15:45:00Z">
        <w:r>
          <w:rPr>
            <w:lang w:eastAsia="zh-CN"/>
          </w:rPr>
          <w:t>1&gt;</w:t>
        </w:r>
        <w:r>
          <w:rPr>
            <w:lang w:eastAsia="zh-CN"/>
          </w:rPr>
          <w:tab/>
          <w:t>for unicast, if the sidelink SRB(s), DRB(s) or additional sidelink RLC bearer(s), which was associated with the sidelink carrier(s), are released according to clause 5.8.9.1a.3.1, 5.8.9.1a.1.1 or 5.8.9.1a.5.1;</w:t>
        </w:r>
      </w:ins>
    </w:p>
    <w:p w14:paraId="7C8EC47A" w14:textId="62D0BE3B" w:rsidR="00844DBE" w:rsidRPr="0095250E" w:rsidRDefault="00F1124D" w:rsidP="00F1124D">
      <w:pPr>
        <w:pStyle w:val="Heading5"/>
        <w:rPr>
          <w:lang w:eastAsia="zh-CN"/>
        </w:rPr>
      </w:pPr>
      <w:ins w:id="4529" w:author="CR#4521r2" w:date="2024-03-21T15:45:00Z">
        <w:r w:rsidRPr="00165B17">
          <w:rPr>
            <w:sz w:val="20"/>
            <w:lang w:eastAsia="zh-CN"/>
            <w:rPrChange w:id="4530" w:author="作者">
              <w:rPr>
                <w:rFonts w:eastAsia="DengXian"/>
                <w:lang w:eastAsia="zh-CN"/>
              </w:rPr>
            </w:rPrChange>
          </w:rPr>
          <w:t>5.8.9.1b.1.2</w:t>
        </w:r>
        <w:r w:rsidRPr="00165B17">
          <w:rPr>
            <w:sz w:val="20"/>
            <w:lang w:eastAsia="zh-CN"/>
            <w:rPrChange w:id="4531" w:author="作者">
              <w:rPr>
                <w:rFonts w:eastAsia="DengXian"/>
                <w:lang w:eastAsia="zh-CN"/>
              </w:rPr>
            </w:rPrChange>
          </w:rPr>
          <w:tab/>
          <w:t>Sidelink Carrier Release Operation</w:t>
        </w:r>
      </w:ins>
    </w:p>
    <w:p w14:paraId="0C1487EA" w14:textId="77777777" w:rsidR="00844DBE" w:rsidRPr="0095250E" w:rsidRDefault="00844DBE" w:rsidP="00844DBE">
      <w:pPr>
        <w:rPr>
          <w:lang w:eastAsia="zh-CN"/>
        </w:rPr>
      </w:pPr>
      <w:r w:rsidRPr="0095250E">
        <w:rPr>
          <w:lang w:eastAsia="zh-CN"/>
        </w:rPr>
        <w:t>The UE shall:</w:t>
      </w:r>
    </w:p>
    <w:p w14:paraId="0AAEDEC6" w14:textId="7318894D"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w:t>
      </w:r>
      <w:ins w:id="4532" w:author="CR#4521r2" w:date="2024-03-21T15:46:00Z">
        <w:r w:rsidR="00F1124D">
          <w:rPr>
            <w:lang w:eastAsia="zh-CN"/>
          </w:rPr>
          <w:t>:</w:t>
        </w:r>
      </w:ins>
      <w:del w:id="4533" w:author="CR#4521r2" w:date="2024-03-21T15:46:00Z">
        <w:r w:rsidRPr="0095250E" w:rsidDel="00F1124D">
          <w:rPr>
            <w:lang w:eastAsia="zh-CN"/>
          </w:rPr>
          <w:delText>; or</w:delText>
        </w:r>
      </w:del>
    </w:p>
    <w:p w14:paraId="71A4FF55" w14:textId="70D7520A" w:rsidR="00844DBE" w:rsidRPr="0095250E" w:rsidDel="00F1124D" w:rsidRDefault="00844DBE" w:rsidP="00844DBE">
      <w:pPr>
        <w:pStyle w:val="B1"/>
        <w:rPr>
          <w:del w:id="4534" w:author="CR#4521r2" w:date="2024-03-21T15:46:00Z"/>
          <w:lang w:eastAsia="zh-CN"/>
        </w:rPr>
      </w:pPr>
      <w:del w:id="4535" w:author="CR#4521r2" w:date="2024-03-21T15:46:00Z">
        <w:r w:rsidRPr="0095250E" w:rsidDel="00F1124D">
          <w:rPr>
            <w:lang w:eastAsia="zh-CN"/>
          </w:rPr>
          <w:delText>1&gt;</w:delText>
        </w:r>
        <w:r w:rsidRPr="0095250E" w:rsidDel="00F1124D">
          <w:rPr>
            <w:lang w:eastAsia="zh-CN"/>
          </w:rPr>
          <w:tab/>
          <w:delText xml:space="preserve">for unicast, after receiving the </w:delText>
        </w:r>
        <w:r w:rsidRPr="0095250E" w:rsidDel="00F1124D">
          <w:rPr>
            <w:i/>
            <w:iCs/>
            <w:lang w:eastAsia="zh-CN"/>
          </w:rPr>
          <w:delText>RRCReconfigurationCompleteSidelink</w:delText>
        </w:r>
        <w:r w:rsidRPr="0095250E" w:rsidDel="00F1124D">
          <w:rPr>
            <w:lang w:eastAsia="zh-CN"/>
          </w:rPr>
          <w:delText xml:space="preserve"> message,</w:delText>
        </w:r>
      </w:del>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2E0208A8" w14:textId="77777777" w:rsidR="00F1124D" w:rsidRDefault="00844DBE" w:rsidP="00F1124D">
      <w:pPr>
        <w:pStyle w:val="B4"/>
        <w:rPr>
          <w:ins w:id="4536" w:author="CR#4521r2" w:date="2024-03-21T15:47:00Z"/>
          <w:lang w:eastAsia="zh-CN"/>
        </w:rPr>
      </w:pPr>
      <w:r w:rsidRPr="0095250E">
        <w:rPr>
          <w:lang w:eastAsia="zh-CN"/>
        </w:rPr>
        <w:t>4&gt;</w:t>
      </w:r>
      <w:r w:rsidRPr="0095250E">
        <w:rPr>
          <w:lang w:eastAsia="zh-CN"/>
        </w:rPr>
        <w:tab/>
        <w:t>release the sidelink carrier for reception.</w:t>
      </w:r>
    </w:p>
    <w:p w14:paraId="1F12CDAE" w14:textId="77777777" w:rsidR="00F1124D" w:rsidRPr="0095250E" w:rsidRDefault="00F1124D" w:rsidP="00F1124D">
      <w:pPr>
        <w:pStyle w:val="B1"/>
        <w:rPr>
          <w:ins w:id="4537" w:author="CR#4521r2" w:date="2024-03-21T15:47:00Z"/>
          <w:lang w:eastAsia="zh-CN"/>
        </w:rPr>
      </w:pPr>
      <w:ins w:id="4538" w:author="CR#4521r2" w:date="2024-03-21T15:47:00Z">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r>
          <w:rPr>
            <w:lang w:eastAsia="zh-CN"/>
          </w:rPr>
          <w:t xml:space="preserve">, </w:t>
        </w:r>
        <w:r w:rsidRPr="0095250E">
          <w:rPr>
            <w:lang w:eastAsia="zh-CN"/>
          </w:rPr>
          <w:t xml:space="preserve">if the </w:t>
        </w:r>
        <w:r>
          <w:rPr>
            <w:lang w:eastAsia="zh-CN"/>
          </w:rPr>
          <w:t xml:space="preserve">sidelink carrier release </w:t>
        </w:r>
        <w:r w:rsidRPr="0095250E">
          <w:rPr>
            <w:lang w:eastAsia="zh-CN"/>
          </w:rPr>
          <w:t xml:space="preserve">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r>
          <w:rPr>
            <w:lang w:eastAsia="zh-CN"/>
          </w:rPr>
          <w:t>:</w:t>
        </w:r>
      </w:ins>
    </w:p>
    <w:p w14:paraId="2F694BFA" w14:textId="77777777" w:rsidR="00F1124D" w:rsidRPr="0095250E" w:rsidRDefault="00F1124D" w:rsidP="00F1124D">
      <w:pPr>
        <w:pStyle w:val="B2"/>
        <w:rPr>
          <w:ins w:id="4539" w:author="CR#4521r2" w:date="2024-03-21T15:47:00Z"/>
          <w:lang w:eastAsia="zh-CN"/>
        </w:rPr>
      </w:pPr>
      <w:ins w:id="4540" w:author="CR#4521r2" w:date="2024-03-21T15:47:00Z">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ins>
    </w:p>
    <w:p w14:paraId="75947F66" w14:textId="77777777" w:rsidR="00F1124D" w:rsidRPr="0095250E" w:rsidRDefault="00F1124D" w:rsidP="00F1124D">
      <w:pPr>
        <w:pStyle w:val="B3"/>
        <w:rPr>
          <w:ins w:id="4541" w:author="CR#4521r2" w:date="2024-03-21T15:47:00Z"/>
          <w:lang w:eastAsia="zh-CN"/>
        </w:rPr>
      </w:pPr>
      <w:ins w:id="4542" w:author="CR#4521r2" w:date="2024-03-21T15:47:00Z">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ins>
    </w:p>
    <w:p w14:paraId="44351614" w14:textId="5CE85421" w:rsidR="00844DBE" w:rsidRPr="0095250E" w:rsidRDefault="00F1124D" w:rsidP="00F1124D">
      <w:pPr>
        <w:pStyle w:val="B4"/>
        <w:rPr>
          <w:lang w:eastAsia="zh-CN"/>
        </w:rPr>
      </w:pPr>
      <w:ins w:id="4543" w:author="CR#4521r2" w:date="2024-03-21T15:47:00Z">
        <w:r w:rsidRPr="0095250E">
          <w:rPr>
            <w:lang w:eastAsia="zh-CN"/>
          </w:rPr>
          <w:t>4&gt;</w:t>
        </w:r>
        <w:r w:rsidRPr="0095250E">
          <w:rPr>
            <w:lang w:eastAsia="zh-CN"/>
          </w:rPr>
          <w:tab/>
          <w:t xml:space="preserve">release the sidelink carrier for </w:t>
        </w:r>
        <w:r>
          <w:rPr>
            <w:lang w:eastAsia="zh-CN"/>
          </w:rPr>
          <w:t>transmission</w:t>
        </w:r>
        <w:r w:rsidRPr="0095250E">
          <w:rPr>
            <w:lang w:eastAsia="zh-CN"/>
          </w:rPr>
          <w:t>.</w:t>
        </w:r>
      </w:ins>
    </w:p>
    <w:p w14:paraId="59D0D68D" w14:textId="77777777" w:rsidR="00F1124D" w:rsidRDefault="00844DBE" w:rsidP="00F1124D">
      <w:pPr>
        <w:pStyle w:val="Heading5"/>
        <w:rPr>
          <w:ins w:id="4544" w:author="CR#4521r2" w:date="2024-03-21T15:47:00Z"/>
          <w:lang w:eastAsia="zh-CN"/>
        </w:rPr>
      </w:pPr>
      <w:bookmarkStart w:id="4545" w:name="_Toc156130073"/>
      <w:r w:rsidRPr="0095250E">
        <w:rPr>
          <w:lang w:eastAsia="zh-CN"/>
        </w:rPr>
        <w:t>5.8.9.1b.2</w:t>
      </w:r>
      <w:r w:rsidRPr="0095250E">
        <w:rPr>
          <w:lang w:eastAsia="zh-CN"/>
        </w:rPr>
        <w:tab/>
        <w:t>Sidelink Carrier Addition</w:t>
      </w:r>
      <w:del w:id="4546" w:author="CR#4521r2" w:date="2024-03-21T15:47:00Z">
        <w:r w:rsidRPr="0095250E" w:rsidDel="00F1124D">
          <w:rPr>
            <w:lang w:eastAsia="zh-CN"/>
          </w:rPr>
          <w:delText>/Modification</w:delText>
        </w:r>
      </w:del>
      <w:bookmarkEnd w:id="4545"/>
    </w:p>
    <w:p w14:paraId="3BC3C87F" w14:textId="77777777" w:rsidR="00F1124D" w:rsidRPr="00165B17" w:rsidRDefault="00F1124D">
      <w:pPr>
        <w:pStyle w:val="Heading6"/>
        <w:rPr>
          <w:ins w:id="4547" w:author="CR#4521r2" w:date="2024-03-21T15:47:00Z"/>
          <w:lang w:eastAsia="zh-CN"/>
          <w:rPrChange w:id="4548" w:author="作者">
            <w:rPr>
              <w:ins w:id="4549" w:author="CR#4521r2" w:date="2024-03-21T15:47:00Z"/>
              <w:rFonts w:eastAsia="DengXian"/>
              <w:lang w:eastAsia="zh-CN"/>
            </w:rPr>
          </w:rPrChange>
        </w:rPr>
        <w:pPrChange w:id="4550" w:author="作者">
          <w:pPr/>
        </w:pPrChange>
      </w:pPr>
      <w:ins w:id="4551" w:author="CR#4521r2" w:date="2024-03-21T15:47:00Z">
        <w:r w:rsidRPr="00165B17">
          <w:rPr>
            <w:lang w:eastAsia="zh-CN"/>
            <w:rPrChange w:id="4552" w:author="作者">
              <w:rPr>
                <w:rFonts w:eastAsia="DengXian"/>
                <w:lang w:eastAsia="zh-CN"/>
              </w:rPr>
            </w:rPrChange>
          </w:rPr>
          <w:t>5.8.9.1b.2.1</w:t>
        </w:r>
        <w:r w:rsidRPr="00165B17">
          <w:rPr>
            <w:lang w:eastAsia="zh-CN"/>
            <w:rPrChange w:id="4553" w:author="作者">
              <w:rPr>
                <w:rFonts w:eastAsia="DengXian"/>
                <w:lang w:eastAsia="zh-CN"/>
              </w:rPr>
            </w:rPrChange>
          </w:rPr>
          <w:tab/>
          <w:t>Sidelink Carrier Addition Condition</w:t>
        </w:r>
      </w:ins>
    </w:p>
    <w:p w14:paraId="60EF91D7" w14:textId="77777777" w:rsidR="00F1124D" w:rsidRDefault="00F1124D" w:rsidP="00F1124D">
      <w:pPr>
        <w:rPr>
          <w:ins w:id="4554" w:author="CR#4521r2" w:date="2024-03-21T15:47:00Z"/>
          <w:lang w:eastAsia="zh-CN"/>
        </w:rPr>
      </w:pPr>
      <w:ins w:id="4555" w:author="CR#4521r2" w:date="2024-03-21T15:47:00Z">
        <w:r w:rsidRPr="00165B17">
          <w:rPr>
            <w:lang w:eastAsia="zh-CN"/>
            <w:rPrChange w:id="4556" w:author="作者">
              <w:rPr>
                <w:rFonts w:eastAsia="DengXian"/>
                <w:lang w:eastAsia="zh-CN"/>
              </w:rPr>
            </w:rPrChange>
          </w:rPr>
          <w:t>For NR sidelink communication, sidelink carrier addition is initiated in the following cases:</w:t>
        </w:r>
      </w:ins>
    </w:p>
    <w:p w14:paraId="61BADFE9" w14:textId="77777777" w:rsidR="00F1124D" w:rsidRDefault="00F1124D" w:rsidP="00F1124D">
      <w:pPr>
        <w:pStyle w:val="B1"/>
        <w:rPr>
          <w:ins w:id="4557" w:author="CR#4521r2" w:date="2024-03-21T15:47:00Z"/>
          <w:lang w:eastAsia="zh-CN"/>
        </w:rPr>
      </w:pPr>
      <w:ins w:id="4558" w:author="CR#4521r2" w:date="2024-03-21T15:47:00Z">
        <w:r w:rsidRPr="006035EF">
          <w:rPr>
            <w:lang w:eastAsia="zh-CN"/>
          </w:rPr>
          <w:t>1&gt;</w:t>
        </w:r>
        <w:r w:rsidRPr="006035EF">
          <w:rPr>
            <w:lang w:eastAsia="zh-CN"/>
          </w:rPr>
          <w:tab/>
          <w:t xml:space="preserve">for unicast, if </w:t>
        </w:r>
        <w:r w:rsidRPr="00165B17">
          <w:rPr>
            <w:i/>
            <w:iCs/>
            <w:lang w:eastAsia="zh-CN"/>
            <w:rPrChange w:id="4559" w:author="作者">
              <w:rPr>
                <w:lang w:eastAsia="zh-CN"/>
              </w:rPr>
            </w:rPrChange>
          </w:rPr>
          <w:t>sl-Carrier-Id</w:t>
        </w:r>
        <w:r w:rsidRPr="006035EF">
          <w:rPr>
            <w:lang w:eastAsia="zh-CN"/>
          </w:rPr>
          <w:t xml:space="preserve"> of the sidelink carrier is received in </w:t>
        </w:r>
        <w:r w:rsidRPr="00165B17">
          <w:rPr>
            <w:i/>
            <w:iCs/>
            <w:lang w:eastAsia="zh-CN"/>
            <w:rPrChange w:id="4560" w:author="作者">
              <w:rPr>
                <w:lang w:eastAsia="zh-CN"/>
              </w:rPr>
            </w:rPrChange>
          </w:rPr>
          <w:t>sl-CarrierToAddModList</w:t>
        </w:r>
        <w:r w:rsidRPr="006035EF">
          <w:rPr>
            <w:lang w:eastAsia="zh-CN"/>
          </w:rPr>
          <w:t xml:space="preserve"> in the </w:t>
        </w:r>
        <w:r w:rsidRPr="00165B17">
          <w:rPr>
            <w:i/>
            <w:iCs/>
            <w:lang w:eastAsia="zh-CN"/>
            <w:rPrChange w:id="4561" w:author="作者">
              <w:rPr>
                <w:lang w:eastAsia="zh-CN"/>
              </w:rPr>
            </w:rPrChange>
          </w:rPr>
          <w:t>RRCReconfigurationSidelink</w:t>
        </w:r>
        <w:r w:rsidRPr="006035EF">
          <w:rPr>
            <w:lang w:eastAsia="zh-CN"/>
          </w:rPr>
          <w:t>; or</w:t>
        </w:r>
      </w:ins>
    </w:p>
    <w:p w14:paraId="592CE2AE" w14:textId="77777777" w:rsidR="00F1124D" w:rsidRDefault="00F1124D" w:rsidP="00F1124D">
      <w:pPr>
        <w:pStyle w:val="B1"/>
        <w:rPr>
          <w:ins w:id="4562" w:author="CR#4521r2" w:date="2024-03-21T15:47:00Z"/>
          <w:lang w:eastAsia="zh-CN"/>
        </w:rPr>
      </w:pPr>
      <w:ins w:id="4563" w:author="CR#4521r2" w:date="2024-03-21T15:47:00Z">
        <w:r>
          <w:rPr>
            <w:lang w:eastAsia="zh-CN"/>
          </w:rPr>
          <w:t>1&gt;</w:t>
        </w:r>
        <w:r>
          <w:rPr>
            <w:lang w:eastAsia="zh-CN"/>
          </w:rPr>
          <w:tab/>
          <w:t xml:space="preserve">for unicast, if </w:t>
        </w:r>
        <w:r w:rsidRPr="00165B17">
          <w:rPr>
            <w:i/>
            <w:iCs/>
            <w:lang w:eastAsia="zh-CN"/>
            <w:rPrChange w:id="4564" w:author="作者">
              <w:rPr>
                <w:lang w:eastAsia="zh-CN"/>
              </w:rPr>
            </w:rPrChange>
          </w:rPr>
          <w:t>sl-Carrier-Id</w:t>
        </w:r>
        <w:r>
          <w:rPr>
            <w:lang w:eastAsia="zh-CN"/>
          </w:rPr>
          <w:t xml:space="preserve"> of the sidelink carrier is received in </w:t>
        </w:r>
        <w:r w:rsidRPr="00165B17">
          <w:rPr>
            <w:i/>
            <w:iCs/>
            <w:lang w:eastAsia="zh-CN"/>
            <w:rPrChange w:id="4565" w:author="作者">
              <w:rPr>
                <w:lang w:eastAsia="zh-CN"/>
              </w:rPr>
            </w:rPrChange>
          </w:rPr>
          <w:t>sl-CarrierToAddModList</w:t>
        </w:r>
        <w:r>
          <w:rPr>
            <w:lang w:eastAsia="zh-CN"/>
          </w:rPr>
          <w:t xml:space="preserve"> in the </w:t>
        </w:r>
        <w:r w:rsidRPr="00165B17">
          <w:rPr>
            <w:i/>
            <w:iCs/>
            <w:lang w:eastAsia="zh-CN"/>
            <w:rPrChange w:id="4566" w:author="作者">
              <w:rPr>
                <w:lang w:eastAsia="zh-CN"/>
              </w:rPr>
            </w:rPrChange>
          </w:rPr>
          <w:t>RRCReconfigurationSidelink</w:t>
        </w:r>
        <w:r>
          <w:rPr>
            <w:lang w:eastAsia="zh-CN"/>
          </w:rPr>
          <w:t>; or</w:t>
        </w:r>
      </w:ins>
    </w:p>
    <w:p w14:paraId="2A0122C6" w14:textId="77777777" w:rsidR="00F1124D" w:rsidRPr="00165B17" w:rsidRDefault="00F1124D">
      <w:pPr>
        <w:pStyle w:val="B1"/>
        <w:rPr>
          <w:ins w:id="4567" w:author="CR#4521r2" w:date="2024-03-21T15:47:00Z"/>
          <w:lang w:eastAsia="zh-CN"/>
          <w:rPrChange w:id="4568" w:author="作者">
            <w:rPr>
              <w:ins w:id="4569" w:author="CR#4521r2" w:date="2024-03-21T15:47:00Z"/>
              <w:rFonts w:eastAsia="DengXian"/>
              <w:lang w:eastAsia="zh-CN"/>
            </w:rPr>
          </w:rPrChange>
        </w:rPr>
        <w:pPrChange w:id="4570" w:author="作者">
          <w:pPr/>
        </w:pPrChange>
      </w:pPr>
      <w:ins w:id="4571" w:author="CR#4521r2" w:date="2024-03-21T15:47:00Z">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165B17">
          <w:rPr>
            <w:i/>
            <w:iCs/>
            <w:lang w:eastAsia="zh-CN"/>
            <w:rPrChange w:id="4572" w:author="作者">
              <w:rPr>
                <w:lang w:eastAsia="zh-CN"/>
              </w:rPr>
            </w:rPrChange>
          </w:rPr>
          <w:t>l-ConfigDedicatedNR</w:t>
        </w:r>
        <w:r>
          <w:rPr>
            <w:lang w:eastAsia="zh-CN"/>
          </w:rPr>
          <w:t xml:space="preserve">, </w:t>
        </w:r>
        <w:r w:rsidRPr="00165B17">
          <w:rPr>
            <w:i/>
            <w:iCs/>
            <w:lang w:eastAsia="zh-CN"/>
            <w:rPrChange w:id="4573" w:author="作者">
              <w:rPr>
                <w:lang w:eastAsia="zh-CN"/>
              </w:rPr>
            </w:rPrChange>
          </w:rPr>
          <w:t>SIB12</w:t>
        </w:r>
        <w:r>
          <w:rPr>
            <w:lang w:eastAsia="zh-CN"/>
          </w:rPr>
          <w:t xml:space="preserve"> or </w:t>
        </w:r>
        <w:r w:rsidRPr="00165B17">
          <w:rPr>
            <w:i/>
            <w:iCs/>
            <w:lang w:eastAsia="zh-CN"/>
            <w:rPrChange w:id="4574" w:author="作者">
              <w:rPr>
                <w:lang w:eastAsia="zh-CN"/>
              </w:rPr>
            </w:rPrChange>
          </w:rPr>
          <w:t>SidelinkPreconfigNR</w:t>
        </w:r>
        <w:r>
          <w:rPr>
            <w:lang w:eastAsia="zh-CN"/>
          </w:rPr>
          <w:t>, and carrier(s) supported by both UEs), are established according to clause 5.8.9.1a.4, 5.8.9.1a.2.1 or 5.8.9.1a.6.1;</w:t>
        </w:r>
      </w:ins>
    </w:p>
    <w:p w14:paraId="439CD59B" w14:textId="089FDF8C" w:rsidR="00844DBE" w:rsidRPr="0095250E" w:rsidRDefault="00F1124D" w:rsidP="00F1124D">
      <w:pPr>
        <w:pStyle w:val="Heading5"/>
        <w:rPr>
          <w:lang w:eastAsia="zh-CN"/>
        </w:rPr>
      </w:pPr>
      <w:ins w:id="4575" w:author="CR#4521r2" w:date="2024-03-21T15:47:00Z">
        <w:r w:rsidRPr="00165B17">
          <w:rPr>
            <w:sz w:val="20"/>
            <w:lang w:eastAsia="zh-CN"/>
            <w:rPrChange w:id="4576" w:author="作者">
              <w:rPr>
                <w:rFonts w:eastAsia="DengXian"/>
                <w:lang w:eastAsia="zh-CN"/>
              </w:rPr>
            </w:rPrChange>
          </w:rPr>
          <w:t>5.8.9.1b.2.2</w:t>
        </w:r>
        <w:r w:rsidRPr="00165B17">
          <w:rPr>
            <w:sz w:val="20"/>
            <w:lang w:eastAsia="zh-CN"/>
            <w:rPrChange w:id="4577" w:author="作者">
              <w:rPr>
                <w:rFonts w:eastAsia="DengXian"/>
                <w:lang w:eastAsia="zh-CN"/>
              </w:rPr>
            </w:rPrChange>
          </w:rPr>
          <w:tab/>
          <w:t>Sidelink Carrier Addition Operation</w:t>
        </w:r>
      </w:ins>
    </w:p>
    <w:p w14:paraId="72BB7B10" w14:textId="77777777" w:rsidR="00844DBE" w:rsidRPr="0095250E" w:rsidRDefault="00844DBE" w:rsidP="00844DBE">
      <w:pPr>
        <w:rPr>
          <w:lang w:eastAsia="zh-CN"/>
        </w:rPr>
      </w:pPr>
      <w:r w:rsidRPr="0095250E">
        <w:rPr>
          <w:lang w:eastAsia="zh-CN"/>
        </w:rPr>
        <w:t>The UE shall:</w:t>
      </w:r>
    </w:p>
    <w:p w14:paraId="1D6D1A43" w14:textId="7D6BF288"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w:t>
      </w:r>
      <w:ins w:id="4578" w:author="CR#4521r2" w:date="2024-03-21T15:48:00Z">
        <w:r w:rsidR="00F1124D">
          <w:rPr>
            <w:lang w:eastAsia="zh-CN"/>
          </w:rPr>
          <w:t>:</w:t>
        </w:r>
      </w:ins>
      <w:del w:id="4579" w:author="CR#4521r2" w:date="2024-03-21T15:48:00Z">
        <w:r w:rsidRPr="0095250E" w:rsidDel="00F1124D">
          <w:rPr>
            <w:lang w:eastAsia="zh-CN"/>
          </w:rPr>
          <w:delText>; or</w:delText>
        </w:r>
      </w:del>
    </w:p>
    <w:p w14:paraId="7D954325" w14:textId="68F7A6E4" w:rsidR="00844DBE" w:rsidRPr="0095250E" w:rsidDel="00F1124D" w:rsidRDefault="00844DBE" w:rsidP="00844DBE">
      <w:pPr>
        <w:pStyle w:val="B1"/>
        <w:rPr>
          <w:del w:id="4580" w:author="CR#4521r2" w:date="2024-03-21T15:48:00Z"/>
          <w:lang w:eastAsia="zh-CN"/>
        </w:rPr>
      </w:pPr>
      <w:del w:id="4581" w:author="CR#4521r2" w:date="2024-03-21T15:48:00Z">
        <w:r w:rsidRPr="0095250E" w:rsidDel="00F1124D">
          <w:rPr>
            <w:lang w:eastAsia="zh-CN"/>
          </w:rPr>
          <w:delText>1&gt;</w:delText>
        </w:r>
        <w:r w:rsidRPr="0095250E" w:rsidDel="00F1124D">
          <w:rPr>
            <w:lang w:eastAsia="zh-CN"/>
          </w:rPr>
          <w:tab/>
          <w:delText xml:space="preserve">for unicast, after receiving the </w:delText>
        </w:r>
        <w:r w:rsidRPr="0095250E" w:rsidDel="00F1124D">
          <w:rPr>
            <w:i/>
            <w:iCs/>
            <w:lang w:eastAsia="zh-CN"/>
          </w:rPr>
          <w:delText>RRCReconfigurationCompleteSidelink</w:delText>
        </w:r>
        <w:r w:rsidRPr="0095250E" w:rsidDel="00F1124D">
          <w:rPr>
            <w:lang w:eastAsia="zh-CN"/>
          </w:rPr>
          <w:delText xml:space="preserve"> message,</w:delText>
        </w:r>
      </w:del>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5C6F70E1" w14:textId="77777777" w:rsidR="00F1124D" w:rsidRDefault="00844DBE" w:rsidP="00F1124D">
      <w:pPr>
        <w:pStyle w:val="B3"/>
        <w:rPr>
          <w:ins w:id="4582" w:author="CR#4521r2" w:date="2024-03-21T15:48:00Z"/>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3A4A3C68" w14:textId="77777777" w:rsidR="00F1124D" w:rsidRPr="0095250E" w:rsidRDefault="00F1124D" w:rsidP="00F1124D">
      <w:pPr>
        <w:pStyle w:val="B1"/>
        <w:rPr>
          <w:ins w:id="4583" w:author="CR#4521r2" w:date="2024-03-21T15:48:00Z"/>
          <w:lang w:eastAsia="zh-CN"/>
        </w:rPr>
      </w:pPr>
      <w:ins w:id="4584" w:author="CR#4521r2" w:date="2024-03-21T15:48:00Z">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r>
          <w:rPr>
            <w:lang w:eastAsia="zh-CN"/>
          </w:rPr>
          <w:t xml:space="preserve">, </w:t>
        </w:r>
        <w:r w:rsidRPr="0095250E">
          <w:rPr>
            <w:lang w:eastAsia="zh-CN"/>
          </w:rPr>
          <w:t xml:space="preserve">if the </w:t>
        </w:r>
        <w:r>
          <w:rPr>
            <w:lang w:eastAsia="zh-CN"/>
          </w:rPr>
          <w:t xml:space="preserve">sidelink carrier addition </w:t>
        </w:r>
        <w:r w:rsidRPr="0095250E">
          <w:rPr>
            <w:lang w:eastAsia="zh-CN"/>
          </w:rPr>
          <w:t xml:space="preserve">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r>
          <w:rPr>
            <w:lang w:eastAsia="zh-CN"/>
          </w:rPr>
          <w:t>:</w:t>
        </w:r>
      </w:ins>
    </w:p>
    <w:p w14:paraId="4CFC455C" w14:textId="77777777" w:rsidR="00F1124D" w:rsidRPr="0095250E" w:rsidRDefault="00F1124D" w:rsidP="00F1124D">
      <w:pPr>
        <w:pStyle w:val="B2"/>
        <w:rPr>
          <w:ins w:id="4585" w:author="CR#4521r2" w:date="2024-03-21T15:48:00Z"/>
          <w:lang w:eastAsia="zh-CN"/>
        </w:rPr>
      </w:pPr>
      <w:ins w:id="4586" w:author="CR#4521r2" w:date="2024-03-21T15:48:00Z">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ins>
    </w:p>
    <w:p w14:paraId="792A1CC2" w14:textId="04FDC3A0" w:rsidR="00844DBE" w:rsidRPr="0095250E" w:rsidRDefault="00F1124D" w:rsidP="00F1124D">
      <w:pPr>
        <w:pStyle w:val="B3"/>
        <w:rPr>
          <w:lang w:eastAsia="zh-CN"/>
        </w:rPr>
      </w:pPr>
      <w:ins w:id="4587" w:author="CR#4521r2" w:date="2024-03-21T15:48:00Z">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r>
          <w:rPr>
            <w:lang w:eastAsia="zh-CN"/>
          </w:rPr>
          <w:t>transmission</w:t>
        </w:r>
        <w:r w:rsidRPr="0095250E">
          <w:rPr>
            <w:lang w:eastAsia="zh-CN"/>
          </w:rPr>
          <w:t>;</w:t>
        </w:r>
      </w:ins>
    </w:p>
    <w:p w14:paraId="5F9E46FF" w14:textId="38D32485" w:rsidR="00844DBE" w:rsidRPr="0095250E" w:rsidDel="00F1124D" w:rsidRDefault="00844DBE" w:rsidP="00844DBE">
      <w:pPr>
        <w:pStyle w:val="B1"/>
        <w:rPr>
          <w:del w:id="4588" w:author="CR#4521r2" w:date="2024-03-21T15:49:00Z"/>
          <w:lang w:eastAsia="zh-CN"/>
        </w:rPr>
      </w:pPr>
      <w:del w:id="4589" w:author="CR#4521r2" w:date="2024-03-21T15:49:00Z">
        <w:r w:rsidRPr="0095250E" w:rsidDel="00F1124D">
          <w:rPr>
            <w:lang w:eastAsia="zh-CN"/>
          </w:rPr>
          <w:delText>1&gt;</w:delText>
        </w:r>
        <w:r w:rsidRPr="0095250E" w:rsidDel="00F1124D">
          <w:rPr>
            <w:lang w:eastAsia="zh-CN"/>
          </w:rPr>
          <w:tab/>
          <w:delText xml:space="preserve">for unicast, if the sidelink carrier was modified due to the reception of the </w:delText>
        </w:r>
        <w:r w:rsidRPr="0095250E" w:rsidDel="00F1124D">
          <w:rPr>
            <w:i/>
            <w:iCs/>
            <w:lang w:eastAsia="zh-CN"/>
          </w:rPr>
          <w:delText>RRCReconfigurationSidelink</w:delText>
        </w:r>
        <w:r w:rsidRPr="0095250E" w:rsidDel="00F1124D">
          <w:rPr>
            <w:lang w:eastAsia="zh-CN"/>
          </w:rPr>
          <w:delText xml:space="preserve"> message; or</w:delText>
        </w:r>
      </w:del>
    </w:p>
    <w:p w14:paraId="56167CAD" w14:textId="5B684445" w:rsidR="00844DBE" w:rsidRPr="0095250E" w:rsidDel="00F1124D" w:rsidRDefault="00844DBE" w:rsidP="00844DBE">
      <w:pPr>
        <w:pStyle w:val="B1"/>
        <w:rPr>
          <w:del w:id="4590" w:author="CR#4521r2" w:date="2024-03-21T15:49:00Z"/>
          <w:lang w:eastAsia="zh-CN"/>
        </w:rPr>
      </w:pPr>
      <w:del w:id="4591" w:author="CR#4521r2" w:date="2024-03-21T15:49:00Z">
        <w:r w:rsidRPr="0095250E" w:rsidDel="00F1124D">
          <w:rPr>
            <w:lang w:eastAsia="zh-CN"/>
          </w:rPr>
          <w:delText>1&gt;</w:delText>
        </w:r>
        <w:r w:rsidRPr="0095250E" w:rsidDel="00F1124D">
          <w:rPr>
            <w:lang w:eastAsia="zh-CN"/>
          </w:rPr>
          <w:tab/>
          <w:delText xml:space="preserve">for unicast, after receiving the </w:delText>
        </w:r>
        <w:r w:rsidRPr="0095250E" w:rsidDel="00F1124D">
          <w:rPr>
            <w:i/>
            <w:iCs/>
            <w:lang w:eastAsia="zh-CN"/>
          </w:rPr>
          <w:delText>RRCReconfigurationCompleteSidelink</w:delText>
        </w:r>
        <w:r w:rsidRPr="0095250E" w:rsidDel="00F1124D">
          <w:rPr>
            <w:lang w:eastAsia="zh-CN"/>
          </w:rPr>
          <w:delText xml:space="preserve"> message,</w:delText>
        </w:r>
      </w:del>
    </w:p>
    <w:p w14:paraId="37B9E319" w14:textId="66339C65" w:rsidR="00844DBE" w:rsidRPr="0095250E" w:rsidDel="00F1124D" w:rsidRDefault="00844DBE" w:rsidP="00844DBE">
      <w:pPr>
        <w:pStyle w:val="B2"/>
        <w:rPr>
          <w:del w:id="4592" w:author="CR#4521r2" w:date="2024-03-21T15:49:00Z"/>
          <w:lang w:eastAsia="zh-CN"/>
        </w:rPr>
      </w:pPr>
      <w:del w:id="4593" w:author="CR#4521r2" w:date="2024-03-21T15:49:00Z">
        <w:r w:rsidRPr="0095250E" w:rsidDel="00F1124D">
          <w:rPr>
            <w:lang w:eastAsia="zh-CN"/>
          </w:rPr>
          <w:delText>2&gt;</w:delText>
        </w:r>
        <w:r w:rsidRPr="0095250E" w:rsidDel="00F1124D">
          <w:rPr>
            <w:lang w:eastAsia="zh-CN"/>
          </w:rPr>
          <w:tab/>
          <w:delText xml:space="preserve">for each </w:delText>
        </w:r>
        <w:r w:rsidRPr="0095250E" w:rsidDel="00F1124D">
          <w:rPr>
            <w:i/>
            <w:iCs/>
            <w:lang w:eastAsia="zh-CN"/>
          </w:rPr>
          <w:delText>sl-Carrier-Id</w:delText>
        </w:r>
        <w:r w:rsidRPr="0095250E" w:rsidDel="00F1124D">
          <w:rPr>
            <w:lang w:eastAsia="zh-CN"/>
          </w:rPr>
          <w:delText xml:space="preserve"> value included in the </w:delText>
        </w:r>
        <w:r w:rsidRPr="0095250E" w:rsidDel="00F1124D">
          <w:rPr>
            <w:i/>
            <w:iCs/>
            <w:lang w:eastAsia="zh-CN"/>
          </w:rPr>
          <w:delText>sl-CarrierToAddModList</w:delText>
        </w:r>
        <w:r w:rsidRPr="0095250E" w:rsidDel="00F1124D">
          <w:rPr>
            <w:lang w:eastAsia="zh-CN"/>
          </w:rPr>
          <w:delText xml:space="preserve"> that is part of the current UE configuration (sidelink carrier modification):</w:delText>
        </w:r>
      </w:del>
    </w:p>
    <w:p w14:paraId="43C89EFA" w14:textId="297C3890" w:rsidR="00394471" w:rsidRPr="0095250E" w:rsidDel="00F1124D" w:rsidRDefault="00844DBE" w:rsidP="00B4120F">
      <w:pPr>
        <w:pStyle w:val="B3"/>
        <w:rPr>
          <w:del w:id="4594" w:author="CR#4521r2" w:date="2024-03-21T15:49:00Z"/>
          <w:lang w:eastAsia="zh-CN"/>
        </w:rPr>
      </w:pPr>
      <w:del w:id="4595" w:author="CR#4521r2" w:date="2024-03-21T15:49:00Z">
        <w:r w:rsidRPr="0095250E" w:rsidDel="00F1124D">
          <w:rPr>
            <w:lang w:eastAsia="zh-CN"/>
          </w:rPr>
          <w:delText>3&gt;</w:delText>
        </w:r>
        <w:r w:rsidRPr="0095250E" w:rsidDel="00F1124D">
          <w:rPr>
            <w:lang w:eastAsia="zh-CN"/>
          </w:rPr>
          <w:tab/>
          <w:delText xml:space="preserve">modify the sidelink carrier configuration in accordance with </w:delText>
        </w:r>
        <w:r w:rsidRPr="0095250E" w:rsidDel="00F1124D">
          <w:rPr>
            <w:i/>
            <w:iCs/>
            <w:lang w:eastAsia="zh-CN"/>
          </w:rPr>
          <w:delText>sl-AbsoluteFrequencyPointA</w:delText>
        </w:r>
        <w:r w:rsidRPr="0095250E" w:rsidDel="00F1124D">
          <w:rPr>
            <w:lang w:eastAsia="zh-CN"/>
          </w:rPr>
          <w:delText xml:space="preserve"> for reception;</w:delText>
        </w:r>
      </w:del>
    </w:p>
    <w:p w14:paraId="0287C56D" w14:textId="77777777" w:rsidR="00394471" w:rsidRPr="0095250E" w:rsidRDefault="00394471" w:rsidP="00394471">
      <w:pPr>
        <w:pStyle w:val="Heading4"/>
      </w:pPr>
      <w:bookmarkStart w:id="4596" w:name="_Toc60777040"/>
      <w:bookmarkStart w:id="4597" w:name="_Toc156130074"/>
      <w:r w:rsidRPr="0095250E">
        <w:t>5.8.9.2</w:t>
      </w:r>
      <w:r w:rsidRPr="0095250E">
        <w:tab/>
        <w:t>Sidelink UE capability transfer</w:t>
      </w:r>
      <w:bookmarkEnd w:id="4596"/>
      <w:bookmarkEnd w:id="4597"/>
    </w:p>
    <w:p w14:paraId="2DAD8997" w14:textId="77777777" w:rsidR="00394471" w:rsidRPr="0095250E" w:rsidRDefault="00394471" w:rsidP="00394471">
      <w:pPr>
        <w:pStyle w:val="Heading4"/>
      </w:pPr>
      <w:bookmarkStart w:id="4598" w:name="_Toc60777041"/>
      <w:bookmarkStart w:id="4599" w:name="_Toc156130075"/>
      <w:r w:rsidRPr="0095250E">
        <w:t>5.8.9.2.1</w:t>
      </w:r>
      <w:r w:rsidRPr="0095250E">
        <w:tab/>
        <w:t>General</w:t>
      </w:r>
      <w:bookmarkEnd w:id="4598"/>
      <w:bookmarkEnd w:id="459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2" type="#_x0000_t75" style="width:222pt;height:102.75pt" o:ole="">
            <v:imagedata r:id="rId125" o:title=""/>
          </v:shape>
          <o:OLEObject Type="Embed" ProgID="Mscgen.Chart" ShapeID="_x0000_i1082" DrawAspect="Content" ObjectID="_1773177264" r:id="rId126"/>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4600" w:name="_Toc60777042"/>
      <w:bookmarkStart w:id="4601" w:name="_Toc156130076"/>
      <w:r w:rsidRPr="0095250E">
        <w:t>5.8.9.2.2</w:t>
      </w:r>
      <w:r w:rsidRPr="0095250E">
        <w:tab/>
        <w:t>Initiation</w:t>
      </w:r>
      <w:bookmarkEnd w:id="4600"/>
      <w:bookmarkEnd w:id="460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4602" w:name="_Toc60777043"/>
      <w:bookmarkStart w:id="460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4602"/>
      <w:bookmarkEnd w:id="460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4604" w:name="_Toc60777044"/>
      <w:bookmarkStart w:id="4605" w:name="_Toc156130078"/>
      <w:r w:rsidRPr="0095250E">
        <w:t>5.8.9.2.4</w:t>
      </w:r>
      <w:r w:rsidRPr="0095250E">
        <w:tab/>
        <w:t xml:space="preserve">Actions related to reception of the </w:t>
      </w:r>
      <w:r w:rsidRPr="0095250E">
        <w:rPr>
          <w:i/>
        </w:rPr>
        <w:t>UECapabilityEnquirySidelink</w:t>
      </w:r>
      <w:r w:rsidRPr="0095250E">
        <w:t xml:space="preserve"> by the UE</w:t>
      </w:r>
      <w:bookmarkEnd w:id="4604"/>
      <w:bookmarkEnd w:id="460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4606" w:name="_Toc60777045"/>
      <w:bookmarkStart w:id="4607" w:name="_Toc156130079"/>
      <w:r w:rsidRPr="0095250E">
        <w:t>5.8.9.3</w:t>
      </w:r>
      <w:r w:rsidRPr="0095250E">
        <w:tab/>
        <w:t>Sidelink radio link failure related actions</w:t>
      </w:r>
      <w:bookmarkEnd w:id="4606"/>
      <w:bookmarkEnd w:id="460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40EF1B0D" w:rsidR="00394471" w:rsidRPr="0095250E" w:rsidRDefault="00394471" w:rsidP="00394471">
      <w:pPr>
        <w:pStyle w:val="B1"/>
      </w:pPr>
      <w:r w:rsidRPr="0095250E">
        <w:t>1&gt;</w:t>
      </w:r>
      <w:r w:rsidRPr="0095250E">
        <w:tab/>
        <w:t xml:space="preserve">upon indication from MAC entity that </w:t>
      </w:r>
      <w:ins w:id="4608" w:author="CR#4521r2" w:date="2024-03-21T15:51:00Z">
        <w:r w:rsidR="00F1124D" w:rsidRPr="00810EA5">
          <w:t>HARQ-based Sidelink RLF</w:t>
        </w:r>
      </w:ins>
      <w:del w:id="4609" w:author="CR#4521r2" w:date="2024-03-21T15:51:00Z">
        <w:r w:rsidRPr="0095250E" w:rsidDel="00F1124D">
          <w:delText>the maximum number of consecutive HARQ DTX</w:delText>
        </w:r>
      </w:del>
      <w:r w:rsidRPr="0095250E">
        <w:t xml:space="preserve"> for a specific destination has been </w:t>
      </w:r>
      <w:ins w:id="4610" w:author="CR#4521r2" w:date="2024-03-21T15:51:00Z">
        <w:r w:rsidR="00F1124D">
          <w:t>detected</w:t>
        </w:r>
      </w:ins>
      <w:del w:id="4611" w:author="CR#4521r2" w:date="2024-03-21T15:51:00Z">
        <w:r w:rsidRPr="0095250E" w:rsidDel="00F1124D">
          <w:delText>reached</w:delText>
        </w:r>
      </w:del>
      <w:r w:rsidRPr="0095250E">
        <w:t>;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5B86703C" w:rsidR="002E0AD7" w:rsidRPr="0095250E" w:rsidDel="0094778A" w:rsidRDefault="00844DBE" w:rsidP="0094778A">
      <w:pPr>
        <w:pStyle w:val="B1"/>
        <w:rPr>
          <w:del w:id="4612" w:author="CR#4549r2" w:date="2024-03-22T16:35:00Z"/>
          <w:rFonts w:eastAsia="MS Mincho"/>
        </w:rPr>
      </w:pPr>
      <w:r w:rsidRPr="0095250E">
        <w:t>1&gt;</w:t>
      </w:r>
      <w:r w:rsidRPr="0095250E">
        <w:tab/>
        <w:t xml:space="preserve">upon indication of consistent sidelink LBT failures for all RB sets </w:t>
      </w:r>
      <w:del w:id="4613" w:author="CR#4521r2" w:date="2024-03-21T15:51:00Z">
        <w:r w:rsidRPr="0095250E" w:rsidDel="00F1124D">
          <w:delText xml:space="preserve">for a specific destination </w:delText>
        </w:r>
      </w:del>
      <w:r w:rsidRPr="0095250E">
        <w:t>from MAC entity</w:t>
      </w:r>
      <w:del w:id="4614" w:author="CR#4549r2" w:date="2024-03-22T16:35:00Z">
        <w:r w:rsidR="002E0AD7" w:rsidRPr="0095250E" w:rsidDel="0094778A">
          <w:rPr>
            <w:rFonts w:eastAsia="MS Mincho"/>
          </w:rPr>
          <w:delText>; or</w:delText>
        </w:r>
      </w:del>
    </w:p>
    <w:p w14:paraId="5859F1ED" w14:textId="05C0E322" w:rsidR="00394471" w:rsidRPr="0095250E" w:rsidRDefault="002E0AD7" w:rsidP="0094778A">
      <w:pPr>
        <w:pStyle w:val="B1"/>
      </w:pPr>
      <w:del w:id="4615" w:author="CR#4549r2" w:date="2024-03-22T16:35:00Z">
        <w:r w:rsidRPr="0095250E" w:rsidDel="0094778A">
          <w:delText>1&gt;</w:delText>
        </w:r>
        <w:r w:rsidRPr="0095250E" w:rsidDel="0094778A">
          <w:tab/>
          <w:delText xml:space="preserve">upon reception of </w:delText>
        </w:r>
        <w:r w:rsidRPr="0095250E" w:rsidDel="0094778A">
          <w:rPr>
            <w:i/>
          </w:rPr>
          <w:delText>NotificationMessageSidelink</w:delText>
        </w:r>
        <w:r w:rsidRPr="0095250E" w:rsidDel="0094778A">
          <w:delText xml:space="preserve"> indicating PC5 RLF from the L2 U2U Relay UE </w:delText>
        </w:r>
        <w:r w:rsidRPr="0095250E" w:rsidDel="0094778A">
          <w:rPr>
            <w:rFonts w:eastAsia="MS Mincho"/>
          </w:rPr>
          <w:delText xml:space="preserve">for a specific destination </w:delText>
        </w:r>
        <w:r w:rsidRPr="0095250E" w:rsidDel="0094778A">
          <w:rPr>
            <w:rFonts w:eastAsia="SimSun"/>
          </w:rPr>
          <w:delText xml:space="preserve">based on the received </w:delText>
        </w:r>
        <w:r w:rsidRPr="0095250E" w:rsidDel="0094778A">
          <w:rPr>
            <w:rFonts w:eastAsia="SimSun"/>
            <w:i/>
            <w:iCs/>
          </w:rPr>
          <w:delText>sl-DestinationIdentity</w:delText>
        </w:r>
      </w:del>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123DD62E" w:rsidR="00394471" w:rsidRPr="0095250E" w:rsidRDefault="00394471" w:rsidP="00394471">
      <w:pPr>
        <w:pStyle w:val="B2"/>
      </w:pPr>
      <w:r w:rsidRPr="0095250E">
        <w:t>2&gt;</w:t>
      </w:r>
      <w:r w:rsidRPr="0095250E">
        <w:tab/>
        <w:t xml:space="preserve">release the DRBs </w:t>
      </w:r>
      <w:ins w:id="4616" w:author="CR#4549r2" w:date="2024-03-22T16:35:00Z">
        <w:r w:rsidR="0094778A">
          <w:t xml:space="preserve">(if any) </w:t>
        </w:r>
      </w:ins>
      <w:r w:rsidRPr="0095250E">
        <w:t xml:space="preserve">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5D6C08E4"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xml:space="preserve">, except for </w:t>
      </w:r>
      <w:ins w:id="4617" w:author="CR#4549r2" w:date="2024-03-22T16:36:00Z">
        <w:r w:rsidR="0094778A" w:rsidRPr="00874F56">
          <w:t xml:space="preserve">end-to-end PC5 </w:t>
        </w:r>
        <w:r w:rsidR="0094778A">
          <w:t xml:space="preserve">connection in </w:t>
        </w:r>
      </w:ins>
      <w:r w:rsidR="002E0AD7" w:rsidRPr="0095250E">
        <w:t>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5C1573D8" w14:textId="4E76037E" w:rsidR="0094778A" w:rsidRDefault="0094778A" w:rsidP="0094778A">
      <w:pPr>
        <w:pStyle w:val="B4"/>
        <w:rPr>
          <w:ins w:id="4618" w:author="CR#4549r2" w:date="2024-03-22T16:36:00Z"/>
          <w:lang w:eastAsia="ko-KR"/>
        </w:rPr>
      </w:pPr>
      <w:ins w:id="4619" w:author="CR#4549r2" w:date="2024-03-22T16:36:00Z">
        <w:r w:rsidRPr="0095250E">
          <w:rPr>
            <w:lang w:eastAsia="ko-KR"/>
          </w:rPr>
          <w:t>4&gt;</w:t>
        </w:r>
        <w:r>
          <w:rPr>
            <w:lang w:eastAsia="ko-KR"/>
          </w:rPr>
          <w:tab/>
          <w:t>if MP is configured:</w:t>
        </w:r>
      </w:ins>
    </w:p>
    <w:p w14:paraId="3E0A0382" w14:textId="49D421E6" w:rsidR="0094778A" w:rsidRPr="0095250E" w:rsidRDefault="0094778A" w:rsidP="0094778A">
      <w:pPr>
        <w:pStyle w:val="B5"/>
        <w:rPr>
          <w:ins w:id="4620" w:author="CR#4549r2" w:date="2024-03-22T16:36:00Z"/>
        </w:rPr>
      </w:pPr>
      <w:ins w:id="4621" w:author="CR#4549r2" w:date="2024-03-22T16:36:00Z">
        <w:r>
          <w:rPr>
            <w:lang w:eastAsia="ko-KR"/>
          </w:rPr>
          <w:t>5&gt;</w:t>
        </w:r>
        <w:r>
          <w:rPr>
            <w:lang w:eastAsia="ko-KR"/>
          </w:rPr>
          <w:tab/>
        </w:r>
        <w:r w:rsidRPr="0095250E">
          <w:rPr>
            <w:lang w:eastAsia="ko-KR"/>
          </w:rPr>
          <w:t xml:space="preserve">initiate the </w:t>
        </w:r>
        <w:r>
          <w:t>indirect path failure information</w:t>
        </w:r>
        <w:r w:rsidRPr="0095250E">
          <w:rPr>
            <w:lang w:eastAsia="ko-KR"/>
          </w:rPr>
          <w:t xml:space="preserve"> procedure as specified in </w:t>
        </w:r>
        <w:r>
          <w:t>5.7.3c</w:t>
        </w:r>
        <w:r>
          <w:rPr>
            <w:lang w:eastAsia="ko-KR"/>
          </w:rPr>
          <w:t>;</w:t>
        </w:r>
      </w:ins>
    </w:p>
    <w:p w14:paraId="21355B22" w14:textId="737466BD" w:rsidR="0094778A" w:rsidRDefault="0094778A" w:rsidP="0094778A">
      <w:pPr>
        <w:pStyle w:val="B4"/>
        <w:rPr>
          <w:ins w:id="4622" w:author="CR#4549r2" w:date="2024-03-22T16:36:00Z"/>
          <w:lang w:eastAsia="ko-KR"/>
        </w:rPr>
      </w:pPr>
      <w:ins w:id="4623" w:author="CR#4549r2" w:date="2024-03-22T16:36:00Z">
        <w:r>
          <w:rPr>
            <w:lang w:eastAsia="ko-KR"/>
          </w:rPr>
          <w:t>4&gt;</w:t>
        </w:r>
        <w:r>
          <w:rPr>
            <w:lang w:eastAsia="ko-KR"/>
          </w:rPr>
          <w:tab/>
          <w:t>else:</w:t>
        </w:r>
      </w:ins>
    </w:p>
    <w:p w14:paraId="04750FE4" w14:textId="083DE5C0" w:rsidR="000F2113" w:rsidRPr="0095250E" w:rsidRDefault="0094778A">
      <w:pPr>
        <w:pStyle w:val="B5"/>
        <w:pPrChange w:id="4624" w:author="CR#4549r2" w:date="2024-03-22T16:36:00Z">
          <w:pPr>
            <w:pStyle w:val="B4"/>
          </w:pPr>
        </w:pPrChange>
      </w:pPr>
      <w:ins w:id="4625" w:author="CR#4549r2" w:date="2024-03-22T16:36:00Z">
        <w:r>
          <w:rPr>
            <w:lang w:eastAsia="ko-KR"/>
          </w:rPr>
          <w:t>5</w:t>
        </w:r>
      </w:ins>
      <w:del w:id="4626" w:author="CR#4549r2" w:date="2024-03-22T16:36:00Z">
        <w:r w:rsidR="000F2113" w:rsidRPr="0095250E" w:rsidDel="0094778A">
          <w:rPr>
            <w:lang w:eastAsia="ko-KR"/>
          </w:rPr>
          <w:delText>4</w:delText>
        </w:r>
      </w:del>
      <w:r w:rsidR="000F2113" w:rsidRPr="0095250E">
        <w:rPr>
          <w:lang w:eastAsia="ko-KR"/>
        </w:rPr>
        <w:t>&gt;</w:t>
      </w:r>
      <w:r w:rsidR="000F2113" w:rsidRPr="0095250E">
        <w:rPr>
          <w:lang w:eastAsia="ko-KR"/>
        </w:rPr>
        <w:tab/>
        <w:t>initiate the RRC connection re-establishment procedure as specified in 5.3.7</w:t>
      </w:r>
      <w:ins w:id="4627" w:author="CR#4564r2" w:date="2024-03-22T23:33:00Z">
        <w:r w:rsidR="005023C3">
          <w:rPr>
            <w:lang w:eastAsia="ko-KR"/>
          </w:rPr>
          <w:t>;</w:t>
        </w:r>
      </w:ins>
      <w:del w:id="4628" w:author="CR#4564r2" w:date="2024-03-22T23:33:00Z">
        <w:r w:rsidR="000F2113" w:rsidRPr="0095250E" w:rsidDel="005023C3">
          <w:rPr>
            <w:lang w:eastAsia="ko-KR"/>
          </w:rPr>
          <w:delText>.</w:delText>
        </w:r>
      </w:del>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366BC761" w14:textId="77777777" w:rsidR="0094778A" w:rsidRDefault="0094778A" w:rsidP="0094778A">
      <w:pPr>
        <w:pStyle w:val="B2"/>
        <w:rPr>
          <w:ins w:id="4629" w:author="CR#4549r2" w:date="2024-03-22T16:37:00Z"/>
          <w:rFonts w:eastAsiaTheme="minorEastAsia"/>
        </w:rPr>
      </w:pPr>
      <w:ins w:id="4630" w:author="CR#4549r2" w:date="2024-03-22T16:37:00Z">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ins>
    </w:p>
    <w:p w14:paraId="5FCC9C51" w14:textId="77777777" w:rsidR="0094778A" w:rsidRDefault="0094778A" w:rsidP="0094778A">
      <w:pPr>
        <w:pStyle w:val="B3"/>
        <w:rPr>
          <w:ins w:id="4631" w:author="CR#4549r2" w:date="2024-03-22T16:37:00Z"/>
        </w:rPr>
      </w:pPr>
      <w:ins w:id="4632" w:author="CR#4549r2" w:date="2024-03-22T16:37:00Z">
        <w:r>
          <w:rPr>
            <w:lang w:eastAsia="ko-KR"/>
          </w:rPr>
          <w:t>3&gt;</w:t>
        </w:r>
        <w:r>
          <w:rPr>
            <w:lang w:eastAsia="ko-KR"/>
          </w:rPr>
          <w:tab/>
          <w:t>consider the end-to-end PC5 connection failure for the end-to-end PC5 connection(s) over the per-hop PC5 link established with the L2 U2U Remote UE;</w:t>
        </w:r>
      </w:ins>
    </w:p>
    <w:p w14:paraId="4795C596" w14:textId="77777777" w:rsidR="0094778A" w:rsidRPr="0095250E" w:rsidRDefault="0094778A" w:rsidP="0094778A">
      <w:pPr>
        <w:pStyle w:val="B3"/>
        <w:rPr>
          <w:ins w:id="4633" w:author="CR#4549r2" w:date="2024-03-22T16:37:00Z"/>
        </w:rPr>
      </w:pPr>
      <w:ins w:id="4634" w:author="CR#4549r2" w:date="2024-03-22T16:37:00Z">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ins>
    </w:p>
    <w:p w14:paraId="57C9F67D" w14:textId="77777777" w:rsidR="0094778A" w:rsidRDefault="0094778A" w:rsidP="0094778A">
      <w:pPr>
        <w:pStyle w:val="B3"/>
        <w:rPr>
          <w:ins w:id="4635" w:author="CR#4549r2" w:date="2024-03-22T16:37:00Z"/>
        </w:rPr>
      </w:pPr>
      <w:ins w:id="4636" w:author="CR#4549r2" w:date="2024-03-22T16:37:00Z">
        <w:r>
          <w:rPr>
            <w:lang w:eastAsia="ko-KR"/>
          </w:rPr>
          <w:t>3&gt;</w:t>
        </w:r>
        <w:r>
          <w:rPr>
            <w:lang w:eastAsia="ko-KR"/>
          </w:rPr>
          <w:tab/>
          <w:t>initiate the end-to-end PC5 connection failure related actions as specified in 5.8.9.3b;</w:t>
        </w:r>
      </w:ins>
    </w:p>
    <w:p w14:paraId="7A0201EF" w14:textId="77777777" w:rsidR="0094778A" w:rsidRDefault="0094778A">
      <w:pPr>
        <w:pStyle w:val="B2"/>
        <w:rPr>
          <w:ins w:id="4637" w:author="CR#4549r2" w:date="2024-03-22T16:37:00Z"/>
        </w:rPr>
        <w:pPrChange w:id="4638" w:author="CR#4549r2" w:date="2024-03-22T16:37:00Z">
          <w:pPr>
            <w:ind w:left="851" w:hanging="284"/>
          </w:pPr>
        </w:pPrChange>
      </w:pPr>
      <w:ins w:id="4639" w:author="CR#4549r2" w:date="2024-03-22T16:37:00Z">
        <w:r>
          <w:t>2&gt;</w:t>
        </w:r>
        <w:r>
          <w:tab/>
          <w:t xml:space="preserve">if the UE is acting as L2 U2U Remote UE for the destination </w:t>
        </w:r>
        <w:r>
          <w:rPr>
            <w:rFonts w:eastAsiaTheme="minorEastAsia"/>
          </w:rPr>
          <w:t>which</w:t>
        </w:r>
        <w:r>
          <w:t xml:space="preserve"> identifies a connected L2 U2U Relay UE:</w:t>
        </w:r>
      </w:ins>
    </w:p>
    <w:p w14:paraId="3A111693" w14:textId="77777777" w:rsidR="0094778A" w:rsidRDefault="0094778A" w:rsidP="0094778A">
      <w:pPr>
        <w:pStyle w:val="B3"/>
        <w:rPr>
          <w:ins w:id="4640" w:author="CR#4549r2" w:date="2024-03-22T16:37:00Z"/>
          <w:lang w:eastAsia="ko-KR"/>
        </w:rPr>
      </w:pPr>
      <w:ins w:id="4641" w:author="CR#4549r2" w:date="2024-03-22T16:37:00Z">
        <w:r>
          <w:rPr>
            <w:lang w:eastAsia="ko-KR"/>
          </w:rPr>
          <w:t>3&gt;</w:t>
        </w:r>
        <w:r>
          <w:rPr>
            <w:lang w:eastAsia="ko-KR"/>
          </w:rPr>
          <w:tab/>
          <w:t>consider the end-to-end PC5 connection failure for the end-to-end PC5 connection(s) over the per-hop PC5 link established with the L2 U2U Relay UE;</w:t>
        </w:r>
      </w:ins>
    </w:p>
    <w:p w14:paraId="3C9BDCD8" w14:textId="77777777" w:rsidR="0094778A" w:rsidRDefault="0094778A" w:rsidP="0094778A">
      <w:pPr>
        <w:pStyle w:val="B3"/>
        <w:rPr>
          <w:ins w:id="4642" w:author="CR#4549r2" w:date="2024-03-22T16:37:00Z"/>
        </w:rPr>
      </w:pPr>
      <w:ins w:id="4643" w:author="CR#4549r2" w:date="2024-03-22T16:37:00Z">
        <w:r>
          <w:rPr>
            <w:lang w:eastAsia="ko-KR"/>
          </w:rPr>
          <w:t>3&gt;</w:t>
        </w:r>
        <w:r>
          <w:rPr>
            <w:lang w:eastAsia="ko-KR"/>
          </w:rPr>
          <w:tab/>
          <w:t>initiate the end-to-end PC5 connection failure related actions as specified in 5.8.9.3a;</w:t>
        </w:r>
        <w:r w:rsidRPr="0095250E" w:rsidDel="00CB39CD">
          <w:t xml:space="preserve"> </w:t>
        </w:r>
      </w:ins>
    </w:p>
    <w:p w14:paraId="4C64786C" w14:textId="0C91ED93" w:rsidR="00394471" w:rsidRPr="0095250E" w:rsidDel="0094778A" w:rsidRDefault="002E0AD7" w:rsidP="00B4120F">
      <w:pPr>
        <w:pStyle w:val="EditorsNote"/>
        <w:rPr>
          <w:del w:id="4644" w:author="CR#4549r2" w:date="2024-03-22T16:37:00Z"/>
          <w:color w:val="auto"/>
        </w:rPr>
      </w:pPr>
      <w:del w:id="4645" w:author="CR#4549r2" w:date="2024-03-22T16:37:00Z">
        <w:r w:rsidRPr="0095250E" w:rsidDel="0094778A">
          <w:rPr>
            <w:color w:val="auto"/>
          </w:rPr>
          <w:delText>Editor</w:delText>
        </w:r>
        <w:r w:rsidR="00D929B5" w:rsidRPr="0095250E" w:rsidDel="0094778A">
          <w:rPr>
            <w:color w:val="auto"/>
          </w:rPr>
          <w:delText>'</w:delText>
        </w:r>
        <w:r w:rsidRPr="0095250E" w:rsidDel="0094778A">
          <w:rPr>
            <w:color w:val="auto"/>
          </w:rPr>
          <w:delText>s Note:</w:delText>
        </w:r>
        <w:r w:rsidRPr="0095250E" w:rsidDel="0094778A">
          <w:rPr>
            <w:color w:val="auto"/>
          </w:rPr>
          <w:tab/>
          <w:delText>FFS whether additional procedure for L2 U2U PC5 RLF initiation.</w:delText>
        </w:r>
      </w:del>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558F45B6" w14:textId="77777777" w:rsidR="0094778A" w:rsidRDefault="0094778A" w:rsidP="0094778A">
      <w:pPr>
        <w:pStyle w:val="Heading4"/>
        <w:rPr>
          <w:ins w:id="4646" w:author="CR#4549r2" w:date="2024-03-22T16:37:00Z"/>
        </w:rPr>
      </w:pPr>
      <w:bookmarkStart w:id="4647" w:name="_Toc60777046"/>
      <w:bookmarkStart w:id="4648" w:name="_Toc156130080"/>
      <w:ins w:id="4649" w:author="CR#4549r2" w:date="2024-03-22T16:37:00Z">
        <w:r>
          <w:t>5.8.9.3a</w:t>
        </w:r>
        <w:r>
          <w:tab/>
          <w:t>End-to-end PC5 connection failure related actions performed by L2 U2U Remote UE</w:t>
        </w:r>
      </w:ins>
    </w:p>
    <w:p w14:paraId="74722C15" w14:textId="77777777" w:rsidR="0094778A" w:rsidRDefault="0094778A" w:rsidP="0094778A">
      <w:pPr>
        <w:rPr>
          <w:ins w:id="4650" w:author="CR#4549r2" w:date="2024-03-22T16:37:00Z"/>
        </w:rPr>
      </w:pPr>
      <w:ins w:id="4651" w:author="CR#4549r2" w:date="2024-03-22T16:37:00Z">
        <w:r>
          <w:t>The UE acting as NR sidelink L2 U2U Remote UE shall:</w:t>
        </w:r>
      </w:ins>
    </w:p>
    <w:p w14:paraId="5B122115" w14:textId="77777777" w:rsidR="0094778A" w:rsidRDefault="0094778A" w:rsidP="0094778A">
      <w:pPr>
        <w:pStyle w:val="B1"/>
        <w:rPr>
          <w:ins w:id="4652" w:author="CR#4549r2" w:date="2024-03-22T16:37:00Z"/>
        </w:rPr>
      </w:pPr>
      <w:ins w:id="4653" w:author="CR#4549r2" w:date="2024-03-22T16:37:00Z">
        <w:r>
          <w:t>1&gt;</w:t>
        </w:r>
        <w:r>
          <w:tab/>
          <w:t xml:space="preserve">upon detection of end-to-end PC5 connection failure due to per-hop PC5 link failure, in accordance with clause </w:t>
        </w:r>
        <w:r w:rsidRPr="00AA2300">
          <w:t>5.8.9.3</w:t>
        </w:r>
        <w:r>
          <w:t>; or</w:t>
        </w:r>
      </w:ins>
    </w:p>
    <w:p w14:paraId="618BFB6B" w14:textId="77777777" w:rsidR="0094778A" w:rsidRDefault="0094778A" w:rsidP="0094778A">
      <w:pPr>
        <w:pStyle w:val="B1"/>
        <w:rPr>
          <w:ins w:id="4654" w:author="CR#4549r2" w:date="2024-03-22T16:37:00Z"/>
        </w:rPr>
      </w:pPr>
      <w:ins w:id="4655" w:author="CR#4549r2" w:date="2024-03-22T16:37:00Z">
        <w:r>
          <w:t>1&gt;</w:t>
        </w:r>
        <w:r>
          <w:tab/>
          <w:t xml:space="preserve">upon detection of end-to-end PC5 connection failure due to per-hop PC5 link release, in accordance with clause </w:t>
        </w:r>
        <w:r w:rsidRPr="00AA2300">
          <w:t>5.8.9.5</w:t>
        </w:r>
        <w:r>
          <w:t>; or</w:t>
        </w:r>
      </w:ins>
    </w:p>
    <w:p w14:paraId="52391B13" w14:textId="77777777" w:rsidR="0094778A" w:rsidRPr="0095250E" w:rsidRDefault="0094778A" w:rsidP="0094778A">
      <w:pPr>
        <w:pStyle w:val="B1"/>
        <w:rPr>
          <w:ins w:id="4656" w:author="CR#4549r2" w:date="2024-03-22T16:37:00Z"/>
        </w:rPr>
      </w:pPr>
      <w:ins w:id="4657" w:author="CR#4549r2" w:date="2024-03-22T16:37:00Z">
        <w:r w:rsidRPr="0095250E">
          <w:t>1&gt;</w:t>
        </w:r>
        <w:r w:rsidRPr="0095250E">
          <w:tab/>
          <w:t xml:space="preserve">upon </w:t>
        </w:r>
        <w:r w:rsidRPr="0095250E">
          <w:rPr>
            <w:rFonts w:eastAsia="MS Mincho"/>
          </w:rPr>
          <w:t>T400 expiry</w:t>
        </w:r>
        <w:r w:rsidRPr="0095250E">
          <w:t xml:space="preserve"> </w:t>
        </w:r>
        <w:r w:rsidRPr="0095250E">
          <w:rPr>
            <w:rFonts w:eastAsia="MS Mincho"/>
          </w:rPr>
          <w:t>for a</w:t>
        </w:r>
        <w:r>
          <w:rPr>
            <w:rFonts w:eastAsia="MS Mincho"/>
          </w:rPr>
          <w:t>n</w:t>
        </w:r>
        <w:r w:rsidRPr="0095250E">
          <w:rPr>
            <w:rFonts w:eastAsia="MS Mincho"/>
          </w:rPr>
          <w:t xml:space="preserve"> </w:t>
        </w:r>
        <w:r>
          <w:t>end-to-end PC5 connection</w:t>
        </w:r>
        <w:r w:rsidRPr="0095250E">
          <w:t>; or</w:t>
        </w:r>
      </w:ins>
    </w:p>
    <w:p w14:paraId="73D0949F" w14:textId="77777777" w:rsidR="0094778A" w:rsidRPr="0095250E" w:rsidRDefault="0094778A" w:rsidP="0094778A">
      <w:pPr>
        <w:pStyle w:val="B1"/>
        <w:rPr>
          <w:ins w:id="4658" w:author="CR#4549r2" w:date="2024-03-22T16:37:00Z"/>
          <w:rFonts w:eastAsia="MS Mincho"/>
        </w:rPr>
      </w:pPr>
      <w:ins w:id="4659" w:author="CR#4549r2" w:date="2024-03-22T16:37:00Z">
        <w:r w:rsidRPr="0095250E">
          <w:t>1&gt;</w:t>
        </w:r>
        <w:r w:rsidRPr="0095250E">
          <w:tab/>
          <w:t xml:space="preserve">upon integrity check failure indication from sidelink PDCP entity concerning SL-SRB2 or SL-SRB3 </w:t>
        </w:r>
        <w:r w:rsidRPr="0095250E">
          <w:rPr>
            <w:rFonts w:eastAsia="MS Mincho"/>
          </w:rPr>
          <w:t>for a</w:t>
        </w:r>
        <w:r>
          <w:rPr>
            <w:rFonts w:eastAsia="MS Mincho"/>
          </w:rPr>
          <w:t>n</w:t>
        </w:r>
        <w:r w:rsidRPr="0095250E">
          <w:rPr>
            <w:rFonts w:eastAsia="MS Mincho"/>
          </w:rPr>
          <w:t xml:space="preserve"> </w:t>
        </w:r>
        <w:r>
          <w:t>end-to-end PC5 connection</w:t>
        </w:r>
        <w:r w:rsidRPr="0095250E">
          <w:rPr>
            <w:rFonts w:eastAsia="MS Mincho"/>
          </w:rPr>
          <w:t>; or</w:t>
        </w:r>
      </w:ins>
    </w:p>
    <w:p w14:paraId="23E2871B" w14:textId="77777777" w:rsidR="0094778A" w:rsidRDefault="0094778A" w:rsidP="0094778A">
      <w:pPr>
        <w:pStyle w:val="B1"/>
        <w:rPr>
          <w:ins w:id="4660" w:author="CR#4549r2" w:date="2024-03-22T16:37:00Z"/>
          <w:rFonts w:eastAsia="MS Mincho"/>
        </w:rPr>
      </w:pPr>
      <w:ins w:id="4661" w:author="CR#4549r2" w:date="2024-03-22T16:37:00Z">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ins>
    </w:p>
    <w:p w14:paraId="4465EDA7" w14:textId="77777777" w:rsidR="0094778A" w:rsidRDefault="0094778A" w:rsidP="0094778A">
      <w:pPr>
        <w:pStyle w:val="B2"/>
        <w:rPr>
          <w:ins w:id="4662" w:author="CR#4549r2" w:date="2024-03-22T16:37:00Z"/>
        </w:rPr>
      </w:pPr>
      <w:ins w:id="4663" w:author="CR#4549r2" w:date="2024-03-22T16:37:00Z">
        <w:r>
          <w:t>2&gt;</w:t>
        </w:r>
        <w:r>
          <w:tab/>
          <w:t>release the end-to-end DRBs for this end-to-end PC5 connection, according to clause 5.8.9.1a.1;</w:t>
        </w:r>
      </w:ins>
    </w:p>
    <w:p w14:paraId="155AE727" w14:textId="77777777" w:rsidR="0094778A" w:rsidRDefault="0094778A" w:rsidP="0094778A">
      <w:pPr>
        <w:pStyle w:val="B2"/>
        <w:rPr>
          <w:ins w:id="4664" w:author="CR#4549r2" w:date="2024-03-22T16:37:00Z"/>
        </w:rPr>
      </w:pPr>
      <w:ins w:id="4665" w:author="CR#4549r2" w:date="2024-03-22T16:37:00Z">
        <w:r>
          <w:t>2&gt;</w:t>
        </w:r>
        <w:r>
          <w:tab/>
          <w:t>release the end-to-end SRBs for this end-to-end PC5 connection, according to clause 5.8.9.1a.3;</w:t>
        </w:r>
      </w:ins>
    </w:p>
    <w:p w14:paraId="5B628195" w14:textId="77777777" w:rsidR="0094778A" w:rsidRDefault="0094778A" w:rsidP="0094778A">
      <w:pPr>
        <w:pStyle w:val="B2"/>
        <w:rPr>
          <w:ins w:id="4666" w:author="CR#4549r2" w:date="2024-03-22T16:37:00Z"/>
        </w:rPr>
      </w:pPr>
      <w:ins w:id="4667" w:author="CR#4549r2" w:date="2024-03-22T16:37:00Z">
        <w:r>
          <w:t>2&gt;</w:t>
        </w:r>
        <w:r>
          <w:tab/>
          <w:t>discard the end-to-end NR sidelink communication related configuration for this end-to-end PC5 connection, including SRAP configuration;</w:t>
        </w:r>
      </w:ins>
    </w:p>
    <w:p w14:paraId="6D1216BB" w14:textId="77777777" w:rsidR="0094778A" w:rsidRDefault="0094778A" w:rsidP="0094778A">
      <w:pPr>
        <w:pStyle w:val="B2"/>
        <w:rPr>
          <w:ins w:id="4668" w:author="CR#4549r2" w:date="2024-03-22T16:37:00Z"/>
        </w:rPr>
      </w:pPr>
      <w:ins w:id="4669" w:author="CR#4549r2" w:date="2024-03-22T16:37:00Z">
        <w:r>
          <w:t>2&gt;</w:t>
        </w:r>
        <w:r>
          <w:tab/>
          <w:t>consider the end-to-end PC5-RRC connection is released for this end-to-end PC5 connection;</w:t>
        </w:r>
      </w:ins>
    </w:p>
    <w:p w14:paraId="69FEE976" w14:textId="77777777" w:rsidR="0094778A" w:rsidRDefault="0094778A" w:rsidP="0094778A">
      <w:pPr>
        <w:pStyle w:val="B2"/>
        <w:rPr>
          <w:ins w:id="4670" w:author="CR#4549r2" w:date="2024-03-22T16:37:00Z"/>
        </w:rPr>
      </w:pPr>
      <w:ins w:id="4671" w:author="CR#4549r2" w:date="2024-03-22T16:37:00Z">
        <w:r>
          <w:t>2&gt;</w:t>
        </w:r>
        <w:r>
          <w:tab/>
          <w:t>indicate the release of the end-to-end PC5-RRC connection to the upper layers;</w:t>
        </w:r>
      </w:ins>
    </w:p>
    <w:p w14:paraId="734F3280" w14:textId="7C0C748A" w:rsidR="0094778A" w:rsidRDefault="0094778A" w:rsidP="0094778A">
      <w:pPr>
        <w:pStyle w:val="B2"/>
        <w:rPr>
          <w:ins w:id="4672" w:author="CR#4549r2" w:date="2024-03-22T16:37:00Z"/>
          <w:lang w:eastAsia="ko-KR"/>
        </w:rPr>
      </w:pPr>
      <w:ins w:id="4673" w:author="CR#4549r2" w:date="2024-03-22T16:37:00Z">
        <w:r>
          <w:rPr>
            <w:lang w:eastAsia="ko-KR"/>
          </w:rPr>
          <w:t>2&gt;</w:t>
        </w:r>
      </w:ins>
      <w:ins w:id="4674" w:author="CR#4549r2" w:date="2024-03-22T16:38:00Z">
        <w:r>
          <w:rPr>
            <w:lang w:eastAsia="ko-KR"/>
          </w:rPr>
          <w:tab/>
        </w:r>
      </w:ins>
      <w:ins w:id="4675" w:author="CR#4549r2" w:date="2024-03-22T16:37:00Z">
        <w:r>
          <w:rPr>
            <w:lang w:eastAsia="ko-KR"/>
          </w:rPr>
          <w:t xml:space="preserve">if the </w:t>
        </w:r>
        <w:r>
          <w:t>end-to-end PC5 connection failure</w:t>
        </w:r>
        <w:r>
          <w:rPr>
            <w:lang w:eastAsia="ko-KR"/>
          </w:rPr>
          <w:t xml:space="preserve"> is due to </w:t>
        </w:r>
        <w:r w:rsidRPr="0095250E">
          <w:rPr>
            <w:rFonts w:eastAsia="MS Mincho"/>
          </w:rPr>
          <w:t>T400 expiry</w:t>
        </w:r>
        <w:r>
          <w:rPr>
            <w:rFonts w:eastAsia="MS Mincho"/>
          </w:rPr>
          <w:t xml:space="preserve"> or </w:t>
        </w:r>
        <w:r w:rsidRPr="0095250E">
          <w:t xml:space="preserve">integrity check failure </w:t>
        </w:r>
        <w:r>
          <w:t>of</w:t>
        </w:r>
        <w:r w:rsidRPr="0095250E">
          <w:t xml:space="preserve"> SL-SRB2 or SL-SRB3</w:t>
        </w:r>
        <w:r>
          <w:t>:</w:t>
        </w:r>
      </w:ins>
    </w:p>
    <w:p w14:paraId="40514226" w14:textId="230312E8" w:rsidR="0094778A" w:rsidRDefault="0094778A" w:rsidP="0094778A">
      <w:pPr>
        <w:pStyle w:val="B3"/>
        <w:rPr>
          <w:ins w:id="4676" w:author="CR#4549r2" w:date="2024-03-22T16:37:00Z"/>
        </w:rPr>
      </w:pPr>
      <w:ins w:id="4677" w:author="CR#4549r2" w:date="2024-03-22T16:37:00Z">
        <w:r>
          <w:rPr>
            <w:lang w:eastAsia="ko-KR"/>
          </w:rPr>
          <w:t>3&gt;</w:t>
        </w:r>
      </w:ins>
      <w:ins w:id="4678" w:author="CR#4549r2" w:date="2024-03-22T16:38:00Z">
        <w:r>
          <w:rPr>
            <w:lang w:eastAsia="ko-KR"/>
          </w:rPr>
          <w:tab/>
        </w:r>
      </w:ins>
      <w:ins w:id="4679" w:author="CR#4549r2" w:date="2024-03-22T16:37:00Z">
        <w:r>
          <w:rPr>
            <w:lang w:eastAsia="ko-KR"/>
          </w:rPr>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ins>
    </w:p>
    <w:p w14:paraId="6DB754DA" w14:textId="77777777" w:rsidR="0094778A" w:rsidRDefault="0094778A" w:rsidP="0094778A">
      <w:pPr>
        <w:pStyle w:val="Heading4"/>
        <w:rPr>
          <w:ins w:id="4680" w:author="CR#4549r2" w:date="2024-03-22T16:37:00Z"/>
        </w:rPr>
      </w:pPr>
      <w:ins w:id="4681" w:author="CR#4549r2" w:date="2024-03-22T16:37:00Z">
        <w:r>
          <w:t>5.8.9.3b</w:t>
        </w:r>
        <w:r>
          <w:tab/>
          <w:t>End-to-end PC5 connection failure/release related actions</w:t>
        </w:r>
        <w:r w:rsidRPr="003E0108">
          <w:t xml:space="preserve"> </w:t>
        </w:r>
        <w:r>
          <w:t>performed by L2 U2U Relay UE</w:t>
        </w:r>
      </w:ins>
    </w:p>
    <w:p w14:paraId="2D3F1DDE" w14:textId="77777777" w:rsidR="0094778A" w:rsidRDefault="0094778A" w:rsidP="0094778A">
      <w:pPr>
        <w:rPr>
          <w:ins w:id="4682" w:author="CR#4549r2" w:date="2024-03-22T16:37:00Z"/>
        </w:rPr>
      </w:pPr>
      <w:ins w:id="4683" w:author="CR#4549r2" w:date="2024-03-22T16:37:00Z">
        <w:r>
          <w:t>The UE acting as NR sidelink L2 U2U Relay UE shall:</w:t>
        </w:r>
      </w:ins>
    </w:p>
    <w:p w14:paraId="69698C10" w14:textId="77777777" w:rsidR="0094778A" w:rsidRDefault="0094778A" w:rsidP="0094778A">
      <w:pPr>
        <w:pStyle w:val="B1"/>
        <w:rPr>
          <w:ins w:id="4684" w:author="CR#4549r2" w:date="2024-03-22T16:37:00Z"/>
        </w:rPr>
      </w:pPr>
      <w:ins w:id="4685" w:author="CR#4549r2" w:date="2024-03-22T16:37:00Z">
        <w:r>
          <w:t>1&gt;</w:t>
        </w:r>
        <w:r>
          <w:tab/>
          <w:t xml:space="preserve">upon detection end-to-end PC5 connection failure due to per-hop PC5 link failure, in accordance with clause </w:t>
        </w:r>
        <w:r w:rsidRPr="00EE3D1E">
          <w:t>5.8.9.3</w:t>
        </w:r>
        <w:r>
          <w:t>; or</w:t>
        </w:r>
      </w:ins>
    </w:p>
    <w:p w14:paraId="112F276B" w14:textId="77777777" w:rsidR="0094778A" w:rsidRDefault="0094778A" w:rsidP="0094778A">
      <w:pPr>
        <w:pStyle w:val="B1"/>
        <w:rPr>
          <w:ins w:id="4686" w:author="CR#4549r2" w:date="2024-03-22T16:37:00Z"/>
        </w:rPr>
      </w:pPr>
      <w:ins w:id="4687" w:author="CR#4549r2" w:date="2024-03-22T16:37:00Z">
        <w:r>
          <w:t>1&gt;</w:t>
        </w:r>
        <w:r>
          <w:tab/>
          <w:t xml:space="preserve">upon detection end-to-end PC5 connection failure due to per-hop PC5 link release, in accordance with clause </w:t>
        </w:r>
        <w:r w:rsidRPr="00EE3D1E">
          <w:t>5.8.9.5</w:t>
        </w:r>
        <w:r>
          <w:t>; or</w:t>
        </w:r>
      </w:ins>
    </w:p>
    <w:p w14:paraId="5907F309" w14:textId="77777777" w:rsidR="0094778A" w:rsidRDefault="0094778A" w:rsidP="0094778A">
      <w:pPr>
        <w:pStyle w:val="B1"/>
        <w:rPr>
          <w:ins w:id="4688" w:author="CR#4549r2" w:date="2024-03-22T16:37:00Z"/>
          <w:rFonts w:eastAsia="MS Mincho"/>
        </w:rPr>
      </w:pPr>
      <w:ins w:id="4689" w:author="CR#4549r2" w:date="2024-03-22T16:37:00Z">
        <w:r>
          <w:t>1&gt;</w:t>
        </w:r>
        <w:r>
          <w:tab/>
          <w:t xml:space="preserve">upon reception of </w:t>
        </w:r>
        <w:r>
          <w:rPr>
            <w:i/>
            <w:iCs/>
          </w:rPr>
          <w:t xml:space="preserve">RemoteUEInfomationSidelink </w:t>
        </w:r>
        <w:r>
          <w:t>indicating end-to-end connection release or failure</w:t>
        </w:r>
        <w:r w:rsidRPr="00EE3D1E">
          <w:rPr>
            <w:rFonts w:eastAsia="MS Mincho"/>
          </w:rPr>
          <w:t xml:space="preserve"> </w:t>
        </w:r>
        <w:r>
          <w:rPr>
            <w:rFonts w:eastAsia="MS Mincho"/>
          </w:rPr>
          <w:t xml:space="preserve">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ins>
    </w:p>
    <w:p w14:paraId="21037ED5" w14:textId="77777777" w:rsidR="0094778A" w:rsidRDefault="0094778A" w:rsidP="0094778A">
      <w:pPr>
        <w:pStyle w:val="B2"/>
        <w:rPr>
          <w:ins w:id="4690" w:author="CR#4549r2" w:date="2024-03-22T16:37:00Z"/>
        </w:rPr>
      </w:pPr>
      <w:ins w:id="4691" w:author="CR#4549r2" w:date="2024-03-22T16:37:00Z">
        <w:r>
          <w:t>2&gt;</w:t>
        </w:r>
        <w:r>
          <w:tab/>
          <w:t>consider the end-to-end DRB(s) for this end-to-end PC5 connection is released;</w:t>
        </w:r>
      </w:ins>
    </w:p>
    <w:p w14:paraId="1E256DB3" w14:textId="77777777" w:rsidR="0094778A" w:rsidRDefault="0094778A" w:rsidP="0094778A">
      <w:pPr>
        <w:pStyle w:val="B2"/>
        <w:rPr>
          <w:ins w:id="4692" w:author="CR#4549r2" w:date="2024-03-22T16:37:00Z"/>
        </w:rPr>
      </w:pPr>
      <w:ins w:id="4693" w:author="CR#4549r2" w:date="2024-03-22T16:37:00Z">
        <w:r>
          <w:t>2&gt;</w:t>
        </w:r>
        <w:r>
          <w:tab/>
          <w:t>consider the end-to-end SRBs for this end-to-end PC5 connection are released;</w:t>
        </w:r>
      </w:ins>
    </w:p>
    <w:p w14:paraId="1CEE27F9" w14:textId="77777777" w:rsidR="0094778A" w:rsidRPr="00C814DB" w:rsidRDefault="0094778A" w:rsidP="0094778A">
      <w:pPr>
        <w:pStyle w:val="B2"/>
        <w:rPr>
          <w:ins w:id="4694" w:author="CR#4549r2" w:date="2024-03-22T16:37:00Z"/>
        </w:rPr>
      </w:pPr>
      <w:ins w:id="4695" w:author="CR#4549r2" w:date="2024-03-22T16:37:00Z">
        <w:r>
          <w:t>2&gt;</w:t>
        </w:r>
        <w:r>
          <w:tab/>
          <w:t>discard the end-to-end NR sidelink communication related configuration for this end-to-end PC5 connection, including end-to-end SRB/DRB related configuration, QoS related configuration, SRAP configuration;</w:t>
        </w:r>
      </w:ins>
    </w:p>
    <w:p w14:paraId="74CDB7AA" w14:textId="77777777" w:rsidR="00394471" w:rsidRPr="0095250E" w:rsidRDefault="00394471" w:rsidP="00394471">
      <w:pPr>
        <w:pStyle w:val="Heading4"/>
      </w:pPr>
      <w:r w:rsidRPr="0095250E">
        <w:t>5.8.9.4</w:t>
      </w:r>
      <w:r w:rsidRPr="0095250E">
        <w:tab/>
        <w:t>Sidelink common control information</w:t>
      </w:r>
      <w:bookmarkEnd w:id="4647"/>
      <w:bookmarkEnd w:id="4648"/>
    </w:p>
    <w:p w14:paraId="130BEC59" w14:textId="77777777" w:rsidR="00394471" w:rsidRPr="0095250E" w:rsidRDefault="00394471" w:rsidP="00394471">
      <w:pPr>
        <w:pStyle w:val="Heading5"/>
        <w:rPr>
          <w:rFonts w:eastAsia="MS Mincho"/>
        </w:rPr>
      </w:pPr>
      <w:bookmarkStart w:id="4696" w:name="_Toc60777047"/>
      <w:bookmarkStart w:id="4697" w:name="_Toc156130081"/>
      <w:r w:rsidRPr="0095250E">
        <w:rPr>
          <w:rFonts w:eastAsia="MS Mincho"/>
        </w:rPr>
        <w:t>5.8.9.4.1</w:t>
      </w:r>
      <w:r w:rsidRPr="0095250E">
        <w:rPr>
          <w:rFonts w:eastAsia="MS Mincho"/>
        </w:rPr>
        <w:tab/>
        <w:t>General</w:t>
      </w:r>
      <w:bookmarkEnd w:id="4696"/>
      <w:bookmarkEnd w:id="469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4698" w:name="_Toc60777048"/>
      <w:bookmarkStart w:id="469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4698"/>
      <w:bookmarkEnd w:id="469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4700" w:name="_Toc60777049"/>
      <w:bookmarkStart w:id="470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4700"/>
      <w:bookmarkEnd w:id="470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4702" w:name="_Toc46439423"/>
      <w:bookmarkStart w:id="4703" w:name="_Toc46444260"/>
      <w:bookmarkStart w:id="4704" w:name="_Toc46487021"/>
      <w:bookmarkStart w:id="4705" w:name="_Toc52836899"/>
      <w:bookmarkStart w:id="4706" w:name="_Toc52837907"/>
      <w:bookmarkStart w:id="4707" w:name="_Toc53006547"/>
      <w:bookmarkStart w:id="4708" w:name="_Toc60777050"/>
      <w:bookmarkStart w:id="4709" w:name="_Toc156130084"/>
      <w:r w:rsidRPr="0095250E">
        <w:t>5.8.9.5</w:t>
      </w:r>
      <w:r w:rsidRPr="0095250E">
        <w:tab/>
      </w:r>
      <w:bookmarkEnd w:id="4702"/>
      <w:bookmarkEnd w:id="4703"/>
      <w:bookmarkEnd w:id="4704"/>
      <w:bookmarkEnd w:id="4705"/>
      <w:bookmarkEnd w:id="4706"/>
      <w:bookmarkEnd w:id="4707"/>
      <w:r w:rsidRPr="0095250E">
        <w:t>Actions related to PC5-RRC connection release requested by upper layers</w:t>
      </w:r>
      <w:bookmarkEnd w:id="4708"/>
      <w:bookmarkEnd w:id="470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6B3F9B20"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ins w:id="4710" w:author="CR#4549r2" w:date="2024-03-22T16:39:00Z">
        <w:r w:rsidR="0094778A" w:rsidRPr="00114136">
          <w:t xml:space="preserve"> </w:t>
        </w:r>
        <w:r w:rsidR="0094778A" w:rsidRPr="00114136">
          <w:rPr>
            <w:lang w:eastAsia="zh-CN"/>
          </w:rPr>
          <w:t xml:space="preserve">except for end-to-end PC5-RRC connection </w:t>
        </w:r>
        <w:r w:rsidR="0094778A">
          <w:rPr>
            <w:lang w:eastAsia="zh-CN"/>
          </w:rPr>
          <w:t>in L2 U2U relay operation</w:t>
        </w:r>
      </w:ins>
      <w:r w:rsidRPr="0095250E">
        <w:rPr>
          <w:lang w:eastAsia="zh-CN"/>
        </w:rPr>
        <w:t>.</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3CC0DC68" w14:textId="77777777" w:rsidR="0094778A" w:rsidRDefault="0094778A" w:rsidP="0094778A">
      <w:pPr>
        <w:pStyle w:val="B2"/>
        <w:rPr>
          <w:ins w:id="4711" w:author="CR#4549r2" w:date="2024-03-22T16:39:00Z"/>
        </w:rPr>
      </w:pPr>
      <w:bookmarkStart w:id="4712" w:name="_Toc156130085"/>
      <w:bookmarkStart w:id="4713" w:name="_Toc60777051"/>
      <w:ins w:id="4714" w:author="CR#4549r2" w:date="2024-03-22T16:39:00Z">
        <w:r>
          <w:t>2&gt;</w:t>
        </w:r>
        <w:r>
          <w:tab/>
          <w:t>if the UE is acting as L2 U2U Remote UE, and this destination identifies a connected L2 U2U Relay UE:</w:t>
        </w:r>
      </w:ins>
    </w:p>
    <w:p w14:paraId="4DD4510E" w14:textId="77777777" w:rsidR="0094778A" w:rsidRDefault="0094778A" w:rsidP="0094778A">
      <w:pPr>
        <w:pStyle w:val="B3"/>
        <w:rPr>
          <w:ins w:id="4715" w:author="CR#4549r2" w:date="2024-03-22T16:39:00Z"/>
        </w:rPr>
      </w:pPr>
      <w:ins w:id="4716" w:author="CR#4549r2" w:date="2024-03-22T16:39:00Z">
        <w:r>
          <w:rPr>
            <w:lang w:eastAsia="ko-KR"/>
          </w:rPr>
          <w:t>3&gt;</w:t>
        </w:r>
        <w:r>
          <w:rPr>
            <w:lang w:eastAsia="ko-KR"/>
          </w:rPr>
          <w:tab/>
          <w:t>consider the end-to-end PC5 connection failure for the end-to-end PC5 connection(s) over the per-hop PC5 link established with the L2 U2U Relay UE;</w:t>
        </w:r>
      </w:ins>
    </w:p>
    <w:p w14:paraId="653666AB" w14:textId="77777777" w:rsidR="0094778A" w:rsidRDefault="0094778A" w:rsidP="0094778A">
      <w:pPr>
        <w:pStyle w:val="B3"/>
        <w:rPr>
          <w:ins w:id="4717" w:author="CR#4549r2" w:date="2024-03-22T16:39:00Z"/>
        </w:rPr>
      </w:pPr>
      <w:ins w:id="4718" w:author="CR#4549r2" w:date="2024-03-22T16:39:00Z">
        <w:r>
          <w:rPr>
            <w:lang w:eastAsia="ko-KR"/>
          </w:rPr>
          <w:t>3&gt;</w:t>
        </w:r>
        <w:r>
          <w:rPr>
            <w:lang w:eastAsia="ko-KR"/>
          </w:rPr>
          <w:tab/>
          <w:t>initiate the end-to-end PC5 connection failure related actions as specified in 5.8.9.3a;</w:t>
        </w:r>
      </w:ins>
    </w:p>
    <w:p w14:paraId="730D8D21" w14:textId="77777777" w:rsidR="0094778A" w:rsidRDefault="0094778A" w:rsidP="0094778A">
      <w:pPr>
        <w:pStyle w:val="B2"/>
        <w:rPr>
          <w:ins w:id="4719" w:author="CR#4549r2" w:date="2024-03-22T16:39:00Z"/>
        </w:rPr>
      </w:pPr>
      <w:ins w:id="4720" w:author="CR#4549r2" w:date="2024-03-22T16:39:00Z">
        <w:r>
          <w:t>2&gt;</w:t>
        </w:r>
        <w:r>
          <w:tab/>
          <w:t>if the UE is acting as L2 U2U Relay UE, and this destination identifies a connected L2 U2U Remote UE:</w:t>
        </w:r>
      </w:ins>
    </w:p>
    <w:p w14:paraId="69EC111D" w14:textId="77777777" w:rsidR="0094778A" w:rsidRDefault="0094778A" w:rsidP="0094778A">
      <w:pPr>
        <w:pStyle w:val="B3"/>
        <w:rPr>
          <w:ins w:id="4721" w:author="CR#4549r2" w:date="2024-03-22T16:39:00Z"/>
          <w:lang w:eastAsia="ko-KR"/>
        </w:rPr>
      </w:pPr>
      <w:ins w:id="4722" w:author="CR#4549r2" w:date="2024-03-22T16:39:00Z">
        <w:r>
          <w:rPr>
            <w:lang w:eastAsia="ko-KR"/>
          </w:rPr>
          <w:t>3&gt;</w:t>
        </w:r>
        <w:r>
          <w:rPr>
            <w:lang w:eastAsia="ko-KR"/>
          </w:rPr>
          <w:tab/>
          <w:t>consider the end-to-end PC5 connection failure for the end-to-end PC5 connection(s) over the per-hop PC5 link established with the L2 U2U Remote UE;</w:t>
        </w:r>
      </w:ins>
    </w:p>
    <w:p w14:paraId="2059758E" w14:textId="5B1855A2" w:rsidR="0094778A" w:rsidRDefault="0094778A" w:rsidP="0094778A">
      <w:pPr>
        <w:pStyle w:val="B3"/>
        <w:rPr>
          <w:ins w:id="4723" w:author="CR#4549r2" w:date="2024-03-22T16:39:00Z"/>
        </w:rPr>
      </w:pPr>
      <w:ins w:id="4724" w:author="CR#4549r2" w:date="2024-03-22T16:39:00Z">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ins>
    </w:p>
    <w:p w14:paraId="22FF9145" w14:textId="77777777" w:rsidR="0094778A" w:rsidRDefault="0094778A" w:rsidP="0094778A">
      <w:pPr>
        <w:pStyle w:val="B3"/>
        <w:rPr>
          <w:ins w:id="4725" w:author="CR#4549r2" w:date="2024-03-22T16:39:00Z"/>
          <w:lang w:eastAsia="ko-KR"/>
        </w:rPr>
      </w:pPr>
      <w:ins w:id="4726" w:author="CR#4549r2" w:date="2024-03-22T16:39:00Z">
        <w:r>
          <w:rPr>
            <w:lang w:eastAsia="ko-KR"/>
          </w:rPr>
          <w:t>3&gt;</w:t>
        </w:r>
        <w:r>
          <w:rPr>
            <w:lang w:eastAsia="ko-KR"/>
          </w:rPr>
          <w:tab/>
          <w:t>initiate the end-to-end PC5 connection failure related actions as specified in 5.8.9.3b;</w:t>
        </w:r>
      </w:ins>
    </w:p>
    <w:p w14:paraId="7B127F76" w14:textId="77777777" w:rsidR="0094778A" w:rsidRDefault="0094778A" w:rsidP="0094778A">
      <w:pPr>
        <w:pStyle w:val="Heading4"/>
        <w:rPr>
          <w:ins w:id="4727" w:author="CR#4549r2" w:date="2024-03-22T16:39:00Z"/>
        </w:rPr>
      </w:pPr>
      <w:ins w:id="4728" w:author="CR#4549r2" w:date="2024-03-22T16:39:00Z">
        <w:r>
          <w:t>5.8.9.5a</w:t>
        </w:r>
        <w:r>
          <w:tab/>
          <w:t>Actions related to end-to-end PC5-RRC connection release performed by L2 U2U Remote UE</w:t>
        </w:r>
      </w:ins>
    </w:p>
    <w:p w14:paraId="0FB0DA17" w14:textId="77777777" w:rsidR="0094778A" w:rsidRDefault="0094778A" w:rsidP="0094778A">
      <w:pPr>
        <w:rPr>
          <w:ins w:id="4729" w:author="CR#4549r2" w:date="2024-03-22T16:39:00Z"/>
        </w:rPr>
      </w:pPr>
      <w:ins w:id="4730" w:author="CR#4549r2" w:date="2024-03-22T16:39:00Z">
        <w:r>
          <w:t>The UE acting as sidelink L2 U2U Remote UE shall:</w:t>
        </w:r>
      </w:ins>
    </w:p>
    <w:p w14:paraId="0EAB6087" w14:textId="77777777" w:rsidR="0094778A" w:rsidRDefault="0094778A" w:rsidP="0094778A">
      <w:pPr>
        <w:pStyle w:val="B1"/>
        <w:rPr>
          <w:ins w:id="4731" w:author="CR#4549r2" w:date="2024-03-22T16:39:00Z"/>
        </w:rPr>
      </w:pPr>
      <w:ins w:id="4732" w:author="CR#4549r2" w:date="2024-03-22T16:39:00Z">
        <w:r>
          <w:t>1&gt;</w:t>
        </w:r>
        <w:r>
          <w:tab/>
          <w:t>if the end-to-end PC5-RRC connection release is requested by upper layers as specified in TS 23.304 [65]:</w:t>
        </w:r>
      </w:ins>
    </w:p>
    <w:p w14:paraId="5FA2C90C" w14:textId="77777777" w:rsidR="0094778A" w:rsidRDefault="0094778A" w:rsidP="0094778A">
      <w:pPr>
        <w:pStyle w:val="B2"/>
        <w:rPr>
          <w:ins w:id="4733" w:author="CR#4549r2" w:date="2024-03-22T16:39:00Z"/>
        </w:rPr>
      </w:pPr>
      <w:ins w:id="4734" w:author="CR#4549r2" w:date="2024-03-22T16:39:00Z">
        <w:r>
          <w:rPr>
            <w:lang w:eastAsia="zh-CN"/>
          </w:rPr>
          <w:t>2</w:t>
        </w:r>
        <w:r>
          <w:t>&gt;</w:t>
        </w:r>
        <w:r>
          <w:tab/>
          <w:t>discard the NR sidelink communication related configuration for this end-to-end PC5-RRC connection, including SRAP configuration;</w:t>
        </w:r>
      </w:ins>
    </w:p>
    <w:p w14:paraId="0307BF6F" w14:textId="77777777" w:rsidR="0094778A" w:rsidRDefault="0094778A" w:rsidP="0094778A">
      <w:pPr>
        <w:pStyle w:val="B2"/>
        <w:rPr>
          <w:ins w:id="4735" w:author="CR#4549r2" w:date="2024-03-22T16:39:00Z"/>
          <w:lang w:eastAsia="zh-CN"/>
        </w:rPr>
      </w:pPr>
      <w:ins w:id="4736" w:author="CR#4549r2" w:date="2024-03-22T16:39:00Z">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ins>
    </w:p>
    <w:p w14:paraId="5B47B248" w14:textId="77777777" w:rsidR="0094778A" w:rsidRDefault="0094778A" w:rsidP="0094778A">
      <w:pPr>
        <w:pStyle w:val="B2"/>
        <w:rPr>
          <w:ins w:id="4737" w:author="CR#4549r2" w:date="2024-03-22T16:39:00Z"/>
          <w:lang w:eastAsia="zh-CN"/>
        </w:rPr>
      </w:pPr>
      <w:ins w:id="4738" w:author="CR#4549r2" w:date="2024-03-22T16:39:00Z">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ins>
    </w:p>
    <w:p w14:paraId="688F4D65" w14:textId="77777777" w:rsidR="0094778A" w:rsidRDefault="0094778A" w:rsidP="0094778A">
      <w:pPr>
        <w:pStyle w:val="B2"/>
        <w:rPr>
          <w:ins w:id="4739" w:author="CR#4549r2" w:date="2024-03-22T16:39:00Z"/>
          <w:lang w:eastAsia="zh-CN"/>
        </w:rPr>
      </w:pPr>
      <w:ins w:id="4740" w:author="CR#4549r2" w:date="2024-03-22T16:39:00Z">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ins>
    </w:p>
    <w:p w14:paraId="5C991958" w14:textId="09FC2601" w:rsidR="0094778A" w:rsidRDefault="0094778A" w:rsidP="0094778A">
      <w:pPr>
        <w:pStyle w:val="B2"/>
        <w:rPr>
          <w:ins w:id="4741" w:author="CR#4549r2" w:date="2024-03-22T16:39:00Z"/>
          <w:lang w:eastAsia="zh-CN"/>
        </w:rPr>
      </w:pPr>
      <w:ins w:id="4742" w:author="CR#4549r2" w:date="2024-03-22T16:39:00Z">
        <w:r>
          <w:rPr>
            <w:lang w:eastAsia="zh-CN"/>
          </w:rPr>
          <w:t>2&gt;</w:t>
        </w:r>
      </w:ins>
      <w:ins w:id="4743" w:author="CR#4549r2" w:date="2024-03-22T16:40:00Z">
        <w:r>
          <w:rPr>
            <w:lang w:eastAsia="zh-CN"/>
          </w:rPr>
          <w:tab/>
        </w:r>
      </w:ins>
      <w:ins w:id="4744" w:author="CR#4549r2" w:date="2024-03-22T16:39:00Z">
        <w:r>
          <w:rPr>
            <w:lang w:eastAsia="zh-CN"/>
          </w:rPr>
          <w:t xml:space="preserve">send </w:t>
        </w:r>
        <w:r w:rsidRPr="009C3C98">
          <w:rPr>
            <w:lang w:eastAsia="zh-CN"/>
          </w:rPr>
          <w:t>RemoteUEInformationSidelink</w:t>
        </w:r>
        <w:r>
          <w:rPr>
            <w:lang w:eastAsia="zh-CN"/>
          </w:rPr>
          <w:t xml:space="preserve"> message to the L2 Relay UE in the middle of the end-to-end PC5 connection(s) in accordance with 5.8.9.8.2;</w:t>
        </w:r>
      </w:ins>
    </w:p>
    <w:p w14:paraId="68F113C7" w14:textId="59EF35BB" w:rsidR="00C26E98" w:rsidRPr="0095250E" w:rsidRDefault="00C26E98" w:rsidP="00C26E98">
      <w:pPr>
        <w:pStyle w:val="Heading4"/>
      </w:pPr>
      <w:r w:rsidRPr="0095250E">
        <w:t>5.8.9.6</w:t>
      </w:r>
      <w:r w:rsidRPr="0095250E">
        <w:tab/>
      </w:r>
      <w:r w:rsidR="00FA75F4" w:rsidRPr="0095250E">
        <w:t xml:space="preserve">Sidelink </w:t>
      </w:r>
      <w:r w:rsidRPr="0095250E">
        <w:t>UE assistance information</w:t>
      </w:r>
      <w:bookmarkEnd w:id="4712"/>
    </w:p>
    <w:p w14:paraId="0390B527" w14:textId="64D59BB9" w:rsidR="00C26E98" w:rsidRPr="0095250E" w:rsidRDefault="00C26E98" w:rsidP="00C26E98">
      <w:pPr>
        <w:pStyle w:val="Heading5"/>
      </w:pPr>
      <w:bookmarkStart w:id="4745" w:name="_Toc156130086"/>
      <w:r w:rsidRPr="0095250E">
        <w:rPr>
          <w:rFonts w:eastAsia="MS Mincho"/>
        </w:rPr>
        <w:t>5.8.9.6.1</w:t>
      </w:r>
      <w:r w:rsidRPr="0095250E">
        <w:rPr>
          <w:rFonts w:eastAsia="MS Mincho"/>
        </w:rPr>
        <w:tab/>
      </w:r>
      <w:r w:rsidRPr="0095250E">
        <w:t>General</w:t>
      </w:r>
      <w:bookmarkEnd w:id="4745"/>
    </w:p>
    <w:p w14:paraId="0D7DFD97" w14:textId="48ED2B6A" w:rsidR="00C26E98" w:rsidRPr="0095250E" w:rsidRDefault="00A159D0" w:rsidP="00787A3F">
      <w:pPr>
        <w:pStyle w:val="TH"/>
      </w:pPr>
      <w:r w:rsidRPr="0095250E">
        <w:rPr>
          <w:noProof/>
        </w:rPr>
        <w:object w:dxaOrig="4422" w:dyaOrig="1629" w14:anchorId="089F2287">
          <v:shape id="_x0000_i1083" type="#_x0000_t75" style="width:249.75pt;height:92.25pt" o:ole="">
            <v:imagedata r:id="rId127" o:title="" croptop="288f" cropbottom="7010f" cropright="251f"/>
          </v:shape>
          <o:OLEObject Type="Embed" ProgID="Mscgen.Chart" ShapeID="_x0000_i1083" DrawAspect="Content" ObjectID="_1773177265" r:id="rId128"/>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5972598"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del w:id="4746" w:author="CR#4599r1" w:date="2024-03-25T00:25:00Z">
        <w:r w:rsidR="004E0747" w:rsidRPr="0095250E" w:rsidDel="009F5CA2">
          <w:delText xml:space="preserve"> When UE transmits SL-PRS in dedicated SL-PRS resource pool, the sidelink DRX configuration is not applied.</w:delText>
        </w:r>
      </w:del>
    </w:p>
    <w:p w14:paraId="4BF3CCB0" w14:textId="1AB4BB67" w:rsidR="00C26E98" w:rsidRPr="0095250E" w:rsidRDefault="00C26E98" w:rsidP="00C26E98">
      <w:pPr>
        <w:pStyle w:val="Heading5"/>
      </w:pPr>
      <w:bookmarkStart w:id="4747" w:name="_Toc156130087"/>
      <w:r w:rsidRPr="0095250E">
        <w:rPr>
          <w:rFonts w:eastAsia="MS Mincho"/>
        </w:rPr>
        <w:t>5.8.9.6.2</w:t>
      </w:r>
      <w:r w:rsidRPr="0095250E">
        <w:rPr>
          <w:rFonts w:eastAsia="MS Mincho"/>
        </w:rPr>
        <w:tab/>
      </w:r>
      <w:r w:rsidRPr="0095250E">
        <w:t>Initiation</w:t>
      </w:r>
      <w:bookmarkEnd w:id="474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4748"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474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4749"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4749"/>
    </w:p>
    <w:p w14:paraId="7A0B4821" w14:textId="0A2C2126" w:rsidR="000F2113" w:rsidRPr="0095250E" w:rsidRDefault="003050BB" w:rsidP="00B4120F">
      <w:pPr>
        <w:pStyle w:val="Heading5"/>
        <w:rPr>
          <w:rFonts w:eastAsia="MS Mincho"/>
          <w:lang w:eastAsia="en-US"/>
        </w:rPr>
      </w:pPr>
      <w:bookmarkStart w:id="4750"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475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2C3AE4CB"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ins w:id="4751" w:author="CR#4549r2" w:date="2024-03-22T16:40:00Z">
        <w:r w:rsidR="0094778A">
          <w:rPr>
            <w:rFonts w:eastAsia="Batang"/>
            <w:iCs/>
          </w:rPr>
          <w:t>:</w:t>
        </w:r>
      </w:ins>
      <w:del w:id="4752" w:author="CR#4549r2" w:date="2024-03-22T16:40:00Z">
        <w:r w:rsidR="002E0AD7" w:rsidRPr="0095250E" w:rsidDel="0094778A">
          <w:rPr>
            <w:rFonts w:eastAsia="Batang"/>
            <w:iCs/>
          </w:rPr>
          <w:delText>; or</w:delText>
        </w:r>
      </w:del>
    </w:p>
    <w:p w14:paraId="15C6423D" w14:textId="091D4B96" w:rsidR="000A3699" w:rsidRPr="0095250E" w:rsidDel="0094778A" w:rsidRDefault="002E0AD7" w:rsidP="002E0AD7">
      <w:pPr>
        <w:pStyle w:val="B1"/>
        <w:rPr>
          <w:del w:id="4753" w:author="CR#4549r2" w:date="2024-03-22T16:40:00Z"/>
          <w:rFonts w:eastAsia="SimSun"/>
          <w:lang w:eastAsia="en-US"/>
        </w:rPr>
      </w:pPr>
      <w:del w:id="4754" w:author="CR#4549r2" w:date="2024-03-22T16:40:00Z">
        <w:r w:rsidRPr="0095250E" w:rsidDel="0094778A">
          <w:rPr>
            <w:rFonts w:eastAsia="Batang"/>
            <w:noProof/>
          </w:rPr>
          <w:delText>1&gt; for unicast in L2 U2U relay operation, if there is no end-to-end sidelink DRB(s) associated with this RLC channel</w:delText>
        </w:r>
        <w:r w:rsidR="000A3699" w:rsidRPr="0095250E" w:rsidDel="0094778A">
          <w:rPr>
            <w:rFonts w:eastAsia="Batang"/>
          </w:rPr>
          <w:delText>:</w:delText>
        </w:r>
      </w:del>
    </w:p>
    <w:p w14:paraId="791B6075" w14:textId="441952A6"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del w:id="4755" w:author="CR#4549r2" w:date="2024-03-22T16:40:00Z">
        <w:r w:rsidR="002E0AD7" w:rsidRPr="0095250E" w:rsidDel="0094778A">
          <w:rPr>
            <w:rFonts w:eastAsia="SimSun"/>
          </w:rPr>
          <w:delText>, or for the RLC channel to be released</w:delText>
        </w:r>
      </w:del>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276E1372" w14:textId="77777777" w:rsidR="0094778A" w:rsidRDefault="0094778A" w:rsidP="0094778A">
      <w:pPr>
        <w:pStyle w:val="B1"/>
        <w:rPr>
          <w:ins w:id="4756" w:author="CR#4549r2" w:date="2024-03-22T16:40:00Z"/>
        </w:rPr>
      </w:pPr>
      <w:ins w:id="4757" w:author="CR#4549r2" w:date="2024-03-22T16:40:00Z">
        <w:r w:rsidRPr="0095250E">
          <w:rPr>
            <w:rFonts w:eastAsia="SimSun"/>
            <w:lang w:eastAsia="en-US"/>
          </w:rPr>
          <w:t>1&gt;</w:t>
        </w:r>
        <w:r w:rsidRPr="0095250E">
          <w:rPr>
            <w:rFonts w:eastAsia="SimSun"/>
            <w:lang w:eastAsia="en-US"/>
          </w:rPr>
          <w:tab/>
        </w:r>
        <w:r w:rsidRPr="0095250E">
          <w:rPr>
            <w:rFonts w:eastAsia="Batang"/>
            <w:lang w:eastAsia="en-US"/>
          </w:rPr>
          <w:t>if the PC5 Relay RLC channel release was triggered</w:t>
        </w:r>
        <w:r>
          <w:rPr>
            <w:rFonts w:eastAsia="Batang"/>
            <w:lang w:eastAsia="en-US"/>
          </w:rPr>
          <w:t xml:space="preserve"> by end-to-end DRB release as specified in </w:t>
        </w:r>
        <w:r w:rsidRPr="0095250E">
          <w:t>5.8.9.1a.1.2</w:t>
        </w:r>
        <w:r>
          <w:t>:</w:t>
        </w:r>
      </w:ins>
    </w:p>
    <w:p w14:paraId="44ECC518" w14:textId="77777777" w:rsidR="0094778A" w:rsidRDefault="0094778A" w:rsidP="0094778A">
      <w:pPr>
        <w:pStyle w:val="B2"/>
        <w:rPr>
          <w:ins w:id="4758" w:author="CR#4549r2" w:date="2024-03-22T16:40:00Z"/>
          <w:rFonts w:eastAsia="Batang"/>
          <w:lang w:eastAsia="en-US"/>
        </w:rPr>
      </w:pPr>
      <w:ins w:id="4759" w:author="CR#4549r2" w:date="2024-03-22T16:40:00Z">
        <w:r>
          <w:rPr>
            <w:rFonts w:eastAsia="SimSun"/>
            <w:lang w:eastAsia="en-US"/>
          </w:rPr>
          <w:t>2</w:t>
        </w:r>
        <w:r w:rsidRPr="0095250E">
          <w:rPr>
            <w:rFonts w:eastAsia="SimSun"/>
            <w:lang w:eastAsia="en-US"/>
          </w:rPr>
          <w:t>&gt;</w:t>
        </w:r>
        <w:r w:rsidRPr="0095250E">
          <w:rPr>
            <w:rFonts w:eastAsia="SimSun"/>
            <w:lang w:eastAsia="en-US"/>
          </w:rPr>
          <w:tab/>
          <w:t>release the RLC entity and the corresponding logical channel</w:t>
        </w:r>
        <w:r>
          <w:rPr>
            <w:rFonts w:eastAsia="SimSun"/>
            <w:lang w:eastAsia="en-US"/>
          </w:rPr>
          <w:t>;</w:t>
        </w:r>
      </w:ins>
    </w:p>
    <w:p w14:paraId="04A74E2A" w14:textId="7CF2D21F"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del w:id="4760" w:author="CR#4549r2" w:date="2024-03-22T16:41:00Z">
        <w:r w:rsidR="002E0AD7" w:rsidRPr="0095250E" w:rsidDel="0094778A">
          <w:rPr>
            <w:rFonts w:eastAsia="Batang"/>
          </w:rPr>
          <w:delText xml:space="preserve">or </w:delText>
        </w:r>
        <w:r w:rsidR="002E0AD7" w:rsidRPr="0095250E" w:rsidDel="0094778A">
          <w:rPr>
            <w:rFonts w:eastAsia="SimSun"/>
          </w:rPr>
          <w:delText>for a specific destination</w:delText>
        </w:r>
        <w:r w:rsidR="002E0AD7" w:rsidRPr="0095250E" w:rsidDel="0094778A">
          <w:rPr>
            <w:rFonts w:eastAsia="Batang"/>
          </w:rPr>
          <w:delText xml:space="preserve"> </w:delText>
        </w:r>
        <w:r w:rsidR="002E0AD7" w:rsidRPr="0095250E" w:rsidDel="0094778A">
          <w:delText xml:space="preserve">corresponding to the received </w:delText>
        </w:r>
        <w:r w:rsidR="002E0AD7" w:rsidRPr="0095250E" w:rsidDel="0094778A">
          <w:rPr>
            <w:i/>
            <w:iCs/>
          </w:rPr>
          <w:delText>sl-DestinationIdentityRemoteUE</w:delText>
        </w:r>
        <w:r w:rsidR="002E0AD7" w:rsidRPr="0095250E" w:rsidDel="0094778A">
          <w:rPr>
            <w:rFonts w:eastAsia="Batang"/>
          </w:rPr>
          <w:delText xml:space="preserve"> by upper layers as specified in 5.8.9.10.4,</w:delText>
        </w:r>
        <w:r w:rsidR="00906CD1" w:rsidRPr="0095250E" w:rsidDel="0094778A">
          <w:rPr>
            <w:rFonts w:eastAsia="Batang"/>
          </w:rPr>
          <w:delText xml:space="preserve"> </w:delText>
        </w:r>
      </w:del>
      <w:r w:rsidR="00906CD1" w:rsidRPr="0095250E">
        <w:rPr>
          <w:rFonts w:eastAsia="Batang"/>
        </w:rPr>
        <w:t>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476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4761"/>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09BE8088" w:rsidR="002E0AD7" w:rsidRPr="0095250E" w:rsidRDefault="002E0AD7" w:rsidP="002E0AD7">
      <w:pPr>
        <w:rPr>
          <w:rFonts w:eastAsia="SimSun"/>
        </w:rPr>
      </w:pPr>
      <w:r w:rsidRPr="0095250E">
        <w:rPr>
          <w:rFonts w:eastAsia="SimSun"/>
        </w:rPr>
        <w:t xml:space="preserve">Upon PC5-RRC connection establishment between </w:t>
      </w:r>
      <w:ins w:id="4762" w:author="CR#4549r2" w:date="2024-03-22T16:41:00Z">
        <w:r w:rsidR="0094778A">
          <w:t>two UEs for L2 U2U relay operation</w:t>
        </w:r>
      </w:ins>
      <w:del w:id="4763" w:author="CR#4549r2" w:date="2024-03-22T16:41:00Z">
        <w:r w:rsidRPr="0095250E" w:rsidDel="0094778A">
          <w:rPr>
            <w:rFonts w:eastAsia="SimSun"/>
          </w:rPr>
          <w:delText>the L2 U2U Remote UE and L2 U2U Relay UE, and PC5-RRC connection establishment between the L2 U2U Relay UE and peer L2 U2U Remote UE, the L2 U2U Remote UE or L2 U2U Relay</w:delText>
        </w:r>
      </w:del>
      <w:r w:rsidRPr="0095250E">
        <w:rPr>
          <w:rFonts w:eastAsia="SimSun"/>
        </w:rPr>
        <w:t xml:space="preserve">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268B6893" w14:textId="77777777" w:rsidR="0094778A" w:rsidRDefault="0094778A" w:rsidP="0094778A">
      <w:pPr>
        <w:overflowPunct/>
        <w:autoSpaceDE/>
        <w:adjustRightInd/>
        <w:rPr>
          <w:ins w:id="4764" w:author="CR#4549r2" w:date="2024-03-22T16:42:00Z"/>
          <w:lang w:eastAsia="zh-CN"/>
        </w:rPr>
      </w:pPr>
      <w:ins w:id="4765" w:author="CR#4549r2" w:date="2024-03-22T16:42:00Z">
        <w:r>
          <w:rPr>
            <w:lang w:eastAsia="zh-CN"/>
          </w:rPr>
          <w:t>For L2 U2U Relay operation</w:t>
        </w:r>
        <w:r w:rsidRPr="00693AAB">
          <w:rPr>
            <w:lang w:eastAsia="zh-CN"/>
          </w:rPr>
          <w:t xml:space="preserve"> </w:t>
        </w:r>
        <w:r>
          <w:rPr>
            <w:lang w:eastAsia="zh-CN"/>
          </w:rPr>
          <w:t>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ins>
    </w:p>
    <w:p w14:paraId="27DD0E64" w14:textId="2EAF2F8E" w:rsidR="0094778A" w:rsidRDefault="0094778A" w:rsidP="0094778A">
      <w:pPr>
        <w:pStyle w:val="B1"/>
        <w:rPr>
          <w:ins w:id="4766" w:author="CR#4549r2" w:date="2024-03-22T16:43:00Z"/>
          <w:lang w:eastAsia="zh-CN"/>
        </w:rPr>
      </w:pPr>
      <w:ins w:id="4767" w:author="CR#4549r2" w:date="2024-03-22T16:42:00Z">
        <w:r>
          <w:rPr>
            <w:lang w:eastAsia="zh-CN"/>
          </w:rPr>
          <w:t>-</w:t>
        </w:r>
        <w:r>
          <w:rPr>
            <w:lang w:eastAsia="zh-CN"/>
          </w:rPr>
          <w:tab/>
          <w:t>T</w:t>
        </w:r>
        <w:r w:rsidRPr="0094778A">
          <w:rPr>
            <w:lang w:eastAsia="zh-CN"/>
          </w:rPr>
          <w:t xml:space="preserve">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94778A">
          <w:rPr>
            <w:i/>
            <w:iCs/>
            <w:lang w:eastAsia="zh-CN"/>
            <w:rPrChange w:id="4768" w:author="CR#4549r2" w:date="2024-03-22T16:42:00Z">
              <w:rPr>
                <w:lang w:eastAsia="zh-CN"/>
              </w:rPr>
            </w:rPrChange>
          </w:rPr>
          <w:t>SL-RLC-Config</w:t>
        </w:r>
        <w:r w:rsidRPr="0094778A">
          <w:rPr>
            <w:lang w:eastAsia="zh-CN"/>
          </w:rPr>
          <w:t xml:space="preserve"> (linked to the </w:t>
        </w:r>
        <w:r w:rsidRPr="0094778A">
          <w:rPr>
            <w:i/>
            <w:iCs/>
            <w:lang w:eastAsia="zh-CN"/>
            <w:rPrChange w:id="4769" w:author="CR#4549r2" w:date="2024-03-22T16:42:00Z">
              <w:rPr>
                <w:lang w:eastAsia="zh-CN"/>
              </w:rPr>
            </w:rPrChange>
          </w:rPr>
          <w:t>SL-RadioBearerConfig</w:t>
        </w:r>
        <w:r w:rsidRPr="0094778A">
          <w:rPr>
            <w:lang w:eastAsia="zh-CN"/>
          </w:rPr>
          <w:t xml:space="preserve"> which matches the per-SLRB level QoS profile) as the first hop RLC channel configuration.</w:t>
        </w:r>
      </w:ins>
    </w:p>
    <w:p w14:paraId="43363E38" w14:textId="6682184D" w:rsidR="0094778A" w:rsidRDefault="0094778A">
      <w:pPr>
        <w:pStyle w:val="B1"/>
        <w:rPr>
          <w:ins w:id="4770" w:author="CR#4549r2" w:date="2024-03-22T16:42:00Z"/>
          <w:lang w:eastAsia="zh-CN"/>
        </w:rPr>
        <w:pPrChange w:id="4771" w:author="CR#4549r2" w:date="2024-03-22T16:42:00Z">
          <w:pPr>
            <w:overflowPunct/>
            <w:autoSpaceDE/>
            <w:adjustRightInd/>
          </w:pPr>
        </w:pPrChange>
      </w:pPr>
      <w:ins w:id="4772" w:author="CR#4549r2" w:date="2024-03-22T16:43:00Z">
        <w:r>
          <w:rPr>
            <w:lang w:eastAsia="zh-CN"/>
          </w:rPr>
          <w:t>-</w:t>
        </w:r>
        <w:r>
          <w:rPr>
            <w:lang w:eastAsia="zh-CN"/>
          </w:rPr>
          <w:tab/>
          <w:t>T</w:t>
        </w:r>
        <w:r w:rsidRPr="0094778A">
          <w:rPr>
            <w:lang w:eastAsia="zh-CN"/>
          </w:rPr>
          <w:t xml:space="preserve">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94778A">
          <w:rPr>
            <w:i/>
            <w:iCs/>
            <w:lang w:eastAsia="zh-CN"/>
            <w:rPrChange w:id="4773" w:author="CR#4549r2" w:date="2024-03-22T16:43:00Z">
              <w:rPr>
                <w:lang w:eastAsia="zh-CN"/>
              </w:rPr>
            </w:rPrChange>
          </w:rPr>
          <w:t>SL-RLC-Config</w:t>
        </w:r>
        <w:r w:rsidRPr="0094778A">
          <w:rPr>
            <w:lang w:eastAsia="zh-CN"/>
          </w:rPr>
          <w:t xml:space="preserve"> (linked to the </w:t>
        </w:r>
        <w:r w:rsidRPr="0094778A">
          <w:rPr>
            <w:i/>
            <w:iCs/>
            <w:lang w:eastAsia="zh-CN"/>
            <w:rPrChange w:id="4774" w:author="CR#4549r2" w:date="2024-03-22T16:43:00Z">
              <w:rPr>
                <w:lang w:eastAsia="zh-CN"/>
              </w:rPr>
            </w:rPrChange>
          </w:rPr>
          <w:t>SL-RadioBearerConfig</w:t>
        </w:r>
        <w:r w:rsidRPr="0094778A">
          <w:rPr>
            <w:lang w:eastAsia="zh-CN"/>
          </w:rPr>
          <w:t xml:space="preserve"> which matches the per-SLRB level QoS profile) as the second hop RLC channel configuration.</w:t>
        </w:r>
      </w:ins>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4775" w:name="_Toc156130092"/>
      <w:r w:rsidRPr="0095250E">
        <w:t>5.8.9.8</w:t>
      </w:r>
      <w:r w:rsidR="000F2113" w:rsidRPr="0095250E">
        <w:tab/>
        <w:t>Remote UE information</w:t>
      </w:r>
      <w:bookmarkEnd w:id="4775"/>
    </w:p>
    <w:p w14:paraId="4D0D1647" w14:textId="3ADC7EAF" w:rsidR="000F2113" w:rsidRPr="0095250E" w:rsidRDefault="003050BB" w:rsidP="000F2113">
      <w:pPr>
        <w:pStyle w:val="Heading5"/>
        <w:rPr>
          <w:rFonts w:eastAsia="MS Mincho"/>
        </w:rPr>
      </w:pPr>
      <w:bookmarkStart w:id="4776" w:name="_Toc156130093"/>
      <w:r w:rsidRPr="0095250E">
        <w:rPr>
          <w:rFonts w:eastAsia="MS Mincho"/>
        </w:rPr>
        <w:t>5.8.9.8</w:t>
      </w:r>
      <w:r w:rsidR="000F2113" w:rsidRPr="0095250E">
        <w:rPr>
          <w:rFonts w:eastAsia="MS Mincho"/>
        </w:rPr>
        <w:t>.1</w:t>
      </w:r>
      <w:r w:rsidR="000F2113" w:rsidRPr="0095250E">
        <w:rPr>
          <w:rFonts w:eastAsia="MS Mincho"/>
        </w:rPr>
        <w:tab/>
        <w:t>General</w:t>
      </w:r>
      <w:bookmarkEnd w:id="4776"/>
    </w:p>
    <w:p w14:paraId="0A1C7D6F" w14:textId="77777777" w:rsidR="000F2113" w:rsidRPr="0095250E" w:rsidRDefault="000F2113" w:rsidP="000F2113">
      <w:pPr>
        <w:pStyle w:val="TH"/>
      </w:pPr>
      <w:r w:rsidRPr="0095250E">
        <w:rPr>
          <w:noProof/>
        </w:rPr>
        <w:object w:dxaOrig="4860" w:dyaOrig="1560" w14:anchorId="21A5C399">
          <v:shape id="_x0000_i1084" type="#_x0000_t75" style="width:244.5pt;height:78.75pt" o:ole="">
            <v:imagedata r:id="rId129" o:title=""/>
          </v:shape>
          <o:OLEObject Type="Embed" ProgID="Mscgen.Chart" ShapeID="_x0000_i1084" DrawAspect="Content" ObjectID="_1773177266" r:id="rId130"/>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77177E7B"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w:t>
      </w:r>
      <w:del w:id="4777" w:author="CR#4549r2" w:date="2024-03-22T16:44:00Z">
        <w:r w:rsidR="000E3848" w:rsidRPr="0095250E" w:rsidDel="0094778A">
          <w:delText xml:space="preserve">and </w:delText>
        </w:r>
      </w:del>
      <w:r w:rsidR="000E3848" w:rsidRPr="0095250E">
        <w:t>request the SFN-DFN offset from the connected L2 U2N Relay UE</w:t>
      </w:r>
      <w:ins w:id="4778" w:author="CR#4549r2" w:date="2024-03-22T16:44:00Z">
        <w:r w:rsidR="0094778A" w:rsidRPr="00AA2300">
          <w:t xml:space="preserve">, and trigger L2 U2N Relay UE </w:t>
        </w:r>
        <w:r w:rsidR="0094778A" w:rsidRPr="0095250E">
          <w:t>in RRC_IDLE/RRC_INACTIVE</w:t>
        </w:r>
        <w:r w:rsidR="0094778A" w:rsidRPr="00AA2300">
          <w:t xml:space="preserve"> to enter RRC_CONNECTED during indirect path addition/change in MP operation</w:t>
        </w:r>
        <w:r w:rsidR="0094778A" w:rsidRPr="0095250E">
          <w:t>.</w:t>
        </w:r>
        <w:r w:rsidR="0094778A" w:rsidRPr="00F31A19">
          <w:t xml:space="preserve"> </w:t>
        </w:r>
        <w:r w:rsidR="0094778A" w:rsidRPr="0095250E">
          <w:t xml:space="preserve">This procedure is </w:t>
        </w:r>
        <w:r w:rsidR="0094778A">
          <w:t xml:space="preserve">also </w:t>
        </w:r>
        <w:r w:rsidR="0094778A" w:rsidRPr="0095250E">
          <w:t>used by the L2 U2</w:t>
        </w:r>
        <w:r w:rsidR="0094778A">
          <w:t>U</w:t>
        </w:r>
        <w:r w:rsidR="0094778A" w:rsidRPr="0095250E">
          <w:t xml:space="preserve"> Remote UE</w:t>
        </w:r>
        <w:r w:rsidR="0094778A">
          <w:t xml:space="preserve"> to send end-to-end PC5 connection release/failure related information to L2 U2U Relay UE</w:t>
        </w:r>
      </w:ins>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4779"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4779"/>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6589CC59" w14:textId="77777777" w:rsidR="0094778A" w:rsidRDefault="002E0AD7" w:rsidP="0094778A">
      <w:pPr>
        <w:pStyle w:val="B2"/>
        <w:rPr>
          <w:ins w:id="4780" w:author="CR#4549r2" w:date="2024-03-22T16:44:00Z"/>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2715B74" w14:textId="77777777" w:rsidR="0094778A" w:rsidRDefault="0094778A" w:rsidP="0094778A">
      <w:pPr>
        <w:pStyle w:val="B2"/>
        <w:rPr>
          <w:ins w:id="4781" w:author="CR#4549r2" w:date="2024-03-22T16:44:00Z"/>
        </w:rPr>
      </w:pPr>
      <w:ins w:id="4782" w:author="CR#4549r2" w:date="2024-03-22T16:44:00Z">
        <w:r>
          <w:t>2&gt;</w:t>
        </w:r>
        <w:r>
          <w:tab/>
          <w:t xml:space="preserve">submit the </w:t>
        </w:r>
        <w:r>
          <w:rPr>
            <w:i/>
            <w:iCs/>
          </w:rPr>
          <w:t>RemoteUEInformationSidelink</w:t>
        </w:r>
        <w:r>
          <w:t xml:space="preserve"> message to lower layers for transmission;</w:t>
        </w:r>
      </w:ins>
    </w:p>
    <w:p w14:paraId="01CE6B47" w14:textId="77777777" w:rsidR="0094778A" w:rsidRDefault="0094778A" w:rsidP="0094778A">
      <w:pPr>
        <w:spacing w:line="252" w:lineRule="auto"/>
        <w:rPr>
          <w:ins w:id="4783" w:author="CR#4549r2" w:date="2024-03-22T16:44:00Z"/>
          <w:rFonts w:eastAsia="SimSun"/>
        </w:rPr>
      </w:pPr>
      <w:ins w:id="4784" w:author="CR#4549r2" w:date="2024-03-22T16:44:00Z">
        <w:r>
          <w:t>T</w:t>
        </w:r>
        <w:r>
          <w:rPr>
            <w:rFonts w:eastAsia="SimSun"/>
          </w:rPr>
          <w:t>he L2 U2U Remote UE shall:</w:t>
        </w:r>
      </w:ins>
    </w:p>
    <w:p w14:paraId="66F63944" w14:textId="77777777" w:rsidR="0094778A" w:rsidRDefault="0094778A" w:rsidP="0094778A">
      <w:pPr>
        <w:pStyle w:val="B1"/>
        <w:rPr>
          <w:ins w:id="4785" w:author="CR#4549r2" w:date="2024-03-22T16:44:00Z"/>
        </w:rPr>
      </w:pPr>
      <w:ins w:id="4786" w:author="CR#4549r2" w:date="2024-03-22T16:44:00Z">
        <w:r>
          <w:rPr>
            <w:rFonts w:eastAsia="SimSun"/>
          </w:rPr>
          <w:t>1&gt;</w:t>
        </w:r>
        <w:r>
          <w:rPr>
            <w:rFonts w:eastAsia="SimSun"/>
          </w:rPr>
          <w:tab/>
        </w:r>
        <w:r>
          <w:t>upon end-to-end PC5-RRC connection release; or</w:t>
        </w:r>
      </w:ins>
    </w:p>
    <w:p w14:paraId="0EFFC192" w14:textId="77777777" w:rsidR="0094778A" w:rsidRDefault="0094778A" w:rsidP="0094778A">
      <w:pPr>
        <w:pStyle w:val="B1"/>
        <w:rPr>
          <w:ins w:id="4787" w:author="CR#4549r2" w:date="2024-03-22T16:44:00Z"/>
        </w:rPr>
      </w:pPr>
      <w:ins w:id="4788" w:author="CR#4549r2" w:date="2024-03-22T16:44:00Z">
        <w:r>
          <w:rPr>
            <w:rFonts w:eastAsia="SimSun"/>
          </w:rPr>
          <w:t>1&gt;</w:t>
        </w:r>
        <w:r>
          <w:rPr>
            <w:rFonts w:eastAsia="SimSun"/>
          </w:rPr>
          <w:tab/>
        </w:r>
        <w:r>
          <w:t xml:space="preserve">upon end-to-end PC5-RRC connection failure due to </w:t>
        </w:r>
        <w:r w:rsidRPr="0095250E">
          <w:rPr>
            <w:rFonts w:eastAsia="MS Mincho"/>
          </w:rPr>
          <w:t>T400 expiry</w:t>
        </w:r>
        <w:r>
          <w:rPr>
            <w:rFonts w:eastAsia="MS Mincho"/>
          </w:rPr>
          <w:t xml:space="preserve"> or </w:t>
        </w:r>
        <w:r w:rsidRPr="0095250E">
          <w:t xml:space="preserve">integrity check failure </w:t>
        </w:r>
        <w:r>
          <w:t>of</w:t>
        </w:r>
        <w:r w:rsidRPr="0095250E">
          <w:t xml:space="preserve"> SL-SRB2 or SL-SRB3</w:t>
        </w:r>
        <w:r>
          <w:t>:</w:t>
        </w:r>
      </w:ins>
    </w:p>
    <w:p w14:paraId="04B1BCAF" w14:textId="77777777" w:rsidR="0094778A" w:rsidRDefault="0094778A" w:rsidP="0094778A">
      <w:pPr>
        <w:pStyle w:val="B2"/>
        <w:rPr>
          <w:ins w:id="4789" w:author="CR#4549r2" w:date="2024-03-22T16:44:00Z"/>
          <w:rFonts w:eastAsia="SimSun"/>
        </w:rPr>
      </w:pPr>
      <w:ins w:id="4790" w:author="CR#4549r2" w:date="2024-03-22T16:44:00Z">
        <w:r>
          <w:rPr>
            <w:rFonts w:eastAsia="SimSun"/>
          </w:rPr>
          <w:t>2&gt;</w:t>
        </w:r>
        <w:r>
          <w:rPr>
            <w:rFonts w:eastAsia="SimSun"/>
          </w:rPr>
          <w:tab/>
          <w:t xml:space="preserve">include </w:t>
        </w:r>
        <w:r>
          <w:rPr>
            <w:rFonts w:eastAsia="SimSun"/>
            <w:i/>
            <w:iCs/>
          </w:rPr>
          <w:t>sl-DestinationIdentityRemoteUE-r18</w:t>
        </w:r>
        <w:r>
          <w:rPr>
            <w:rFonts w:eastAsia="SimSun"/>
          </w:rPr>
          <w:t>;</w:t>
        </w:r>
      </w:ins>
    </w:p>
    <w:p w14:paraId="2D1D8032" w14:textId="31A0335B" w:rsidR="002E0AD7" w:rsidRPr="0095250E" w:rsidRDefault="0094778A" w:rsidP="0094778A">
      <w:pPr>
        <w:pStyle w:val="B2"/>
        <w:rPr>
          <w:rFonts w:eastAsia="SimSun"/>
        </w:rPr>
      </w:pPr>
      <w:ins w:id="4791" w:author="CR#4549r2" w:date="2024-03-22T16:44:00Z">
        <w:r>
          <w:t>2&gt;</w:t>
        </w:r>
        <w:r>
          <w:tab/>
          <w:t xml:space="preserve">submit the </w:t>
        </w:r>
        <w:r>
          <w:rPr>
            <w:i/>
            <w:iCs/>
          </w:rPr>
          <w:t>RemoteUEInformationSidelink</w:t>
        </w:r>
        <w:r>
          <w:t xml:space="preserve"> message to lower layers for transmission;</w:t>
        </w:r>
      </w:ins>
    </w:p>
    <w:p w14:paraId="7FCF2DC6" w14:textId="6FAD89DF" w:rsidR="000E3848" w:rsidRPr="0095250E" w:rsidDel="0094778A" w:rsidRDefault="002E0AD7" w:rsidP="00B4120F">
      <w:pPr>
        <w:pStyle w:val="EditorsNote"/>
        <w:rPr>
          <w:del w:id="4792" w:author="CR#4549r2" w:date="2024-03-22T16:44:00Z"/>
          <w:color w:val="auto"/>
        </w:rPr>
      </w:pPr>
      <w:del w:id="4793" w:author="CR#4549r2" w:date="2024-03-22T16:44:00Z">
        <w:r w:rsidRPr="0095250E" w:rsidDel="0094778A">
          <w:rPr>
            <w:color w:val="auto"/>
          </w:rPr>
          <w:delText>Editor</w:delText>
        </w:r>
        <w:r w:rsidR="00D929B5" w:rsidRPr="0095250E" w:rsidDel="0094778A">
          <w:rPr>
            <w:color w:val="auto"/>
          </w:rPr>
          <w:delText>'</w:delText>
        </w:r>
        <w:r w:rsidRPr="0095250E" w:rsidDel="0094778A">
          <w:rPr>
            <w:color w:val="auto"/>
          </w:rPr>
          <w:delText>s Note</w:delText>
        </w:r>
        <w:r w:rsidRPr="0095250E" w:rsidDel="0094778A">
          <w:rPr>
            <w:rFonts w:eastAsia="SimSun"/>
            <w:color w:val="auto"/>
          </w:rPr>
          <w:delText>: FFS whether there is other condition to include the new indication, e.g. explicit NW indication, or RRC state of the L2 U2N Relay UE.</w:delText>
        </w:r>
      </w:del>
    </w:p>
    <w:p w14:paraId="176D3E3C" w14:textId="391AB411" w:rsidR="000F2113" w:rsidRPr="0095250E" w:rsidRDefault="003050BB" w:rsidP="000F2113">
      <w:pPr>
        <w:pStyle w:val="Heading5"/>
        <w:rPr>
          <w:rFonts w:eastAsia="MS Mincho"/>
        </w:rPr>
      </w:pPr>
      <w:bookmarkStart w:id="4794"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w:t>
      </w:r>
      <w:ins w:id="4795" w:author="CR#4549r2" w:date="2024-03-22T16:45:00Z">
        <w:r w:rsidR="0094778A">
          <w:rPr>
            <w:rFonts w:eastAsia="MS Mincho"/>
          </w:rPr>
          <w:t>/U2U</w:t>
        </w:r>
      </w:ins>
      <w:r w:rsidR="000F2113" w:rsidRPr="0095250E">
        <w:rPr>
          <w:rFonts w:eastAsia="MS Mincho"/>
        </w:rPr>
        <w:t xml:space="preserve"> Relay UE</w:t>
      </w:r>
      <w:bookmarkEnd w:id="4794"/>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0F3F4D0E" w14:textId="77777777" w:rsidR="0094778A" w:rsidRDefault="002E0AD7" w:rsidP="0094778A">
      <w:pPr>
        <w:pStyle w:val="B3"/>
        <w:rPr>
          <w:ins w:id="4796" w:author="CR#4549r2" w:date="2024-03-22T16:46:00Z"/>
          <w:rFonts w:eastAsia="SimSun"/>
        </w:rPr>
      </w:pPr>
      <w:r w:rsidRPr="0095250E">
        <w:t>3</w:t>
      </w:r>
      <w:r w:rsidRPr="0095250E">
        <w:rPr>
          <w:rFonts w:eastAsia="SimSun"/>
        </w:rPr>
        <w:t>&gt;</w:t>
      </w:r>
      <w:r w:rsidRPr="0095250E">
        <w:rPr>
          <w:rFonts w:eastAsia="SimSun"/>
        </w:rPr>
        <w:tab/>
        <w:t>initiate an RRC connection resume as specified in 5.3.13;</w:t>
      </w:r>
    </w:p>
    <w:p w14:paraId="0A7BC437" w14:textId="77777777" w:rsidR="0094778A" w:rsidRDefault="0094778A" w:rsidP="0094778A">
      <w:pPr>
        <w:rPr>
          <w:ins w:id="4797" w:author="CR#4549r2" w:date="2024-03-22T16:46:00Z"/>
          <w:rFonts w:eastAsia="MS Mincho"/>
        </w:rPr>
      </w:pPr>
      <w:ins w:id="4798" w:author="CR#4549r2" w:date="2024-03-22T16:46:00Z">
        <w:r>
          <w:t>The L2 U2U Relay UE shall:</w:t>
        </w:r>
      </w:ins>
    </w:p>
    <w:p w14:paraId="49233950" w14:textId="77777777" w:rsidR="0094778A" w:rsidRDefault="0094778A" w:rsidP="0094778A">
      <w:pPr>
        <w:pStyle w:val="B1"/>
        <w:rPr>
          <w:ins w:id="4799" w:author="CR#4549r2" w:date="2024-03-22T16:46:00Z"/>
        </w:rPr>
      </w:pPr>
      <w:ins w:id="4800" w:author="CR#4549r2" w:date="2024-03-22T16:46:00Z">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ins>
    </w:p>
    <w:p w14:paraId="675A88E7" w14:textId="77777777" w:rsidR="0094778A" w:rsidRDefault="0094778A" w:rsidP="0094778A">
      <w:pPr>
        <w:pStyle w:val="B2"/>
        <w:rPr>
          <w:ins w:id="4801" w:author="CR#4549r2" w:date="2024-03-22T16:46:00Z"/>
        </w:rPr>
      </w:pPr>
      <w:ins w:id="4802" w:author="CR#4549r2" w:date="2024-03-22T16:46:00Z">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ins>
    </w:p>
    <w:p w14:paraId="22DCF342" w14:textId="1742F3C4" w:rsidR="000E3848" w:rsidRPr="0095250E" w:rsidRDefault="0094778A">
      <w:pPr>
        <w:pStyle w:val="B2"/>
        <w:pPrChange w:id="4803" w:author="CR#4549r2" w:date="2024-03-22T16:46:00Z">
          <w:pPr>
            <w:pStyle w:val="B3"/>
          </w:pPr>
        </w:pPrChange>
      </w:pPr>
      <w:ins w:id="4804" w:author="CR#4549r2" w:date="2024-03-22T16:46:00Z">
        <w:r>
          <w:rPr>
            <w:lang w:eastAsia="ko-KR"/>
          </w:rPr>
          <w:t>2&gt;</w:t>
        </w:r>
        <w:r>
          <w:rPr>
            <w:lang w:eastAsia="ko-KR"/>
          </w:rPr>
          <w:tab/>
          <w:t>initiate the end-to-end PC5 connection failure/release related actions as specified in 5.8.9.3b;</w:t>
        </w:r>
      </w:ins>
    </w:p>
    <w:p w14:paraId="61147781" w14:textId="6D29AFAE" w:rsidR="000F2113" w:rsidRPr="0095250E" w:rsidRDefault="003050BB" w:rsidP="000F2113">
      <w:pPr>
        <w:pStyle w:val="Heading4"/>
      </w:pPr>
      <w:bookmarkStart w:id="4805" w:name="_Toc156130096"/>
      <w:r w:rsidRPr="0095250E">
        <w:t>5.8.9.9</w:t>
      </w:r>
      <w:r w:rsidR="000F2113" w:rsidRPr="0095250E">
        <w:tab/>
        <w:t>Uu message transfer in sidelink</w:t>
      </w:r>
      <w:bookmarkEnd w:id="4805"/>
    </w:p>
    <w:p w14:paraId="69397B3C" w14:textId="59C06007" w:rsidR="000F2113" w:rsidRPr="0095250E" w:rsidRDefault="003050BB" w:rsidP="000F2113">
      <w:pPr>
        <w:pStyle w:val="Heading5"/>
        <w:rPr>
          <w:rFonts w:eastAsia="MS Mincho"/>
        </w:rPr>
      </w:pPr>
      <w:bookmarkStart w:id="4806" w:name="_Toc156130097"/>
      <w:r w:rsidRPr="0095250E">
        <w:rPr>
          <w:rFonts w:eastAsia="MS Mincho"/>
        </w:rPr>
        <w:t>5.8.9.9</w:t>
      </w:r>
      <w:r w:rsidR="000F2113" w:rsidRPr="0095250E">
        <w:rPr>
          <w:rFonts w:eastAsia="MS Mincho"/>
        </w:rPr>
        <w:t>.1</w:t>
      </w:r>
      <w:r w:rsidR="000F2113" w:rsidRPr="0095250E">
        <w:rPr>
          <w:rFonts w:eastAsia="MS Mincho"/>
        </w:rPr>
        <w:tab/>
        <w:t>General</w:t>
      </w:r>
      <w:bookmarkEnd w:id="4806"/>
    </w:p>
    <w:p w14:paraId="5D3991CC" w14:textId="77777777" w:rsidR="000F2113" w:rsidRPr="0095250E" w:rsidRDefault="000F2113" w:rsidP="000F2113">
      <w:pPr>
        <w:pStyle w:val="TH"/>
      </w:pPr>
      <w:r w:rsidRPr="0095250E">
        <w:rPr>
          <w:noProof/>
        </w:rPr>
        <w:object w:dxaOrig="4665" w:dyaOrig="1560" w14:anchorId="6F4D7CA0">
          <v:shape id="_x0000_i1085" type="#_x0000_t75" style="width:230.25pt;height:78.75pt" o:ole="">
            <v:imagedata r:id="rId131" o:title=""/>
          </v:shape>
          <o:OLEObject Type="Embed" ProgID="Mscgen.Chart" ShapeID="_x0000_i1085" DrawAspect="Content" ObjectID="_1773177267" r:id="rId132"/>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4807"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4807"/>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4808"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4808"/>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4809" w:name="_Toc156130100"/>
      <w:r w:rsidRPr="0095250E">
        <w:t>5.8.9.10</w:t>
      </w:r>
      <w:r w:rsidR="000F2113" w:rsidRPr="0095250E">
        <w:tab/>
        <w:t>Notification Message</w:t>
      </w:r>
      <w:bookmarkEnd w:id="4809"/>
    </w:p>
    <w:p w14:paraId="62E20C7A" w14:textId="605C54BE" w:rsidR="000F2113" w:rsidRPr="0095250E" w:rsidRDefault="003050BB" w:rsidP="000F2113">
      <w:pPr>
        <w:pStyle w:val="Heading5"/>
        <w:rPr>
          <w:rFonts w:eastAsia="MS Mincho"/>
        </w:rPr>
      </w:pPr>
      <w:bookmarkStart w:id="4810" w:name="_Toc156130101"/>
      <w:r w:rsidRPr="0095250E">
        <w:rPr>
          <w:rFonts w:eastAsia="MS Mincho"/>
        </w:rPr>
        <w:t>5.8.9.10</w:t>
      </w:r>
      <w:r w:rsidR="000F2113" w:rsidRPr="0095250E">
        <w:rPr>
          <w:rFonts w:eastAsia="MS Mincho"/>
        </w:rPr>
        <w:t>.1</w:t>
      </w:r>
      <w:r w:rsidR="000F2113" w:rsidRPr="0095250E">
        <w:rPr>
          <w:rFonts w:eastAsia="MS Mincho"/>
        </w:rPr>
        <w:tab/>
        <w:t>General</w:t>
      </w:r>
      <w:bookmarkEnd w:id="4810"/>
    </w:p>
    <w:p w14:paraId="15057D1D" w14:textId="77777777" w:rsidR="000F2113" w:rsidRPr="0095250E" w:rsidRDefault="000F2113" w:rsidP="000F2113">
      <w:pPr>
        <w:pStyle w:val="TH"/>
      </w:pPr>
      <w:r w:rsidRPr="0095250E">
        <w:rPr>
          <w:noProof/>
        </w:rPr>
        <w:object w:dxaOrig="4695" w:dyaOrig="1560" w14:anchorId="0AB3013C">
          <v:shape id="_x0000_i1086" type="#_x0000_t75" style="width:237.75pt;height:78.75pt" o:ole="">
            <v:imagedata r:id="rId133" o:title=""/>
          </v:shape>
          <o:OLEObject Type="Embed" ProgID="Mscgen.Chart" ShapeID="_x0000_i1086" DrawAspect="Content" ObjectID="_1773177268" r:id="rId134"/>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64292CDF" w:rsidR="00F747EB" w:rsidRPr="0095250E" w:rsidRDefault="000F2113" w:rsidP="000F2113">
      <w:r w:rsidRPr="0095250E">
        <w:t>This procedure is used by a U2N Relay UE to send notification to the connected U2N Remote UE</w:t>
      </w:r>
      <w:r w:rsidR="002E0AD7" w:rsidRPr="0095250E">
        <w:t xml:space="preserve">, or used by a </w:t>
      </w:r>
      <w:ins w:id="4811" w:author="CR#4549r2" w:date="2024-03-22T16:46:00Z">
        <w:r w:rsidR="0094778A">
          <w:t xml:space="preserve">L2 </w:t>
        </w:r>
      </w:ins>
      <w:r w:rsidR="002E0AD7" w:rsidRPr="0095250E">
        <w:t xml:space="preserve">U2U Relay UE to send notification to </w:t>
      </w:r>
      <w:r w:rsidR="002E0AD7" w:rsidRPr="0095250E">
        <w:rPr>
          <w:rFonts w:eastAsia="SimSun"/>
          <w:lang w:eastAsia="zh-CN"/>
        </w:rPr>
        <w:t>the</w:t>
      </w:r>
      <w:r w:rsidR="002E0AD7" w:rsidRPr="0095250E">
        <w:t xml:space="preserve"> </w:t>
      </w:r>
      <w:ins w:id="4812" w:author="CR#4549r2" w:date="2024-03-22T16:46:00Z">
        <w:r w:rsidR="0094778A">
          <w:t>L2</w:t>
        </w:r>
      </w:ins>
      <w:del w:id="4813" w:author="CR#4549r2" w:date="2024-03-22T16:46:00Z">
        <w:r w:rsidR="002E0AD7" w:rsidRPr="0095250E" w:rsidDel="0094778A">
          <w:rPr>
            <w:rFonts w:eastAsia="SimSun"/>
            <w:lang w:eastAsia="zh-CN"/>
          </w:rPr>
          <w:delText xml:space="preserve">peer </w:delText>
        </w:r>
        <w:r w:rsidR="002E0AD7" w:rsidRPr="0095250E" w:rsidDel="0094778A">
          <w:delText>connected</w:delText>
        </w:r>
      </w:del>
      <w:r w:rsidR="002E0AD7" w:rsidRPr="0095250E">
        <w:t xml:space="preserve"> U2U Remote UE</w:t>
      </w:r>
      <w:r w:rsidR="002E0AD7" w:rsidRPr="0095250E">
        <w:rPr>
          <w:rFonts w:eastAsia="SimSun"/>
          <w:lang w:eastAsia="zh-CN"/>
        </w:rPr>
        <w:t xml:space="preserve"> </w:t>
      </w:r>
      <w:ins w:id="4814" w:author="CR#4549r2" w:date="2024-03-22T16:47:00Z">
        <w:r w:rsidR="0094778A" w:rsidRPr="00AA2300">
          <w:rPr>
            <w:rFonts w:eastAsia="SimSun"/>
            <w:lang w:eastAsia="zh-CN"/>
          </w:rPr>
          <w:t>for an end-to-end PC5 connection</w:t>
        </w:r>
        <w:r w:rsidR="0094778A" w:rsidRPr="0095250E">
          <w:rPr>
            <w:rFonts w:eastAsia="SimSun"/>
            <w:lang w:eastAsia="zh-CN"/>
          </w:rPr>
          <w:t xml:space="preserve"> </w:t>
        </w:r>
      </w:ins>
      <w:r w:rsidR="002E0AD7" w:rsidRPr="0095250E">
        <w:rPr>
          <w:rFonts w:eastAsia="SimSun"/>
          <w:lang w:eastAsia="zh-CN"/>
        </w:rPr>
        <w:t xml:space="preserve">when condition(s) as specified in 5.8.9.10.2 is met </w:t>
      </w:r>
      <w:ins w:id="4815" w:author="CR#4549r2" w:date="2024-03-22T16:47:00Z">
        <w:r w:rsidR="0094778A" w:rsidRPr="00AA2300">
          <w:rPr>
            <w:rFonts w:eastAsia="SimSun"/>
            <w:lang w:eastAsia="zh-CN"/>
          </w:rPr>
          <w:t>for the other hop between the L2 U2U Relay UE and</w:t>
        </w:r>
        <w:r w:rsidR="0094778A" w:rsidRPr="0095250E">
          <w:rPr>
            <w:rFonts w:eastAsia="SimSun"/>
            <w:lang w:eastAsia="zh-CN"/>
          </w:rPr>
          <w:t xml:space="preserve"> </w:t>
        </w:r>
      </w:ins>
      <w:del w:id="4816" w:author="CR#4549r2" w:date="2024-03-22T16:47:00Z">
        <w:r w:rsidR="002E0AD7" w:rsidRPr="0095250E" w:rsidDel="0094778A">
          <w:rPr>
            <w:rFonts w:eastAsia="SimSun"/>
            <w:lang w:eastAsia="zh-CN"/>
          </w:rPr>
          <w:delText xml:space="preserve">with </w:delText>
        </w:r>
      </w:del>
      <w:r w:rsidR="002E0AD7" w:rsidRPr="0095250E">
        <w:rPr>
          <w:rFonts w:eastAsia="SimSun"/>
          <w:lang w:eastAsia="zh-CN"/>
        </w:rPr>
        <w:t xml:space="preserve">the </w:t>
      </w:r>
      <w:ins w:id="4817" w:author="CR#4549r2" w:date="2024-03-22T16:47:00Z">
        <w:r w:rsidR="0094778A">
          <w:rPr>
            <w:rFonts w:eastAsia="SimSun"/>
            <w:lang w:eastAsia="zh-CN"/>
          </w:rPr>
          <w:t>peer L2</w:t>
        </w:r>
      </w:ins>
      <w:del w:id="4818" w:author="CR#4549r2" w:date="2024-03-22T16:47:00Z">
        <w:r w:rsidR="002E0AD7" w:rsidRPr="0095250E" w:rsidDel="0094778A">
          <w:delText>connected</w:delText>
        </w:r>
      </w:del>
      <w:r w:rsidR="002E0AD7" w:rsidRPr="0095250E">
        <w:rPr>
          <w:rFonts w:eastAsia="SimSun"/>
          <w:lang w:eastAsia="zh-CN"/>
        </w:rPr>
        <w:t xml:space="preserve"> U2U Remote UE</w:t>
      </w:r>
      <w:r w:rsidRPr="0095250E">
        <w:t>.</w:t>
      </w:r>
      <w:bookmarkStart w:id="4819" w:name="_Toc83739906"/>
    </w:p>
    <w:p w14:paraId="43775790" w14:textId="4582677D" w:rsidR="000F2113" w:rsidRPr="0095250E" w:rsidRDefault="003050BB" w:rsidP="000F2113">
      <w:pPr>
        <w:pStyle w:val="Heading5"/>
        <w:rPr>
          <w:rFonts w:eastAsia="MS Mincho"/>
        </w:rPr>
      </w:pPr>
      <w:bookmarkStart w:id="482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4819"/>
      <w:bookmarkEnd w:id="482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7150ABB8" w14:textId="77777777" w:rsidR="0094778A" w:rsidRDefault="00007450" w:rsidP="0094778A">
      <w:pPr>
        <w:pStyle w:val="B2"/>
        <w:rPr>
          <w:ins w:id="4821" w:author="CR#4549r2" w:date="2024-03-22T16:47:00Z"/>
        </w:rPr>
      </w:pPr>
      <w:r w:rsidRPr="0095250E">
        <w:t>2&gt;</w:t>
      </w:r>
      <w:r w:rsidRPr="0095250E">
        <w:tab/>
        <w:t xml:space="preserve">upon detection of PC5 RLF </w:t>
      </w:r>
      <w:ins w:id="4822" w:author="CR#4549r2" w:date="2024-03-22T16:47:00Z">
        <w:r w:rsidR="0094778A">
          <w:t xml:space="preserve">for the other hop between the L2 U2U Relay UE and </w:t>
        </w:r>
      </w:ins>
      <w:del w:id="4823" w:author="CR#4549r2" w:date="2024-03-22T16:47:00Z">
        <w:r w:rsidRPr="0095250E" w:rsidDel="0094778A">
          <w:delText xml:space="preserve">with </w:delText>
        </w:r>
      </w:del>
      <w:r w:rsidRPr="0095250E">
        <w:t>L2 U2U Remote UE as specified in 5.8.9.3;</w:t>
      </w:r>
    </w:p>
    <w:p w14:paraId="471E230A" w14:textId="3ED897E6" w:rsidR="000F2113" w:rsidRPr="0095250E" w:rsidRDefault="0094778A" w:rsidP="0094778A">
      <w:pPr>
        <w:pStyle w:val="B2"/>
        <w:rPr>
          <w:lang w:eastAsia="zh-CN"/>
        </w:rPr>
      </w:pPr>
      <w:ins w:id="4824" w:author="CR#4549r2" w:date="2024-03-22T16:47:00Z">
        <w:r>
          <w:t>2&gt;</w:t>
        </w:r>
        <w:r>
          <w:tab/>
          <w:t xml:space="preserve">upon PC5-RRC connection release for the per-hop link between the L2 U2U Relay UE and </w:t>
        </w:r>
        <w:r w:rsidRPr="0095250E">
          <w:t>L2 U2U Remote UE</w:t>
        </w:r>
        <w:r>
          <w:t xml:space="preserve"> as specified in 5.8.9.5;</w:t>
        </w:r>
      </w:ins>
    </w:p>
    <w:p w14:paraId="6A33180A" w14:textId="1180A7E8" w:rsidR="000F2113" w:rsidRPr="0095250E" w:rsidRDefault="003050BB" w:rsidP="000F2113">
      <w:pPr>
        <w:pStyle w:val="Heading5"/>
        <w:rPr>
          <w:rFonts w:eastAsia="MS Mincho"/>
        </w:rPr>
      </w:pPr>
      <w:bookmarkStart w:id="482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482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68D108D" w14:textId="77777777" w:rsidR="0094778A" w:rsidRDefault="00007450" w:rsidP="0094778A">
      <w:pPr>
        <w:pStyle w:val="B2"/>
        <w:rPr>
          <w:ins w:id="4826" w:author="CR#4549r2" w:date="2024-03-22T16:48:00Z"/>
        </w:rPr>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ins w:id="4827" w:author="CR#4549r2" w:date="2024-03-22T16:48:00Z">
        <w:r w:rsidR="0094778A">
          <w:t>; or</w:t>
        </w:r>
      </w:ins>
    </w:p>
    <w:p w14:paraId="4DAC26D4" w14:textId="2CC0B9FB" w:rsidR="00007450" w:rsidRPr="0095250E" w:rsidRDefault="0094778A" w:rsidP="0094778A">
      <w:pPr>
        <w:pStyle w:val="B2"/>
      </w:pPr>
      <w:ins w:id="4828" w:author="CR#4549r2" w:date="2024-03-22T16:48:00Z">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w:t>
        </w:r>
        <w:r w:rsidRPr="0095250E">
          <w:t>L2 U2U Remote UE</w:t>
        </w:r>
      </w:ins>
      <w:r w:rsidR="00007450" w:rsidRPr="0095250E">
        <w:t>:</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4829"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4829"/>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0E2F6B1E" w14:textId="77777777" w:rsidR="0094778A" w:rsidRDefault="00007450" w:rsidP="0094778A">
      <w:pPr>
        <w:pStyle w:val="B5"/>
        <w:rPr>
          <w:ins w:id="4830" w:author="CR#4549r2" w:date="2024-03-22T16:48:00Z"/>
          <w:rFonts w:eastAsia="SimSun"/>
          <w:lang w:eastAsia="zh-CN"/>
        </w:rPr>
      </w:pPr>
      <w:r w:rsidRPr="0095250E">
        <w:rPr>
          <w:rFonts w:eastAsia="SimSun"/>
          <w:lang w:eastAsia="zh-CN"/>
        </w:rPr>
        <w:t>5&gt;</w:t>
      </w:r>
      <w:r w:rsidRPr="0095250E">
        <w:rPr>
          <w:rFonts w:eastAsia="SimSun"/>
          <w:lang w:eastAsia="zh-CN"/>
        </w:rPr>
        <w:tab/>
      </w:r>
      <w:ins w:id="4831" w:author="CR#4549r2" w:date="2024-03-22T16:48:00Z">
        <w:r w:rsidR="0094778A">
          <w:rPr>
            <w:rFonts w:eastAsia="SimSun"/>
            <w:lang w:eastAsia="zh-CN"/>
          </w:rPr>
          <w:t xml:space="preserve">if the </w:t>
        </w:r>
        <w:r w:rsidR="0094778A" w:rsidRPr="001B289D">
          <w:rPr>
            <w:rFonts w:eastAsia="SimSun"/>
            <w:i/>
            <w:iCs/>
            <w:lang w:eastAsia="zh-CN"/>
          </w:rPr>
          <w:t>indicationType</w:t>
        </w:r>
        <w:r w:rsidR="0094778A">
          <w:rPr>
            <w:rFonts w:eastAsia="SimSun"/>
            <w:lang w:eastAsia="zh-CN"/>
          </w:rPr>
          <w:t xml:space="preserve"> is </w:t>
        </w:r>
        <w:r w:rsidR="0094778A" w:rsidRPr="001B289D">
          <w:rPr>
            <w:rFonts w:eastAsia="SimSun"/>
            <w:i/>
            <w:iCs/>
            <w:lang w:eastAsia="zh-CN"/>
          </w:rPr>
          <w:t>relayUE-HO</w:t>
        </w:r>
        <w:r w:rsidR="0094778A">
          <w:rPr>
            <w:rFonts w:eastAsia="SimSun"/>
            <w:lang w:eastAsia="zh-CN"/>
          </w:rPr>
          <w:t>;</w:t>
        </w:r>
      </w:ins>
    </w:p>
    <w:p w14:paraId="4C2D1F89" w14:textId="77777777" w:rsidR="0094778A" w:rsidRDefault="0094778A" w:rsidP="0094778A">
      <w:pPr>
        <w:pStyle w:val="B6"/>
        <w:rPr>
          <w:ins w:id="4832" w:author="CR#4549r2" w:date="2024-03-22T16:48:00Z"/>
          <w:rFonts w:eastAsia="SimSun"/>
          <w:lang w:eastAsia="zh-CN"/>
        </w:rPr>
      </w:pPr>
      <w:ins w:id="4833" w:author="CR#4549r2" w:date="2024-03-22T16:48:00Z">
        <w:r>
          <w:rPr>
            <w:rFonts w:eastAsia="SimSun"/>
            <w:lang w:eastAsia="zh-CN"/>
          </w:rPr>
          <w:t>6&gt;</w:t>
        </w:r>
        <w:r>
          <w:rPr>
            <w:rFonts w:eastAsia="SimSun"/>
            <w:lang w:eastAsia="zh-CN"/>
          </w:rPr>
          <w:tab/>
          <w:t>suspend indirect path transmission;</w:t>
        </w:r>
      </w:ins>
    </w:p>
    <w:p w14:paraId="7A1FA91A" w14:textId="77777777" w:rsidR="0094778A" w:rsidRDefault="0094778A" w:rsidP="0094778A">
      <w:pPr>
        <w:pStyle w:val="B5"/>
        <w:rPr>
          <w:ins w:id="4834" w:author="CR#4549r2" w:date="2024-03-22T16:48:00Z"/>
          <w:rFonts w:eastAsia="SimSun"/>
          <w:lang w:eastAsia="zh-CN"/>
        </w:rPr>
      </w:pPr>
      <w:ins w:id="4835" w:author="CR#4549r2" w:date="2024-03-22T16:48:00Z">
        <w:r>
          <w:rPr>
            <w:rFonts w:eastAsia="SimSun"/>
            <w:lang w:eastAsia="zh-CN"/>
          </w:rPr>
          <w:t>5&gt;</w:t>
        </w:r>
        <w:r>
          <w:rPr>
            <w:rFonts w:eastAsia="SimSun"/>
            <w:lang w:eastAsia="zh-CN"/>
          </w:rPr>
          <w:tab/>
          <w:t>else:</w:t>
        </w:r>
      </w:ins>
    </w:p>
    <w:p w14:paraId="11701612" w14:textId="60FBC304" w:rsidR="000F2113" w:rsidRPr="0095250E" w:rsidRDefault="0094778A">
      <w:pPr>
        <w:pStyle w:val="B6"/>
        <w:rPr>
          <w:lang w:eastAsia="zh-CN"/>
        </w:rPr>
        <w:pPrChange w:id="4836" w:author="CR#4549r2" w:date="2024-03-22T16:48:00Z">
          <w:pPr>
            <w:pStyle w:val="B5"/>
          </w:pPr>
        </w:pPrChange>
      </w:pPr>
      <w:ins w:id="4837" w:author="CR#4549r2" w:date="2024-03-22T16:48:00Z">
        <w:r>
          <w:rPr>
            <w:rFonts w:eastAsia="SimSun"/>
            <w:lang w:eastAsia="zh-CN"/>
          </w:rPr>
          <w:t>6&gt;</w:t>
        </w:r>
        <w:r>
          <w:rPr>
            <w:rFonts w:eastAsia="SimSun"/>
            <w:lang w:eastAsia="zh-CN"/>
          </w:rPr>
          <w:tab/>
        </w:r>
      </w:ins>
      <w:r w:rsidR="00007450" w:rsidRPr="0095250E">
        <w:rPr>
          <w:rFonts w:eastAsia="SimSun"/>
          <w:lang w:eastAsia="zh-CN"/>
        </w:rPr>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4838"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4838"/>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w:t>
      </w:r>
      <w:r w:rsidRPr="0094778A">
        <w:rPr>
          <w:i/>
          <w:iCs/>
          <w:lang w:eastAsia="zh-CN"/>
          <w:rPrChange w:id="4839" w:author="CR#4549r2" w:date="2024-03-22T16:49:00Z">
            <w:rPr>
              <w:lang w:eastAsia="zh-CN"/>
            </w:rPr>
          </w:rPrChange>
        </w:rPr>
        <w:t>sl-IndicationType</w:t>
      </w:r>
      <w:r w:rsidRPr="0095250E">
        <w:rPr>
          <w:lang w:eastAsia="zh-CN"/>
        </w:rPr>
        <w:t xml:space="preserve"> is </w:t>
      </w:r>
      <w:r w:rsidRPr="0094778A">
        <w:rPr>
          <w:i/>
          <w:iCs/>
          <w:rPrChange w:id="4840" w:author="CR#4549r2" w:date="2024-03-22T16:49:00Z">
            <w:rPr/>
          </w:rPrChange>
        </w:rPr>
        <w:t>relayUE-PC5-RLF</w:t>
      </w:r>
      <w:r w:rsidRPr="0095250E">
        <w:t>:</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1EA61E60" w14:textId="77777777" w:rsidR="0094778A" w:rsidRDefault="0094778A" w:rsidP="0094778A">
      <w:pPr>
        <w:pStyle w:val="B3"/>
        <w:rPr>
          <w:ins w:id="4841" w:author="CR#4549r2" w:date="2024-03-22T16:49:00Z"/>
        </w:rPr>
      </w:pPr>
      <w:ins w:id="4842" w:author="CR#4549r2" w:date="2024-03-22T16:49:00Z">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ins>
    </w:p>
    <w:p w14:paraId="0A8A1F8C" w14:textId="37CD7025" w:rsidR="00007450" w:rsidRPr="0095250E" w:rsidRDefault="00007450" w:rsidP="00007450">
      <w:pPr>
        <w:pStyle w:val="B3"/>
        <w:rPr>
          <w:rFonts w:eastAsia="MS Mincho"/>
        </w:rPr>
      </w:pPr>
      <w:r w:rsidRPr="0095250E">
        <w:t>3&gt;</w:t>
      </w:r>
      <w:r w:rsidRPr="0095250E">
        <w:tab/>
        <w:t xml:space="preserve">perform </w:t>
      </w:r>
      <w:ins w:id="4843" w:author="CR#4549r2" w:date="2024-03-22T16:49:00Z">
        <w:r w:rsidR="0094778A">
          <w:rPr>
            <w:lang w:eastAsia="ko-KR"/>
          </w:rPr>
          <w:t>the end-to-end PC5 connection failure</w:t>
        </w:r>
      </w:ins>
      <w:del w:id="4844" w:author="CR#4549r2" w:date="2024-03-22T16:49:00Z">
        <w:r w:rsidRPr="0095250E" w:rsidDel="0094778A">
          <w:delText>PC5 RLF</w:delText>
        </w:r>
      </w:del>
      <w:r w:rsidRPr="0095250E">
        <w:t xml:space="preserve"> related actions as specified in 5.8.9.3</w:t>
      </w:r>
      <w:ins w:id="4845" w:author="CR#4549r2" w:date="2024-03-22T16:49:00Z">
        <w:r w:rsidR="0094778A">
          <w:t>a</w:t>
        </w:r>
      </w:ins>
      <w:del w:id="4846" w:author="CR#4549r2" w:date="2024-03-22T16:49:00Z">
        <w:r w:rsidRPr="0095250E" w:rsidDel="0094778A">
          <w:delText xml:space="preserve">, for the </w:delText>
        </w:r>
        <w:r w:rsidRPr="0095250E" w:rsidDel="0094778A">
          <w:rPr>
            <w:rFonts w:eastAsia="SimSun"/>
          </w:rPr>
          <w:delText>indicated</w:delText>
        </w:r>
        <w:r w:rsidRPr="0095250E" w:rsidDel="0094778A">
          <w:delText xml:space="preserve"> L2 U2U Remote UE based on the received </w:delText>
        </w:r>
        <w:r w:rsidRPr="0095250E" w:rsidDel="0094778A">
          <w:rPr>
            <w:i/>
            <w:iCs/>
          </w:rPr>
          <w:delText>sl-DestinationIdentityRemoteUE</w:delText>
        </w:r>
      </w:del>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5D237D7E" w:rsidR="00B4120F" w:rsidRPr="0095250E" w:rsidRDefault="00007450" w:rsidP="00007450">
      <w:pPr>
        <w:pStyle w:val="Heading4"/>
      </w:pPr>
      <w:bookmarkStart w:id="4847" w:name="_Toc156130105"/>
      <w:r w:rsidRPr="0095250E">
        <w:t>5.8.9.11</w:t>
      </w:r>
      <w:r w:rsidRPr="0095250E">
        <w:tab/>
      </w:r>
      <w:del w:id="4848" w:author="CR#4549r2" w:date="2024-03-22T16:49:00Z">
        <w:r w:rsidRPr="0095250E" w:rsidDel="0094778A">
          <w:delText xml:space="preserve">Sidelink </w:delText>
        </w:r>
      </w:del>
      <w:r w:rsidRPr="0095250E">
        <w:t>UE information</w:t>
      </w:r>
      <w:bookmarkEnd w:id="4847"/>
      <w:ins w:id="4849" w:author="CR#4549r2" w:date="2024-03-22T16:50:00Z">
        <w:r w:rsidR="0094778A">
          <w:t xml:space="preserve"> </w:t>
        </w:r>
        <w:r w:rsidR="0094778A" w:rsidRPr="00165316">
          <w:t>transfer on sidelink</w:t>
        </w:r>
      </w:ins>
    </w:p>
    <w:p w14:paraId="0FA148B6" w14:textId="4005A9D3" w:rsidR="00007450" w:rsidRPr="0095250E" w:rsidRDefault="00007450" w:rsidP="00007450">
      <w:pPr>
        <w:pStyle w:val="Heading5"/>
        <w:rPr>
          <w:lang w:eastAsia="ko-KR"/>
        </w:rPr>
      </w:pPr>
      <w:bookmarkStart w:id="4850" w:name="_Toc156130106"/>
      <w:r w:rsidRPr="0095250E">
        <w:rPr>
          <w:rFonts w:eastAsia="MS Mincho"/>
        </w:rPr>
        <w:t>5.8.9.11.1</w:t>
      </w:r>
      <w:r w:rsidRPr="0095250E">
        <w:rPr>
          <w:rFonts w:eastAsia="MS Mincho"/>
        </w:rPr>
        <w:tab/>
        <w:t>General</w:t>
      </w:r>
      <w:bookmarkEnd w:id="4850"/>
    </w:p>
    <w:p w14:paraId="7A6261FC" w14:textId="77777777" w:rsidR="00007450" w:rsidRPr="0095250E" w:rsidRDefault="00007450" w:rsidP="00007450">
      <w:pPr>
        <w:pStyle w:val="TH"/>
      </w:pPr>
      <w:r w:rsidRPr="0095250E">
        <w:object w:dxaOrig="5040" w:dyaOrig="2052" w14:anchorId="38E339A8">
          <v:shape id="_x0000_i1087" type="#_x0000_t75" style="width:252pt;height:102.75pt" o:ole="">
            <v:imagedata r:id="rId135" o:title=""/>
          </v:shape>
          <o:OLEObject Type="Embed" ProgID="Mscgen.Chart" ShapeID="_x0000_i1087" DrawAspect="Content" ObjectID="_1773177269" r:id="rId136"/>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30770AAD" w:rsidR="00007450" w:rsidRPr="0095250E" w:rsidRDefault="00007450" w:rsidP="00007450">
      <w:r w:rsidRPr="0095250E">
        <w:t>Th</w:t>
      </w:r>
      <w:ins w:id="4851" w:author="CR#4549r2" w:date="2024-03-22T16:50:00Z">
        <w:r w:rsidR="0094778A">
          <w:t>e</w:t>
        </w:r>
      </w:ins>
      <w:del w:id="4852" w:author="CR#4549r2" w:date="2024-03-22T16:50:00Z">
        <w:r w:rsidRPr="0095250E" w:rsidDel="0094778A">
          <w:delText>is</w:delText>
        </w:r>
      </w:del>
      <w:r w:rsidRPr="0095250E">
        <w:t xml:space="preserve">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7C981756" w:rsidR="00007450" w:rsidRPr="0095250E" w:rsidDel="0094778A" w:rsidRDefault="00007450" w:rsidP="00007450">
      <w:pPr>
        <w:pStyle w:val="EditorsNote"/>
        <w:rPr>
          <w:del w:id="4853" w:author="CR#4549r2" w:date="2024-03-22T16:50:00Z"/>
          <w:rFonts w:eastAsia="MS Mincho"/>
          <w:color w:val="auto"/>
        </w:rPr>
      </w:pPr>
      <w:bookmarkStart w:id="4854" w:name="_Hlk152345718"/>
      <w:del w:id="4855" w:author="CR#4549r2" w:date="2024-03-22T16:50:00Z">
        <w:r w:rsidRPr="0095250E" w:rsidDel="0094778A">
          <w:rPr>
            <w:rFonts w:eastAsia="MS Mincho"/>
            <w:color w:val="auto"/>
          </w:rPr>
          <w:delText>Editor</w:delText>
        </w:r>
        <w:r w:rsidR="00D929B5" w:rsidRPr="0095250E" w:rsidDel="0094778A">
          <w:rPr>
            <w:rFonts w:eastAsia="MS Mincho"/>
            <w:color w:val="auto"/>
          </w:rPr>
          <w:delText>'</w:delText>
        </w:r>
        <w:r w:rsidRPr="0095250E" w:rsidDel="0094778A">
          <w:rPr>
            <w:rFonts w:eastAsia="MS Mincho"/>
            <w:color w:val="auto"/>
          </w:rPr>
          <w:delText>s Note:</w:delText>
        </w:r>
        <w:r w:rsidRPr="0095250E" w:rsidDel="0094778A">
          <w:rPr>
            <w:color w:val="auto"/>
          </w:rPr>
          <w:tab/>
          <w:delText>Whether this message arrangement is optimal can be discussed in maintenance. Whether to cover the case the Relay UE updates the QoS split can be discussed in maintenance.</w:delText>
        </w:r>
      </w:del>
    </w:p>
    <w:p w14:paraId="4B27BFE0" w14:textId="6635B863" w:rsidR="00007450" w:rsidRPr="0095250E" w:rsidRDefault="00007450" w:rsidP="00007450">
      <w:pPr>
        <w:pStyle w:val="Heading5"/>
        <w:rPr>
          <w:lang w:eastAsia="ko-KR"/>
        </w:rPr>
      </w:pPr>
      <w:bookmarkStart w:id="4856" w:name="_Toc156130107"/>
      <w:bookmarkEnd w:id="485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4856"/>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32C9783C"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ins w:id="4857" w:author="CR#4549r2" w:date="2024-03-22T16:50:00Z">
        <w:r w:rsidR="0094778A">
          <w:rPr>
            <w:rFonts w:eastAsia="Malgun Gothic"/>
            <w:lang w:eastAsia="zh-TW"/>
          </w:rPr>
          <w:t>towards the</w:t>
        </w:r>
      </w:ins>
      <w:del w:id="4858" w:author="CR#4549r2" w:date="2024-03-22T16:50:00Z">
        <w:r w:rsidRPr="0095250E" w:rsidDel="0094778A">
          <w:rPr>
            <w:rFonts w:eastAsia="Malgun Gothic"/>
            <w:lang w:eastAsia="zh-TW"/>
          </w:rPr>
          <w:delText>of</w:delText>
        </w:r>
      </w:del>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5D513D67" w14:textId="77777777" w:rsidR="0094778A" w:rsidRDefault="00007450" w:rsidP="0094778A">
      <w:pPr>
        <w:pStyle w:val="B3"/>
        <w:rPr>
          <w:ins w:id="4859" w:author="CR#4549r2" w:date="2024-03-22T16:51:00Z"/>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w:t>
      </w:r>
      <w:del w:id="4860" w:author="CR#4549r2" w:date="2024-03-22T16:51:00Z">
        <w:r w:rsidRPr="0095250E" w:rsidDel="0094778A">
          <w:rPr>
            <w:lang w:eastAsia="zh-TW"/>
          </w:rPr>
          <w:delText xml:space="preserve">destination </w:delText>
        </w:r>
      </w:del>
      <w:r w:rsidRPr="0095250E">
        <w:rPr>
          <w:lang w:eastAsia="zh-TW"/>
        </w:rPr>
        <w:t xml:space="preserve">identity for peer </w:t>
      </w:r>
      <w:r w:rsidRPr="0095250E">
        <w:t>L2 U2U Remote UE</w:t>
      </w:r>
      <w:r w:rsidRPr="0095250E">
        <w:rPr>
          <w:lang w:eastAsia="zh-TW"/>
        </w:rPr>
        <w:t xml:space="preserve"> if configured by the upper layer;</w:t>
      </w:r>
    </w:p>
    <w:p w14:paraId="3CD070FF" w14:textId="10AD8EF5" w:rsidR="00007450" w:rsidRPr="0095250E" w:rsidRDefault="0094778A" w:rsidP="0094778A">
      <w:pPr>
        <w:pStyle w:val="B3"/>
        <w:rPr>
          <w:rFonts w:eastAsia="PMingLiU"/>
          <w:lang w:eastAsia="zh-TW"/>
        </w:rPr>
      </w:pPr>
      <w:ins w:id="4861" w:author="CR#4549r2" w:date="2024-03-22T16:51:00Z">
        <w:r>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ins>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486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486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445A4051"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w:t>
      </w:r>
      <w:del w:id="4863" w:author="CR#4549r2" w:date="2024-03-22T16:51:00Z">
        <w:r w:rsidRPr="0095250E" w:rsidDel="0094778A">
          <w:rPr>
            <w:lang w:eastAsia="zh-TW"/>
          </w:rPr>
          <w:delText>s</w:delText>
        </w:r>
      </w:del>
      <w:r w:rsidRPr="0095250E">
        <w:rPr>
          <w:lang w:eastAsia="zh-TW"/>
        </w:rPr>
        <w:t>r</w:t>
      </w:r>
      <w:ins w:id="4864" w:author="CR#4549r2" w:date="2024-03-22T16:51:00Z">
        <w:r w:rsidR="0094778A">
          <w:rPr>
            <w:lang w:eastAsia="zh-TW"/>
          </w:rPr>
          <w:t>s</w:t>
        </w:r>
      </w:ins>
      <w:r w:rsidRPr="0095250E">
        <w:rPr>
          <w:lang w:eastAsia="zh-TW"/>
        </w:rPr>
        <w:t>t PC5 hop between L2 U2U Relay UE and L2 U2U Remote UE</w:t>
      </w:r>
      <w:r w:rsidRPr="0095250E">
        <w:t>;</w:t>
      </w:r>
    </w:p>
    <w:p w14:paraId="305DE9D6" w14:textId="02DB33A9" w:rsidR="00007450" w:rsidRPr="0095250E" w:rsidDel="0094778A" w:rsidRDefault="00007450" w:rsidP="00007450">
      <w:pPr>
        <w:pStyle w:val="B4"/>
        <w:rPr>
          <w:del w:id="4865" w:author="CR#4549r2" w:date="2024-03-22T16:51:00Z"/>
          <w:rFonts w:eastAsia="MS Mincho"/>
        </w:rPr>
      </w:pPr>
      <w:del w:id="4866" w:author="CR#4549r2" w:date="2024-03-22T16:51:00Z">
        <w:r w:rsidRPr="0095250E" w:rsidDel="0094778A">
          <w:delText>4&gt;</w:delText>
        </w:r>
        <w:r w:rsidRPr="0095250E" w:rsidDel="0094778A">
          <w:tab/>
        </w:r>
        <w:r w:rsidRPr="0095250E" w:rsidDel="0094778A">
          <w:rPr>
            <w:rFonts w:eastAsia="Malgun Gothic"/>
            <w:lang w:eastAsia="zh-TW"/>
          </w:rPr>
          <w:delText xml:space="preserve">set </w:delText>
        </w:r>
        <w:r w:rsidRPr="0095250E" w:rsidDel="0094778A">
          <w:rPr>
            <w:rFonts w:eastAsia="Malgun Gothic"/>
            <w:i/>
            <w:lang w:eastAsia="zh-TW"/>
          </w:rPr>
          <w:delText xml:space="preserve">sl-DestinationIdentityRemoteUE </w:delText>
        </w:r>
        <w:r w:rsidRPr="0095250E" w:rsidDel="0094778A">
          <w:rPr>
            <w:rFonts w:eastAsia="Malgun Gothic"/>
            <w:lang w:eastAsia="zh-TW"/>
          </w:rPr>
          <w:delText xml:space="preserve">to include the associated destination identity for peer </w:delText>
        </w:r>
        <w:r w:rsidRPr="0095250E" w:rsidDel="0094778A">
          <w:delText>L2 U2U Remote UE</w:delText>
        </w:r>
        <w:r w:rsidRPr="0095250E" w:rsidDel="0094778A">
          <w:rPr>
            <w:rFonts w:eastAsia="Malgun Gothic"/>
            <w:lang w:eastAsia="zh-TW"/>
          </w:rPr>
          <w:delText xml:space="preserve"> if configured by the upper layer</w:delText>
        </w:r>
        <w:r w:rsidRPr="0095250E" w:rsidDel="0094778A">
          <w:delText>;</w:delText>
        </w:r>
      </w:del>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4867" w:name="_Toc156130109"/>
      <w:r w:rsidRPr="0095250E">
        <w:t>5.8.10</w:t>
      </w:r>
      <w:r w:rsidRPr="0095250E">
        <w:tab/>
        <w:t>Sidelink measurement</w:t>
      </w:r>
      <w:bookmarkEnd w:id="4713"/>
      <w:bookmarkEnd w:id="4867"/>
    </w:p>
    <w:p w14:paraId="766DB72E" w14:textId="77777777" w:rsidR="00394471" w:rsidRPr="0095250E" w:rsidRDefault="00394471" w:rsidP="00394471">
      <w:pPr>
        <w:pStyle w:val="Heading4"/>
        <w:rPr>
          <w:lang w:eastAsia="x-none"/>
        </w:rPr>
      </w:pPr>
      <w:bookmarkStart w:id="4868" w:name="_Toc60777052"/>
      <w:bookmarkStart w:id="4869" w:name="_Toc156130110"/>
      <w:r w:rsidRPr="0095250E">
        <w:rPr>
          <w:lang w:eastAsia="x-none"/>
        </w:rPr>
        <w:t>5.8.10.1</w:t>
      </w:r>
      <w:r w:rsidRPr="0095250E">
        <w:rPr>
          <w:lang w:eastAsia="x-none"/>
        </w:rPr>
        <w:tab/>
        <w:t>Introduction</w:t>
      </w:r>
      <w:bookmarkEnd w:id="4868"/>
      <w:bookmarkEnd w:id="4869"/>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4870" w:name="_Toc60777053"/>
      <w:bookmarkStart w:id="4871" w:name="_Toc156130111"/>
      <w:r w:rsidRPr="0095250E">
        <w:rPr>
          <w:lang w:eastAsia="x-none"/>
        </w:rPr>
        <w:t>5.8.10.2</w:t>
      </w:r>
      <w:r w:rsidRPr="0095250E">
        <w:rPr>
          <w:lang w:eastAsia="x-none"/>
        </w:rPr>
        <w:tab/>
        <w:t>Sidelink measurement configuration</w:t>
      </w:r>
      <w:bookmarkEnd w:id="4870"/>
      <w:bookmarkEnd w:id="4871"/>
    </w:p>
    <w:p w14:paraId="626AB047" w14:textId="77777777" w:rsidR="00394471" w:rsidRPr="0095250E" w:rsidRDefault="00394471" w:rsidP="00394471">
      <w:pPr>
        <w:pStyle w:val="Heading5"/>
        <w:rPr>
          <w:lang w:eastAsia="zh-CN"/>
        </w:rPr>
      </w:pPr>
      <w:bookmarkStart w:id="4872" w:name="_Toc60777054"/>
      <w:bookmarkStart w:id="4873" w:name="_Toc156130112"/>
      <w:r w:rsidRPr="0095250E">
        <w:rPr>
          <w:lang w:eastAsia="zh-CN"/>
        </w:rPr>
        <w:t>5.8.10.2.1</w:t>
      </w:r>
      <w:r w:rsidRPr="0095250E">
        <w:rPr>
          <w:lang w:eastAsia="zh-CN"/>
        </w:rPr>
        <w:tab/>
        <w:t>General</w:t>
      </w:r>
      <w:bookmarkEnd w:id="4872"/>
      <w:bookmarkEnd w:id="4873"/>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4874" w:name="_Toc60777055"/>
      <w:bookmarkStart w:id="4875" w:name="_Toc156130113"/>
      <w:r w:rsidRPr="0095250E">
        <w:rPr>
          <w:lang w:eastAsia="zh-CN"/>
        </w:rPr>
        <w:t>5.8.10.2.2</w:t>
      </w:r>
      <w:r w:rsidRPr="0095250E">
        <w:rPr>
          <w:lang w:eastAsia="zh-CN"/>
        </w:rPr>
        <w:tab/>
        <w:t>Sidelink measurement identity removal</w:t>
      </w:r>
      <w:bookmarkEnd w:id="4874"/>
      <w:bookmarkEnd w:id="4875"/>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4876" w:name="_Toc60777056"/>
      <w:bookmarkStart w:id="4877" w:name="_Toc156130114"/>
      <w:r w:rsidRPr="0095250E">
        <w:rPr>
          <w:lang w:eastAsia="zh-CN"/>
        </w:rPr>
        <w:t>5.8.10.2.3</w:t>
      </w:r>
      <w:r w:rsidRPr="0095250E">
        <w:rPr>
          <w:lang w:eastAsia="zh-CN"/>
        </w:rPr>
        <w:tab/>
        <w:t>Sidelink measurement identity addition/modification</w:t>
      </w:r>
      <w:bookmarkEnd w:id="4876"/>
      <w:bookmarkEnd w:id="4877"/>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4878" w:name="_Toc60777057"/>
      <w:bookmarkStart w:id="4879" w:name="_Toc156130115"/>
      <w:r w:rsidRPr="0095250E">
        <w:rPr>
          <w:lang w:eastAsia="zh-CN"/>
        </w:rPr>
        <w:t>5.8.10.2.4</w:t>
      </w:r>
      <w:r w:rsidRPr="0095250E">
        <w:rPr>
          <w:lang w:eastAsia="zh-CN"/>
        </w:rPr>
        <w:tab/>
        <w:t>Sidelink measurement object removal</w:t>
      </w:r>
      <w:bookmarkEnd w:id="4878"/>
      <w:bookmarkEnd w:id="4879"/>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4880" w:name="_Toc60777058"/>
      <w:bookmarkStart w:id="4881" w:name="_Toc156130116"/>
      <w:r w:rsidRPr="0095250E">
        <w:rPr>
          <w:lang w:eastAsia="zh-CN"/>
        </w:rPr>
        <w:t>5.8.10.2.5</w:t>
      </w:r>
      <w:r w:rsidRPr="0095250E">
        <w:rPr>
          <w:lang w:eastAsia="zh-CN"/>
        </w:rPr>
        <w:tab/>
        <w:t>Sidelink measurement object addition/modification</w:t>
      </w:r>
      <w:bookmarkEnd w:id="4880"/>
      <w:bookmarkEnd w:id="4881"/>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4882" w:name="_Toc60777059"/>
      <w:bookmarkStart w:id="4883" w:name="_Toc156130117"/>
      <w:r w:rsidRPr="0095250E">
        <w:rPr>
          <w:lang w:eastAsia="zh-CN"/>
        </w:rPr>
        <w:t>5.8.10.2.6</w:t>
      </w:r>
      <w:r w:rsidRPr="0095250E">
        <w:rPr>
          <w:lang w:eastAsia="zh-CN"/>
        </w:rPr>
        <w:tab/>
        <w:t>Sidelink reporting configuration removal</w:t>
      </w:r>
      <w:bookmarkEnd w:id="4882"/>
      <w:bookmarkEnd w:id="4883"/>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4884" w:name="_Toc60777060"/>
      <w:bookmarkStart w:id="4885" w:name="_Toc156130118"/>
      <w:r w:rsidRPr="0095250E">
        <w:rPr>
          <w:lang w:eastAsia="zh-CN"/>
        </w:rPr>
        <w:t>5.8.10.2.7</w:t>
      </w:r>
      <w:r w:rsidRPr="0095250E">
        <w:rPr>
          <w:lang w:eastAsia="zh-CN"/>
        </w:rPr>
        <w:tab/>
        <w:t>Sidelink reporting configuration addition/modification</w:t>
      </w:r>
      <w:bookmarkEnd w:id="4884"/>
      <w:bookmarkEnd w:id="4885"/>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4886" w:name="_Toc60777061"/>
      <w:bookmarkStart w:id="4887" w:name="_Toc156130119"/>
      <w:r w:rsidRPr="0095250E">
        <w:rPr>
          <w:lang w:eastAsia="zh-CN"/>
        </w:rPr>
        <w:t>5.8.10.2.8</w:t>
      </w:r>
      <w:r w:rsidRPr="0095250E">
        <w:rPr>
          <w:lang w:eastAsia="zh-CN"/>
        </w:rPr>
        <w:tab/>
        <w:t>Sidelink quantity configuration</w:t>
      </w:r>
      <w:bookmarkEnd w:id="4886"/>
      <w:bookmarkEnd w:id="4887"/>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4888" w:name="_Toc60777062"/>
      <w:bookmarkStart w:id="4889" w:name="_Toc156130120"/>
      <w:r w:rsidRPr="0095250E">
        <w:rPr>
          <w:lang w:eastAsia="x-none"/>
        </w:rPr>
        <w:t>5.8.10.3</w:t>
      </w:r>
      <w:r w:rsidRPr="0095250E">
        <w:rPr>
          <w:lang w:eastAsia="x-none"/>
        </w:rPr>
        <w:tab/>
        <w:t>Performing NR sidelink measurements</w:t>
      </w:r>
      <w:bookmarkEnd w:id="4888"/>
      <w:bookmarkEnd w:id="4889"/>
    </w:p>
    <w:p w14:paraId="70F02E22" w14:textId="77777777" w:rsidR="00394471" w:rsidRPr="0095250E" w:rsidRDefault="00394471" w:rsidP="00394471">
      <w:pPr>
        <w:pStyle w:val="Heading5"/>
        <w:rPr>
          <w:lang w:eastAsia="zh-CN"/>
        </w:rPr>
      </w:pPr>
      <w:bookmarkStart w:id="4890" w:name="_Toc60777063"/>
      <w:bookmarkStart w:id="4891" w:name="_Toc156130121"/>
      <w:r w:rsidRPr="0095250E">
        <w:rPr>
          <w:lang w:eastAsia="zh-CN"/>
        </w:rPr>
        <w:t>5.8.10.3.1</w:t>
      </w:r>
      <w:r w:rsidRPr="0095250E">
        <w:rPr>
          <w:lang w:eastAsia="zh-CN"/>
        </w:rPr>
        <w:tab/>
        <w:t>General</w:t>
      </w:r>
      <w:bookmarkEnd w:id="4890"/>
      <w:bookmarkEnd w:id="4891"/>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4892" w:name="_Toc60777064"/>
      <w:bookmarkStart w:id="4893" w:name="_Toc156130122"/>
      <w:r w:rsidRPr="0095250E">
        <w:rPr>
          <w:lang w:eastAsia="zh-CN"/>
        </w:rPr>
        <w:t>5.8.10.3.2</w:t>
      </w:r>
      <w:r w:rsidRPr="0095250E">
        <w:rPr>
          <w:lang w:eastAsia="zh-CN"/>
        </w:rPr>
        <w:tab/>
        <w:t>Derivation of NR sidelink measurement results</w:t>
      </w:r>
      <w:bookmarkEnd w:id="4892"/>
      <w:bookmarkEnd w:id="4893"/>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0D764BEF" w:rsidR="00394471" w:rsidRPr="0095250E" w:rsidRDefault="00394471" w:rsidP="00394471">
      <w:pPr>
        <w:pStyle w:val="B1"/>
      </w:pPr>
      <w:r w:rsidRPr="0095250E">
        <w:t>1&gt;</w:t>
      </w:r>
      <w:r w:rsidRPr="0095250E">
        <w:tab/>
        <w:t>for each NR sidelink measurement quantity to be derived based on NR sidelink DMRS</w:t>
      </w:r>
      <w:ins w:id="4894" w:author="CR#4599r1" w:date="2024-03-25T00:25:00Z">
        <w:r w:rsidR="009F5CA2">
          <w:t>/SL-PRS</w:t>
        </w:r>
      </w:ins>
      <w:r w:rsidRPr="0095250E">
        <w:t>:</w:t>
      </w:r>
    </w:p>
    <w:p w14:paraId="3B17FEE5" w14:textId="392FB2FC"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DMRS</w:t>
      </w:r>
      <w:ins w:id="4895" w:author="CR#4599r1" w:date="2024-03-25T00:26:00Z">
        <w:r w:rsidR="009F5CA2">
          <w:t>/SL-PRS</w:t>
        </w:r>
      </w:ins>
      <w:r w:rsidRPr="0095250E">
        <w:t xml:space="preserve">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4896" w:name="_Toc60777065"/>
      <w:bookmarkStart w:id="4897" w:name="_Toc156130123"/>
      <w:r w:rsidRPr="0095250E">
        <w:rPr>
          <w:lang w:eastAsia="x-none"/>
        </w:rPr>
        <w:t>5.8.10.4</w:t>
      </w:r>
      <w:r w:rsidRPr="0095250E">
        <w:rPr>
          <w:lang w:eastAsia="x-none"/>
        </w:rPr>
        <w:tab/>
        <w:t>Sidelink measurement report triggering</w:t>
      </w:r>
      <w:bookmarkEnd w:id="4896"/>
      <w:bookmarkEnd w:id="4897"/>
    </w:p>
    <w:p w14:paraId="2F4B9F46" w14:textId="77777777" w:rsidR="00394471" w:rsidRPr="0095250E" w:rsidRDefault="00394471" w:rsidP="00394471">
      <w:pPr>
        <w:pStyle w:val="Heading5"/>
        <w:rPr>
          <w:lang w:eastAsia="zh-CN"/>
        </w:rPr>
      </w:pPr>
      <w:bookmarkStart w:id="4898" w:name="_Toc60777066"/>
      <w:bookmarkStart w:id="4899" w:name="_Toc156130124"/>
      <w:r w:rsidRPr="0095250E">
        <w:rPr>
          <w:lang w:eastAsia="zh-CN"/>
        </w:rPr>
        <w:t>5.8.10.4.1</w:t>
      </w:r>
      <w:r w:rsidRPr="0095250E">
        <w:rPr>
          <w:lang w:eastAsia="zh-CN"/>
        </w:rPr>
        <w:tab/>
        <w:t>General</w:t>
      </w:r>
      <w:bookmarkEnd w:id="4898"/>
      <w:bookmarkEnd w:id="4899"/>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4900" w:name="_Toc60777067"/>
      <w:bookmarkStart w:id="4901" w:name="_Toc156130125"/>
      <w:r w:rsidRPr="0095250E">
        <w:rPr>
          <w:lang w:eastAsia="zh-CN"/>
        </w:rPr>
        <w:t>5.8.10.4.2</w:t>
      </w:r>
      <w:r w:rsidRPr="0095250E">
        <w:rPr>
          <w:lang w:eastAsia="zh-CN"/>
        </w:rPr>
        <w:tab/>
        <w:t>Event S1</w:t>
      </w:r>
      <w:r w:rsidRPr="0095250E">
        <w:t xml:space="preserve"> (Serving becomes better than threshold)</w:t>
      </w:r>
      <w:bookmarkEnd w:id="4900"/>
      <w:bookmarkEnd w:id="4901"/>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4902" w:name="_Toc60777068"/>
      <w:bookmarkStart w:id="4903" w:name="_Toc156130126"/>
      <w:r w:rsidRPr="0095250E">
        <w:rPr>
          <w:lang w:eastAsia="zh-CN"/>
        </w:rPr>
        <w:t>5.8.10.4.3</w:t>
      </w:r>
      <w:r w:rsidRPr="0095250E">
        <w:rPr>
          <w:lang w:eastAsia="zh-CN"/>
        </w:rPr>
        <w:tab/>
        <w:t xml:space="preserve">Event S2 </w:t>
      </w:r>
      <w:r w:rsidRPr="0095250E">
        <w:t>(Serving becomes worse than threshold)</w:t>
      </w:r>
      <w:bookmarkEnd w:id="4902"/>
      <w:bookmarkEnd w:id="4903"/>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4904" w:name="_Toc60777069"/>
      <w:bookmarkStart w:id="4905" w:name="_Toc156130127"/>
      <w:r w:rsidRPr="0095250E">
        <w:rPr>
          <w:lang w:eastAsia="x-none"/>
        </w:rPr>
        <w:t>5.8.10.5</w:t>
      </w:r>
      <w:r w:rsidRPr="0095250E">
        <w:rPr>
          <w:lang w:eastAsia="x-none"/>
        </w:rPr>
        <w:tab/>
        <w:t>Sidelink measurement reporting</w:t>
      </w:r>
      <w:bookmarkEnd w:id="4904"/>
      <w:bookmarkEnd w:id="4905"/>
    </w:p>
    <w:p w14:paraId="46A5F6B0" w14:textId="77777777" w:rsidR="00394471" w:rsidRPr="0095250E" w:rsidRDefault="00394471" w:rsidP="00394471">
      <w:pPr>
        <w:pStyle w:val="Heading5"/>
        <w:rPr>
          <w:lang w:eastAsia="zh-CN"/>
        </w:rPr>
      </w:pPr>
      <w:bookmarkStart w:id="4906" w:name="_Toc60777070"/>
      <w:bookmarkStart w:id="4907" w:name="_Toc156130128"/>
      <w:r w:rsidRPr="0095250E">
        <w:rPr>
          <w:lang w:eastAsia="zh-CN"/>
        </w:rPr>
        <w:t>5.8.10.5.1</w:t>
      </w:r>
      <w:r w:rsidRPr="0095250E">
        <w:rPr>
          <w:lang w:eastAsia="zh-CN"/>
        </w:rPr>
        <w:tab/>
        <w:t>General</w:t>
      </w:r>
      <w:bookmarkEnd w:id="4906"/>
      <w:bookmarkEnd w:id="4907"/>
    </w:p>
    <w:p w14:paraId="67F5A410" w14:textId="77777777" w:rsidR="00394471" w:rsidRPr="0095250E" w:rsidRDefault="00394471" w:rsidP="00394471">
      <w:pPr>
        <w:pStyle w:val="TH"/>
      </w:pPr>
      <w:r w:rsidRPr="0095250E">
        <w:rPr>
          <w:noProof/>
        </w:rPr>
        <w:object w:dxaOrig="3915" w:dyaOrig="1635" w14:anchorId="337E7FA4">
          <v:shape id="_x0000_i1088" type="#_x0000_t75" style="width:195.75pt;height:81.75pt" o:ole="">
            <v:imagedata r:id="rId137" o:title=""/>
          </v:shape>
          <o:OLEObject Type="Embed" ProgID="Mscgen.Chart" ShapeID="_x0000_i1088" DrawAspect="Content" ObjectID="_1773177270" r:id="rId138"/>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4908" w:name="_Toc60777071"/>
      <w:bookmarkStart w:id="4909" w:name="_Toc156130129"/>
      <w:r w:rsidRPr="0095250E">
        <w:t>5.8.11</w:t>
      </w:r>
      <w:r w:rsidRPr="0095250E">
        <w:tab/>
      </w:r>
      <w:r w:rsidRPr="0095250E">
        <w:rPr>
          <w:rFonts w:cs="Arial"/>
        </w:rPr>
        <w:t>Zone identity calculation</w:t>
      </w:r>
      <w:bookmarkEnd w:id="4908"/>
      <w:bookmarkEnd w:id="4909"/>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7506DF" w:rsidRDefault="00394471" w:rsidP="00394471">
      <w:pPr>
        <w:pStyle w:val="EQ"/>
        <w:jc w:val="center"/>
        <w:rPr>
          <w:lang w:val="fr-FR"/>
          <w:rPrChange w:id="4910" w:author="CR#4516r1" w:date="2024-03-20T23:09:00Z">
            <w:rPr/>
          </w:rPrChange>
        </w:rPr>
      </w:pPr>
      <w:r w:rsidRPr="007506DF">
        <w:rPr>
          <w:i/>
          <w:lang w:val="fr-FR"/>
          <w:rPrChange w:id="4911" w:author="CR#4516r1" w:date="2024-03-20T23:09:00Z">
            <w:rPr>
              <w:i/>
            </w:rPr>
          </w:rPrChange>
        </w:rPr>
        <w:t>y</w:t>
      </w:r>
      <w:r w:rsidRPr="007506DF">
        <w:rPr>
          <w:vertAlign w:val="subscript"/>
          <w:lang w:val="fr-FR" w:eastAsia="zh-CN"/>
          <w:rPrChange w:id="4912" w:author="CR#4516r1" w:date="2024-03-20T23:09:00Z">
            <w:rPr>
              <w:vertAlign w:val="subscript"/>
              <w:lang w:eastAsia="zh-CN"/>
            </w:rPr>
          </w:rPrChange>
        </w:rPr>
        <w:t>1</w:t>
      </w:r>
      <w:r w:rsidRPr="007506DF">
        <w:rPr>
          <w:lang w:val="fr-FR"/>
          <w:rPrChange w:id="4913" w:author="CR#4516r1" w:date="2024-03-20T23:09:00Z">
            <w:rPr/>
          </w:rPrChange>
        </w:rPr>
        <w:t>= Floor (</w:t>
      </w:r>
      <w:r w:rsidRPr="007506DF">
        <w:rPr>
          <w:i/>
          <w:lang w:val="fr-FR"/>
          <w:rPrChange w:id="4914" w:author="CR#4516r1" w:date="2024-03-20T23:09:00Z">
            <w:rPr>
              <w:i/>
            </w:rPr>
          </w:rPrChange>
        </w:rPr>
        <w:t>y</w:t>
      </w:r>
      <w:r w:rsidRPr="007506DF">
        <w:rPr>
          <w:lang w:val="fr-FR"/>
          <w:rPrChange w:id="4915" w:author="CR#4516r1" w:date="2024-03-20T23:09:00Z">
            <w:rPr/>
          </w:rPrChange>
        </w:rPr>
        <w:t xml:space="preserve"> / </w:t>
      </w:r>
      <w:r w:rsidRPr="007506DF">
        <w:rPr>
          <w:i/>
          <w:lang w:val="fr-FR"/>
          <w:rPrChange w:id="4916" w:author="CR#4516r1" w:date="2024-03-20T23:09:00Z">
            <w:rPr>
              <w:i/>
            </w:rPr>
          </w:rPrChange>
        </w:rPr>
        <w:t>L</w:t>
      </w:r>
      <w:r w:rsidRPr="007506DF">
        <w:rPr>
          <w:lang w:val="fr-FR"/>
          <w:rPrChange w:id="4917" w:author="CR#4516r1" w:date="2024-03-20T23:09:00Z">
            <w:rPr/>
          </w:rPrChange>
        </w:rPr>
        <w:t>) Mod 64;</w:t>
      </w:r>
    </w:p>
    <w:p w14:paraId="4B0FD378" w14:textId="77777777" w:rsidR="00394471" w:rsidRPr="007506DF" w:rsidRDefault="00394471" w:rsidP="00394471">
      <w:pPr>
        <w:pStyle w:val="EQ"/>
        <w:jc w:val="center"/>
        <w:rPr>
          <w:lang w:val="fr-FR" w:eastAsia="zh-CN"/>
          <w:rPrChange w:id="4918" w:author="CR#4516r1" w:date="2024-03-20T23:09:00Z">
            <w:rPr>
              <w:lang w:eastAsia="zh-CN"/>
            </w:rPr>
          </w:rPrChange>
        </w:rPr>
      </w:pPr>
      <w:r w:rsidRPr="007506DF">
        <w:rPr>
          <w:lang w:val="fr-FR"/>
          <w:rPrChange w:id="4919" w:author="CR#4516r1" w:date="2024-03-20T23:09:00Z">
            <w:rPr/>
          </w:rPrChange>
        </w:rPr>
        <w:t>Zone_id</w:t>
      </w:r>
      <w:r w:rsidRPr="007506DF">
        <w:rPr>
          <w:lang w:val="fr-FR" w:eastAsia="zh-CN"/>
          <w:rPrChange w:id="4920" w:author="CR#4516r1" w:date="2024-03-20T23:09:00Z">
            <w:rPr>
              <w:lang w:eastAsia="zh-CN"/>
            </w:rPr>
          </w:rPrChange>
        </w:rPr>
        <w:t xml:space="preserve"> </w:t>
      </w:r>
      <w:r w:rsidRPr="007506DF">
        <w:rPr>
          <w:lang w:val="fr-FR"/>
          <w:rPrChange w:id="4921" w:author="CR#4516r1" w:date="2024-03-20T23:09:00Z">
            <w:rPr/>
          </w:rPrChange>
        </w:rPr>
        <w:t xml:space="preserve">= </w:t>
      </w:r>
      <w:r w:rsidRPr="007506DF">
        <w:rPr>
          <w:i/>
          <w:lang w:val="fr-FR"/>
          <w:rPrChange w:id="4922" w:author="CR#4516r1" w:date="2024-03-20T23:09:00Z">
            <w:rPr>
              <w:i/>
            </w:rPr>
          </w:rPrChange>
        </w:rPr>
        <w:t>y</w:t>
      </w:r>
      <w:r w:rsidRPr="007506DF">
        <w:rPr>
          <w:vertAlign w:val="subscript"/>
          <w:lang w:val="fr-FR" w:eastAsia="zh-CN"/>
          <w:rPrChange w:id="4923" w:author="CR#4516r1" w:date="2024-03-20T23:09:00Z">
            <w:rPr>
              <w:vertAlign w:val="subscript"/>
              <w:lang w:eastAsia="zh-CN"/>
            </w:rPr>
          </w:rPrChange>
        </w:rPr>
        <w:t>1</w:t>
      </w:r>
      <w:r w:rsidRPr="007506DF">
        <w:rPr>
          <w:lang w:val="fr-FR"/>
          <w:rPrChange w:id="4924" w:author="CR#4516r1" w:date="2024-03-20T23:09:00Z">
            <w:rPr/>
          </w:rPrChange>
        </w:rPr>
        <w:t xml:space="preserve"> * 64 + </w:t>
      </w:r>
      <w:r w:rsidRPr="007506DF">
        <w:rPr>
          <w:i/>
          <w:lang w:val="fr-FR"/>
          <w:rPrChange w:id="4925" w:author="CR#4516r1" w:date="2024-03-20T23:09:00Z">
            <w:rPr>
              <w:i/>
            </w:rPr>
          </w:rPrChange>
        </w:rPr>
        <w:t>x</w:t>
      </w:r>
      <w:r w:rsidRPr="007506DF">
        <w:rPr>
          <w:vertAlign w:val="subscript"/>
          <w:lang w:val="fr-FR" w:eastAsia="zh-CN"/>
          <w:rPrChange w:id="4926" w:author="CR#4516r1" w:date="2024-03-20T23:09:00Z">
            <w:rPr>
              <w:vertAlign w:val="subscript"/>
              <w:lang w:eastAsia="zh-CN"/>
            </w:rPr>
          </w:rPrChange>
        </w:rPr>
        <w:t>1</w:t>
      </w:r>
      <w:r w:rsidRPr="007506DF">
        <w:rPr>
          <w:lang w:val="fr-FR" w:eastAsia="zh-CN"/>
          <w:rPrChange w:id="4927" w:author="CR#4516r1" w:date="2024-03-20T23:09:00Z">
            <w:rPr>
              <w:lang w:eastAsia="zh-CN"/>
            </w:rPr>
          </w:rPrChange>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4928" w:name="_Toc60777072"/>
      <w:bookmarkStart w:id="4929" w:name="_Toc156130130"/>
      <w:r w:rsidRPr="0095250E">
        <w:t>5.8.12</w:t>
      </w:r>
      <w:r w:rsidRPr="0095250E">
        <w:tab/>
      </w:r>
      <w:r w:rsidRPr="0095250E">
        <w:rPr>
          <w:lang w:eastAsia="zh-CN"/>
        </w:rPr>
        <w:t>DFN derivation from GNSS</w:t>
      </w:r>
      <w:bookmarkEnd w:id="4928"/>
      <w:bookmarkEnd w:id="4929"/>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4930" w:name="_Toc156130131"/>
      <w:r w:rsidRPr="0095250E">
        <w:t>5.8.13</w:t>
      </w:r>
      <w:r w:rsidR="00AF74F7" w:rsidRPr="0095250E">
        <w:tab/>
        <w:t>NR sidelink discovery</w:t>
      </w:r>
      <w:bookmarkEnd w:id="4930"/>
    </w:p>
    <w:p w14:paraId="7A378693" w14:textId="40862281" w:rsidR="00AF74F7" w:rsidRPr="0095250E" w:rsidRDefault="003050BB" w:rsidP="00B4120F">
      <w:pPr>
        <w:pStyle w:val="Heading4"/>
      </w:pPr>
      <w:bookmarkStart w:id="4931" w:name="_Toc156130132"/>
      <w:r w:rsidRPr="0095250E">
        <w:t>5.8.13</w:t>
      </w:r>
      <w:r w:rsidR="00AF74F7" w:rsidRPr="0095250E">
        <w:t>.1</w:t>
      </w:r>
      <w:r w:rsidR="00AF74F7" w:rsidRPr="0095250E">
        <w:tab/>
        <w:t>General</w:t>
      </w:r>
      <w:bookmarkEnd w:id="4931"/>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4932"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4932"/>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4933"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4933"/>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32358C6C"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 xml:space="preserve">if the UE acting as U2U Relay UE is performing U2U Relay Discovery with Model A </w:t>
      </w:r>
      <w:del w:id="4934" w:author="CR#4549r2" w:date="2024-03-22T16:51:00Z">
        <w:r w:rsidRPr="0095250E" w:rsidDel="0094778A">
          <w:rPr>
            <w:rFonts w:eastAsia="Yu Mincho"/>
            <w:lang w:eastAsia="zh-CN"/>
          </w:rPr>
          <w:delText xml:space="preserve">or Model B response message </w:delText>
        </w:r>
      </w:del>
      <w:r w:rsidRPr="0095250E">
        <w:rPr>
          <w:rFonts w:eastAsia="Yu Mincho"/>
          <w:lang w:eastAsia="zh-CN"/>
        </w:rPr>
        <w:t>as specified in TS 23.304[65]</w:t>
      </w:r>
      <w:ins w:id="4935" w:author="CR#4549r2" w:date="2024-03-22T16:52:00Z">
        <w:r w:rsidR="0094778A">
          <w:rPr>
            <w:rFonts w:eastAsia="Yu Mincho"/>
            <w:lang w:eastAsia="zh-CN"/>
          </w:rPr>
          <w:t>,</w:t>
        </w:r>
        <w:r w:rsidR="0094778A" w:rsidRPr="00C27CC1">
          <w:t xml:space="preserve"> </w:t>
        </w:r>
        <w:r w:rsidR="0094778A">
          <w:t xml:space="preserve">and </w:t>
        </w:r>
        <w:r w:rsidR="0094778A">
          <w:rPr>
            <w:rFonts w:eastAsia="SimSun"/>
          </w:rPr>
          <w:t>neighbour UEs in discovery message to be transmitted meet the threshold conditions as specified in 5.8.16.3</w:t>
        </w:r>
      </w:ins>
      <w:r w:rsidRPr="0095250E">
        <w:rPr>
          <w:rFonts w:eastAsia="Yu Mincho"/>
          <w:lang w:eastAsia="zh-CN"/>
        </w:rPr>
        <w:t>; or</w:t>
      </w:r>
    </w:p>
    <w:p w14:paraId="5C92436D" w14:textId="77777777" w:rsidR="0094778A" w:rsidRPr="0095250E" w:rsidRDefault="0094778A" w:rsidP="0094778A">
      <w:pPr>
        <w:pStyle w:val="B3"/>
        <w:rPr>
          <w:ins w:id="4936" w:author="CR#4549r2" w:date="2024-03-22T16:52:00Z"/>
          <w:rFonts w:eastAsia="Yu Mincho"/>
          <w:lang w:eastAsia="zh-CN"/>
        </w:rPr>
      </w:pPr>
      <w:ins w:id="4937" w:author="CR#4549r2" w:date="2024-03-22T16:52:00Z">
        <w:r>
          <w:t>3&gt; if the UE acting as U2U Relay UE is sending Discovery Response message with Model B as specified in TS 23.304[65]; or</w:t>
        </w:r>
      </w:ins>
    </w:p>
    <w:p w14:paraId="14FF4E33" w14:textId="59602E37"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w:t>
      </w:r>
      <w:ins w:id="4938" w:author="CR#4549r2" w:date="2024-03-22T17:09:00Z">
        <w:r w:rsidR="00B7775F">
          <w:rPr>
            <w:rFonts w:eastAsia="Yu Mincho"/>
            <w:lang w:eastAsia="zh-CN"/>
          </w:rPr>
          <w:t>sending</w:t>
        </w:r>
      </w:ins>
      <w:del w:id="4939" w:author="CR#4549r2" w:date="2024-03-22T17:09:00Z">
        <w:r w:rsidRPr="0095250E" w:rsidDel="00B7775F">
          <w:rPr>
            <w:rFonts w:eastAsia="Yu Mincho"/>
            <w:lang w:eastAsia="zh-CN"/>
          </w:rPr>
          <w:delText>performing U2U Relay</w:delText>
        </w:r>
      </w:del>
      <w:r w:rsidRPr="0095250E">
        <w:rPr>
          <w:rFonts w:eastAsia="Yu Mincho"/>
          <w:lang w:eastAsia="zh-CN"/>
        </w:rPr>
        <w:t xml:space="preserve"> Discovery </w:t>
      </w:r>
      <w:ins w:id="4940" w:author="CR#4549r2" w:date="2024-03-22T17:09:00Z">
        <w:r w:rsidR="00B7775F">
          <w:rPr>
            <w:rFonts w:eastAsia="Yu Mincho"/>
            <w:lang w:eastAsia="zh-CN"/>
          </w:rPr>
          <w:t>Solicitation message</w:t>
        </w:r>
        <w:r w:rsidR="00B7775F" w:rsidRPr="0095250E">
          <w:rPr>
            <w:rFonts w:eastAsia="Yu Mincho"/>
            <w:lang w:eastAsia="zh-CN"/>
          </w:rPr>
          <w:t xml:space="preserve"> </w:t>
        </w:r>
      </w:ins>
      <w:r w:rsidRPr="0095250E">
        <w:rPr>
          <w:rFonts w:eastAsia="Yu Mincho"/>
          <w:lang w:eastAsia="zh-CN"/>
        </w:rPr>
        <w:t>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4941" w:name="_Hlk143695228"/>
      <w:r w:rsidRPr="0095250E">
        <w:t>UE acting as Target Remote</w:t>
      </w:r>
      <w:bookmarkEnd w:id="4941"/>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0A76DD14" w:rsidR="00007450" w:rsidRPr="0095250E" w:rsidRDefault="00007450" w:rsidP="00007450">
      <w:pPr>
        <w:pStyle w:val="B3"/>
      </w:pPr>
      <w:r w:rsidRPr="0095250E">
        <w:t>3&gt;</w:t>
      </w:r>
      <w:r w:rsidRPr="0095250E">
        <w:tab/>
        <w:t>if the UE acting as U2U Relay UE is performing U2U Relay Discovery with Model A</w:t>
      </w:r>
      <w:del w:id="4942" w:author="CR#4549r2" w:date="2024-03-22T17:10:00Z">
        <w:r w:rsidRPr="0095250E" w:rsidDel="00B7775F">
          <w:delText xml:space="preserve"> or Model B response message</w:delText>
        </w:r>
      </w:del>
      <w:r w:rsidRPr="0095250E">
        <w:t xml:space="preserve"> as specified in TS 23.304[65]</w:t>
      </w:r>
      <w:ins w:id="4943" w:author="CR#4549r2" w:date="2024-03-22T17:10:00Z">
        <w:r w:rsidR="00B7775F">
          <w:t>,</w:t>
        </w:r>
        <w:r w:rsidR="00B7775F" w:rsidRPr="00252AE2">
          <w:t xml:space="preserve"> </w:t>
        </w:r>
        <w:r w:rsidR="00B7775F">
          <w:t xml:space="preserve">and </w:t>
        </w:r>
        <w:r w:rsidR="00B7775F">
          <w:rPr>
            <w:rFonts w:eastAsia="SimSun"/>
          </w:rPr>
          <w:t>neighbor UEs in discovery message to be transmitted meet the threshold conditions as specified in 5.8.16.3</w:t>
        </w:r>
      </w:ins>
      <w:r w:rsidRPr="0095250E">
        <w:t>; or</w:t>
      </w:r>
    </w:p>
    <w:p w14:paraId="2F4C4B5E" w14:textId="77777777" w:rsidR="00B7775F" w:rsidRPr="0095250E" w:rsidRDefault="00B7775F" w:rsidP="00B7775F">
      <w:pPr>
        <w:pStyle w:val="B3"/>
        <w:rPr>
          <w:ins w:id="4944" w:author="CR#4549r2" w:date="2024-03-22T17:10:00Z"/>
          <w:rFonts w:eastAsia="Yu Mincho"/>
          <w:lang w:eastAsia="zh-CN"/>
        </w:rPr>
      </w:pPr>
      <w:ins w:id="4945" w:author="CR#4549r2" w:date="2024-03-22T17:10:00Z">
        <w:r>
          <w:t>3&gt; if the UE acting as U2U Relay UE is sending Discovery Response message with Model B as specified in TS 23.304[65]; or</w:t>
        </w:r>
      </w:ins>
    </w:p>
    <w:p w14:paraId="02A62308" w14:textId="6ED6785A" w:rsidR="00AF74F7" w:rsidRPr="0095250E" w:rsidRDefault="00007450" w:rsidP="00007450">
      <w:pPr>
        <w:pStyle w:val="B3"/>
      </w:pPr>
      <w:r w:rsidRPr="0095250E">
        <w:t>3&gt;</w:t>
      </w:r>
      <w:r w:rsidRPr="0095250E">
        <w:tab/>
        <w:t xml:space="preserve">if the UE acting as U2U Relay UE is </w:t>
      </w:r>
      <w:ins w:id="4946" w:author="CR#4549r2" w:date="2024-03-22T17:11:00Z">
        <w:r w:rsidR="00B7775F">
          <w:t>sending</w:t>
        </w:r>
      </w:ins>
      <w:del w:id="4947" w:author="CR#4549r2" w:date="2024-03-22T17:11:00Z">
        <w:r w:rsidRPr="0095250E" w:rsidDel="00B7775F">
          <w:delText>performing U2U Relay</w:delText>
        </w:r>
      </w:del>
      <w:r w:rsidRPr="0095250E">
        <w:t xml:space="preserve"> Discovery </w:t>
      </w:r>
      <w:ins w:id="4948" w:author="CR#4549r2" w:date="2024-03-22T17:11:00Z">
        <w:r w:rsidR="00B7775F">
          <w:rPr>
            <w:rFonts w:eastAsia="Yu Mincho"/>
            <w:lang w:eastAsia="zh-CN"/>
          </w:rPr>
          <w:t>Solicitation message</w:t>
        </w:r>
        <w:r w:rsidR="00B7775F" w:rsidRPr="0095250E">
          <w:t xml:space="preserve"> </w:t>
        </w:r>
      </w:ins>
      <w:r w:rsidRPr="0095250E">
        <w:t xml:space="preserve">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4949" w:name="OLE_LINK1"/>
      <w:r w:rsidRPr="0095250E">
        <w:t>if out of coverage on the concerned frequency for NR sidelink discovery:</w:t>
      </w:r>
    </w:p>
    <w:bookmarkEnd w:id="4949"/>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6B20DA2D" w:rsidR="00007450" w:rsidRPr="0095250E" w:rsidRDefault="00007450" w:rsidP="00007450">
      <w:pPr>
        <w:pStyle w:val="B2"/>
      </w:pPr>
      <w:bookmarkStart w:id="4950" w:name="_Hlk140481388"/>
      <w:r w:rsidRPr="0095250E">
        <w:t>2&gt;</w:t>
      </w:r>
      <w:r w:rsidRPr="0095250E">
        <w:tab/>
        <w:t>if the UE acting as U2U Relay UE is performing U2U Relay Discovery with Model A</w:t>
      </w:r>
      <w:del w:id="4951" w:author="CR#4549r2" w:date="2024-03-22T17:11:00Z">
        <w:r w:rsidRPr="0095250E" w:rsidDel="00B7775F">
          <w:delText xml:space="preserve"> or Model B response message</w:delText>
        </w:r>
      </w:del>
      <w:r w:rsidRPr="0095250E">
        <w:t xml:space="preserve"> as specified in TS 23.304[65]</w:t>
      </w:r>
      <w:ins w:id="4952" w:author="CR#4549r2" w:date="2024-03-22T17:11:00Z">
        <w:r w:rsidR="00B7775F">
          <w:rPr>
            <w:rFonts w:eastAsia="Yu Mincho"/>
            <w:lang w:eastAsia="zh-CN"/>
          </w:rPr>
          <w:t>,</w:t>
        </w:r>
        <w:r w:rsidR="00B7775F" w:rsidRPr="00C27CC1">
          <w:t xml:space="preserve"> </w:t>
        </w:r>
        <w:r w:rsidR="00B7775F">
          <w:t xml:space="preserve">and </w:t>
        </w:r>
        <w:r w:rsidR="00B7775F">
          <w:rPr>
            <w:rFonts w:eastAsia="SimSun"/>
          </w:rPr>
          <w:t>neighbor UEs in discovery message to be transmitted meet the threshold conditions as specified in 5.8.16.3</w:t>
        </w:r>
      </w:ins>
      <w:r w:rsidRPr="0095250E">
        <w:t>; or</w:t>
      </w:r>
    </w:p>
    <w:p w14:paraId="6380FFA3" w14:textId="70E89739" w:rsidR="00B7775F" w:rsidRPr="0095250E" w:rsidRDefault="00B7775F" w:rsidP="00B7775F">
      <w:pPr>
        <w:pStyle w:val="B2"/>
        <w:rPr>
          <w:ins w:id="4953" w:author="CR#4549r2" w:date="2024-03-22T17:11:00Z"/>
          <w:rFonts w:eastAsia="Yu Mincho"/>
          <w:lang w:eastAsia="zh-CN"/>
        </w:rPr>
      </w:pPr>
      <w:ins w:id="4954" w:author="CR#4549r2" w:date="2024-03-22T17:11:00Z">
        <w:r>
          <w:t>2&gt;</w:t>
        </w:r>
        <w:r>
          <w:tab/>
          <w:t>if the UE acting as U2U Relay UE is sending Discovery Response message with Model B as specified in TS 23.304[65]; or</w:t>
        </w:r>
      </w:ins>
    </w:p>
    <w:p w14:paraId="074A0458" w14:textId="67331711"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w:t>
      </w:r>
      <w:ins w:id="4955" w:author="CR#4549r2" w:date="2024-03-22T17:12:00Z">
        <w:r w:rsidR="00B7775F">
          <w:rPr>
            <w:rFonts w:eastAsia="Yu Mincho"/>
            <w:lang w:eastAsia="zh-CN"/>
          </w:rPr>
          <w:t>sending</w:t>
        </w:r>
      </w:ins>
      <w:del w:id="4956" w:author="CR#4549r2" w:date="2024-03-22T17:12:00Z">
        <w:r w:rsidRPr="0095250E" w:rsidDel="00B7775F">
          <w:rPr>
            <w:rFonts w:eastAsia="Yu Mincho"/>
            <w:lang w:eastAsia="zh-CN"/>
          </w:rPr>
          <w:delText>performing U2U Relay</w:delText>
        </w:r>
      </w:del>
      <w:r w:rsidRPr="0095250E">
        <w:rPr>
          <w:rFonts w:eastAsia="Yu Mincho"/>
          <w:lang w:eastAsia="zh-CN"/>
        </w:rPr>
        <w:t xml:space="preserve"> Discovery </w:t>
      </w:r>
      <w:ins w:id="4957" w:author="CR#4549r2" w:date="2024-03-22T17:12:00Z">
        <w:r w:rsidR="00B7775F">
          <w:rPr>
            <w:rFonts w:eastAsia="Yu Mincho"/>
            <w:lang w:eastAsia="zh-CN"/>
          </w:rPr>
          <w:t>Solicitation message</w:t>
        </w:r>
        <w:r w:rsidR="00B7775F" w:rsidRPr="0095250E">
          <w:rPr>
            <w:rFonts w:eastAsia="Yu Mincho"/>
            <w:lang w:eastAsia="zh-CN"/>
          </w:rPr>
          <w:t xml:space="preserve"> </w:t>
        </w:r>
      </w:ins>
      <w:r w:rsidRPr="0095250E">
        <w:rPr>
          <w:rFonts w:eastAsia="Yu Mincho"/>
          <w:lang w:eastAsia="zh-CN"/>
        </w:rPr>
        <w:t xml:space="preserve">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4950"/>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4958" w:name="_Toc156130135"/>
      <w:r w:rsidRPr="0095250E">
        <w:t>5.8.14</w:t>
      </w:r>
      <w:r w:rsidR="00AF74F7" w:rsidRPr="0095250E">
        <w:tab/>
        <w:t>NR sidelink U2N Relay UE operation</w:t>
      </w:r>
      <w:bookmarkEnd w:id="4958"/>
    </w:p>
    <w:p w14:paraId="6B45DDEB" w14:textId="57D34C30" w:rsidR="00AF74F7" w:rsidRPr="0095250E" w:rsidRDefault="003050BB" w:rsidP="00B4120F">
      <w:pPr>
        <w:pStyle w:val="Heading4"/>
      </w:pPr>
      <w:bookmarkStart w:id="4959" w:name="_Toc36810272"/>
      <w:bookmarkStart w:id="4960" w:name="_Toc36566841"/>
      <w:bookmarkStart w:id="4961" w:name="_Toc46483369"/>
      <w:bookmarkStart w:id="4962" w:name="_Toc36939289"/>
      <w:bookmarkStart w:id="4963" w:name="_Toc29343581"/>
      <w:bookmarkStart w:id="4964" w:name="_Toc46482135"/>
      <w:bookmarkStart w:id="4965" w:name="_Toc29342442"/>
      <w:bookmarkStart w:id="4966" w:name="_Toc37082269"/>
      <w:bookmarkStart w:id="4967" w:name="_Toc36846636"/>
      <w:bookmarkStart w:id="4968" w:name="_Toc46480901"/>
      <w:bookmarkStart w:id="4969" w:name="_Toc20487147"/>
      <w:bookmarkStart w:id="4970" w:name="_Toc76472804"/>
      <w:bookmarkStart w:id="4971" w:name="_Toc156130136"/>
      <w:r w:rsidRPr="0095250E">
        <w:t>5.8.14</w:t>
      </w:r>
      <w:r w:rsidR="00AF74F7" w:rsidRPr="0095250E">
        <w:t>.1</w:t>
      </w:r>
      <w:r w:rsidR="00AF74F7" w:rsidRPr="0095250E">
        <w:tab/>
        <w:t>General</w:t>
      </w:r>
      <w:bookmarkEnd w:id="4959"/>
      <w:bookmarkEnd w:id="4960"/>
      <w:bookmarkEnd w:id="4961"/>
      <w:bookmarkEnd w:id="4962"/>
      <w:bookmarkEnd w:id="4963"/>
      <w:bookmarkEnd w:id="4964"/>
      <w:bookmarkEnd w:id="4965"/>
      <w:bookmarkEnd w:id="4966"/>
      <w:bookmarkEnd w:id="4967"/>
      <w:bookmarkEnd w:id="4968"/>
      <w:bookmarkEnd w:id="4969"/>
      <w:bookmarkEnd w:id="4970"/>
      <w:bookmarkEnd w:id="4971"/>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4972" w:name="_Toc156130137"/>
      <w:r w:rsidRPr="0095250E">
        <w:t>5.8.15</w:t>
      </w:r>
      <w:r w:rsidR="00AF74F7" w:rsidRPr="0095250E">
        <w:tab/>
        <w:t>NR sidelink U2N Remote UE operation</w:t>
      </w:r>
      <w:bookmarkEnd w:id="4972"/>
    </w:p>
    <w:p w14:paraId="38586BF5" w14:textId="7EABA588" w:rsidR="00AF74F7" w:rsidRPr="0095250E" w:rsidRDefault="003050BB" w:rsidP="00B4120F">
      <w:pPr>
        <w:pStyle w:val="Heading4"/>
      </w:pPr>
      <w:bookmarkStart w:id="4973" w:name="_Toc156130138"/>
      <w:r w:rsidRPr="0095250E">
        <w:t>5.8.15</w:t>
      </w:r>
      <w:r w:rsidR="00AF74F7" w:rsidRPr="0095250E">
        <w:t>.1</w:t>
      </w:r>
      <w:r w:rsidR="00AF74F7" w:rsidRPr="0095250E">
        <w:tab/>
        <w:t>General</w:t>
      </w:r>
      <w:bookmarkEnd w:id="4973"/>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4974" w:name="_Toc156130139"/>
      <w:r w:rsidRPr="0095250E">
        <w:t>5.8.15</w:t>
      </w:r>
      <w:r w:rsidR="00AF74F7" w:rsidRPr="0095250E">
        <w:t>.2</w:t>
      </w:r>
      <w:r w:rsidR="00AF74F7" w:rsidRPr="0095250E">
        <w:tab/>
        <w:t>NR Sidelink U2N Remote UE threshold conditions</w:t>
      </w:r>
      <w:bookmarkEnd w:id="497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4975" w:name="_Toc156130140"/>
      <w:r w:rsidRPr="0095250E">
        <w:t>5.8.15</w:t>
      </w:r>
      <w:r w:rsidR="00AF74F7" w:rsidRPr="0095250E">
        <w:t>.3</w:t>
      </w:r>
      <w:r w:rsidR="00AF74F7" w:rsidRPr="0095250E">
        <w:tab/>
        <w:t>Selection and reselection of NR sidelink U2N Relay UE</w:t>
      </w:r>
      <w:bookmarkEnd w:id="497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4976" w:name="_Toc156130141"/>
      <w:r w:rsidRPr="0095250E">
        <w:t>5.8.16</w:t>
      </w:r>
      <w:r w:rsidRPr="0095250E">
        <w:tab/>
        <w:t>NR sidelink U2U Relay UE operation</w:t>
      </w:r>
      <w:bookmarkEnd w:id="4976"/>
    </w:p>
    <w:p w14:paraId="77A6AA3B" w14:textId="0CEE39E7" w:rsidR="00007450" w:rsidRPr="0095250E" w:rsidRDefault="00007450" w:rsidP="00007450">
      <w:pPr>
        <w:pStyle w:val="Heading4"/>
      </w:pPr>
      <w:bookmarkStart w:id="4977" w:name="_Toc156130142"/>
      <w:r w:rsidRPr="0095250E">
        <w:t>5.8.16.1</w:t>
      </w:r>
      <w:r w:rsidRPr="0095250E">
        <w:tab/>
        <w:t>General</w:t>
      </w:r>
      <w:bookmarkEnd w:id="4977"/>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4978" w:name="_Toc156130143"/>
      <w:r w:rsidRPr="0095250E">
        <w:t>5.8.16.2</w:t>
      </w:r>
      <w:r w:rsidRPr="0095250E">
        <w:tab/>
        <w:t>NR sidelink U2U Relay UE threshold conditions</w:t>
      </w:r>
      <w:bookmarkEnd w:id="4978"/>
    </w:p>
    <w:p w14:paraId="755BD926" w14:textId="77777777" w:rsidR="00007450" w:rsidRPr="0095250E" w:rsidRDefault="00007450" w:rsidP="00007450">
      <w:r w:rsidRPr="0095250E">
        <w:t>A UE capable of NR sidelink U2U Relay UE operation shall:</w:t>
      </w:r>
    </w:p>
    <w:p w14:paraId="5FA688F4" w14:textId="5B292533"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ins w:id="4979" w:author="CR#4549r2" w:date="2024-03-22T17:12:00Z">
        <w:r w:rsidR="00B7775F">
          <w:rPr>
            <w:rFonts w:eastAsia="SimSun"/>
          </w:rPr>
          <w:t xml:space="preserve">sending </w:t>
        </w:r>
        <w:r w:rsidR="00B7775F">
          <w:t xml:space="preserve">Direct Communication Request message with </w:t>
        </w:r>
      </w:ins>
      <w:r w:rsidRPr="0095250E">
        <w:rPr>
          <w:rFonts w:eastAsia="Yu Mincho"/>
        </w:rPr>
        <w:t>integrated Discovery</w:t>
      </w:r>
      <w:r w:rsidRPr="0095250E">
        <w:rPr>
          <w:rFonts w:eastAsia="SimSun"/>
        </w:rPr>
        <w:t xml:space="preserve"> specified in this clause were previously not met:</w:t>
      </w:r>
    </w:p>
    <w:p w14:paraId="128BA380" w14:textId="1A772205"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sd-RSRP-Thresh</w:t>
      </w:r>
      <w:del w:id="4980" w:author="CR#4549r2" w:date="2024-03-22T17:12:00Z">
        <w:r w:rsidRPr="0095250E" w:rsidDel="00B7775F">
          <w:rPr>
            <w:i/>
          </w:rPr>
          <w:delText>-</w:delText>
        </w:r>
      </w:del>
      <w:r w:rsidRPr="0095250E">
        <w:rPr>
          <w:i/>
        </w:rPr>
        <w:t xml:space="preserve">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sd-RSRP-Thresh</w:t>
      </w:r>
      <w:del w:id="4981" w:author="CR#4549r2" w:date="2024-03-22T17:12:00Z">
        <w:r w:rsidRPr="0095250E" w:rsidDel="00B7775F">
          <w:rPr>
            <w:i/>
          </w:rPr>
          <w:delText>-</w:delText>
        </w:r>
      </w:del>
      <w:r w:rsidRPr="0095250E">
        <w:rPr>
          <w:i/>
        </w:rPr>
        <w:t xml:space="preserve">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A4366C6"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w:t>
      </w:r>
      <w:del w:id="4982" w:author="CR#4549r2" w:date="2024-03-22T17:13:00Z">
        <w:r w:rsidRPr="0095250E" w:rsidDel="00B7775F">
          <w:rPr>
            <w:i/>
          </w:rPr>
          <w:delText>-</w:delText>
        </w:r>
      </w:del>
      <w:r w:rsidRPr="0095250E">
        <w:rPr>
          <w:i/>
        </w:rPr>
        <w:t>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681AC7AF" w:rsidR="00007450" w:rsidRPr="0095250E" w:rsidRDefault="00007450" w:rsidP="00007450">
      <w:pPr>
        <w:pStyle w:val="B1"/>
      </w:pPr>
      <w:r w:rsidRPr="0095250E">
        <w:rPr>
          <w:rFonts w:eastAsia="SimSun"/>
        </w:rPr>
        <w:t>1&gt;</w:t>
      </w:r>
      <w:r w:rsidRPr="0095250E">
        <w:rPr>
          <w:rFonts w:eastAsia="SimSun"/>
        </w:rPr>
        <w:tab/>
        <w:t xml:space="preserve">if the threshold conditions for </w:t>
      </w:r>
      <w:ins w:id="4983" w:author="CR#4549r2" w:date="2024-03-22T17:13:00Z">
        <w:r w:rsidR="00B7775F">
          <w:rPr>
            <w:rFonts w:eastAsia="SimSun"/>
          </w:rPr>
          <w:t xml:space="preserve">sending </w:t>
        </w:r>
        <w:r w:rsidR="00B7775F">
          <w:t>Relay Discovery Solicitation</w:t>
        </w:r>
        <w:r w:rsidR="00B7775F">
          <w:rPr>
            <w:rFonts w:eastAsia="Yu Mincho"/>
            <w:lang w:eastAsia="zh-CN"/>
          </w:rPr>
          <w:t xml:space="preserve"> message with </w:t>
        </w:r>
      </w:ins>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sd-RSRP-Thresh</w:t>
      </w:r>
      <w:del w:id="4984" w:author="CR#4549r2" w:date="2024-03-22T17:13:00Z">
        <w:r w:rsidRPr="0095250E" w:rsidDel="00B7775F">
          <w:rPr>
            <w:i/>
          </w:rPr>
          <w:delText>-</w:delText>
        </w:r>
      </w:del>
      <w:r w:rsidRPr="0095250E">
        <w:rPr>
          <w:i/>
        </w:rPr>
        <w:t xml:space="preserve">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sd-RSRP-Thresh</w:t>
      </w:r>
      <w:del w:id="4985" w:author="CR#4549r2" w:date="2024-03-22T17:13:00Z">
        <w:r w:rsidRPr="0095250E" w:rsidDel="00B7775F">
          <w:rPr>
            <w:i/>
          </w:rPr>
          <w:delText>-</w:delText>
        </w:r>
      </w:del>
      <w:r w:rsidRPr="0095250E">
        <w:rPr>
          <w:i/>
        </w:rPr>
        <w:t xml:space="preserve">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sd-RSRP-Thresh</w:t>
      </w:r>
      <w:del w:id="4986" w:author="CR#4549r2" w:date="2024-03-22T17:13:00Z">
        <w:r w:rsidRPr="0095250E" w:rsidDel="00B7775F">
          <w:rPr>
            <w:i/>
          </w:rPr>
          <w:delText>-</w:delText>
        </w:r>
      </w:del>
      <w:r w:rsidRPr="0095250E">
        <w:rPr>
          <w:i/>
        </w:rPr>
        <w:t xml:space="preserve">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4987" w:name="_Toc156130144"/>
      <w:r w:rsidRPr="0095250E">
        <w:t>5.8.16.3</w:t>
      </w:r>
      <w:r w:rsidRPr="0095250E">
        <w:tab/>
        <w:t>Neighbor UE(s) in proximity conditions</w:t>
      </w:r>
      <w:bookmarkEnd w:id="4987"/>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w:t>
      </w:r>
      <w:del w:id="4988" w:author="CR#4549r2" w:date="2024-03-22T17:13:00Z">
        <w:r w:rsidRPr="0095250E" w:rsidDel="00B7775F">
          <w:rPr>
            <w:rFonts w:eastAsia="SimSun"/>
            <w:i/>
          </w:rPr>
          <w:delText>-</w:delText>
        </w:r>
      </w:del>
      <w:r w:rsidRPr="0095250E">
        <w:rPr>
          <w:rFonts w:eastAsia="SimSun"/>
          <w:i/>
        </w:rPr>
        <w:t>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4989" w:name="_Toc156130145"/>
      <w:r w:rsidRPr="0095250E">
        <w:t>5.8.17</w:t>
      </w:r>
      <w:r w:rsidRPr="0095250E">
        <w:tab/>
        <w:t>NR sidelink U2U Remote UE operation</w:t>
      </w:r>
      <w:bookmarkEnd w:id="4989"/>
    </w:p>
    <w:p w14:paraId="2263FA50" w14:textId="643D411A" w:rsidR="00007450" w:rsidRPr="0095250E" w:rsidRDefault="00007450" w:rsidP="00007450">
      <w:pPr>
        <w:pStyle w:val="Heading4"/>
      </w:pPr>
      <w:bookmarkStart w:id="4990" w:name="_Toc156130146"/>
      <w:r w:rsidRPr="0095250E">
        <w:t>5.8.17.1</w:t>
      </w:r>
      <w:r w:rsidRPr="0095250E">
        <w:tab/>
        <w:t>General</w:t>
      </w:r>
      <w:bookmarkEnd w:id="4990"/>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4991" w:name="_Toc156130147"/>
      <w:r w:rsidRPr="0095250E">
        <w:t>5.8.17.2</w:t>
      </w:r>
      <w:r w:rsidRPr="0095250E">
        <w:tab/>
        <w:t>NR Sidelink U2U Remote UE threshold conditions</w:t>
      </w:r>
      <w:bookmarkEnd w:id="4991"/>
    </w:p>
    <w:p w14:paraId="56E694D4" w14:textId="77777777" w:rsidR="00007450" w:rsidRPr="0095250E" w:rsidRDefault="00007450" w:rsidP="00007450">
      <w:r w:rsidRPr="0095250E">
        <w:t>A UE capable of NR sidelink U2U Remote UE operation shall:</w:t>
      </w:r>
    </w:p>
    <w:p w14:paraId="66E87223" w14:textId="488A9338" w:rsidR="00007450" w:rsidRPr="0095250E" w:rsidRDefault="00007450" w:rsidP="00007450">
      <w:pPr>
        <w:pStyle w:val="B1"/>
      </w:pPr>
      <w:r w:rsidRPr="0095250E">
        <w:t>1&gt;</w:t>
      </w:r>
      <w:r w:rsidRPr="0095250E">
        <w:tab/>
        <w:t xml:space="preserve">if the threshold conditions for </w:t>
      </w:r>
      <w:ins w:id="4992" w:author="CR#4549r2" w:date="2024-03-22T17:14:00Z">
        <w:r w:rsidR="00B7775F">
          <w:t xml:space="preserve">sending Relay Discovery Solicitation message </w:t>
        </w:r>
        <w:r w:rsidR="00B7775F">
          <w:rPr>
            <w:rFonts w:eastAsia="Yu Mincho"/>
            <w:lang w:eastAsia="zh-CN"/>
          </w:rPr>
          <w:t>with</w:t>
        </w:r>
        <w:r w:rsidR="00B7775F">
          <w:t xml:space="preserve"> Model B or sending Direct Communication Request message </w:t>
        </w:r>
        <w:r w:rsidR="00B7775F">
          <w:rPr>
            <w:rFonts w:eastAsia="Yu Mincho"/>
            <w:lang w:eastAsia="zh-CN"/>
          </w:rPr>
          <w:t>with</w:t>
        </w:r>
        <w:r w:rsidR="00B7775F">
          <w:t xml:space="preserve"> integrated Discovery</w:t>
        </w:r>
      </w:ins>
      <w:del w:id="4993" w:author="CR#4549r2" w:date="2024-03-22T17:14:00Z">
        <w:r w:rsidRPr="0095250E" w:rsidDel="00B7775F">
          <w:delText>direct PC5 link</w:delText>
        </w:r>
      </w:del>
      <w:r w:rsidRPr="0095250E">
        <w:t xml:space="preserve">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4D3DCC6" w14:textId="77777777" w:rsidR="00B7775F" w:rsidRDefault="00007450" w:rsidP="00B7775F">
      <w:pPr>
        <w:ind w:left="851" w:hanging="284"/>
        <w:rPr>
          <w:ins w:id="4994" w:author="CR#4549r2" w:date="2024-03-22T17:14:00Z"/>
        </w:rPr>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ins w:id="4995" w:author="CR#4549r2" w:date="2024-03-22T17:14:00Z">
        <w:r w:rsidR="00B7775F">
          <w:t>; or</w:t>
        </w:r>
      </w:ins>
    </w:p>
    <w:p w14:paraId="1BC73B85" w14:textId="1EC94770" w:rsidR="00007450" w:rsidRPr="0095250E" w:rsidRDefault="00B7775F" w:rsidP="00B7775F">
      <w:pPr>
        <w:pStyle w:val="B2"/>
      </w:pPr>
      <w:ins w:id="4996" w:author="CR#4549r2" w:date="2024-03-22T17:14:00Z">
        <w:r>
          <w:t>2&gt;</w:t>
        </w:r>
        <w:r>
          <w:tab/>
          <w:t>if the peer NR sidelink U2U Remote UE is not reachable, i.e. SL-RSRP/SD-RSRP measurement of the peer sidelink U2U Remote UE is not available</w:t>
        </w:r>
      </w:ins>
      <w:r w:rsidR="00007450" w:rsidRPr="0095250E">
        <w:t>:</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2A6C0D17" w:rsidR="00007450" w:rsidRPr="0095250E" w:rsidRDefault="00007450" w:rsidP="00007450">
      <w:pPr>
        <w:pStyle w:val="B1"/>
      </w:pPr>
      <w:r w:rsidRPr="0095250E">
        <w:t>1&gt;</w:t>
      </w:r>
      <w:r w:rsidRPr="0095250E">
        <w:tab/>
        <w:t xml:space="preserve">if the threshold conditions for </w:t>
      </w:r>
      <w:ins w:id="4997" w:author="CR#4549r2" w:date="2024-03-22T17:15:00Z">
        <w:r w:rsidR="00B7775F">
          <w:t>sending Relay Discovery Response message</w:t>
        </w:r>
      </w:ins>
      <w:del w:id="4998" w:author="CR#4549r2" w:date="2024-03-22T17:15:00Z">
        <w:r w:rsidRPr="0095250E" w:rsidDel="00B7775F">
          <w:rPr>
            <w:rFonts w:eastAsia="SimSun"/>
            <w:lang w:eastAsia="zh-CN"/>
          </w:rPr>
          <w:delText>U2U relay discovery</w:delText>
        </w:r>
      </w:del>
      <w:r w:rsidRPr="0095250E">
        <w:rPr>
          <w:rFonts w:eastAsia="SimSun"/>
          <w:lang w:eastAsia="zh-CN"/>
        </w:rPr>
        <w:t xml:space="preserve">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0D05CC22"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w:t>
      </w:r>
      <w:ins w:id="4999" w:author="CR#4549r2" w:date="2024-03-22T17:15:00Z">
        <w:r w:rsidR="00B7775F">
          <w:rPr>
            <w:i/>
          </w:rPr>
          <w:t>d</w:t>
        </w:r>
      </w:ins>
      <w:del w:id="5000" w:author="CR#4549r2" w:date="2024-03-22T17:15:00Z">
        <w:r w:rsidRPr="0095250E" w:rsidDel="00B7775F">
          <w:rPr>
            <w:i/>
          </w:rPr>
          <w:delText>l</w:delText>
        </w:r>
      </w:del>
      <w:r w:rsidRPr="0095250E">
        <w:rPr>
          <w:i/>
        </w:rPr>
        <w:t>-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06DE4A5F" w:rsidR="00007450" w:rsidRPr="0095250E" w:rsidDel="00B7775F" w:rsidRDefault="00007450" w:rsidP="00007450">
      <w:pPr>
        <w:pStyle w:val="EditorsNote"/>
        <w:rPr>
          <w:del w:id="5001" w:author="CR#4549r2" w:date="2024-03-22T17:15:00Z"/>
          <w:color w:val="auto"/>
        </w:rPr>
      </w:pPr>
      <w:del w:id="5002" w:author="CR#4549r2" w:date="2024-03-22T17:15:00Z">
        <w:r w:rsidRPr="0095250E" w:rsidDel="00B7775F">
          <w:rPr>
            <w:color w:val="auto"/>
          </w:rPr>
          <w:delText>Editor</w:delText>
        </w:r>
        <w:r w:rsidR="00D929B5" w:rsidRPr="0095250E" w:rsidDel="00B7775F">
          <w:rPr>
            <w:color w:val="auto"/>
          </w:rPr>
          <w:delText>'</w:delText>
        </w:r>
        <w:r w:rsidRPr="0095250E" w:rsidDel="00B7775F">
          <w:rPr>
            <w:color w:val="auto"/>
          </w:rPr>
          <w:delText>s Note: FFS whether/how to capture if the SL-RSRP/SD-RSRP measurement of the peer NR sidelink U2U Remote UE is not available.</w:delText>
        </w:r>
      </w:del>
    </w:p>
    <w:p w14:paraId="1925387F" w14:textId="2FBBE45D" w:rsidR="00007450" w:rsidRPr="0095250E" w:rsidRDefault="00007450" w:rsidP="00007450">
      <w:pPr>
        <w:pStyle w:val="Heading4"/>
        <w:rPr>
          <w:rFonts w:eastAsia="DengXian"/>
          <w:lang w:eastAsia="zh-CN"/>
        </w:rPr>
      </w:pPr>
      <w:bookmarkStart w:id="5003" w:name="_Toc156130148"/>
      <w:bookmarkStart w:id="5004" w:name="_Hlk148632493"/>
      <w:r w:rsidRPr="0095250E">
        <w:t>5.8.17.3</w:t>
      </w:r>
      <w:r w:rsidRPr="0095250E">
        <w:tab/>
        <w:t xml:space="preserve">Conditions for </w:t>
      </w:r>
      <w:ins w:id="5005" w:author="CR#4549r2" w:date="2024-03-22T17:15:00Z">
        <w:r w:rsidR="00B7775F">
          <w:t>s</w:t>
        </w:r>
      </w:ins>
      <w:del w:id="5006" w:author="CR#4549r2" w:date="2024-03-22T17:15:00Z">
        <w:r w:rsidRPr="0095250E" w:rsidDel="00B7775F">
          <w:delText>S</w:delText>
        </w:r>
      </w:del>
      <w:r w:rsidRPr="0095250E">
        <w:t>election and reselection of NR sidelink U2U Relay UE</w:t>
      </w:r>
      <w:bookmarkEnd w:id="5003"/>
    </w:p>
    <w:bookmarkEnd w:id="5004"/>
    <w:p w14:paraId="43F51F00" w14:textId="3E24CFDB" w:rsidR="00007450" w:rsidRPr="0095250E" w:rsidRDefault="00007450" w:rsidP="00007450">
      <w:r w:rsidRPr="0095250E">
        <w:t xml:space="preserve">A UE capable of NR sidelink U2U Remote UE operation </w:t>
      </w:r>
      <w:del w:id="5007" w:author="CR#4549r2" w:date="2024-03-22T17:16:00Z">
        <w:r w:rsidRPr="0095250E" w:rsidDel="00B7775F">
          <w:delText xml:space="preserve">shall </w:delText>
        </w:r>
      </w:del>
      <w:r w:rsidRPr="0095250E">
        <w:t>initiate</w:t>
      </w:r>
      <w:ins w:id="5008" w:author="CR#4549r2" w:date="2024-03-22T17:16:00Z">
        <w:r w:rsidR="00B7775F">
          <w:t>s</w:t>
        </w:r>
      </w:ins>
      <w:r w:rsidRPr="0095250E">
        <w:t xml:space="preserve"> NR sidelink U2U Relay (re)s</w:t>
      </w:r>
      <w:ins w:id="5009" w:author="CR#4549r2" w:date="2024-03-22T17:16:00Z">
        <w:r w:rsidR="00B7775F">
          <w:t>e</w:t>
        </w:r>
      </w:ins>
      <w:r w:rsidRPr="0095250E">
        <w:t>lection procedure as specified in 5.8.17.4 when one of the following conditions is met:</w:t>
      </w:r>
    </w:p>
    <w:p w14:paraId="580FFD35" w14:textId="77777777" w:rsidR="00B7775F" w:rsidRDefault="00007450" w:rsidP="00B7775F">
      <w:pPr>
        <w:pStyle w:val="B1"/>
        <w:rPr>
          <w:ins w:id="5010" w:author="CR#4549r2" w:date="2024-03-22T17:16:00Z"/>
        </w:rPr>
      </w:pPr>
      <w:r w:rsidRPr="0095250E">
        <w:t>1&gt;</w:t>
      </w:r>
      <w:r w:rsidRPr="0095250E">
        <w:tab/>
      </w:r>
      <w:ins w:id="5011" w:author="CR#4549r2" w:date="2024-03-22T17:16:00Z">
        <w:r w:rsidR="00B7775F">
          <w:t>if the UE does not have a selected NR sidelink U2U Relay UE:</w:t>
        </w:r>
      </w:ins>
    </w:p>
    <w:p w14:paraId="2DB32C0D" w14:textId="6A9481D1" w:rsidR="00007450" w:rsidRPr="0095250E" w:rsidRDefault="00B7775F">
      <w:pPr>
        <w:pStyle w:val="B2"/>
        <w:pPrChange w:id="5012" w:author="CR#4549r2" w:date="2024-03-22T17:16:00Z">
          <w:pPr>
            <w:pStyle w:val="B1"/>
          </w:pPr>
        </w:pPrChange>
      </w:pPr>
      <w:ins w:id="5013" w:author="CR#4549r2" w:date="2024-03-22T17:16:00Z">
        <w:r>
          <w:t>2&gt;</w:t>
        </w:r>
        <w:r>
          <w:tab/>
        </w:r>
      </w:ins>
      <w:r w:rsidR="00007450" w:rsidRPr="0095250E">
        <w:t>if configured by upper layers to search for or select a NR sidelink U2U Relay UE; or</w:t>
      </w:r>
    </w:p>
    <w:p w14:paraId="6613A5A9" w14:textId="74B32140" w:rsidR="00B7775F" w:rsidRDefault="00B7775F" w:rsidP="00B7775F">
      <w:pPr>
        <w:pStyle w:val="B2"/>
        <w:rPr>
          <w:ins w:id="5014" w:author="CR#4549r2" w:date="2024-03-22T17:16:00Z"/>
        </w:rPr>
      </w:pPr>
      <w:ins w:id="5015" w:author="CR#4549r2" w:date="2024-03-22T17:16:00Z">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ins>
    </w:p>
    <w:p w14:paraId="1AC72115" w14:textId="4234E96E" w:rsidR="00B7775F" w:rsidRDefault="00B7775F" w:rsidP="00B7775F">
      <w:pPr>
        <w:pStyle w:val="B2"/>
        <w:rPr>
          <w:ins w:id="5016" w:author="CR#4549r2" w:date="2024-03-22T17:16:00Z"/>
        </w:rPr>
      </w:pPr>
      <w:ins w:id="5017" w:author="CR#4549r2" w:date="2024-03-22T17:16:00Z">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ins>
      <w:ins w:id="5018" w:author="Draft_v2" w:date="2024-03-28T23:22:00Z">
        <w:r w:rsidR="0065345B">
          <w:t>;</w:t>
        </w:r>
      </w:ins>
    </w:p>
    <w:p w14:paraId="4DADBB86" w14:textId="5189146F" w:rsidR="00007450" w:rsidRPr="0095250E" w:rsidDel="00B7775F" w:rsidRDefault="00007450" w:rsidP="00007450">
      <w:pPr>
        <w:pStyle w:val="B1"/>
        <w:rPr>
          <w:del w:id="5019" w:author="CR#4549r2" w:date="2024-03-22T17:16:00Z"/>
        </w:rPr>
      </w:pPr>
      <w:del w:id="5020" w:author="CR#4549r2" w:date="2024-03-22T17:16:00Z">
        <w:r w:rsidRPr="0095250E" w:rsidDel="00B7775F">
          <w:delText>1&gt;</w:delText>
        </w:r>
        <w:r w:rsidRPr="0095250E" w:rsidDel="00B7775F">
          <w:tab/>
          <w:delText>if the NR sidelink U2U Remote UE threshold conditions for direct PC5 link with the peer NR sidelink U2U Remote UE as specified in 5.8.17.2 are met within</w:delText>
        </w:r>
        <w:r w:rsidRPr="0095250E" w:rsidDel="00B7775F">
          <w:rPr>
            <w:i/>
          </w:rPr>
          <w:delText xml:space="preserve"> sl-RemoteUE-ConfigU2U </w:delText>
        </w:r>
        <w:r w:rsidRPr="0095250E" w:rsidDel="00B7775F">
          <w:delText>if configured:</w:delText>
        </w:r>
      </w:del>
    </w:p>
    <w:p w14:paraId="1CFFE47D" w14:textId="466E70F0" w:rsidR="00007450" w:rsidRPr="0095250E" w:rsidRDefault="00B7775F">
      <w:pPr>
        <w:pStyle w:val="B1"/>
        <w:pPrChange w:id="5021" w:author="CR#4549r2" w:date="2024-03-22T17:17:00Z">
          <w:pPr>
            <w:pStyle w:val="B2"/>
          </w:pPr>
        </w:pPrChange>
      </w:pPr>
      <w:ins w:id="5022" w:author="CR#4549r2" w:date="2024-03-22T17:17:00Z">
        <w:r>
          <w:t>1</w:t>
        </w:r>
      </w:ins>
      <w:del w:id="5023" w:author="CR#4549r2" w:date="2024-03-22T17:17:00Z">
        <w:r w:rsidR="00007450" w:rsidRPr="0095250E" w:rsidDel="00B7775F">
          <w:delText>2</w:delText>
        </w:r>
      </w:del>
      <w:r w:rsidR="00007450" w:rsidRPr="0095250E">
        <w:t>&gt;</w:t>
      </w:r>
      <w:r w:rsidR="00007450" w:rsidRPr="0095250E">
        <w:tab/>
      </w:r>
      <w:ins w:id="5024" w:author="CR#4549r2" w:date="2024-03-22T17:17:00Z">
        <w:r>
          <w:t xml:space="preserve">else </w:t>
        </w:r>
      </w:ins>
      <w:r w:rsidR="00007450" w:rsidRPr="0095250E">
        <w:t xml:space="preserve">if the UE </w:t>
      </w:r>
      <w:ins w:id="5025" w:author="CR#4549r2" w:date="2024-03-22T17:17:00Z">
        <w:r>
          <w:t>has</w:t>
        </w:r>
      </w:ins>
      <w:del w:id="5026" w:author="CR#4549r2" w:date="2024-03-22T17:17:00Z">
        <w:r w:rsidR="00007450" w:rsidRPr="0095250E" w:rsidDel="00B7775F">
          <w:delText>does not have</w:delText>
        </w:r>
      </w:del>
      <w:r w:rsidR="00007450" w:rsidRPr="0095250E">
        <w:t xml:space="preserve"> a selected NR sidelink U2U Relay UE</w:t>
      </w:r>
      <w:ins w:id="5027" w:author="CR#4549r2" w:date="2024-03-22T17:17:00Z">
        <w:r>
          <w:t>:</w:t>
        </w:r>
      </w:ins>
      <w:del w:id="5028" w:author="CR#4549r2" w:date="2024-03-22T17:17:00Z">
        <w:r w:rsidR="00007450" w:rsidRPr="0095250E" w:rsidDel="00B7775F">
          <w:delText>; or</w:delText>
        </w:r>
      </w:del>
    </w:p>
    <w:p w14:paraId="1FED5CF7" w14:textId="4119EF23" w:rsidR="00007450" w:rsidRPr="0095250E" w:rsidRDefault="00007450" w:rsidP="00007450">
      <w:pPr>
        <w:pStyle w:val="B2"/>
      </w:pPr>
      <w:r w:rsidRPr="0095250E">
        <w:t>2&gt;</w:t>
      </w:r>
      <w:r w:rsidRPr="0095250E">
        <w:tab/>
        <w:t xml:space="preserve">if the </w:t>
      </w:r>
      <w:del w:id="5029" w:author="CR#4549r2" w:date="2024-03-22T17:18:00Z">
        <w:r w:rsidRPr="0095250E" w:rsidDel="00B7775F">
          <w:delText xml:space="preserve">UE has a selected NR sidelink U2U Relay UE, and </w:delText>
        </w:r>
      </w:del>
      <w:r w:rsidRPr="0095250E">
        <w:t xml:space="preserve">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1DFD7990" w:rsidR="00007450" w:rsidRPr="0095250E" w:rsidRDefault="00007450" w:rsidP="00007450">
      <w:pPr>
        <w:pStyle w:val="B2"/>
      </w:pPr>
      <w:r w:rsidRPr="0095250E">
        <w:t>2&gt;</w:t>
      </w:r>
      <w:r w:rsidRPr="0095250E">
        <w:tab/>
        <w:t xml:space="preserve">if the </w:t>
      </w:r>
      <w:del w:id="5030" w:author="CR#4549r2" w:date="2024-03-22T17:18:00Z">
        <w:r w:rsidRPr="0095250E" w:rsidDel="00B7775F">
          <w:delText xml:space="preserve">UE has a selected NR sidelink U2U Relay UE, and </w:delText>
        </w:r>
      </w:del>
      <w:r w:rsidRPr="0095250E">
        <w:t xml:space="preserve">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636E4C03" w:rsidR="00007450" w:rsidRPr="0095250E" w:rsidRDefault="00007450" w:rsidP="00007450">
      <w:pPr>
        <w:pStyle w:val="B2"/>
      </w:pPr>
      <w:r w:rsidRPr="0095250E">
        <w:t>2&gt;</w:t>
      </w:r>
      <w:r w:rsidRPr="0095250E">
        <w:tab/>
        <w:t xml:space="preserve">if the </w:t>
      </w:r>
      <w:del w:id="5031" w:author="CR#4549r2" w:date="2024-03-22T17:18:00Z">
        <w:r w:rsidRPr="0095250E" w:rsidDel="00B7775F">
          <w:delText xml:space="preserve">UE has a selected NR sidelink U2U Relay UE, and </w:delText>
        </w:r>
      </w:del>
      <w:r w:rsidRPr="0095250E">
        <w:t xml:space="preserve">upper layers indicate </w:t>
      </w:r>
      <w:ins w:id="5032" w:author="CR#4549r2" w:date="2024-03-22T17:18:00Z">
        <w:r w:rsidR="00B7775F">
          <w:t>to reselect another</w:t>
        </w:r>
      </w:ins>
      <w:del w:id="5033" w:author="CR#4549r2" w:date="2024-03-22T17:18:00Z">
        <w:r w:rsidRPr="0095250E" w:rsidDel="00B7775F">
          <w:delText>not to use the currently selected</w:delText>
        </w:r>
      </w:del>
      <w:r w:rsidRPr="0095250E">
        <w:t xml:space="preserve"> NR sidelink U2U Relay UE; or</w:t>
      </w:r>
    </w:p>
    <w:p w14:paraId="3F78E34E" w14:textId="5DCD7C09" w:rsidR="00007450" w:rsidRPr="0095250E" w:rsidDel="00B7775F" w:rsidRDefault="00007450" w:rsidP="00007450">
      <w:pPr>
        <w:pStyle w:val="B2"/>
        <w:rPr>
          <w:del w:id="5034" w:author="CR#4549r2" w:date="2024-03-22T17:19:00Z"/>
        </w:rPr>
      </w:pPr>
      <w:del w:id="5035" w:author="CR#4549r2" w:date="2024-03-22T17:19:00Z">
        <w:r w:rsidRPr="0095250E" w:rsidDel="00B7775F">
          <w:delText>2&gt;</w:delText>
        </w:r>
        <w:r w:rsidRPr="0095250E" w:rsidDel="00B7775F">
          <w:tab/>
          <w:delText>if the UE has a selected NR sidelink U2U Relay UE, and upper layers request the release of the PC5-RRC connection with the current NR sidelink U2U Relay UE; or</w:delText>
        </w:r>
      </w:del>
    </w:p>
    <w:p w14:paraId="1BB4F27E" w14:textId="00F45949" w:rsidR="00007450" w:rsidRPr="0095250E" w:rsidRDefault="00007450" w:rsidP="00007450">
      <w:pPr>
        <w:pStyle w:val="B2"/>
        <w:rPr>
          <w:rFonts w:eastAsia="MS Mincho"/>
        </w:rPr>
      </w:pPr>
      <w:r w:rsidRPr="0095250E">
        <w:t>2&gt;</w:t>
      </w:r>
      <w:r w:rsidRPr="0095250E">
        <w:tab/>
      </w:r>
      <w:r w:rsidRPr="0095250E">
        <w:rPr>
          <w:lang w:eastAsia="zh-CN"/>
        </w:rPr>
        <w:t xml:space="preserve">if the </w:t>
      </w:r>
      <w:del w:id="5036" w:author="CR#4549r2" w:date="2024-03-22T17:19:00Z">
        <w:r w:rsidRPr="0095250E" w:rsidDel="00B7775F">
          <w:rPr>
            <w:lang w:eastAsia="zh-CN"/>
          </w:rPr>
          <w:delText xml:space="preserve">UE has a selected NR sidelink U2U Relay UE, and </w:delText>
        </w:r>
      </w:del>
      <w:r w:rsidRPr="0095250E">
        <w:rPr>
          <w:lang w:eastAsia="zh-CN"/>
        </w:rPr>
        <w:t>sidelink radio link failure is detected on the PC5-RRC connection with the current NR sidelink U2U Relay UE as specified in clause 5.8.9.3</w:t>
      </w:r>
      <w:ins w:id="5037" w:author="CR#4549r2" w:date="2024-03-22T17:19:00Z">
        <w:r w:rsidR="00B7775F">
          <w:rPr>
            <w:lang w:eastAsia="zh-CN"/>
          </w:rPr>
          <w:t>.</w:t>
        </w:r>
      </w:ins>
      <w:del w:id="5038" w:author="CR#4549r2" w:date="2024-03-22T17:19:00Z">
        <w:r w:rsidRPr="0095250E" w:rsidDel="00B7775F">
          <w:rPr>
            <w:lang w:eastAsia="zh-CN"/>
          </w:rPr>
          <w:delText>:</w:delText>
        </w:r>
      </w:del>
      <w:bookmarkStart w:id="5039" w:name="OLE_LINK2"/>
    </w:p>
    <w:p w14:paraId="07C7865F" w14:textId="16406555" w:rsidR="00007450" w:rsidRPr="0095250E" w:rsidRDefault="00007450" w:rsidP="00007450">
      <w:pPr>
        <w:pStyle w:val="Heading4"/>
        <w:rPr>
          <w:rFonts w:eastAsia="DengXian"/>
          <w:lang w:eastAsia="zh-CN"/>
        </w:rPr>
      </w:pPr>
      <w:bookmarkStart w:id="5040" w:name="_Toc156130149"/>
      <w:r w:rsidRPr="0095250E">
        <w:t>5.8.17.4</w:t>
      </w:r>
      <w:r w:rsidRPr="0095250E">
        <w:tab/>
        <w:t>Actions related to selection and reselection of NR sidelink U2U Relay UE</w:t>
      </w:r>
      <w:bookmarkEnd w:id="5040"/>
    </w:p>
    <w:p w14:paraId="0C7A9FA4" w14:textId="5D293BE2" w:rsidR="00007450" w:rsidRPr="0095250E" w:rsidRDefault="00B7775F" w:rsidP="00007450">
      <w:ins w:id="5041" w:author="CR#4549r2" w:date="2024-03-22T17:20:00Z">
        <w:r>
          <w:t>Upon initiation of the NR sidelink U2U Relay (re)selection procedure, the</w:t>
        </w:r>
      </w:ins>
      <w:del w:id="5042" w:author="CR#4549r2" w:date="2024-03-22T17:20:00Z">
        <w:r w:rsidR="00007450" w:rsidRPr="0095250E" w:rsidDel="00B7775F">
          <w:delText>A</w:delText>
        </w:r>
      </w:del>
      <w:r w:rsidR="00007450" w:rsidRPr="0095250E">
        <w:t xml:space="preserve"> UE</w:t>
      </w:r>
      <w:del w:id="5043" w:author="CR#4549r2" w:date="2024-03-22T17:20:00Z">
        <w:r w:rsidR="00007450" w:rsidRPr="0095250E" w:rsidDel="00B7775F">
          <w:delText xml:space="preserve"> capable of NR sidelink U2U Remote UE operation</w:delText>
        </w:r>
      </w:del>
      <w:r w:rsidR="00007450" w:rsidRPr="0095250E">
        <w:t xml:space="preserve"> shall:</w:t>
      </w:r>
    </w:p>
    <w:p w14:paraId="574B01BC" w14:textId="2B58FF17" w:rsidR="00007450" w:rsidRPr="0095250E" w:rsidRDefault="00007450" w:rsidP="00007450">
      <w:pPr>
        <w:pStyle w:val="B1"/>
        <w:rPr>
          <w:rFonts w:eastAsia="SimSun"/>
        </w:rPr>
      </w:pPr>
      <w:r w:rsidRPr="0095250E">
        <w:rPr>
          <w:rFonts w:eastAsia="SimSun"/>
        </w:rPr>
        <w:t>1&gt;</w:t>
      </w:r>
      <w:r w:rsidRPr="0095250E">
        <w:rPr>
          <w:rFonts w:eastAsia="SimSun"/>
        </w:rPr>
        <w:tab/>
        <w:t xml:space="preserve">perform NR sidelink discovery procedure as specified in clause 5.8.13 </w:t>
      </w:r>
      <w:ins w:id="5044" w:author="CR#4549r2" w:date="2024-03-22T17:20:00Z">
        <w:r w:rsidR="00B7775F">
          <w:rPr>
            <w:rFonts w:eastAsia="SimSun"/>
          </w:rPr>
          <w:t xml:space="preserve">or U2U Relay Communication with integrated Discovery as specified in clause 5.8.8, </w:t>
        </w:r>
      </w:ins>
      <w:r w:rsidRPr="0095250E">
        <w:rPr>
          <w:rFonts w:eastAsia="SimSun"/>
        </w:rPr>
        <w:t>in order to search for candidate NR sidelink U2U Relay UEs;</w:t>
      </w:r>
    </w:p>
    <w:bookmarkEnd w:id="503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5045" w:name="_Toc156130150"/>
      <w:r w:rsidRPr="0095250E">
        <w:t>5.8.18</w:t>
      </w:r>
      <w:r w:rsidRPr="0095250E">
        <w:tab/>
        <w:t>NR sidelink positioning</w:t>
      </w:r>
      <w:bookmarkEnd w:id="5045"/>
    </w:p>
    <w:p w14:paraId="1FAD2AEC" w14:textId="3D95A679" w:rsidR="00CF21A5" w:rsidRPr="0095250E" w:rsidRDefault="00CF21A5" w:rsidP="00B4120F">
      <w:pPr>
        <w:pStyle w:val="Heading4"/>
      </w:pPr>
      <w:bookmarkStart w:id="5046" w:name="_Toc156130151"/>
      <w:r w:rsidRPr="0095250E">
        <w:t>5.8.</w:t>
      </w:r>
      <w:r w:rsidR="00AE4AF0" w:rsidRPr="0095250E">
        <w:t>18</w:t>
      </w:r>
      <w:r w:rsidRPr="0095250E">
        <w:t>.1</w:t>
      </w:r>
      <w:r w:rsidRPr="0095250E">
        <w:tab/>
        <w:t>General</w:t>
      </w:r>
      <w:bookmarkEnd w:id="5046"/>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0839D790" w:rsidR="00CF21A5" w:rsidRPr="0095250E" w:rsidRDefault="00CF21A5" w:rsidP="00B4120F">
      <w:pPr>
        <w:pStyle w:val="Heading4"/>
      </w:pPr>
      <w:bookmarkStart w:id="5047" w:name="_Toc156130152"/>
      <w:r w:rsidRPr="0095250E">
        <w:t>5.8.</w:t>
      </w:r>
      <w:r w:rsidR="00AE4AF0" w:rsidRPr="0095250E">
        <w:t>18</w:t>
      </w:r>
      <w:r w:rsidRPr="0095250E">
        <w:t>.2</w:t>
      </w:r>
      <w:r w:rsidRPr="0095250E">
        <w:tab/>
      </w:r>
      <w:r w:rsidRPr="0095250E">
        <w:rPr>
          <w:lang w:eastAsia="zh-CN"/>
        </w:rPr>
        <w:t xml:space="preserve">NR </w:t>
      </w:r>
      <w:r w:rsidRPr="0095250E">
        <w:t xml:space="preserve">sidelink positioning </w:t>
      </w:r>
      <w:ins w:id="5048" w:author="CR#4599r1" w:date="2024-03-25T00:26:00Z">
        <w:r w:rsidR="009F5CA2">
          <w:t>measurement</w:t>
        </w:r>
      </w:ins>
      <w:del w:id="5049" w:author="CR#4599r1" w:date="2024-03-25T00:26:00Z">
        <w:r w:rsidRPr="0095250E" w:rsidDel="009F5CA2">
          <w:delText>reception</w:delText>
        </w:r>
      </w:del>
      <w:bookmarkEnd w:id="5047"/>
    </w:p>
    <w:p w14:paraId="1D00F936" w14:textId="0309A625" w:rsidR="00CF21A5" w:rsidRPr="0095250E" w:rsidRDefault="00CF21A5" w:rsidP="00CF21A5">
      <w:r w:rsidRPr="0095250E">
        <w:t xml:space="preserve">A UE capable of NR sidelink positioning that is configured by upper layers for </w:t>
      </w:r>
      <w:ins w:id="5050" w:author="CR#4599r1" w:date="2024-03-25T00:26:00Z">
        <w:r w:rsidR="009F5CA2">
          <w:t>performing</w:t>
        </w:r>
      </w:ins>
      <w:del w:id="5051" w:author="CR#4599r1" w:date="2024-03-25T00:26:00Z">
        <w:r w:rsidRPr="0095250E" w:rsidDel="009F5CA2">
          <w:delText>reception of</w:delText>
        </w:r>
      </w:del>
      <w:r w:rsidRPr="0095250E">
        <w:t xml:space="preserve"> SL-PRS</w:t>
      </w:r>
      <w:ins w:id="5052" w:author="CR#4599r1" w:date="2024-03-25T00:27:00Z">
        <w:r w:rsidR="009F5CA2">
          <w:t xml:space="preserve"> measurement</w:t>
        </w:r>
      </w:ins>
      <w:r w:rsidRPr="0095250E">
        <w:t>:</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36673754"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ins w:id="5053" w:author="CR#4599r1" w:date="2024-03-25T00:27:00Z">
        <w:r w:rsidR="009F5CA2" w:rsidRPr="00AA2F81">
          <w:rPr>
            <w:i/>
            <w:iCs/>
          </w:rPr>
          <w:t>SIB12</w:t>
        </w:r>
        <w:r w:rsidR="009F5CA2">
          <w:t xml:space="preserve"> or </w:t>
        </w:r>
      </w:ins>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66CB0016" w:rsidR="00CF21A5" w:rsidRPr="0095250E" w:rsidRDefault="00CF21A5">
      <w:pPr>
        <w:pStyle w:val="B3"/>
      </w:pPr>
      <w:r w:rsidRPr="0095250E">
        <w:t>3&gt;</w:t>
      </w:r>
      <w:r w:rsidRPr="0095250E">
        <w:tab/>
        <w:t xml:space="preserve">else if the cell chosen for NR sidelink positioning provides </w:t>
      </w:r>
      <w:ins w:id="5054" w:author="CR#4599r1" w:date="2024-03-25T00:27:00Z">
        <w:r w:rsidR="009F5CA2" w:rsidRPr="00AA2F81">
          <w:rPr>
            <w:i/>
            <w:iCs/>
          </w:rPr>
          <w:t>SIB12</w:t>
        </w:r>
        <w:r w:rsidR="009F5CA2">
          <w:t xml:space="preserve"> or </w:t>
        </w:r>
      </w:ins>
      <w:r w:rsidRPr="0095250E">
        <w:rPr>
          <w:i/>
        </w:rPr>
        <w:t>SIB</w:t>
      </w:r>
      <w:r w:rsidR="00AE4AF0" w:rsidRPr="0095250E">
        <w:rPr>
          <w:i/>
        </w:rPr>
        <w:t>23</w:t>
      </w:r>
      <w:r w:rsidRPr="0095250E">
        <w:t>:</w:t>
      </w:r>
    </w:p>
    <w:p w14:paraId="7512F6D9" w14:textId="64F51740"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w:t>
      </w:r>
      <w:ins w:id="5055" w:author="CR#4599r1" w:date="2024-03-25T00:27:00Z">
        <w:r w:rsidR="009F5CA2">
          <w:rPr>
            <w:iCs/>
          </w:rPr>
          <w:t xml:space="preserve">in </w:t>
        </w:r>
        <w:r w:rsidR="009F5CA2" w:rsidRPr="00AA2F81">
          <w:rPr>
            <w:i/>
            <w:iCs/>
          </w:rPr>
          <w:t>SIB12</w:t>
        </w:r>
        <w:r w:rsidR="009F5CA2">
          <w:t xml:space="preserve"> </w:t>
        </w:r>
      </w:ins>
      <w:r w:rsidRPr="0095250E">
        <w:rPr>
          <w:iCs/>
        </w:rPr>
        <w:t>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5056"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5056"/>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4839B2BC"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w:t>
      </w:r>
      <w:ins w:id="5057" w:author="CR#4599r1" w:date="2024-03-25T10:01:00Z">
        <w:r w:rsidR="001867FB" w:rsidRPr="0095250E">
          <w:t>or</w:t>
        </w:r>
        <w:r w:rsidR="001867FB">
          <w:rPr>
            <w:i/>
          </w:rPr>
          <w:t xml:space="preserve"> </w:t>
        </w:r>
        <w:r w:rsidR="001867FB" w:rsidRPr="0095250E">
          <w:rPr>
            <w:i/>
          </w:rPr>
          <w:t>SIB</w:t>
        </w:r>
        <w:r w:rsidR="001867FB">
          <w:rPr>
            <w:i/>
          </w:rPr>
          <w:t>1</w:t>
        </w:r>
        <w:r w:rsidR="001867FB" w:rsidRPr="0095250E">
          <w:rPr>
            <w:i/>
          </w:rPr>
          <w:t>2</w:t>
        </w:r>
        <w:r w:rsidR="001867FB" w:rsidRPr="001867FB">
          <w:rPr>
            <w:iCs/>
            <w:rPrChange w:id="5058" w:author="CR#4599r1" w:date="2024-03-25T10:01:00Z">
              <w:rPr>
                <w:i/>
              </w:rPr>
            </w:rPrChange>
          </w:rPr>
          <w:t xml:space="preserve"> </w:t>
        </w:r>
      </w:ins>
      <w:r w:rsidRPr="0095250E">
        <w:t xml:space="preserve">or included in </w:t>
      </w:r>
      <w:r w:rsidRPr="0095250E">
        <w:rPr>
          <w:i/>
        </w:rPr>
        <w:t>sl-ConfigDedicatedNR</w:t>
      </w:r>
      <w:r w:rsidRPr="0095250E">
        <w:t xml:space="preserve"> in </w:t>
      </w:r>
      <w:r w:rsidRPr="0095250E">
        <w:rPr>
          <w:i/>
        </w:rPr>
        <w:t>RRCReconfiguration</w:t>
      </w:r>
      <w:r w:rsidRPr="0095250E">
        <w:t>; or</w:t>
      </w:r>
    </w:p>
    <w:p w14:paraId="66261B9C" w14:textId="19D7800F"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w:t>
      </w:r>
      <w:ins w:id="5059" w:author="CR#4599r1" w:date="2024-03-25T10:02:00Z">
        <w:r w:rsidR="001867FB" w:rsidRPr="00686BAD">
          <w:rPr>
            <w:iCs/>
          </w:rPr>
          <w:t>or</w:t>
        </w:r>
        <w:r w:rsidR="001867FB">
          <w:rPr>
            <w:i/>
          </w:rPr>
          <w:t xml:space="preserve"> </w:t>
        </w:r>
        <w:r w:rsidR="001867FB" w:rsidRPr="0095250E">
          <w:rPr>
            <w:i/>
          </w:rPr>
          <w:t>SIB</w:t>
        </w:r>
        <w:r w:rsidR="001867FB">
          <w:rPr>
            <w:i/>
          </w:rPr>
          <w:t>1</w:t>
        </w:r>
        <w:r w:rsidR="001867FB" w:rsidRPr="0095250E">
          <w:rPr>
            <w:i/>
          </w:rPr>
          <w:t>2</w:t>
        </w:r>
        <w:r w:rsidR="001867FB" w:rsidRPr="001867FB">
          <w:rPr>
            <w:iCs/>
            <w:rPrChange w:id="5060" w:author="CR#4599r1" w:date="2024-03-25T10:02:00Z">
              <w:rPr>
                <w:i/>
              </w:rPr>
            </w:rPrChange>
          </w:rPr>
          <w:t xml:space="preserve"> </w:t>
        </w:r>
      </w:ins>
      <w:r w:rsidRPr="0095250E">
        <w:t xml:space="preserve">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7D30D2BE"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ins w:id="5061" w:author="CR#4599r1" w:date="2024-03-25T10:02:00Z">
        <w:r w:rsidR="001867FB" w:rsidRPr="003C7A1D">
          <w:rPr>
            <w:iCs/>
          </w:rPr>
          <w:t xml:space="preserve"> </w:t>
        </w:r>
        <w:r w:rsidR="001867FB" w:rsidRPr="00686BAD">
          <w:rPr>
            <w:iCs/>
          </w:rPr>
          <w:t>or</w:t>
        </w:r>
        <w:r w:rsidR="001867FB">
          <w:rPr>
            <w:i/>
          </w:rPr>
          <w:t xml:space="preserve"> </w:t>
        </w:r>
        <w:r w:rsidR="001867FB" w:rsidRPr="0095250E">
          <w:rPr>
            <w:i/>
          </w:rPr>
          <w:t>SIB</w:t>
        </w:r>
        <w:r w:rsidR="001867FB">
          <w:rPr>
            <w:i/>
          </w:rPr>
          <w:t>1</w:t>
        </w:r>
        <w:r w:rsidR="001867FB" w:rsidRPr="0095250E">
          <w:rPr>
            <w:i/>
          </w:rPr>
          <w:t>2</w:t>
        </w:r>
      </w:ins>
      <w:r w:rsidRPr="0095250E">
        <w:t>:</w:t>
      </w:r>
    </w:p>
    <w:p w14:paraId="22B4F8AB" w14:textId="1E1CFDFE"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ins w:id="5062" w:author="CR#4599r1" w:date="2024-03-25T10:02:00Z">
        <w:r w:rsidR="001867FB">
          <w:rPr>
            <w:i/>
            <w:lang w:eastAsia="zh-CN"/>
          </w:rPr>
          <w:t>PRS-</w:t>
        </w:r>
        <w:r w:rsidR="001867FB" w:rsidRPr="0095250E">
          <w:rPr>
            <w:i/>
            <w:lang w:eastAsia="zh-CN"/>
          </w:rPr>
          <w:t>TxPoolSelectedNormal</w:t>
        </w:r>
      </w:ins>
      <w:del w:id="5063" w:author="CR#4599r1" w:date="2024-03-25T10:02:00Z">
        <w:r w:rsidRPr="0095250E" w:rsidDel="001867FB">
          <w:rPr>
            <w:i/>
            <w:lang w:eastAsia="zh-CN"/>
          </w:rPr>
          <w:delText>sl-PosTxPoolSelectedNormal</w:delText>
        </w:r>
      </w:del>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96F1EB"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ins w:id="5064" w:author="CR#4599r1" w:date="2024-03-25T10:03:00Z">
        <w:r w:rsidR="001867FB">
          <w:rPr>
            <w:i/>
            <w:lang w:eastAsia="zh-CN"/>
          </w:rPr>
          <w:t>12</w:t>
        </w:r>
      </w:ins>
      <w:del w:id="5065" w:author="CR#4599r1" w:date="2024-03-25T10:03:00Z">
        <w:r w:rsidR="00AE4AF0" w:rsidRPr="0095250E" w:rsidDel="001867FB">
          <w:rPr>
            <w:i/>
            <w:lang w:eastAsia="zh-CN"/>
          </w:rPr>
          <w:delText>23</w:delText>
        </w:r>
      </w:del>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6EB88881"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ins w:id="5066" w:author="CR#4599r1" w:date="2024-03-25T10:03:00Z">
        <w:r w:rsidR="001867FB" w:rsidRPr="0095250E">
          <w:rPr>
            <w:i/>
            <w:lang w:eastAsia="zh-CN"/>
          </w:rPr>
          <w:t>SIB</w:t>
        </w:r>
        <w:r w:rsidR="001867FB">
          <w:rPr>
            <w:i/>
            <w:lang w:eastAsia="zh-CN"/>
          </w:rPr>
          <w:t>12</w:t>
        </w:r>
        <w:r w:rsidR="001867FB" w:rsidRPr="0095250E">
          <w:rPr>
            <w:lang w:eastAsia="zh-CN"/>
          </w:rPr>
          <w:t xml:space="preserve"> in</w:t>
        </w:r>
        <w:r w:rsidR="001867FB" w:rsidRPr="0095250E">
          <w:t>cludes</w:t>
        </w:r>
        <w:r w:rsidR="001867FB" w:rsidRPr="0095250E">
          <w:rPr>
            <w:i/>
          </w:rPr>
          <w:t xml:space="preserve"> </w:t>
        </w:r>
      </w:ins>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35F79A0D"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ins w:id="5067" w:author="CR#4599r1" w:date="2024-03-25T10:03:00Z">
        <w:r w:rsidR="001867FB">
          <w:rPr>
            <w:i/>
            <w:lang w:val="en-GB"/>
          </w:rPr>
          <w:t>12</w:t>
        </w:r>
        <w:r w:rsidR="001867FB" w:rsidRPr="008231EB">
          <w:rPr>
            <w:iCs/>
            <w:lang w:val="en-GB"/>
          </w:rPr>
          <w:t>/</w:t>
        </w:r>
        <w:r w:rsidR="001867FB">
          <w:rPr>
            <w:i/>
            <w:lang w:val="en-GB"/>
          </w:rPr>
          <w:t>SIB</w:t>
        </w:r>
      </w:ins>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1258054"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ins w:id="5068" w:author="CR#4599r1" w:date="2024-03-25T10:04:00Z">
        <w:r w:rsidR="001867FB">
          <w:rPr>
            <w:i/>
            <w:lang w:eastAsia="zh-CN"/>
          </w:rPr>
          <w:t xml:space="preserve">or </w:t>
        </w:r>
        <w:r w:rsidR="001867FB" w:rsidRPr="0095250E">
          <w:rPr>
            <w:i/>
            <w:lang w:eastAsia="zh-CN"/>
          </w:rPr>
          <w:t>sl-TxPoolSelectedNormal</w:t>
        </w:r>
        <w:r w:rsidR="001867FB" w:rsidRPr="0095250E">
          <w:rPr>
            <w:lang w:eastAsia="zh-CN"/>
          </w:rPr>
          <w:t xml:space="preserve"> </w:t>
        </w:r>
      </w:ins>
      <w:r w:rsidRPr="0095250E">
        <w:rPr>
          <w:lang w:eastAsia="zh-CN"/>
        </w:rPr>
        <w:t xml:space="preserve">in </w:t>
      </w:r>
      <w:r w:rsidRPr="0095250E">
        <w:rPr>
          <w:i/>
          <w:lang w:eastAsia="zh-CN"/>
        </w:rPr>
        <w:t>SL-</w:t>
      </w:r>
      <w:del w:id="5069" w:author="CR#4599r1" w:date="2024-03-25T10:04:00Z">
        <w:r w:rsidRPr="0095250E" w:rsidDel="001867FB">
          <w:rPr>
            <w:i/>
            <w:lang w:eastAsia="zh-CN"/>
          </w:rPr>
          <w:delText>Pos</w:delText>
        </w:r>
      </w:del>
      <w:r w:rsidRPr="0095250E">
        <w:rPr>
          <w:i/>
          <w:lang w:eastAsia="zh-CN"/>
        </w:rPr>
        <w:t xml:space="preserve">PreconfigurationNR </w:t>
      </w:r>
      <w:r w:rsidRPr="0095250E">
        <w:rPr>
          <w:lang w:eastAsia="zh-CN"/>
        </w:rPr>
        <w:t>for</w:t>
      </w:r>
      <w:r w:rsidRPr="0095250E">
        <w:rPr>
          <w:rFonts w:cs="Courier New"/>
          <w:lang w:eastAsia="zh-CN"/>
        </w:rPr>
        <w:t xml:space="preserve"> the concerned frequency</w:t>
      </w:r>
      <w:del w:id="5070" w:author="CR#4599r1" w:date="2024-03-25T10:04:00Z">
        <w:r w:rsidRPr="0095250E" w:rsidDel="001867FB">
          <w:rPr>
            <w:rFonts w:cs="Courier New"/>
            <w:lang w:eastAsia="zh-CN"/>
          </w:rPr>
          <w:delText xml:space="preserve"> or </w:delText>
        </w:r>
        <w:r w:rsidRPr="0095250E" w:rsidDel="001867FB">
          <w:rPr>
            <w:lang w:eastAsia="zh-CN"/>
          </w:rPr>
          <w:delText xml:space="preserve">based on </w:delText>
        </w:r>
        <w:r w:rsidRPr="0095250E" w:rsidDel="001867FB">
          <w:rPr>
            <w:i/>
          </w:rPr>
          <w:delText>sl-AllowedResourceSelectionConfig</w:delText>
        </w:r>
        <w:r w:rsidRPr="0095250E" w:rsidDel="001867FB">
          <w:rPr>
            <w:lang w:eastAsia="zh-CN"/>
          </w:rPr>
          <w:delText xml:space="preserve"> (as defined in TS 38.321 [3] and TS 38.214 [19]) </w:delText>
        </w:r>
        <w:r w:rsidRPr="0095250E" w:rsidDel="001867FB">
          <w:delText xml:space="preserve">using the pools of resources indicated by </w:delText>
        </w:r>
        <w:r w:rsidRPr="0095250E" w:rsidDel="001867FB">
          <w:rPr>
            <w:i/>
            <w:lang w:eastAsia="zh-CN"/>
          </w:rPr>
          <w:delText xml:space="preserve">sl-TxPoolSelectedNormal </w:delText>
        </w:r>
        <w:r w:rsidRPr="0095250E" w:rsidDel="001867FB">
          <w:rPr>
            <w:lang w:eastAsia="zh-CN"/>
          </w:rPr>
          <w:delText xml:space="preserve">in </w:delText>
        </w:r>
        <w:r w:rsidRPr="0095250E" w:rsidDel="001867FB">
          <w:rPr>
            <w:i/>
            <w:lang w:eastAsia="zh-CN"/>
          </w:rPr>
          <w:delText xml:space="preserve">SidelinkPreconfigNR </w:delText>
        </w:r>
        <w:r w:rsidRPr="0095250E" w:rsidDel="001867FB">
          <w:rPr>
            <w:lang w:eastAsia="zh-CN"/>
          </w:rPr>
          <w:delText>for</w:delText>
        </w:r>
        <w:r w:rsidRPr="0095250E" w:rsidDel="001867FB">
          <w:rPr>
            <w:rFonts w:cs="Courier New"/>
            <w:lang w:eastAsia="zh-CN"/>
          </w:rPr>
          <w:delText xml:space="preserve"> the concerned frequency</w:delText>
        </w:r>
        <w:r w:rsidRPr="0095250E" w:rsidDel="001867FB">
          <w:delText>.</w:delText>
        </w:r>
      </w:del>
      <w:r w:rsidRPr="0095250E">
        <w:t>.</w:t>
      </w:r>
    </w:p>
    <w:p w14:paraId="79056DC6" w14:textId="78CFDA14" w:rsidR="00CF21A5" w:rsidRPr="0095250E" w:rsidRDefault="00CF21A5" w:rsidP="00B4120F">
      <w:pPr>
        <w:pStyle w:val="NO"/>
      </w:pPr>
      <w:r w:rsidRPr="0095250E">
        <w:t>NOTE:</w:t>
      </w:r>
      <w:r w:rsidRPr="0095250E">
        <w:tab/>
        <w:t xml:space="preserve">The same Notes </w:t>
      </w:r>
      <w:ins w:id="5071" w:author="CR#4599r1" w:date="2024-03-25T10:04:00Z">
        <w:r w:rsidR="001867FB">
          <w:t xml:space="preserve">except NOTE 4 </w:t>
        </w:r>
      </w:ins>
      <w:r w:rsidRPr="0095250E">
        <w:t xml:space="preserve">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5072" w:name="_Toc156130154"/>
      <w:r w:rsidRPr="0095250E">
        <w:t>5.9</w:t>
      </w:r>
      <w:r w:rsidR="00214323" w:rsidRPr="0095250E">
        <w:tab/>
        <w:t>MBS Broadcast</w:t>
      </w:r>
      <w:bookmarkEnd w:id="5072"/>
    </w:p>
    <w:p w14:paraId="530D67B7" w14:textId="46155CA8" w:rsidR="00214323" w:rsidRPr="0095250E" w:rsidRDefault="004D393F" w:rsidP="00214323">
      <w:pPr>
        <w:pStyle w:val="Heading3"/>
      </w:pPr>
      <w:bookmarkStart w:id="5073" w:name="_Toc156130155"/>
      <w:r w:rsidRPr="0095250E">
        <w:t>5.9</w:t>
      </w:r>
      <w:r w:rsidR="00214323" w:rsidRPr="0095250E">
        <w:t>.1</w:t>
      </w:r>
      <w:r w:rsidR="00214323" w:rsidRPr="0095250E">
        <w:tab/>
        <w:t>Introd</w:t>
      </w:r>
      <w:r w:rsidR="00F66D12" w:rsidRPr="0095250E">
        <w:t>u</w:t>
      </w:r>
      <w:r w:rsidR="00214323" w:rsidRPr="0095250E">
        <w:t>ction</w:t>
      </w:r>
      <w:bookmarkEnd w:id="5073"/>
    </w:p>
    <w:p w14:paraId="4450B0B8" w14:textId="373F213D" w:rsidR="00214323" w:rsidRPr="0095250E" w:rsidRDefault="004D393F" w:rsidP="00214323">
      <w:pPr>
        <w:pStyle w:val="Heading4"/>
        <w:rPr>
          <w:lang w:eastAsia="x-none"/>
        </w:rPr>
      </w:pPr>
      <w:bookmarkStart w:id="5074" w:name="_Toc156130156"/>
      <w:r w:rsidRPr="0095250E">
        <w:rPr>
          <w:lang w:eastAsia="x-none"/>
        </w:rPr>
        <w:t>5.9</w:t>
      </w:r>
      <w:r w:rsidR="00214323" w:rsidRPr="0095250E">
        <w:rPr>
          <w:lang w:eastAsia="x-none"/>
        </w:rPr>
        <w:t>.1.1</w:t>
      </w:r>
      <w:r w:rsidR="00214323" w:rsidRPr="0095250E">
        <w:rPr>
          <w:lang w:eastAsia="x-none"/>
        </w:rPr>
        <w:tab/>
        <w:t>General</w:t>
      </w:r>
      <w:bookmarkEnd w:id="5074"/>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075" w:name="OLE_LINK4"/>
      <w:r w:rsidRPr="0095250E">
        <w:rPr>
          <w:lang w:eastAsia="zh-CN"/>
        </w:rPr>
        <w:t>information related to service continuity of MBS broadcast</w:t>
      </w:r>
      <w:bookmarkEnd w:id="5075"/>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5076" w:name="_Toc156130157"/>
      <w:r w:rsidRPr="0095250E">
        <w:rPr>
          <w:lang w:eastAsia="x-none"/>
        </w:rPr>
        <w:t>5.9</w:t>
      </w:r>
      <w:r w:rsidR="00214323" w:rsidRPr="0095250E">
        <w:rPr>
          <w:lang w:eastAsia="x-none"/>
        </w:rPr>
        <w:t>.1.2</w:t>
      </w:r>
      <w:r w:rsidR="00214323" w:rsidRPr="0095250E">
        <w:rPr>
          <w:lang w:eastAsia="x-none"/>
        </w:rPr>
        <w:tab/>
        <w:t>MCCH scheduling</w:t>
      </w:r>
      <w:bookmarkEnd w:id="5076"/>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5077"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077"/>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5078" w:name="_Toc46482090"/>
      <w:bookmarkStart w:id="5079" w:name="_Toc67997130"/>
      <w:bookmarkStart w:id="5080" w:name="_Toc36939244"/>
      <w:bookmarkStart w:id="5081" w:name="_Toc36566796"/>
      <w:bookmarkStart w:id="5082" w:name="_Toc36846591"/>
      <w:bookmarkStart w:id="5083" w:name="_Toc36810227"/>
      <w:bookmarkStart w:id="5084" w:name="_Toc46480856"/>
      <w:bookmarkStart w:id="5085" w:name="_Toc46483324"/>
      <w:bookmarkStart w:id="5086" w:name="_Toc29342397"/>
      <w:bookmarkStart w:id="5087" w:name="_Toc20487104"/>
      <w:bookmarkStart w:id="5088" w:name="_Toc37082224"/>
      <w:bookmarkStart w:id="5089" w:name="_Toc29343536"/>
      <w:bookmarkStart w:id="5090" w:name="_Toc156130159"/>
      <w:r w:rsidRPr="0095250E">
        <w:rPr>
          <w:lang w:eastAsia="zh-CN"/>
        </w:rPr>
        <w:t>5.9</w:t>
      </w:r>
      <w:r w:rsidR="00214323" w:rsidRPr="0095250E">
        <w:rPr>
          <w:lang w:eastAsia="zh-CN"/>
        </w:rPr>
        <w:t>.2</w:t>
      </w:r>
      <w:r w:rsidR="00214323" w:rsidRPr="0095250E">
        <w:rPr>
          <w:lang w:eastAsia="zh-CN"/>
        </w:rPr>
        <w:tab/>
        <w:t>MCCH information acquisition</w:t>
      </w:r>
      <w:bookmarkStart w:id="5091" w:name="_Toc36810228"/>
      <w:bookmarkStart w:id="5092" w:name="_Toc46482091"/>
      <w:bookmarkStart w:id="5093" w:name="_Toc46483325"/>
      <w:bookmarkStart w:id="5094" w:name="_Toc37082225"/>
      <w:bookmarkStart w:id="5095" w:name="_Toc36566797"/>
      <w:bookmarkStart w:id="5096" w:name="_Toc29342398"/>
      <w:bookmarkStart w:id="5097" w:name="_Toc36939245"/>
      <w:bookmarkStart w:id="5098" w:name="_Toc20487105"/>
      <w:bookmarkStart w:id="5099" w:name="_Toc36846592"/>
      <w:bookmarkStart w:id="5100" w:name="_Toc29343537"/>
      <w:bookmarkStart w:id="5101" w:name="_Toc67997131"/>
      <w:bookmarkStart w:id="5102" w:name="_Toc46480857"/>
      <w:bookmarkEnd w:id="5078"/>
      <w:bookmarkEnd w:id="5079"/>
      <w:bookmarkEnd w:id="5080"/>
      <w:bookmarkEnd w:id="5081"/>
      <w:bookmarkEnd w:id="5082"/>
      <w:bookmarkEnd w:id="5083"/>
      <w:bookmarkEnd w:id="5084"/>
      <w:bookmarkEnd w:id="5085"/>
      <w:bookmarkEnd w:id="5086"/>
      <w:bookmarkEnd w:id="5087"/>
      <w:bookmarkEnd w:id="5088"/>
      <w:bookmarkEnd w:id="5089"/>
      <w:bookmarkEnd w:id="5090"/>
    </w:p>
    <w:p w14:paraId="36DF9FAF" w14:textId="5774F48F" w:rsidR="00214323" w:rsidRPr="0095250E" w:rsidRDefault="004D393F" w:rsidP="00214323">
      <w:pPr>
        <w:pStyle w:val="Heading4"/>
        <w:rPr>
          <w:lang w:eastAsia="zh-CN"/>
        </w:rPr>
      </w:pPr>
      <w:bookmarkStart w:id="5103" w:name="_Toc156130160"/>
      <w:r w:rsidRPr="0095250E">
        <w:rPr>
          <w:lang w:eastAsia="zh-CN"/>
        </w:rPr>
        <w:t>5.9</w:t>
      </w:r>
      <w:r w:rsidR="00214323" w:rsidRPr="0095250E">
        <w:rPr>
          <w:lang w:eastAsia="zh-CN"/>
        </w:rPr>
        <w:t>.2.1</w:t>
      </w:r>
      <w:r w:rsidR="00214323" w:rsidRPr="0095250E">
        <w:rPr>
          <w:lang w:eastAsia="zh-CN"/>
        </w:rPr>
        <w:tab/>
        <w:t>General</w:t>
      </w:r>
      <w:bookmarkEnd w:id="5091"/>
      <w:bookmarkEnd w:id="5092"/>
      <w:bookmarkEnd w:id="5093"/>
      <w:bookmarkEnd w:id="5094"/>
      <w:bookmarkEnd w:id="5095"/>
      <w:bookmarkEnd w:id="5096"/>
      <w:bookmarkEnd w:id="5097"/>
      <w:bookmarkEnd w:id="5098"/>
      <w:bookmarkEnd w:id="5099"/>
      <w:bookmarkEnd w:id="5100"/>
      <w:bookmarkEnd w:id="5101"/>
      <w:bookmarkEnd w:id="5102"/>
      <w:bookmarkEnd w:id="5103"/>
    </w:p>
    <w:bookmarkStart w:id="5104" w:name="_MON_1686130211"/>
    <w:bookmarkEnd w:id="5104"/>
    <w:p w14:paraId="3BFDC9D3" w14:textId="77777777" w:rsidR="00214323" w:rsidRPr="0095250E" w:rsidRDefault="00214323" w:rsidP="000830BB">
      <w:pPr>
        <w:pStyle w:val="TH"/>
        <w:rPr>
          <w:lang w:eastAsia="zh-CN"/>
        </w:rPr>
      </w:pPr>
      <w:r w:rsidRPr="0095250E">
        <w:object w:dxaOrig="5760" w:dyaOrig="1881" w14:anchorId="503964A4">
          <v:shape id="_x0000_i1089" type="#_x0000_t75" style="width:4in;height:93.75pt" o:ole="">
            <v:imagedata r:id="rId139" o:title=""/>
          </v:shape>
          <o:OLEObject Type="Embed" ProgID="Word.Picture.8" ShapeID="_x0000_i1089" DrawAspect="Content" ObjectID="_1773177271" r:id="rId140"/>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5105" w:name="_Toc46482092"/>
      <w:bookmarkStart w:id="5106" w:name="_Toc20487106"/>
      <w:bookmarkStart w:id="5107" w:name="_Toc67997132"/>
      <w:bookmarkStart w:id="5108" w:name="_Toc36810229"/>
      <w:bookmarkStart w:id="5109" w:name="_Toc46480858"/>
      <w:bookmarkStart w:id="5110" w:name="_Toc29343538"/>
      <w:bookmarkStart w:id="5111" w:name="_Toc36846593"/>
      <w:bookmarkStart w:id="5112" w:name="_Toc37082226"/>
      <w:bookmarkStart w:id="5113" w:name="_Toc29342399"/>
      <w:bookmarkStart w:id="5114" w:name="_Toc46483326"/>
      <w:bookmarkStart w:id="5115" w:name="_Toc36566798"/>
      <w:bookmarkStart w:id="5116" w:name="_Toc36939246"/>
      <w:bookmarkStart w:id="5117" w:name="_Toc156130161"/>
      <w:r w:rsidRPr="0095250E">
        <w:rPr>
          <w:lang w:eastAsia="zh-CN"/>
        </w:rPr>
        <w:t>5.9</w:t>
      </w:r>
      <w:r w:rsidR="00214323" w:rsidRPr="0095250E">
        <w:rPr>
          <w:lang w:eastAsia="zh-CN"/>
        </w:rPr>
        <w:t>.2.2</w:t>
      </w:r>
      <w:r w:rsidR="00214323" w:rsidRPr="0095250E">
        <w:rPr>
          <w:lang w:eastAsia="zh-CN"/>
        </w:rPr>
        <w:tab/>
        <w:t>Initiation</w:t>
      </w:r>
      <w:bookmarkEnd w:id="5105"/>
      <w:bookmarkEnd w:id="5106"/>
      <w:bookmarkEnd w:id="5107"/>
      <w:bookmarkEnd w:id="5108"/>
      <w:bookmarkEnd w:id="5109"/>
      <w:bookmarkEnd w:id="5110"/>
      <w:bookmarkEnd w:id="5111"/>
      <w:bookmarkEnd w:id="5112"/>
      <w:bookmarkEnd w:id="5113"/>
      <w:bookmarkEnd w:id="5114"/>
      <w:bookmarkEnd w:id="5115"/>
      <w:bookmarkEnd w:id="5116"/>
      <w:bookmarkEnd w:id="5117"/>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5118"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5118"/>
      <w:r w:rsidRPr="0095250E">
        <w:rPr>
          <w:lang w:eastAsia="zh-CN"/>
        </w:rPr>
        <w:t xml:space="preserve"> information.</w:t>
      </w:r>
    </w:p>
    <w:p w14:paraId="5D46FEA6" w14:textId="340B5C21" w:rsidR="00214323" w:rsidRPr="0095250E" w:rsidRDefault="004D393F" w:rsidP="00214323">
      <w:pPr>
        <w:pStyle w:val="Heading4"/>
        <w:rPr>
          <w:lang w:eastAsia="zh-CN"/>
        </w:rPr>
      </w:pPr>
      <w:bookmarkStart w:id="5119" w:name="_Toc67997133"/>
      <w:bookmarkStart w:id="5120" w:name="_Toc37082227"/>
      <w:bookmarkStart w:id="5121" w:name="_Toc29342400"/>
      <w:bookmarkStart w:id="5122" w:name="_Toc36566799"/>
      <w:bookmarkStart w:id="5123" w:name="_Toc46483327"/>
      <w:bookmarkStart w:id="5124" w:name="_Toc46480859"/>
      <w:bookmarkStart w:id="5125" w:name="_Toc36810230"/>
      <w:bookmarkStart w:id="5126" w:name="_Toc29343539"/>
      <w:bookmarkStart w:id="5127" w:name="_Toc20487107"/>
      <w:bookmarkStart w:id="5128" w:name="_Toc36846594"/>
      <w:bookmarkStart w:id="5129" w:name="_Toc36939247"/>
      <w:bookmarkStart w:id="5130" w:name="_Toc46482093"/>
      <w:bookmarkStart w:id="5131"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5119"/>
      <w:bookmarkEnd w:id="5120"/>
      <w:bookmarkEnd w:id="5121"/>
      <w:bookmarkEnd w:id="5122"/>
      <w:bookmarkEnd w:id="5123"/>
      <w:bookmarkEnd w:id="5124"/>
      <w:bookmarkEnd w:id="5125"/>
      <w:bookmarkEnd w:id="5126"/>
      <w:bookmarkEnd w:id="5127"/>
      <w:bookmarkEnd w:id="5128"/>
      <w:bookmarkEnd w:id="5129"/>
      <w:bookmarkEnd w:id="5130"/>
      <w:bookmarkEnd w:id="5131"/>
    </w:p>
    <w:p w14:paraId="07A3FF19" w14:textId="638783F1" w:rsidR="00214323" w:rsidRPr="0095250E" w:rsidRDefault="00214323" w:rsidP="00214323">
      <w:bookmarkStart w:id="5132" w:name="_Toc36939248"/>
      <w:bookmarkStart w:id="5133" w:name="_Toc46480860"/>
      <w:bookmarkStart w:id="5134" w:name="_Toc36846595"/>
      <w:bookmarkStart w:id="5135" w:name="_Toc46482094"/>
      <w:bookmarkStart w:id="5136" w:name="_Toc29342401"/>
      <w:bookmarkStart w:id="5137" w:name="_Toc46483328"/>
      <w:bookmarkStart w:id="5138" w:name="_Toc37082228"/>
      <w:bookmarkStart w:id="5139" w:name="_Toc36566800"/>
      <w:bookmarkStart w:id="5140" w:name="_Toc29343540"/>
      <w:bookmarkStart w:id="5141" w:name="_Toc36810231"/>
      <w:bookmarkStart w:id="5142" w:name="_Toc67997134"/>
      <w:bookmarkStart w:id="5143"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5144"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5145" w:name="_Toc20487109"/>
      <w:bookmarkStart w:id="5146" w:name="_Toc29342402"/>
      <w:bookmarkStart w:id="5147" w:name="_Toc29343541"/>
      <w:bookmarkStart w:id="5148" w:name="_Toc46482095"/>
      <w:bookmarkStart w:id="5149" w:name="_Toc46483329"/>
      <w:bookmarkStart w:id="5150" w:name="_Toc36810232"/>
      <w:bookmarkStart w:id="5151" w:name="_Toc36939249"/>
      <w:bookmarkStart w:id="5152" w:name="_Toc46480861"/>
      <w:bookmarkStart w:id="5153" w:name="_Toc36566801"/>
      <w:bookmarkStart w:id="5154" w:name="_Toc36846596"/>
      <w:bookmarkStart w:id="5155" w:name="_Toc37082229"/>
      <w:bookmarkStart w:id="5156" w:name="_Toc67997135"/>
      <w:bookmarkStart w:id="5157" w:name="_Toc156130164"/>
      <w:r w:rsidRPr="0095250E">
        <w:rPr>
          <w:lang w:eastAsia="zh-CN"/>
        </w:rPr>
        <w:t>5.9</w:t>
      </w:r>
      <w:r w:rsidR="00214323" w:rsidRPr="0095250E">
        <w:rPr>
          <w:lang w:eastAsia="zh-CN"/>
        </w:rPr>
        <w:t>.3</w:t>
      </w:r>
      <w:r w:rsidR="00214323" w:rsidRPr="0095250E">
        <w:rPr>
          <w:lang w:eastAsia="zh-CN"/>
        </w:rPr>
        <w:tab/>
      </w:r>
      <w:bookmarkEnd w:id="5145"/>
      <w:bookmarkEnd w:id="5146"/>
      <w:bookmarkEnd w:id="5147"/>
      <w:bookmarkEnd w:id="5148"/>
      <w:bookmarkEnd w:id="5149"/>
      <w:bookmarkEnd w:id="5150"/>
      <w:bookmarkEnd w:id="5151"/>
      <w:bookmarkEnd w:id="5152"/>
      <w:bookmarkEnd w:id="5153"/>
      <w:bookmarkEnd w:id="5154"/>
      <w:bookmarkEnd w:id="5155"/>
      <w:bookmarkEnd w:id="5156"/>
      <w:r w:rsidR="00214323" w:rsidRPr="0095250E">
        <w:rPr>
          <w:lang w:eastAsia="zh-CN"/>
        </w:rPr>
        <w:t>Broadcast MRB configuration</w:t>
      </w:r>
      <w:bookmarkEnd w:id="5157"/>
    </w:p>
    <w:p w14:paraId="4F1682AC" w14:textId="06CCF13F" w:rsidR="00214323" w:rsidRPr="0095250E" w:rsidRDefault="004D393F" w:rsidP="00214323">
      <w:pPr>
        <w:pStyle w:val="Heading4"/>
        <w:rPr>
          <w:lang w:eastAsia="zh-CN"/>
        </w:rPr>
      </w:pPr>
      <w:bookmarkStart w:id="5158" w:name="_Toc20487110"/>
      <w:bookmarkStart w:id="5159" w:name="_Toc36939250"/>
      <w:bookmarkStart w:id="5160" w:name="_Toc36810233"/>
      <w:bookmarkStart w:id="5161" w:name="_Toc46480862"/>
      <w:bookmarkStart w:id="5162" w:name="_Toc37082230"/>
      <w:bookmarkStart w:id="5163" w:name="_Toc29342403"/>
      <w:bookmarkStart w:id="5164" w:name="_Toc36846597"/>
      <w:bookmarkStart w:id="5165" w:name="_Toc36566802"/>
      <w:bookmarkStart w:id="5166" w:name="_Toc29343542"/>
      <w:bookmarkStart w:id="5167" w:name="_Toc46483330"/>
      <w:bookmarkStart w:id="5168" w:name="_Toc67997136"/>
      <w:bookmarkStart w:id="5169" w:name="_Toc46482096"/>
      <w:bookmarkStart w:id="5170" w:name="_Toc156130165"/>
      <w:r w:rsidRPr="0095250E">
        <w:rPr>
          <w:lang w:eastAsia="zh-CN"/>
        </w:rPr>
        <w:t>5.9</w:t>
      </w:r>
      <w:r w:rsidR="00214323" w:rsidRPr="0095250E">
        <w:rPr>
          <w:lang w:eastAsia="zh-CN"/>
        </w:rPr>
        <w:t>.3.1</w:t>
      </w:r>
      <w:r w:rsidR="00214323" w:rsidRPr="0095250E">
        <w:rPr>
          <w:lang w:eastAsia="zh-CN"/>
        </w:rPr>
        <w:tab/>
        <w:t>General</w:t>
      </w:r>
      <w:bookmarkEnd w:id="5158"/>
      <w:bookmarkEnd w:id="5159"/>
      <w:bookmarkEnd w:id="5160"/>
      <w:bookmarkEnd w:id="5161"/>
      <w:bookmarkEnd w:id="5162"/>
      <w:bookmarkEnd w:id="5163"/>
      <w:bookmarkEnd w:id="5164"/>
      <w:bookmarkEnd w:id="5165"/>
      <w:bookmarkEnd w:id="5166"/>
      <w:bookmarkEnd w:id="5167"/>
      <w:bookmarkEnd w:id="5168"/>
      <w:bookmarkEnd w:id="5169"/>
      <w:bookmarkEnd w:id="5170"/>
    </w:p>
    <w:p w14:paraId="474170A0" w14:textId="4DF03608" w:rsidR="00B536F1" w:rsidRPr="0095250E" w:rsidRDefault="00214323" w:rsidP="00B536F1">
      <w:pPr>
        <w:rPr>
          <w:lang w:eastAsia="zh-CN"/>
        </w:rPr>
      </w:pPr>
      <w:bookmarkStart w:id="5171" w:name="OLE_LINK13"/>
      <w:bookmarkStart w:id="5172" w:name="_Toc36846598"/>
      <w:bookmarkStart w:id="5173" w:name="_Toc37082231"/>
      <w:bookmarkStart w:id="5174" w:name="_Toc67997137"/>
      <w:bookmarkStart w:id="5175" w:name="_Toc29343543"/>
      <w:bookmarkStart w:id="5176" w:name="_Toc36566803"/>
      <w:bookmarkStart w:id="5177" w:name="_Toc46482097"/>
      <w:bookmarkStart w:id="5178" w:name="_Toc36810234"/>
      <w:bookmarkStart w:id="5179" w:name="_Toc46480863"/>
      <w:bookmarkStart w:id="5180" w:name="_Toc46483331"/>
      <w:bookmarkStart w:id="5181" w:name="_Toc29342404"/>
      <w:bookmarkStart w:id="5182" w:name="_Toc36939251"/>
      <w:bookmarkStart w:id="5183"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5171"/>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5184" w:name="_Toc156130166"/>
      <w:r w:rsidRPr="0095250E">
        <w:rPr>
          <w:lang w:eastAsia="zh-CN"/>
        </w:rPr>
        <w:t>5.9</w:t>
      </w:r>
      <w:r w:rsidR="00214323" w:rsidRPr="0095250E">
        <w:rPr>
          <w:lang w:eastAsia="zh-CN"/>
        </w:rPr>
        <w:t>.3.2</w:t>
      </w:r>
      <w:r w:rsidR="00214323" w:rsidRPr="0095250E">
        <w:rPr>
          <w:lang w:eastAsia="zh-CN"/>
        </w:rPr>
        <w:tab/>
        <w:t>Initiation</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p>
    <w:p w14:paraId="3EAA5F8E" w14:textId="2CE2A2CA" w:rsidR="00214323" w:rsidRPr="0095250E" w:rsidRDefault="00214323" w:rsidP="00214323">
      <w:pPr>
        <w:rPr>
          <w:lang w:eastAsia="zh-CN"/>
        </w:rPr>
      </w:pPr>
      <w:bookmarkStart w:id="5185" w:name="_Toc46480864"/>
      <w:bookmarkStart w:id="5186" w:name="_Toc46483332"/>
      <w:bookmarkStart w:id="5187" w:name="_Toc37082232"/>
      <w:bookmarkStart w:id="5188" w:name="_Toc29342405"/>
      <w:bookmarkStart w:id="5189" w:name="_Toc29343544"/>
      <w:bookmarkStart w:id="5190" w:name="_Toc67997138"/>
      <w:bookmarkStart w:id="5191" w:name="_Toc36810235"/>
      <w:bookmarkStart w:id="5192" w:name="_Toc36846599"/>
      <w:bookmarkStart w:id="5193" w:name="_Toc20487112"/>
      <w:bookmarkStart w:id="5194" w:name="_Toc36939252"/>
      <w:bookmarkStart w:id="5195" w:name="_Toc36566804"/>
      <w:bookmarkStart w:id="5196"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5197" w:name="_Toc156130167"/>
      <w:r w:rsidRPr="0095250E">
        <w:rPr>
          <w:lang w:eastAsia="zh-CN"/>
        </w:rPr>
        <w:t>5.9</w:t>
      </w:r>
      <w:r w:rsidR="00214323" w:rsidRPr="0095250E">
        <w:rPr>
          <w:lang w:eastAsia="zh-CN"/>
        </w:rPr>
        <w:t>.3.3</w:t>
      </w:r>
      <w:r w:rsidR="00214323" w:rsidRPr="0095250E">
        <w:rPr>
          <w:lang w:eastAsia="zh-CN"/>
        </w:rPr>
        <w:tab/>
      </w:r>
      <w:bookmarkEnd w:id="5185"/>
      <w:bookmarkEnd w:id="5186"/>
      <w:bookmarkEnd w:id="5187"/>
      <w:bookmarkEnd w:id="5188"/>
      <w:bookmarkEnd w:id="5189"/>
      <w:bookmarkEnd w:id="5190"/>
      <w:bookmarkEnd w:id="5191"/>
      <w:bookmarkEnd w:id="5192"/>
      <w:bookmarkEnd w:id="5193"/>
      <w:bookmarkEnd w:id="5194"/>
      <w:bookmarkEnd w:id="5195"/>
      <w:bookmarkEnd w:id="5196"/>
      <w:r w:rsidR="00214323" w:rsidRPr="0095250E">
        <w:rPr>
          <w:lang w:eastAsia="zh-CN"/>
        </w:rPr>
        <w:t>Broadcast MRB establishment</w:t>
      </w:r>
      <w:bookmarkEnd w:id="5197"/>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5198" w:name="_Toc46483333"/>
      <w:bookmarkStart w:id="5199" w:name="_Toc20487113"/>
      <w:bookmarkStart w:id="5200" w:name="_Toc37082233"/>
      <w:bookmarkStart w:id="5201" w:name="_Toc36810236"/>
      <w:bookmarkStart w:id="5202" w:name="_Toc36939253"/>
      <w:bookmarkStart w:id="5203" w:name="_Toc29343545"/>
      <w:bookmarkStart w:id="5204" w:name="_Toc36846600"/>
      <w:bookmarkStart w:id="5205" w:name="_Toc46482099"/>
      <w:bookmarkStart w:id="5206" w:name="_Toc67997139"/>
      <w:bookmarkStart w:id="5207" w:name="_Toc36566805"/>
      <w:bookmarkStart w:id="5208" w:name="_Toc29342406"/>
      <w:bookmarkStart w:id="5209" w:name="_Toc46480865"/>
      <w:bookmarkStart w:id="5210" w:name="_Toc156130168"/>
      <w:r w:rsidRPr="0095250E">
        <w:rPr>
          <w:lang w:eastAsia="zh-CN"/>
        </w:rPr>
        <w:t>5.9</w:t>
      </w:r>
      <w:r w:rsidR="00214323" w:rsidRPr="0095250E">
        <w:rPr>
          <w:lang w:eastAsia="zh-CN"/>
        </w:rPr>
        <w:t>.3.4</w:t>
      </w:r>
      <w:r w:rsidR="00214323" w:rsidRPr="0095250E">
        <w:rPr>
          <w:lang w:eastAsia="zh-CN"/>
        </w:rPr>
        <w:tab/>
        <w:t>Broadcast MRB release</w:t>
      </w:r>
      <w:bookmarkEnd w:id="5198"/>
      <w:bookmarkEnd w:id="5199"/>
      <w:bookmarkEnd w:id="5200"/>
      <w:bookmarkEnd w:id="5201"/>
      <w:bookmarkEnd w:id="5202"/>
      <w:bookmarkEnd w:id="5203"/>
      <w:bookmarkEnd w:id="5204"/>
      <w:bookmarkEnd w:id="5205"/>
      <w:bookmarkEnd w:id="5206"/>
      <w:bookmarkEnd w:id="5207"/>
      <w:bookmarkEnd w:id="5208"/>
      <w:bookmarkEnd w:id="5209"/>
      <w:bookmarkEnd w:id="5210"/>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5211" w:name="_Toc156130169"/>
      <w:r w:rsidRPr="0095250E">
        <w:rPr>
          <w:lang w:eastAsia="zh-CN"/>
        </w:rPr>
        <w:t>5.9</w:t>
      </w:r>
      <w:r w:rsidR="00214323" w:rsidRPr="0095250E">
        <w:rPr>
          <w:lang w:eastAsia="zh-CN"/>
        </w:rPr>
        <w:t>.4</w:t>
      </w:r>
      <w:r w:rsidR="00214323" w:rsidRPr="0095250E">
        <w:rPr>
          <w:lang w:eastAsia="zh-CN"/>
        </w:rPr>
        <w:tab/>
        <w:t>MBS Interest Indication</w:t>
      </w:r>
      <w:bookmarkEnd w:id="5211"/>
    </w:p>
    <w:p w14:paraId="7673FFF4" w14:textId="0874F3E2" w:rsidR="00214323" w:rsidRPr="0095250E" w:rsidRDefault="004D393F" w:rsidP="00214323">
      <w:pPr>
        <w:pStyle w:val="Heading4"/>
        <w:rPr>
          <w:lang w:eastAsia="zh-CN"/>
        </w:rPr>
      </w:pPr>
      <w:bookmarkStart w:id="5212" w:name="_Toc156130170"/>
      <w:r w:rsidRPr="0095250E">
        <w:rPr>
          <w:lang w:eastAsia="zh-CN"/>
        </w:rPr>
        <w:t>5.9</w:t>
      </w:r>
      <w:r w:rsidR="00214323" w:rsidRPr="0095250E">
        <w:rPr>
          <w:lang w:eastAsia="zh-CN"/>
        </w:rPr>
        <w:t>.4.1</w:t>
      </w:r>
      <w:r w:rsidR="00214323" w:rsidRPr="0095250E">
        <w:rPr>
          <w:lang w:eastAsia="zh-CN"/>
        </w:rPr>
        <w:tab/>
        <w:t>General</w:t>
      </w:r>
      <w:bookmarkEnd w:id="5212"/>
    </w:p>
    <w:bookmarkStart w:id="5213"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90" type="#_x0000_t75" style="width:303.75pt;height:100.5pt" o:ole="">
            <v:imagedata r:id="rId141" o:title=""/>
          </v:shape>
          <o:OLEObject Type="Embed" ProgID="Mscgen.Chart" ShapeID="_x0000_i1090" DrawAspect="Content" ObjectID="_1773177272" r:id="rId142"/>
        </w:object>
      </w:r>
      <w:bookmarkEnd w:id="5213"/>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5214" w:name="_Toc46480846"/>
      <w:bookmarkStart w:id="5215" w:name="_Toc46483314"/>
      <w:bookmarkStart w:id="5216" w:name="_Toc37082214"/>
      <w:bookmarkStart w:id="5217" w:name="_Toc67997120"/>
      <w:bookmarkStart w:id="5218" w:name="_Toc36566786"/>
      <w:bookmarkStart w:id="5219" w:name="_Toc36939234"/>
      <w:bookmarkStart w:id="5220" w:name="_Toc46482080"/>
      <w:bookmarkStart w:id="5221" w:name="_Toc36810217"/>
      <w:bookmarkStart w:id="5222" w:name="_Toc29343526"/>
      <w:bookmarkStart w:id="5223" w:name="_Toc36846581"/>
      <w:bookmarkStart w:id="5224" w:name="_Toc29342387"/>
      <w:bookmarkStart w:id="5225" w:name="_Toc20487095"/>
      <w:bookmarkStart w:id="5226" w:name="_Toc156130171"/>
      <w:r w:rsidRPr="0095250E">
        <w:t>5.9</w:t>
      </w:r>
      <w:r w:rsidR="00214323" w:rsidRPr="0095250E">
        <w:t>.4.2</w:t>
      </w:r>
      <w:r w:rsidR="00214323" w:rsidRPr="0095250E">
        <w:tab/>
        <w:t>Initiation</w:t>
      </w:r>
      <w:bookmarkEnd w:id="5214"/>
      <w:bookmarkEnd w:id="5215"/>
      <w:bookmarkEnd w:id="5216"/>
      <w:bookmarkEnd w:id="5217"/>
      <w:bookmarkEnd w:id="5218"/>
      <w:bookmarkEnd w:id="5219"/>
      <w:bookmarkEnd w:id="5220"/>
      <w:bookmarkEnd w:id="5221"/>
      <w:bookmarkEnd w:id="5222"/>
      <w:bookmarkEnd w:id="5223"/>
      <w:bookmarkEnd w:id="5224"/>
      <w:bookmarkEnd w:id="5225"/>
      <w:bookmarkEnd w:id="5226"/>
    </w:p>
    <w:p w14:paraId="05E0B61A" w14:textId="3BE2958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ins w:id="5227" w:author="CR#4593r2" w:date="2024-03-23T23:10:00Z">
        <w:r w:rsidR="0010239E">
          <w:t>other</w:t>
        </w:r>
      </w:ins>
      <w:r w:rsidR="00DF31E6" w:rsidRPr="0095250E">
        <w:t xml:space="preserve"> MBS Interest Indication after it has acquired th</w:t>
      </w:r>
      <w:ins w:id="5228" w:author="CR#4593r2" w:date="2024-03-23T23:11:00Z">
        <w:r w:rsidR="00CF52C0">
          <w:t>is</w:t>
        </w:r>
      </w:ins>
      <w:del w:id="5229" w:author="CR#4593r2" w:date="2024-03-23T23:11:00Z">
        <w:r w:rsidR="00DF31E6" w:rsidRPr="0095250E" w:rsidDel="00CF52C0">
          <w:delText>ose</w:delText>
        </w:r>
      </w:del>
      <w:r w:rsidR="00DF31E6" w:rsidRPr="0095250E">
        <w:t xml:space="preserv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29CE1061"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w:t>
      </w:r>
      <w:ins w:id="5230" w:author="CR#4593r2" w:date="2024-03-23T23:11:00Z">
        <w:r w:rsidR="00CF52C0">
          <w:t>included</w:t>
        </w:r>
        <w:r w:rsidR="00CF52C0" w:rsidRPr="0095250E">
          <w:t xml:space="preserve"> </w:t>
        </w:r>
      </w:ins>
      <w:del w:id="5231" w:author="CR#4593r2" w:date="2024-03-23T23:11:00Z">
        <w:r w:rsidRPr="0095250E" w:rsidDel="00CF52C0">
          <w:delText xml:space="preserve">provided </w:delText>
        </w:r>
      </w:del>
      <w:r w:rsidRPr="0095250E">
        <w:t xml:space="preserve">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0ED889CF" w:rsidR="00214323" w:rsidRPr="0095250E" w:rsidRDefault="00214323" w:rsidP="00214323">
      <w:pPr>
        <w:pStyle w:val="B2"/>
      </w:pPr>
      <w:r w:rsidRPr="0095250E">
        <w:t>2&gt;</w:t>
      </w:r>
      <w:r w:rsidRPr="0095250E">
        <w:tab/>
        <w:t xml:space="preserve">if </w:t>
      </w:r>
      <w:ins w:id="5232" w:author="CR#4593r2" w:date="2024-03-23T23:12:00Z">
        <w:r w:rsidR="00CF52C0" w:rsidRPr="00520EA0">
          <w:rPr>
            <w:i/>
            <w:iCs/>
            <w:color w:val="000000" w:themeColor="text1"/>
          </w:rPr>
          <w:t>SIB</w:t>
        </w:r>
        <w:r w:rsidR="00CF52C0" w:rsidRPr="00520EA0">
          <w:rPr>
            <w:i/>
            <w:iCs/>
            <w:color w:val="000000" w:themeColor="text1"/>
            <w:lang w:eastAsia="zh-CN"/>
          </w:rPr>
          <w:t>2</w:t>
        </w:r>
        <w:r w:rsidR="00CF52C0" w:rsidRPr="00520EA0">
          <w:rPr>
            <w:i/>
            <w:iCs/>
            <w:color w:val="000000" w:themeColor="text1"/>
          </w:rPr>
          <w:t>1</w:t>
        </w:r>
        <w:r w:rsidR="00CF52C0" w:rsidRPr="00520EA0">
          <w:rPr>
            <w:color w:val="000000" w:themeColor="text1"/>
          </w:rPr>
          <w:t xml:space="preserve"> is provided and</w:t>
        </w:r>
        <w:r w:rsidR="00CF52C0" w:rsidRPr="00520EA0">
          <w:rPr>
            <w:color w:val="000000" w:themeColor="text1"/>
            <w:lang w:eastAsia="zh-CN"/>
          </w:rPr>
          <w:t xml:space="preserve"> </w:t>
        </w:r>
      </w:ins>
      <w:r w:rsidRPr="0095250E">
        <w:t>since the last time the UE transmitted an MBS Interest Indication</w:t>
      </w:r>
      <w:ins w:id="5233" w:author="CR#4593r2" w:date="2024-03-23T23:12:00Z">
        <w:r w:rsidR="00CF52C0" w:rsidRPr="00520EA0">
          <w:rPr>
            <w:color w:val="000000" w:themeColor="text1"/>
            <w:bdr w:val="none" w:sz="0" w:space="0" w:color="auto" w:frame="1"/>
          </w:rPr>
          <w:t xml:space="preserve"> to a PCell providing </w:t>
        </w:r>
        <w:r w:rsidR="00CF52C0" w:rsidRPr="00520EA0">
          <w:rPr>
            <w:i/>
            <w:color w:val="000000" w:themeColor="text1"/>
            <w:bdr w:val="none" w:sz="0" w:space="0" w:color="auto" w:frame="1"/>
          </w:rPr>
          <w:t>SIB21</w:t>
        </w:r>
      </w:ins>
      <w:r w:rsidRPr="0095250E">
        <w:t>, the UE connected to a PCell</w:t>
      </w:r>
      <w:r w:rsidR="00DF31E6" w:rsidRPr="0095250E">
        <w:t xml:space="preserve">, </w:t>
      </w:r>
      <w:ins w:id="5234" w:author="CR#4593r2" w:date="2024-03-23T23:12:00Z">
        <w:r w:rsidR="00CF52C0" w:rsidRPr="00520EA0">
          <w:rPr>
            <w:color w:val="000000" w:themeColor="text1"/>
          </w:rPr>
          <w:t>not</w:t>
        </w:r>
        <w:r w:rsidR="00CF52C0" w:rsidRPr="0095250E" w:rsidDel="00CF52C0">
          <w:t xml:space="preserve"> </w:t>
        </w:r>
      </w:ins>
      <w:del w:id="5235" w:author="CR#4593r2" w:date="2024-03-23T23:12:00Z">
        <w:r w:rsidR="007C189F" w:rsidRPr="0095250E" w:rsidDel="00CF52C0">
          <w:delText>neither</w:delText>
        </w:r>
        <w:r w:rsidRPr="0095250E" w:rsidDel="00CF52C0">
          <w:delText xml:space="preserve"> </w:delText>
        </w:r>
      </w:del>
      <w:r w:rsidR="00FD05B6" w:rsidRPr="0095250E">
        <w:rPr>
          <w:lang w:eastAsia="zh-CN"/>
        </w:rPr>
        <w:t xml:space="preserve">providing </w:t>
      </w:r>
      <w:r w:rsidR="004D393F" w:rsidRPr="0095250E">
        <w:rPr>
          <w:i/>
        </w:rPr>
        <w:t>SIB21</w:t>
      </w:r>
      <w:ins w:id="5236" w:author="CR#4593r2" w:date="2024-03-23T23:12:00Z">
        <w:r w:rsidR="00CF52C0" w:rsidRPr="00520EA0">
          <w:rPr>
            <w:color w:val="000000" w:themeColor="text1"/>
          </w:rPr>
          <w:t>; or</w:t>
        </w:r>
      </w:ins>
      <w:del w:id="5237" w:author="CR#4593r2" w:date="2024-03-23T23:12:00Z">
        <w:r w:rsidR="00DF31E6" w:rsidRPr="0095250E" w:rsidDel="00CF52C0">
          <w:delText xml:space="preserve"> nor including </w:delText>
        </w:r>
        <w:r w:rsidR="00DF31E6" w:rsidRPr="0095250E" w:rsidDel="00CF52C0">
          <w:rPr>
            <w:i/>
          </w:rPr>
          <w:delText>nonServingCellMII</w:delText>
        </w:r>
        <w:r w:rsidR="00DF31E6" w:rsidRPr="0095250E" w:rsidDel="00CF52C0">
          <w:delText xml:space="preserve"> in </w:delText>
        </w:r>
        <w:r w:rsidR="00DF31E6" w:rsidRPr="0095250E" w:rsidDel="00CF52C0">
          <w:rPr>
            <w:i/>
          </w:rPr>
          <w:delText>SIB1</w:delText>
        </w:r>
        <w:r w:rsidRPr="0095250E" w:rsidDel="00CF52C0">
          <w:delText>:</w:delText>
        </w:r>
      </w:del>
    </w:p>
    <w:p w14:paraId="6695ED51" w14:textId="77777777" w:rsidR="00CF52C0" w:rsidRPr="00520EA0" w:rsidRDefault="00CF52C0" w:rsidP="00CF52C0">
      <w:pPr>
        <w:pStyle w:val="B2"/>
        <w:rPr>
          <w:ins w:id="5238" w:author="CR#4593r2" w:date="2024-03-23T23:12:00Z"/>
          <w:color w:val="000000" w:themeColor="text1"/>
          <w:lang w:eastAsia="zh-CN"/>
        </w:rPr>
      </w:pPr>
      <w:ins w:id="5239" w:author="CR#4593r2" w:date="2024-03-23T23:12:00Z">
        <w:r w:rsidRPr="00520EA0">
          <w:rPr>
            <w:color w:val="000000" w:themeColor="text1"/>
          </w:rPr>
          <w:t xml:space="preserve">2&gt; if </w:t>
        </w:r>
        <w:r w:rsidRPr="00520EA0">
          <w:rPr>
            <w:i/>
            <w:iCs/>
            <w:color w:val="000000" w:themeColor="text1"/>
          </w:rPr>
          <w:t>nonServingCellMII</w:t>
        </w:r>
        <w:r w:rsidRPr="00520EA0">
          <w:rPr>
            <w:color w:val="000000" w:themeColor="text1"/>
          </w:rPr>
          <w:t xml:space="preserve"> is included in </w:t>
        </w:r>
        <w:r w:rsidRPr="00520EA0">
          <w:rPr>
            <w:i/>
            <w:iCs/>
            <w:color w:val="000000" w:themeColor="text1"/>
          </w:rPr>
          <w:t>SIB1</w:t>
        </w:r>
        <w:r w:rsidRPr="00520EA0">
          <w:rPr>
            <w:color w:val="000000" w:themeColor="text1"/>
          </w:rPr>
          <w:t xml:space="preserve"> and since the last time the UE transmitted an MBS Interest Indication</w:t>
        </w:r>
        <w:r w:rsidRPr="00520EA0">
          <w:rPr>
            <w:color w:val="000000" w:themeColor="text1"/>
            <w:bdr w:val="none" w:sz="0" w:space="0" w:color="auto" w:frame="1"/>
          </w:rPr>
          <w:t xml:space="preserve"> to a PCell pr</w:t>
        </w:r>
        <w:r w:rsidRPr="00520EA0">
          <w:rPr>
            <w:color w:val="000000" w:themeColor="text1"/>
            <w:bdr w:val="none" w:sz="0" w:space="0" w:color="auto" w:frame="1"/>
            <w:lang w:eastAsia="zh-CN"/>
          </w:rPr>
          <w:t xml:space="preserve">oviding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 the UE connected to a PCell not providing</w:t>
        </w:r>
        <w:r w:rsidRPr="00520EA0">
          <w:rPr>
            <w:color w:val="000000" w:themeColor="text1"/>
            <w:lang w:eastAsia="zh-CN"/>
          </w:rPr>
          <w:t xml:space="preserve">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2A697E18"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w:t>
      </w:r>
      <w:ins w:id="5240" w:author="CR#4593r2" w:date="2024-03-23T23:13:00Z">
        <w:r w:rsidR="00CF52C0" w:rsidRPr="00520EA0">
          <w:rPr>
            <w:i/>
            <w:iCs/>
            <w:color w:val="000000" w:themeColor="text1"/>
          </w:rPr>
          <w:t>freqInfoMBS</w:t>
        </w:r>
      </w:ins>
      <w:del w:id="5241" w:author="CR#4593r2" w:date="2024-03-23T23:13:00Z">
        <w:r w:rsidRPr="0095250E" w:rsidDel="00CF52C0">
          <w:delText>th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5242" w:name="_Toc156130172"/>
      <w:r w:rsidRPr="0095250E">
        <w:t>5.9</w:t>
      </w:r>
      <w:r w:rsidR="00214323" w:rsidRPr="0095250E">
        <w:t>.4.3</w:t>
      </w:r>
      <w:r w:rsidR="00214323" w:rsidRPr="0095250E">
        <w:tab/>
        <w:t>MBS frequencies of interest determination</w:t>
      </w:r>
      <w:bookmarkEnd w:id="5242"/>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5243" w:name="_Toc156130173"/>
      <w:r w:rsidRPr="0095250E">
        <w:t>5.9</w:t>
      </w:r>
      <w:r w:rsidR="00214323" w:rsidRPr="0095250E">
        <w:t>.4.4</w:t>
      </w:r>
      <w:r w:rsidR="00214323" w:rsidRPr="0095250E">
        <w:tab/>
        <w:t>MBS services of interest determination</w:t>
      </w:r>
      <w:bookmarkEnd w:id="5243"/>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5244" w:name="_MON_1400506224"/>
      <w:bookmarkStart w:id="5245" w:name="_MON_1400506229"/>
      <w:bookmarkStart w:id="5246" w:name="_MON_1398090240"/>
      <w:bookmarkStart w:id="5247" w:name="_MON_1400506198"/>
      <w:bookmarkStart w:id="5248" w:name="_MON_1401530775"/>
      <w:bookmarkStart w:id="5249" w:name="_Toc156130174"/>
      <w:bookmarkEnd w:id="5244"/>
      <w:bookmarkEnd w:id="5245"/>
      <w:bookmarkEnd w:id="5246"/>
      <w:bookmarkEnd w:id="5247"/>
      <w:bookmarkEnd w:id="5248"/>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5249"/>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231839B"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5250" w:author="CR#4593r2" w:date="2024-03-23T23:13:00Z">
        <w:r w:rsidR="00CF52C0">
          <w:rPr>
            <w:lang w:eastAsia="zh-CN"/>
          </w:rPr>
          <w:t>;</w:t>
        </w:r>
      </w:ins>
      <w:del w:id="5251" w:author="CR#4593r2" w:date="2024-03-23T23:13:00Z">
        <w:r w:rsidRPr="0095250E" w:rsidDel="00CF52C0">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EBC7441"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w:t>
      </w:r>
      <w:ins w:id="5252" w:author="Draft_v2" w:date="2024-03-28T20:14:00Z">
        <w:r w:rsidR="00FB4A24">
          <w:t>of</w:t>
        </w:r>
      </w:ins>
      <w:ins w:id="5253" w:author="CR#4593r2" w:date="2024-03-23T23:14:00Z">
        <w:del w:id="5254" w:author="Draft_v2" w:date="2024-03-28T20:14:00Z">
          <w:r w:rsidR="00CF52C0" w:rsidDel="00FB4A24">
            <w:delText>by</w:delText>
          </w:r>
        </w:del>
      </w:ins>
      <w:del w:id="5255" w:author="CR#4593r2" w:date="2024-03-23T23:14:00Z">
        <w:r w:rsidRPr="0095250E" w:rsidDel="00CF52C0">
          <w:delText>for</w:delText>
        </w:r>
      </w:del>
      <w:r w:rsidRPr="0095250E">
        <w:t xml:space="preserve">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46F4E8EA"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5256" w:author="CR#4593r2" w:date="2024-03-23T23:14:00Z">
        <w:r w:rsidR="00CF52C0">
          <w:rPr>
            <w:i/>
            <w:iCs/>
          </w:rPr>
          <w:t>.</w:t>
        </w:r>
      </w:ins>
      <w:del w:id="5257" w:author="CR#4593r2" w:date="2024-03-23T23:14:00Z">
        <w:r w:rsidRPr="0095250E" w:rsidDel="00CF52C0">
          <w:rPr>
            <w:i/>
            <w:iCs/>
          </w:rPr>
          <w:delText>;</w:delText>
        </w:r>
      </w:del>
    </w:p>
    <w:p w14:paraId="4DAABF98" w14:textId="37587F01" w:rsidR="00DF31E6" w:rsidRPr="0095250E" w:rsidRDefault="006F34A7" w:rsidP="00DF31E6">
      <w:pPr>
        <w:pStyle w:val="Heading2"/>
        <w:rPr>
          <w:lang w:eastAsia="en-US"/>
        </w:rPr>
      </w:pPr>
      <w:bookmarkStart w:id="5258" w:name="_Toc156130175"/>
      <w:r w:rsidRPr="0095250E">
        <w:t>5.10</w:t>
      </w:r>
      <w:r w:rsidR="00DF31E6" w:rsidRPr="0095250E">
        <w:tab/>
        <w:t>MBS multicast reception in RRC_INACTIVE</w:t>
      </w:r>
      <w:bookmarkEnd w:id="5258"/>
    </w:p>
    <w:p w14:paraId="2A85106C" w14:textId="66154A31" w:rsidR="00DF31E6" w:rsidRPr="0095250E" w:rsidRDefault="006F34A7" w:rsidP="00DF31E6">
      <w:pPr>
        <w:pStyle w:val="Heading3"/>
      </w:pPr>
      <w:bookmarkStart w:id="5259" w:name="_Toc156130176"/>
      <w:r w:rsidRPr="0095250E">
        <w:t>5.10</w:t>
      </w:r>
      <w:r w:rsidR="00DF31E6" w:rsidRPr="0095250E">
        <w:t>.1</w:t>
      </w:r>
      <w:r w:rsidR="00DF31E6" w:rsidRPr="0095250E">
        <w:tab/>
        <w:t>Introduction</w:t>
      </w:r>
      <w:bookmarkEnd w:id="5259"/>
    </w:p>
    <w:p w14:paraId="4DD3CFC8" w14:textId="09A0B823" w:rsidR="00DF31E6" w:rsidRPr="0095250E" w:rsidRDefault="006F34A7" w:rsidP="00DF31E6">
      <w:pPr>
        <w:pStyle w:val="Heading4"/>
        <w:rPr>
          <w:lang w:eastAsia="zh-CN"/>
        </w:rPr>
      </w:pPr>
      <w:bookmarkStart w:id="5260" w:name="_Toc156130177"/>
      <w:r w:rsidRPr="0095250E">
        <w:rPr>
          <w:lang w:eastAsia="zh-CN"/>
        </w:rPr>
        <w:t>5.10</w:t>
      </w:r>
      <w:r w:rsidR="00DF31E6" w:rsidRPr="0095250E">
        <w:rPr>
          <w:lang w:eastAsia="zh-CN"/>
        </w:rPr>
        <w:t>.1.1</w:t>
      </w:r>
      <w:r w:rsidR="00DF31E6" w:rsidRPr="0095250E">
        <w:rPr>
          <w:lang w:eastAsia="zh-CN"/>
        </w:rPr>
        <w:tab/>
        <w:t>General</w:t>
      </w:r>
      <w:bookmarkEnd w:id="5260"/>
    </w:p>
    <w:p w14:paraId="51D70F9C" w14:textId="36A6F7B6" w:rsidR="00DF31E6" w:rsidRPr="0095250E" w:rsidRDefault="00CF52C0" w:rsidP="00DF31E6">
      <w:pPr>
        <w:rPr>
          <w:lang w:eastAsia="zh-CN"/>
        </w:rPr>
      </w:pPr>
      <w:ins w:id="5261" w:author="CR#4593r2" w:date="2024-03-23T23:14: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1F42298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w:t>
      </w:r>
      <w:ins w:id="5262" w:author="CR#4593r2" w:date="2024-03-23T23:14:00Z">
        <w:r w:rsidR="00CF52C0">
          <w:rPr>
            <w:lang w:eastAsia="zh-CN"/>
          </w:rPr>
          <w:t>reception in</w:t>
        </w:r>
        <w:r w:rsidR="00CF52C0" w:rsidRPr="0095250E">
          <w:rPr>
            <w:lang w:eastAsia="zh-CN"/>
          </w:rPr>
          <w:t xml:space="preserve"> </w:t>
        </w:r>
      </w:ins>
      <w:r w:rsidRPr="0095250E">
        <w:rPr>
          <w:lang w:eastAsia="zh-CN"/>
        </w:rPr>
        <w:t xml:space="preserve">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5263" w:name="_Toc156130178"/>
      <w:r w:rsidRPr="0095250E">
        <w:rPr>
          <w:lang w:eastAsia="zh-CN"/>
        </w:rPr>
        <w:t>5.10</w:t>
      </w:r>
      <w:r w:rsidR="00DF31E6" w:rsidRPr="0095250E">
        <w:rPr>
          <w:lang w:eastAsia="zh-CN"/>
        </w:rPr>
        <w:t>.1.2</w:t>
      </w:r>
      <w:r w:rsidR="00DF31E6" w:rsidRPr="0095250E">
        <w:rPr>
          <w:lang w:eastAsia="zh-CN"/>
        </w:rPr>
        <w:tab/>
        <w:t>Multicast MCCH scheduling</w:t>
      </w:r>
      <w:bookmarkEnd w:id="5263"/>
    </w:p>
    <w:p w14:paraId="32B497F3" w14:textId="164E8E05"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ins w:id="5264" w:author="CR#4593r2" w:date="2024-03-23T23:15:00Z">
        <w:r w:rsidR="00CF52C0" w:rsidRPr="0095250E">
          <w:rPr>
            <w:i/>
          </w:rPr>
          <w:t>search</w:t>
        </w:r>
        <w:r w:rsidR="00CF52C0">
          <w:rPr>
            <w:i/>
          </w:rPr>
          <w:t>S</w:t>
        </w:r>
        <w:r w:rsidR="00CF52C0" w:rsidRPr="0095250E">
          <w:rPr>
            <w:i/>
          </w:rPr>
          <w:t>paceMulticastMCCH</w:t>
        </w:r>
      </w:ins>
      <w:del w:id="5265" w:author="CR#4593r2" w:date="2024-03-23T23:15:00Z">
        <w:r w:rsidRPr="0095250E" w:rsidDel="00CF52C0">
          <w:rPr>
            <w:i/>
          </w:rPr>
          <w:delText>searchspaceMulticastMCCH</w:delText>
        </w:r>
      </w:del>
      <w:r w:rsidRPr="0095250E">
        <w:t xml:space="preserve">. If </w:t>
      </w:r>
      <w:ins w:id="5266" w:author="CR#4593r2" w:date="2024-03-23T23:15:00Z">
        <w:r w:rsidR="00CF52C0" w:rsidRPr="0095250E">
          <w:rPr>
            <w:i/>
          </w:rPr>
          <w:t>search</w:t>
        </w:r>
        <w:r w:rsidR="00CF52C0">
          <w:rPr>
            <w:i/>
          </w:rPr>
          <w:t>S</w:t>
        </w:r>
        <w:r w:rsidR="00CF52C0" w:rsidRPr="0095250E">
          <w:rPr>
            <w:i/>
          </w:rPr>
          <w:t>paceMulticastMCCH</w:t>
        </w:r>
      </w:ins>
      <w:del w:id="5267" w:author="CR#4593r2" w:date="2024-03-23T23:15:00Z">
        <w:r w:rsidRPr="0095250E" w:rsidDel="00CF52C0">
          <w:rPr>
            <w:i/>
          </w:rPr>
          <w:delText>searchspaceMulticastMCCH</w:delText>
        </w:r>
      </w:del>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ins w:id="5268" w:author="CR#4593r2" w:date="2024-03-23T23:15:00Z">
        <w:r w:rsidR="00CF52C0" w:rsidRPr="0095250E">
          <w:rPr>
            <w:i/>
          </w:rPr>
          <w:t>search</w:t>
        </w:r>
        <w:r w:rsidR="00CF52C0">
          <w:rPr>
            <w:i/>
          </w:rPr>
          <w:t>S</w:t>
        </w:r>
        <w:r w:rsidR="00CF52C0" w:rsidRPr="0095250E">
          <w:rPr>
            <w:i/>
          </w:rPr>
          <w:t>paceMulticastMCCH</w:t>
        </w:r>
      </w:ins>
      <w:del w:id="5269" w:author="CR#4593r2" w:date="2024-03-23T23:15:00Z">
        <w:r w:rsidRPr="0095250E" w:rsidDel="00CF52C0">
          <w:rPr>
            <w:i/>
          </w:rPr>
          <w:delText>searchspaceMulticastMCCH</w:delText>
        </w:r>
      </w:del>
      <w:r w:rsidRPr="0095250E">
        <w:t xml:space="preserve"> is not set to zero, PDCCH monitoring occasions for the multicast MCCH message are determined based on search space indicated by </w:t>
      </w:r>
      <w:ins w:id="5270" w:author="CR#4593r2" w:date="2024-03-23T23:15:00Z">
        <w:r w:rsidR="00CF52C0" w:rsidRPr="0095250E">
          <w:rPr>
            <w:i/>
          </w:rPr>
          <w:t>search</w:t>
        </w:r>
        <w:r w:rsidR="00CF52C0">
          <w:rPr>
            <w:i/>
          </w:rPr>
          <w:t>S</w:t>
        </w:r>
        <w:r w:rsidR="00CF52C0" w:rsidRPr="0095250E">
          <w:rPr>
            <w:i/>
          </w:rPr>
          <w:t>paceMulticastMCCH</w:t>
        </w:r>
      </w:ins>
      <w:del w:id="5271" w:author="CR#4593r2" w:date="2024-03-23T23:15:00Z">
        <w:r w:rsidRPr="0095250E" w:rsidDel="00CF52C0">
          <w:rPr>
            <w:i/>
          </w:rPr>
          <w:delText>searchspaceMulticastMCCH</w:delText>
        </w:r>
      </w:del>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5272" w:author="CR#4593r2" w:date="2024-03-23T23:16:00Z">
        <w:r w:rsidR="00CF52C0">
          <w:t xml:space="preserve">of </w:t>
        </w:r>
      </w:ins>
      <w:r w:rsidRPr="0095250E">
        <w:t>multicast MCCH messages is up to UE implementation.</w:t>
      </w:r>
    </w:p>
    <w:p w14:paraId="55361680" w14:textId="542CC700" w:rsidR="00DF31E6" w:rsidRPr="0095250E" w:rsidRDefault="006F34A7" w:rsidP="00DF31E6">
      <w:pPr>
        <w:pStyle w:val="Heading4"/>
        <w:rPr>
          <w:lang w:eastAsia="zh-CN"/>
        </w:rPr>
      </w:pPr>
      <w:bookmarkStart w:id="527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527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5274"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5274"/>
    </w:p>
    <w:p w14:paraId="3DC79D69" w14:textId="04E27254" w:rsidR="00DF31E6" w:rsidRPr="0095250E" w:rsidRDefault="006F34A7" w:rsidP="00DF31E6">
      <w:pPr>
        <w:pStyle w:val="Heading4"/>
        <w:rPr>
          <w:lang w:eastAsia="zh-CN"/>
        </w:rPr>
      </w:pPr>
      <w:bookmarkStart w:id="5275" w:name="_Toc156130181"/>
      <w:r w:rsidRPr="0095250E">
        <w:rPr>
          <w:lang w:eastAsia="zh-CN"/>
        </w:rPr>
        <w:t>5.10</w:t>
      </w:r>
      <w:r w:rsidR="00DF31E6" w:rsidRPr="0095250E">
        <w:rPr>
          <w:lang w:eastAsia="zh-CN"/>
        </w:rPr>
        <w:t>.2.1</w:t>
      </w:r>
      <w:r w:rsidR="00DF31E6" w:rsidRPr="0095250E">
        <w:rPr>
          <w:lang w:eastAsia="zh-CN"/>
        </w:rPr>
        <w:tab/>
        <w:t>General</w:t>
      </w:r>
      <w:bookmarkEnd w:id="5275"/>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91" type="#_x0000_t75" style="width:5in;height:115.5pt" o:ole="">
            <v:imagedata r:id="rId143" o:title=""/>
          </v:shape>
          <o:OLEObject Type="Embed" ProgID="Word.Picture.8" ShapeID="_x0000_i1091" DrawAspect="Content" ObjectID="_1773177273" r:id="rId14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5276" w:name="_Toc156130182"/>
      <w:r w:rsidRPr="0095250E">
        <w:rPr>
          <w:lang w:eastAsia="zh-CN"/>
        </w:rPr>
        <w:t>5.10</w:t>
      </w:r>
      <w:r w:rsidR="00DF31E6" w:rsidRPr="0095250E">
        <w:rPr>
          <w:lang w:eastAsia="zh-CN"/>
        </w:rPr>
        <w:t>.2.2</w:t>
      </w:r>
      <w:r w:rsidR="00DF31E6" w:rsidRPr="0095250E">
        <w:rPr>
          <w:lang w:eastAsia="zh-CN"/>
        </w:rPr>
        <w:tab/>
        <w:t>Initiation</w:t>
      </w:r>
      <w:bookmarkEnd w:id="5276"/>
    </w:p>
    <w:p w14:paraId="7A334C96" w14:textId="66A8EC73"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ins w:id="5277" w:author="CR#4593r2" w:date="2024-03-23T23:16:00Z">
        <w:r w:rsidR="00CF52C0">
          <w:rPr>
            <w:lang w:eastAsia="zh-CN"/>
          </w:rPr>
          <w:t xml:space="preserve">selection or </w:t>
        </w:r>
      </w:ins>
      <w:r w:rsidRPr="0095250E">
        <w:rPr>
          <w:lang w:eastAsia="zh-CN"/>
        </w:rPr>
        <w:t xml:space="preserve">reselection to a new cell providing </w:t>
      </w:r>
      <w:r w:rsidR="007B7F8C" w:rsidRPr="0095250E">
        <w:rPr>
          <w:i/>
          <w:lang w:eastAsia="zh-CN"/>
        </w:rPr>
        <w:t>SIB24</w:t>
      </w:r>
      <w:ins w:id="5278" w:author="CR#4593r2" w:date="2024-03-23T23:16:00Z">
        <w:r w:rsidR="00CF52C0">
          <w:rPr>
            <w:i/>
            <w:lang w:eastAsia="zh-CN"/>
          </w:rPr>
          <w:t xml:space="preserve"> </w:t>
        </w:r>
        <w:r w:rsidR="00CF52C0">
          <w:rPr>
            <w:rFonts w:eastAsia="DengXian" w:hint="eastAsia"/>
            <w:lang w:eastAsia="zh-CN"/>
          </w:rPr>
          <w:t xml:space="preserve">(except </w:t>
        </w:r>
        <w:r w:rsidR="00CF52C0">
          <w:rPr>
            <w:rFonts w:eastAsia="DengXian"/>
            <w:lang w:eastAsia="zh-CN"/>
          </w:rPr>
          <w:t>in case</w:t>
        </w:r>
        <w:r w:rsidR="00CF52C0">
          <w:rPr>
            <w:rFonts w:eastAsia="DengXian"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527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527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3E4C8814"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5280" w:author="CR#4593r2" w:date="2024-03-23T23:16:00Z">
        <w:r w:rsidR="00CF52C0">
          <w:rPr>
            <w:lang w:eastAsia="zh-CN"/>
          </w:rPr>
          <w:t xml:space="preserve"> not</w:t>
        </w:r>
      </w:ins>
      <w:del w:id="5281" w:author="CR#4593r2" w:date="2024-03-23T23:17:00Z">
        <w:r w:rsidRPr="0095250E" w:rsidDel="00CF52C0">
          <w:rPr>
            <w:lang w:eastAsia="zh-CN"/>
          </w:rPr>
          <w:delText>n</w:delText>
        </w:r>
        <w:r w:rsidR="00D929B5" w:rsidRPr="0095250E" w:rsidDel="00CF52C0">
          <w:rPr>
            <w:lang w:eastAsia="zh-CN"/>
          </w:rPr>
          <w:delText>'</w:delText>
        </w:r>
        <w:r w:rsidRPr="0095250E" w:rsidDel="00CF52C0">
          <w:rPr>
            <w:lang w:eastAsia="zh-CN"/>
          </w:rPr>
          <w:delText>t</w:delText>
        </w:r>
      </w:del>
      <w:r w:rsidRPr="0095250E">
        <w:rPr>
          <w:lang w:eastAsia="zh-CN"/>
        </w:rPr>
        <w:t xml:space="preserve">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5282"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5282"/>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5283" w:name="_Toc156130185"/>
      <w:bookmarkStart w:id="5284" w:name="_Hlk148521567"/>
      <w:r w:rsidRPr="0095250E">
        <w:rPr>
          <w:lang w:eastAsia="zh-CN"/>
        </w:rPr>
        <w:t>5.10</w:t>
      </w:r>
      <w:r w:rsidR="00DF31E6" w:rsidRPr="0095250E">
        <w:rPr>
          <w:lang w:eastAsia="zh-CN"/>
        </w:rPr>
        <w:t>.3</w:t>
      </w:r>
      <w:r w:rsidR="00DF31E6" w:rsidRPr="0095250E">
        <w:rPr>
          <w:lang w:eastAsia="zh-CN"/>
        </w:rPr>
        <w:tab/>
        <w:t>MRB configuration</w:t>
      </w:r>
      <w:bookmarkEnd w:id="5283"/>
    </w:p>
    <w:p w14:paraId="466A592B" w14:textId="55564E67" w:rsidR="00DF31E6" w:rsidRPr="0095250E" w:rsidRDefault="006F34A7" w:rsidP="00DF31E6">
      <w:pPr>
        <w:pStyle w:val="Heading4"/>
        <w:rPr>
          <w:lang w:eastAsia="zh-CN"/>
        </w:rPr>
      </w:pPr>
      <w:bookmarkStart w:id="5285" w:name="_Toc156130186"/>
      <w:r w:rsidRPr="0095250E">
        <w:rPr>
          <w:lang w:eastAsia="zh-CN"/>
        </w:rPr>
        <w:t>5.10</w:t>
      </w:r>
      <w:r w:rsidR="00DF31E6" w:rsidRPr="0095250E">
        <w:rPr>
          <w:lang w:eastAsia="zh-CN"/>
        </w:rPr>
        <w:t>.3.1</w:t>
      </w:r>
      <w:r w:rsidR="00DF31E6" w:rsidRPr="0095250E">
        <w:rPr>
          <w:lang w:eastAsia="zh-CN"/>
        </w:rPr>
        <w:tab/>
        <w:t>General</w:t>
      </w:r>
      <w:bookmarkEnd w:id="5285"/>
    </w:p>
    <w:p w14:paraId="04952B08" w14:textId="27CCF29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ins w:id="5286" w:author="CR#4593r2" w:date="2024-03-23T23:17:00Z">
        <w:r w:rsidR="00CF52C0">
          <w:rPr>
            <w:lang w:eastAsia="zh-CN"/>
          </w:rPr>
          <w:t xml:space="preserve">m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ins w:id="5287" w:author="CR#4593r2" w:date="2024-03-23T23:17:00Z">
        <w:r w:rsidR="00CF52C0">
          <w:rPr>
            <w:lang w:eastAsia="zh-CN"/>
          </w:rPr>
          <w:t xml:space="preserve">selection or </w:t>
        </w:r>
        <w:r w:rsidR="00CF52C0" w:rsidRPr="0095250E">
          <w:rPr>
            <w:lang w:eastAsia="zh-CN"/>
          </w:rPr>
          <w:t>reselection to a new cell</w:t>
        </w:r>
      </w:ins>
      <w:del w:id="5288" w:author="CR#4593r2" w:date="2024-03-23T23:17:00Z">
        <w:r w:rsidRPr="0095250E" w:rsidDel="00CF52C0">
          <w:rPr>
            <w:lang w:eastAsia="zh-CN"/>
          </w:rPr>
          <w:delText>cell-reselection</w:delText>
        </w:r>
      </w:del>
      <w:r w:rsidRPr="0095250E">
        <w:rPr>
          <w:lang w:eastAsia="zh-CN"/>
        </w:rPr>
        <w:t>.</w:t>
      </w:r>
      <w:bookmarkStart w:id="5289" w:name="_Hlk148603447"/>
      <w:bookmarkStart w:id="5290"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5289"/>
    <w:p w14:paraId="4557D641" w14:textId="7B5F3551" w:rsidR="00B4120F" w:rsidRPr="0095250E" w:rsidRDefault="00DF31E6" w:rsidP="00DF31E6">
      <w:pPr>
        <w:rPr>
          <w:lang w:eastAsia="zh-CN"/>
        </w:rPr>
      </w:pPr>
      <w:r w:rsidRPr="0095250E">
        <w:rPr>
          <w:lang w:eastAsia="zh-CN"/>
        </w:rPr>
        <w:t>Upon moving to a cell where the PDCP COUNT of a multicast MRB is not synchronized</w:t>
      </w:r>
      <w:bookmarkEnd w:id="5290"/>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5291" w:author="CR#4593r2" w:date="2024-03-23T23:17:00Z">
        <w:r w:rsidR="00CF52C0">
          <w:t xml:space="preserve"> and in this case, the same LCIDs are used for the same multicast MRBs</w:t>
        </w:r>
      </w:ins>
      <w:r w:rsidRPr="0095250E">
        <w:t>.</w:t>
      </w:r>
      <w:ins w:id="5292" w:author="CR#4593r2" w:date="2024-03-23T23:17:00Z">
        <w:r w:rsidR="00CF52C0">
          <w:t xml:space="preserve"> Upon </w:t>
        </w:r>
        <w:r w:rsidR="00CF52C0" w:rsidRPr="0095250E">
          <w:t>transition from RRC_INACTIVE</w:t>
        </w:r>
        <w:r w:rsidR="00CF52C0" w:rsidRPr="009B54A6">
          <w:t xml:space="preserve"> </w:t>
        </w:r>
        <w:r w:rsidR="00CF52C0">
          <w:t xml:space="preserve">to </w:t>
        </w:r>
        <w:r w:rsidR="00CF52C0" w:rsidRPr="0095250E">
          <w:t>RRC_CONNECTED</w:t>
        </w:r>
        <w:r w:rsidR="00CF52C0">
          <w:t xml:space="preserve">, the UE releases the MRBs configured in </w:t>
        </w:r>
        <w:r w:rsidR="00CF52C0" w:rsidRPr="001625A2">
          <w:rPr>
            <w:i/>
          </w:rPr>
          <w:t>RRCRelease</w:t>
        </w:r>
        <w:r w:rsidR="00CF52C0">
          <w:t xml:space="preserve"> or multicast MCCH and performs delta configuration based on the stored MRB configuration from RRC_CONNECTED, if not indicated to perform full configuration.</w:t>
        </w:r>
      </w:ins>
    </w:p>
    <w:p w14:paraId="4C9DB8A2" w14:textId="55C367E2" w:rsidR="00DF31E6" w:rsidRPr="0095250E" w:rsidRDefault="006F34A7" w:rsidP="00DF31E6">
      <w:pPr>
        <w:pStyle w:val="Heading4"/>
        <w:rPr>
          <w:lang w:eastAsia="zh-CN"/>
        </w:rPr>
      </w:pPr>
      <w:bookmarkStart w:id="5293" w:name="_Toc156130187"/>
      <w:r w:rsidRPr="0095250E">
        <w:rPr>
          <w:lang w:eastAsia="zh-CN"/>
        </w:rPr>
        <w:t>5.10</w:t>
      </w:r>
      <w:r w:rsidR="00DF31E6" w:rsidRPr="0095250E">
        <w:rPr>
          <w:lang w:eastAsia="zh-CN"/>
        </w:rPr>
        <w:t>.3.2</w:t>
      </w:r>
      <w:r w:rsidR="00DF31E6" w:rsidRPr="0095250E">
        <w:rPr>
          <w:lang w:eastAsia="zh-CN"/>
        </w:rPr>
        <w:tab/>
        <w:t>Multicast MRB establishment</w:t>
      </w:r>
      <w:bookmarkEnd w:id="529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0DD6FA14"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5294" w:author="CR#4593r2" w:date="2024-03-23T23:17:00Z">
        <w:r w:rsidRPr="0095250E" w:rsidDel="00CF52C0">
          <w:rPr>
            <w:lang w:eastAsia="zh-CN"/>
          </w:rPr>
          <w:delText xml:space="preserve"> </w:delText>
        </w:r>
      </w:del>
      <w:r w:rsidRPr="0095250E">
        <w:rPr>
          <w:lang w:eastAsia="zh-CN"/>
        </w:rPr>
        <w:t xml:space="preserve">n accordance with </w:t>
      </w:r>
      <w:ins w:id="5295" w:author="CR#4593r2" w:date="2024-03-23T23:18:00Z">
        <w:r w:rsidR="00CF52C0" w:rsidRPr="00D90A3A">
          <w:rPr>
            <w:i/>
          </w:rPr>
          <w:t>mrb-ListMulticast</w:t>
        </w:r>
      </w:ins>
      <w:del w:id="5296" w:author="CR#4593r2" w:date="2024-03-23T23:18:00Z">
        <w:r w:rsidRPr="0095250E" w:rsidDel="00CF52C0">
          <w:rPr>
            <w:i/>
            <w:lang w:eastAsia="zh-CN"/>
          </w:rPr>
          <w:delText>MRB-InfoBroadcast</w:delText>
        </w:r>
      </w:del>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w:t>
      </w:r>
      <w:del w:id="5297" w:author="CR#4593r2" w:date="2024-03-23T23:18:00Z">
        <w:r w:rsidRPr="0095250E" w:rsidDel="00CF52C0">
          <w:rPr>
            <w:lang w:eastAsia="zh-CN"/>
          </w:rPr>
          <w:delText xml:space="preserve"> and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5D8D8A9C"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ins w:id="5298" w:author="CR#4593r2" w:date="2024-03-23T23:18:00Z">
        <w:r w:rsidR="00CF52C0">
          <w:rPr>
            <w:i/>
            <w:lang w:eastAsia="zh-CN"/>
          </w:rPr>
          <w:t>Multicast</w:t>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04B852BA"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5299" w:author="CR#4593r2" w:date="2024-03-23T23:18:00Z">
        <w:r w:rsidR="00CF52C0" w:rsidRPr="002C02B4">
          <w:rPr>
            <w:lang w:eastAsia="zh-CN"/>
          </w:rPr>
          <w:t>(if not indicated to stop monitoring</w:t>
        </w:r>
        <w:r w:rsidR="00CF52C0">
          <w:rPr>
            <w:lang w:eastAsia="zh-CN"/>
          </w:rPr>
          <w:t xml:space="preserve"> this G-RNTI</w:t>
        </w:r>
        <w:r w:rsidR="00CF52C0" w:rsidRPr="002C02B4">
          <w:rPr>
            <w:lang w:eastAsia="zh-CN"/>
          </w:rPr>
          <w:t>)</w:t>
        </w:r>
      </w:ins>
      <w:ins w:id="5300" w:author="CR#4593r2" w:date="2024-03-23T23:19:00Z">
        <w:r w:rsidR="00CF52C0">
          <w:rPr>
            <w:lang w:eastAsia="zh-CN"/>
          </w:rPr>
          <w:t xml:space="preserve">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5301" w:name="_Toc156130188"/>
      <w:r w:rsidRPr="0095250E">
        <w:rPr>
          <w:lang w:eastAsia="zh-CN"/>
        </w:rPr>
        <w:t>5.10</w:t>
      </w:r>
      <w:r w:rsidR="00DF31E6" w:rsidRPr="0095250E">
        <w:rPr>
          <w:lang w:eastAsia="zh-CN"/>
        </w:rPr>
        <w:t>.3.3</w:t>
      </w:r>
      <w:r w:rsidR="00DF31E6" w:rsidRPr="0095250E">
        <w:rPr>
          <w:lang w:eastAsia="zh-CN"/>
        </w:rPr>
        <w:tab/>
        <w:t>Multicast MRB release</w:t>
      </w:r>
      <w:bookmarkEnd w:id="5301"/>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5284"/>
    </w:p>
    <w:p w14:paraId="38E8893B" w14:textId="77777777" w:rsidR="00394471" w:rsidRPr="0095250E" w:rsidRDefault="00394471" w:rsidP="00394471">
      <w:pPr>
        <w:overflowPunct/>
        <w:autoSpaceDE/>
        <w:autoSpaceDN/>
        <w:adjustRightInd/>
        <w:spacing w:after="0"/>
        <w:sectPr w:rsidR="00394471" w:rsidRPr="0095250E" w:rsidSect="007A668A">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5302" w:name="_Toc60777073"/>
      <w:bookmarkStart w:id="5303" w:name="_Toc156130189"/>
      <w:r w:rsidRPr="0095250E">
        <w:t>6</w:t>
      </w:r>
      <w:r w:rsidRPr="0095250E">
        <w:tab/>
        <w:t>Protocol data units, formats and parameters (ASN.1)</w:t>
      </w:r>
      <w:bookmarkEnd w:id="5302"/>
      <w:bookmarkEnd w:id="5303"/>
    </w:p>
    <w:p w14:paraId="3D67480F" w14:textId="77777777" w:rsidR="00394471" w:rsidRPr="0095250E" w:rsidRDefault="00394471" w:rsidP="00394471">
      <w:pPr>
        <w:pStyle w:val="Heading2"/>
      </w:pPr>
      <w:bookmarkStart w:id="5304" w:name="_Toc60777074"/>
      <w:bookmarkStart w:id="5305" w:name="_Toc156130190"/>
      <w:r w:rsidRPr="0095250E">
        <w:t>6.1</w:t>
      </w:r>
      <w:r w:rsidRPr="0095250E">
        <w:tab/>
        <w:t>General</w:t>
      </w:r>
      <w:bookmarkEnd w:id="5304"/>
      <w:bookmarkEnd w:id="5305"/>
    </w:p>
    <w:p w14:paraId="3E443992" w14:textId="77777777" w:rsidR="00394471" w:rsidRPr="0095250E" w:rsidRDefault="00394471" w:rsidP="00394471">
      <w:pPr>
        <w:pStyle w:val="Heading3"/>
      </w:pPr>
      <w:bookmarkStart w:id="5306" w:name="_Toc60777075"/>
      <w:bookmarkStart w:id="5307" w:name="_Toc156130191"/>
      <w:r w:rsidRPr="0095250E">
        <w:t>6.1.1</w:t>
      </w:r>
      <w:r w:rsidRPr="0095250E">
        <w:tab/>
        <w:t>Introduction</w:t>
      </w:r>
      <w:bookmarkEnd w:id="5306"/>
      <w:bookmarkEnd w:id="5307"/>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5308" w:name="_Toc60777076"/>
      <w:bookmarkStart w:id="5309" w:name="_Toc156130192"/>
      <w:r w:rsidRPr="0095250E">
        <w:t>6.1.2</w:t>
      </w:r>
      <w:r w:rsidRPr="0095250E">
        <w:tab/>
        <w:t>Need codes and conditions for optional fields</w:t>
      </w:r>
      <w:bookmarkEnd w:id="5308"/>
      <w:bookmarkEnd w:id="5309"/>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5310" w:name="_Toc60777077"/>
      <w:bookmarkStart w:id="5311" w:name="_Toc156130193"/>
      <w:r w:rsidRPr="0095250E">
        <w:t>6.1.3</w:t>
      </w:r>
      <w:r w:rsidRPr="0095250E">
        <w:tab/>
        <w:t>General rules</w:t>
      </w:r>
      <w:bookmarkEnd w:id="5310"/>
      <w:bookmarkEnd w:id="5311"/>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5312" w:name="_Toc60777078"/>
      <w:bookmarkStart w:id="5313" w:name="_Toc156130194"/>
      <w:r w:rsidRPr="0095250E">
        <w:t>6.2</w:t>
      </w:r>
      <w:r w:rsidRPr="0095250E">
        <w:tab/>
        <w:t>RRC messages</w:t>
      </w:r>
      <w:bookmarkEnd w:id="5312"/>
      <w:bookmarkEnd w:id="5313"/>
    </w:p>
    <w:p w14:paraId="4BEF3DEF" w14:textId="77777777" w:rsidR="00394471" w:rsidRPr="0095250E" w:rsidRDefault="00394471" w:rsidP="00394471">
      <w:pPr>
        <w:pStyle w:val="Heading3"/>
      </w:pPr>
      <w:bookmarkStart w:id="5314" w:name="_Toc60777079"/>
      <w:bookmarkStart w:id="5315" w:name="_Toc156130195"/>
      <w:r w:rsidRPr="0095250E">
        <w:t>6.2.1</w:t>
      </w:r>
      <w:r w:rsidRPr="0095250E">
        <w:tab/>
        <w:t>General message structure</w:t>
      </w:r>
      <w:bookmarkEnd w:id="5314"/>
      <w:bookmarkEnd w:id="5315"/>
    </w:p>
    <w:p w14:paraId="3427D59D" w14:textId="77777777" w:rsidR="00394471" w:rsidRPr="0095250E" w:rsidRDefault="00394471" w:rsidP="00394471">
      <w:pPr>
        <w:pStyle w:val="Heading4"/>
        <w:rPr>
          <w:i/>
          <w:iCs/>
          <w:noProof/>
          <w:lang w:eastAsia="zh-CN"/>
        </w:rPr>
      </w:pPr>
      <w:bookmarkStart w:id="5316" w:name="_Toc60777080"/>
      <w:bookmarkStart w:id="5317" w:name="_Toc156130196"/>
      <w:r w:rsidRPr="0095250E">
        <w:rPr>
          <w:i/>
          <w:iCs/>
          <w:lang w:eastAsia="zh-CN"/>
        </w:rPr>
        <w:t>–</w:t>
      </w:r>
      <w:r w:rsidRPr="0095250E">
        <w:rPr>
          <w:i/>
          <w:iCs/>
          <w:lang w:eastAsia="zh-CN"/>
        </w:rPr>
        <w:tab/>
      </w:r>
      <w:r w:rsidRPr="0095250E">
        <w:rPr>
          <w:i/>
          <w:iCs/>
          <w:noProof/>
          <w:lang w:eastAsia="zh-CN"/>
        </w:rPr>
        <w:t>NR-RRC-Definitions</w:t>
      </w:r>
      <w:bookmarkEnd w:id="5316"/>
      <w:bookmarkEnd w:id="5317"/>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5318" w:name="_Hlk99920787"/>
    </w:p>
    <w:bookmarkEnd w:id="5318"/>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5319" w:name="_Toc60777081"/>
      <w:bookmarkStart w:id="5320" w:name="_Toc156130197"/>
      <w:r w:rsidRPr="0095250E">
        <w:rPr>
          <w:i/>
          <w:iCs/>
        </w:rPr>
        <w:t>–</w:t>
      </w:r>
      <w:r w:rsidRPr="0095250E">
        <w:rPr>
          <w:i/>
          <w:iCs/>
        </w:rPr>
        <w:tab/>
        <w:t>BCCH-BCH-Message</w:t>
      </w:r>
      <w:bookmarkEnd w:id="5319"/>
      <w:bookmarkEnd w:id="5320"/>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5321" w:name="_Toc60777082"/>
      <w:bookmarkStart w:id="5322" w:name="_Toc156130198"/>
      <w:r w:rsidRPr="0095250E">
        <w:rPr>
          <w:i/>
          <w:iCs/>
        </w:rPr>
        <w:t>–</w:t>
      </w:r>
      <w:r w:rsidRPr="0095250E">
        <w:rPr>
          <w:i/>
          <w:iCs/>
        </w:rPr>
        <w:tab/>
        <w:t>BCCH-DL-SCH-Message</w:t>
      </w:r>
      <w:bookmarkEnd w:id="5321"/>
      <w:bookmarkEnd w:id="5322"/>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5323" w:name="_Toc60777083"/>
      <w:bookmarkStart w:id="5324" w:name="_Toc156130199"/>
      <w:r w:rsidRPr="0095250E">
        <w:t>–</w:t>
      </w:r>
      <w:r w:rsidRPr="0095250E">
        <w:tab/>
      </w:r>
      <w:r w:rsidRPr="0095250E">
        <w:rPr>
          <w:i/>
          <w:noProof/>
        </w:rPr>
        <w:t>DL-CCCH-Message</w:t>
      </w:r>
      <w:bookmarkEnd w:id="5323"/>
      <w:bookmarkEnd w:id="5324"/>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5325" w:name="_Toc60777084"/>
      <w:bookmarkStart w:id="5326" w:name="_Toc156130200"/>
      <w:r w:rsidRPr="0095250E">
        <w:rPr>
          <w:i/>
          <w:iCs/>
        </w:rPr>
        <w:t>–</w:t>
      </w:r>
      <w:r w:rsidRPr="0095250E">
        <w:rPr>
          <w:i/>
          <w:iCs/>
        </w:rPr>
        <w:tab/>
      </w:r>
      <w:r w:rsidRPr="0095250E">
        <w:rPr>
          <w:i/>
          <w:iCs/>
          <w:noProof/>
        </w:rPr>
        <w:t>DL-DCCH-Message</w:t>
      </w:r>
      <w:bookmarkEnd w:id="5325"/>
      <w:bookmarkEnd w:id="5326"/>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7506DF" w:rsidRDefault="00394471" w:rsidP="0095250E">
      <w:pPr>
        <w:pStyle w:val="PL"/>
        <w:rPr>
          <w:lang w:val="fr-FR"/>
          <w:rPrChange w:id="5327" w:author="CR#4516r1" w:date="2024-03-20T23:10:00Z">
            <w:rPr/>
          </w:rPrChange>
        </w:rPr>
      </w:pPr>
      <w:r w:rsidRPr="0095250E">
        <w:t xml:space="preserve">        </w:t>
      </w:r>
      <w:r w:rsidRPr="007506DF">
        <w:rPr>
          <w:lang w:val="fr-FR"/>
          <w:rPrChange w:id="5328" w:author="CR#4516r1" w:date="2024-03-20T23:10:00Z">
            <w:rPr/>
          </w:rPrChange>
        </w:rPr>
        <w:t>ueInformationRequest-r16            UEInformationRequest-r16,</w:t>
      </w:r>
    </w:p>
    <w:p w14:paraId="46CFCDAA" w14:textId="77777777" w:rsidR="00394471" w:rsidRPr="007506DF" w:rsidRDefault="00394471" w:rsidP="0095250E">
      <w:pPr>
        <w:pStyle w:val="PL"/>
        <w:rPr>
          <w:lang w:val="fr-FR"/>
          <w:rPrChange w:id="5329" w:author="CR#4516r1" w:date="2024-03-20T23:10:00Z">
            <w:rPr/>
          </w:rPrChange>
        </w:rPr>
      </w:pPr>
      <w:r w:rsidRPr="007506DF">
        <w:rPr>
          <w:lang w:val="fr-FR"/>
          <w:rPrChange w:id="5330" w:author="CR#4516r1" w:date="2024-03-20T23:10:00Z">
            <w:rPr/>
          </w:rPrChange>
        </w:rPr>
        <w:t xml:space="preserve">        dlInformationTransferMRDC-r16       DLInformationTransferMRDC-r16,</w:t>
      </w:r>
    </w:p>
    <w:p w14:paraId="2D11BC6A" w14:textId="77777777" w:rsidR="00394471" w:rsidRPr="0095250E" w:rsidRDefault="00394471" w:rsidP="0095250E">
      <w:pPr>
        <w:pStyle w:val="PL"/>
      </w:pPr>
      <w:r w:rsidRPr="007506DF">
        <w:rPr>
          <w:lang w:val="fr-FR"/>
          <w:rPrChange w:id="5331" w:author="CR#4516r1" w:date="2024-03-20T23:10:00Z">
            <w:rPr/>
          </w:rPrChange>
        </w:rPr>
        <w:t xml:space="preserve">        </w:t>
      </w:r>
      <w:r w:rsidRPr="0095250E">
        <w:t>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5332" w:name="_Toc156130201"/>
      <w:r w:rsidRPr="0095250E">
        <w:rPr>
          <w:i/>
          <w:iCs/>
        </w:rPr>
        <w:t>–</w:t>
      </w:r>
      <w:r w:rsidRPr="0095250E">
        <w:rPr>
          <w:i/>
          <w:iCs/>
        </w:rPr>
        <w:tab/>
        <w:t>MCCH-Message</w:t>
      </w:r>
      <w:bookmarkEnd w:id="5332"/>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5333" w:name="_Toc156130202"/>
      <w:r w:rsidRPr="0095250E">
        <w:rPr>
          <w:i/>
          <w:iCs/>
        </w:rPr>
        <w:t>–</w:t>
      </w:r>
      <w:r w:rsidRPr="0095250E">
        <w:rPr>
          <w:i/>
          <w:iCs/>
        </w:rPr>
        <w:tab/>
        <w:t>MulticastMCCH-Message</w:t>
      </w:r>
      <w:bookmarkEnd w:id="5333"/>
    </w:p>
    <w:p w14:paraId="2DD25D44" w14:textId="3503ACD4" w:rsidR="00DF31E6" w:rsidRPr="0095250E" w:rsidRDefault="00DF31E6" w:rsidP="00DF31E6">
      <w:pPr>
        <w:rPr>
          <w:lang w:eastAsia="zh-CN"/>
        </w:rPr>
      </w:pPr>
      <w:r w:rsidRPr="0095250E">
        <w:rPr>
          <w:lang w:eastAsia="zh-CN"/>
        </w:rPr>
        <w:t xml:space="preserve">The </w:t>
      </w:r>
      <w:bookmarkStart w:id="5334" w:name="_Hlk152352911"/>
      <w:r w:rsidRPr="0095250E">
        <w:rPr>
          <w:i/>
          <w:lang w:eastAsia="zh-CN"/>
        </w:rPr>
        <w:t>MulticastMCCH-Message</w:t>
      </w:r>
      <w:bookmarkEnd w:id="5334"/>
      <w:r w:rsidRPr="0095250E">
        <w:rPr>
          <w:lang w:eastAsia="zh-CN"/>
        </w:rPr>
        <w:t xml:space="preserve"> class is the set of RRC messages that may be sent from the network to the UE on the </w:t>
      </w:r>
      <w:ins w:id="5335" w:author="CR#4593r2" w:date="2024-03-23T23:19:00Z">
        <w:r w:rsidR="00CF52C0">
          <w:rPr>
            <w:lang w:eastAsia="zh-CN"/>
          </w:rPr>
          <w:t>m</w:t>
        </w:r>
      </w:ins>
      <w:del w:id="5336" w:author="CR#4593r2" w:date="2024-03-23T23:19:00Z">
        <w:r w:rsidRPr="0095250E" w:rsidDel="00CF52C0">
          <w:rPr>
            <w:lang w:eastAsia="zh-CN"/>
          </w:rPr>
          <w:delText>M</w:delText>
        </w:r>
      </w:del>
      <w:r w:rsidRPr="0095250E">
        <w:rPr>
          <w:lang w:eastAsia="zh-CN"/>
        </w:rPr>
        <w:t>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5337" w:name="_Toc60777085"/>
      <w:bookmarkStart w:id="5338" w:name="_Toc156130203"/>
      <w:r w:rsidRPr="0095250E">
        <w:rPr>
          <w:i/>
          <w:iCs/>
        </w:rPr>
        <w:t>–</w:t>
      </w:r>
      <w:r w:rsidRPr="0095250E">
        <w:rPr>
          <w:i/>
          <w:iCs/>
        </w:rPr>
        <w:tab/>
        <w:t>PCCH-Message</w:t>
      </w:r>
      <w:bookmarkEnd w:id="5337"/>
      <w:bookmarkEnd w:id="5338"/>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5339" w:name="_Toc60777086"/>
      <w:bookmarkStart w:id="5340" w:name="_Toc156130204"/>
      <w:r w:rsidRPr="0095250E">
        <w:t>–</w:t>
      </w:r>
      <w:r w:rsidRPr="0095250E">
        <w:tab/>
      </w:r>
      <w:r w:rsidRPr="0095250E">
        <w:rPr>
          <w:i/>
          <w:noProof/>
        </w:rPr>
        <w:t>UL-CCCH-Message</w:t>
      </w:r>
      <w:bookmarkEnd w:id="5339"/>
      <w:bookmarkEnd w:id="5340"/>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5341" w:name="_Toc60777087"/>
      <w:bookmarkStart w:id="5342" w:name="_Toc156130205"/>
      <w:r w:rsidRPr="0095250E">
        <w:rPr>
          <w:i/>
          <w:iCs/>
        </w:rPr>
        <w:t>–</w:t>
      </w:r>
      <w:r w:rsidRPr="0095250E">
        <w:rPr>
          <w:i/>
          <w:iCs/>
        </w:rPr>
        <w:tab/>
        <w:t>UL-CCCH1-Message</w:t>
      </w:r>
      <w:bookmarkEnd w:id="5341"/>
      <w:bookmarkEnd w:id="5342"/>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5343" w:name="_Toc60777088"/>
      <w:bookmarkStart w:id="5344" w:name="_Toc156130206"/>
      <w:r w:rsidRPr="0095250E">
        <w:rPr>
          <w:i/>
          <w:iCs/>
        </w:rPr>
        <w:t>–</w:t>
      </w:r>
      <w:r w:rsidRPr="0095250E">
        <w:rPr>
          <w:i/>
          <w:iCs/>
        </w:rPr>
        <w:tab/>
      </w:r>
      <w:r w:rsidRPr="0095250E">
        <w:rPr>
          <w:i/>
          <w:iCs/>
          <w:noProof/>
        </w:rPr>
        <w:t>UL-DCCH-Message</w:t>
      </w:r>
      <w:bookmarkEnd w:id="5343"/>
      <w:bookmarkEnd w:id="5344"/>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7506DF" w:rsidRDefault="00394471" w:rsidP="0095250E">
      <w:pPr>
        <w:pStyle w:val="PL"/>
        <w:rPr>
          <w:lang w:val="fr-FR"/>
          <w:rPrChange w:id="5345" w:author="CR#4516r1" w:date="2024-03-20T23:10:00Z">
            <w:rPr/>
          </w:rPrChange>
        </w:rPr>
      </w:pPr>
      <w:r w:rsidRPr="0095250E">
        <w:t xml:space="preserve">            </w:t>
      </w:r>
      <w:r w:rsidRPr="007506DF">
        <w:rPr>
          <w:lang w:val="fr-FR"/>
          <w:rPrChange w:id="5346" w:author="CR#4516r1" w:date="2024-03-20T23:10:00Z">
            <w:rPr/>
          </w:rPrChange>
        </w:rPr>
        <w:t>dedicatedSIBRequest-r16         DedicatedSIBRequest-r16,</w:t>
      </w:r>
    </w:p>
    <w:p w14:paraId="7E090C18" w14:textId="77777777" w:rsidR="00394471" w:rsidRPr="007506DF" w:rsidRDefault="00394471" w:rsidP="0095250E">
      <w:pPr>
        <w:pStyle w:val="PL"/>
        <w:rPr>
          <w:lang w:val="fr-FR"/>
          <w:rPrChange w:id="5347" w:author="CR#4516r1" w:date="2024-03-20T23:10:00Z">
            <w:rPr/>
          </w:rPrChange>
        </w:rPr>
      </w:pPr>
      <w:r w:rsidRPr="007506DF">
        <w:rPr>
          <w:lang w:val="fr-FR"/>
          <w:rPrChange w:id="5348" w:author="CR#4516r1" w:date="2024-03-20T23:10:00Z">
            <w:rPr/>
          </w:rPrChange>
        </w:rPr>
        <w:t xml:space="preserve">            mcgFailureInformation-r16       MCGFailureInformation-r16,</w:t>
      </w:r>
    </w:p>
    <w:p w14:paraId="3C22003C" w14:textId="77777777" w:rsidR="00394471" w:rsidRPr="007506DF" w:rsidRDefault="00394471" w:rsidP="0095250E">
      <w:pPr>
        <w:pStyle w:val="PL"/>
        <w:rPr>
          <w:lang w:val="fr-FR"/>
          <w:rPrChange w:id="5349" w:author="CR#4516r1" w:date="2024-03-20T23:10:00Z">
            <w:rPr/>
          </w:rPrChange>
        </w:rPr>
      </w:pPr>
      <w:r w:rsidRPr="007506DF">
        <w:rPr>
          <w:lang w:val="fr-FR"/>
          <w:rPrChange w:id="5350" w:author="CR#4516r1" w:date="2024-03-20T23:10:00Z">
            <w:rPr/>
          </w:rPrChange>
        </w:rPr>
        <w:t xml:space="preserve">            ueInformationResponse-r16       UEInformationResponse-r16,</w:t>
      </w:r>
    </w:p>
    <w:p w14:paraId="7F6FE006" w14:textId="77777777" w:rsidR="00394471" w:rsidRPr="007506DF" w:rsidRDefault="00394471" w:rsidP="0095250E">
      <w:pPr>
        <w:pStyle w:val="PL"/>
        <w:rPr>
          <w:lang w:val="fr-FR"/>
          <w:rPrChange w:id="5351" w:author="CR#4516r1" w:date="2024-03-20T23:10:00Z">
            <w:rPr/>
          </w:rPrChange>
        </w:rPr>
      </w:pPr>
      <w:r w:rsidRPr="007506DF">
        <w:rPr>
          <w:lang w:val="fr-FR"/>
          <w:rPrChange w:id="5352" w:author="CR#4516r1" w:date="2024-03-20T23:10:00Z">
            <w:rPr/>
          </w:rPrChange>
        </w:rPr>
        <w:t xml:space="preserve">            sidelinkUEInformationNR-r16     SidelinkUEInformationNR-r16,</w:t>
      </w:r>
    </w:p>
    <w:p w14:paraId="01F24B68" w14:textId="77777777" w:rsidR="00394471" w:rsidRPr="007506DF" w:rsidRDefault="00394471" w:rsidP="0095250E">
      <w:pPr>
        <w:pStyle w:val="PL"/>
        <w:rPr>
          <w:lang w:val="fr-FR"/>
          <w:rPrChange w:id="5353" w:author="CR#4516r1" w:date="2024-03-20T23:10:00Z">
            <w:rPr/>
          </w:rPrChange>
        </w:rPr>
      </w:pPr>
      <w:r w:rsidRPr="007506DF">
        <w:rPr>
          <w:lang w:val="fr-FR"/>
          <w:rPrChange w:id="5354" w:author="CR#4516r1" w:date="2024-03-20T23:10:00Z">
            <w:rPr/>
          </w:rPrChange>
        </w:rPr>
        <w:t xml:space="preserve">            ulInformationTransferIRAT-r16   ULInformationTransferIRAT-r16,</w:t>
      </w:r>
    </w:p>
    <w:p w14:paraId="474386C2" w14:textId="77777777" w:rsidR="00394471" w:rsidRPr="007506DF" w:rsidRDefault="00394471" w:rsidP="0095250E">
      <w:pPr>
        <w:pStyle w:val="PL"/>
        <w:rPr>
          <w:lang w:val="fr-FR"/>
          <w:rPrChange w:id="5355" w:author="CR#4516r1" w:date="2024-03-20T23:10:00Z">
            <w:rPr/>
          </w:rPrChange>
        </w:rPr>
      </w:pPr>
      <w:r w:rsidRPr="007506DF">
        <w:rPr>
          <w:lang w:val="fr-FR"/>
          <w:rPrChange w:id="5356" w:author="CR#4516r1" w:date="2024-03-20T23:10:00Z">
            <w:rPr/>
          </w:rPrChange>
        </w:rPr>
        <w:t xml:space="preserve">            iabOtherInformation-r16         IABOtherInformation-r16,</w:t>
      </w:r>
    </w:p>
    <w:p w14:paraId="36BF4131" w14:textId="51A3579C" w:rsidR="00214323" w:rsidRPr="007506DF" w:rsidRDefault="00394471" w:rsidP="0095250E">
      <w:pPr>
        <w:pStyle w:val="PL"/>
        <w:rPr>
          <w:lang w:val="fr-FR"/>
          <w:rPrChange w:id="5357" w:author="CR#4516r1" w:date="2024-03-20T23:10:00Z">
            <w:rPr/>
          </w:rPrChange>
        </w:rPr>
      </w:pPr>
      <w:r w:rsidRPr="007506DF">
        <w:rPr>
          <w:lang w:val="fr-FR"/>
          <w:rPrChange w:id="5358" w:author="CR#4516r1" w:date="2024-03-20T23:10:00Z">
            <w:rPr/>
          </w:rPrChange>
        </w:rPr>
        <w:t xml:space="preserve">            </w:t>
      </w:r>
      <w:r w:rsidR="00214323" w:rsidRPr="007506DF">
        <w:rPr>
          <w:lang w:val="fr-FR"/>
          <w:rPrChange w:id="5359" w:author="CR#4516r1" w:date="2024-03-20T23:10:00Z">
            <w:rPr/>
          </w:rPrChange>
        </w:rPr>
        <w:t>mbsInterestIndication-r17       MBSInterestIndication-r17</w:t>
      </w:r>
      <w:r w:rsidRPr="007506DF">
        <w:rPr>
          <w:lang w:val="fr-FR"/>
          <w:rPrChange w:id="5360" w:author="CR#4516r1" w:date="2024-03-20T23:10:00Z">
            <w:rPr/>
          </w:rPrChange>
        </w:rPr>
        <w:t>,</w:t>
      </w:r>
    </w:p>
    <w:p w14:paraId="02A232A1" w14:textId="0264DD15" w:rsidR="00811135" w:rsidRPr="007506DF" w:rsidRDefault="00214323" w:rsidP="0095250E">
      <w:pPr>
        <w:pStyle w:val="PL"/>
        <w:rPr>
          <w:lang w:val="fr-FR"/>
          <w:rPrChange w:id="5361" w:author="CR#4516r1" w:date="2024-03-20T23:10:00Z">
            <w:rPr/>
          </w:rPrChange>
        </w:rPr>
      </w:pPr>
      <w:r w:rsidRPr="007506DF">
        <w:rPr>
          <w:lang w:val="fr-FR"/>
          <w:rPrChange w:id="5362" w:author="CR#4516r1" w:date="2024-03-20T23:10:00Z">
            <w:rPr/>
          </w:rPrChange>
        </w:rPr>
        <w:t xml:space="preserve">           </w:t>
      </w:r>
      <w:r w:rsidR="00394471" w:rsidRPr="007506DF">
        <w:rPr>
          <w:lang w:val="fr-FR"/>
          <w:rPrChange w:id="5363" w:author="CR#4516r1" w:date="2024-03-20T23:10:00Z">
            <w:rPr/>
          </w:rPrChange>
        </w:rPr>
        <w:t xml:space="preserve"> </w:t>
      </w:r>
      <w:r w:rsidR="0064192E" w:rsidRPr="007506DF">
        <w:rPr>
          <w:lang w:val="fr-FR"/>
          <w:rPrChange w:id="5364" w:author="CR#4516r1" w:date="2024-03-20T23:10:00Z">
            <w:rPr/>
          </w:rPrChange>
        </w:rPr>
        <w:t>uePositioningAssistanceInfo-r17 UEPositioningAssistanceInfo-r17</w:t>
      </w:r>
      <w:r w:rsidR="00394471" w:rsidRPr="007506DF">
        <w:rPr>
          <w:lang w:val="fr-FR"/>
          <w:rPrChange w:id="5365" w:author="CR#4516r1" w:date="2024-03-20T23:10:00Z">
            <w:rPr/>
          </w:rPrChange>
        </w:rPr>
        <w:t>,</w:t>
      </w:r>
    </w:p>
    <w:p w14:paraId="0367C4BC" w14:textId="72822732" w:rsidR="00811135" w:rsidRPr="0095250E" w:rsidRDefault="00811135" w:rsidP="0095250E">
      <w:pPr>
        <w:pStyle w:val="PL"/>
      </w:pPr>
      <w:r w:rsidRPr="007506DF">
        <w:rPr>
          <w:lang w:val="fr-FR"/>
          <w:rPrChange w:id="5366" w:author="CR#4516r1" w:date="2024-03-20T23:10:00Z">
            <w:rPr/>
          </w:rPrChange>
        </w:rPr>
        <w:t xml:space="preserve">            </w:t>
      </w:r>
      <w:r w:rsidRPr="0095250E">
        <w:t>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7A668A">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5367" w:name="_Toc60777089"/>
      <w:bookmarkStart w:id="5368" w:name="_Toc156130207"/>
      <w:bookmarkStart w:id="5369" w:name="_Hlk54206646"/>
      <w:r w:rsidRPr="0095250E">
        <w:t>6.2.2</w:t>
      </w:r>
      <w:r w:rsidRPr="0095250E">
        <w:tab/>
        <w:t>Message definitions</w:t>
      </w:r>
      <w:bookmarkEnd w:id="5367"/>
      <w:bookmarkEnd w:id="5368"/>
    </w:p>
    <w:p w14:paraId="67F253FE" w14:textId="77777777" w:rsidR="00394471" w:rsidRPr="0095250E" w:rsidRDefault="00394471" w:rsidP="00394471">
      <w:pPr>
        <w:pStyle w:val="Heading4"/>
        <w:rPr>
          <w:rFonts w:eastAsia="SimSun"/>
          <w:lang w:eastAsia="zh-CN"/>
        </w:rPr>
      </w:pPr>
      <w:bookmarkStart w:id="5370" w:name="_Toc60777090"/>
      <w:bookmarkStart w:id="5371" w:name="_Toc156130208"/>
      <w:bookmarkEnd w:id="5369"/>
      <w:r w:rsidRPr="0095250E">
        <w:t>–</w:t>
      </w:r>
      <w:r w:rsidRPr="0095250E">
        <w:tab/>
      </w:r>
      <w:r w:rsidRPr="0095250E">
        <w:rPr>
          <w:rFonts w:eastAsia="SimSun"/>
          <w:i/>
          <w:noProof/>
          <w:lang w:eastAsia="zh-CN"/>
        </w:rPr>
        <w:t>CounterCheck</w:t>
      </w:r>
      <w:bookmarkEnd w:id="5370"/>
      <w:bookmarkEnd w:id="5371"/>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5372" w:name="_Toc60777091"/>
      <w:bookmarkStart w:id="5373" w:name="_Toc156130209"/>
      <w:r w:rsidRPr="0095250E">
        <w:t>–</w:t>
      </w:r>
      <w:r w:rsidRPr="0095250E">
        <w:tab/>
      </w:r>
      <w:r w:rsidRPr="0095250E">
        <w:rPr>
          <w:rFonts w:eastAsia="SimSun"/>
          <w:i/>
          <w:noProof/>
          <w:lang w:eastAsia="zh-CN"/>
        </w:rPr>
        <w:t>CounterCheckResponse</w:t>
      </w:r>
      <w:bookmarkEnd w:id="5372"/>
      <w:bookmarkEnd w:id="5373"/>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5374" w:name="_Toc60777092"/>
      <w:bookmarkStart w:id="5375" w:name="_Toc156130210"/>
      <w:r w:rsidRPr="0095250E">
        <w:t>–</w:t>
      </w:r>
      <w:r w:rsidRPr="0095250E">
        <w:tab/>
      </w:r>
      <w:r w:rsidRPr="0095250E">
        <w:rPr>
          <w:bCs/>
          <w:i/>
          <w:iCs/>
          <w:noProof/>
        </w:rPr>
        <w:t>DedicatedSIBRequest</w:t>
      </w:r>
      <w:bookmarkEnd w:id="5374"/>
      <w:bookmarkEnd w:id="537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DF65328"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xml:space="preserve">, </w:t>
      </w:r>
      <w:ins w:id="5376" w:author="CR#4564r2" w:date="2024-03-22T23:34:00Z">
        <w:r w:rsidR="005023C3">
          <w:t>sib23-v1810</w:t>
        </w:r>
      </w:ins>
      <w:del w:id="5377" w:author="CR#4564r2" w:date="2024-03-22T23:34:00Z">
        <w:r w:rsidRPr="0095250E" w:rsidDel="005023C3">
          <w:delText>spare3</w:delText>
        </w:r>
      </w:del>
      <w:r w:rsidRPr="0095250E">
        <w:t>,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7506DF" w:rsidRDefault="00394471" w:rsidP="0095250E">
      <w:pPr>
        <w:pStyle w:val="PL"/>
        <w:rPr>
          <w:lang w:val="fr-FR"/>
          <w:rPrChange w:id="5378" w:author="CR#4516r1" w:date="2024-03-20T23:10:00Z">
            <w:rPr/>
          </w:rPrChange>
        </w:rPr>
      </w:pPr>
      <w:r w:rsidRPr="0095250E">
        <w:t xml:space="preserve">    </w:t>
      </w:r>
      <w:r w:rsidRPr="007506DF">
        <w:rPr>
          <w:lang w:val="fr-FR"/>
          <w:rPrChange w:id="5379" w:author="CR#4516r1" w:date="2024-03-20T23:10:00Z">
            <w:rPr/>
          </w:rPrChange>
        </w:rPr>
        <w:t xml:space="preserve">sbas-id-r16                  SBAS-ID-r16                  </w:t>
      </w:r>
      <w:r w:rsidRPr="007506DF">
        <w:rPr>
          <w:color w:val="993366"/>
          <w:lang w:val="fr-FR"/>
          <w:rPrChange w:id="5380" w:author="CR#4516r1" w:date="2024-03-20T23:10:00Z">
            <w:rPr>
              <w:color w:val="993366"/>
            </w:rPr>
          </w:rPrChange>
        </w:rPr>
        <w:t>OPTIONAL</w:t>
      </w:r>
      <w:r w:rsidRPr="007506DF">
        <w:rPr>
          <w:lang w:val="fr-FR"/>
          <w:rPrChange w:id="5381" w:author="CR#4516r1" w:date="2024-03-20T23:10:00Z">
            <w:rPr/>
          </w:rPrChange>
        </w:rPr>
        <w:t>,</w:t>
      </w:r>
    </w:p>
    <w:p w14:paraId="6FF15152" w14:textId="77777777" w:rsidR="00394471" w:rsidRPr="007506DF" w:rsidRDefault="00394471" w:rsidP="0095250E">
      <w:pPr>
        <w:pStyle w:val="PL"/>
        <w:rPr>
          <w:lang w:val="fr-FR"/>
          <w:rPrChange w:id="5382" w:author="CR#4516r1" w:date="2024-03-20T23:10:00Z">
            <w:rPr/>
          </w:rPrChange>
        </w:rPr>
      </w:pPr>
      <w:r w:rsidRPr="007506DF">
        <w:rPr>
          <w:lang w:val="fr-FR"/>
          <w:rPrChange w:id="5383" w:author="CR#4516r1" w:date="2024-03-20T23:10:00Z">
            <w:rPr/>
          </w:rPrChange>
        </w:rPr>
        <w:t xml:space="preserve">    posSibType-r16               </w:t>
      </w:r>
      <w:r w:rsidRPr="007506DF">
        <w:rPr>
          <w:color w:val="993366"/>
          <w:lang w:val="fr-FR"/>
          <w:rPrChange w:id="5384" w:author="CR#4516r1" w:date="2024-03-20T23:10:00Z">
            <w:rPr>
              <w:color w:val="993366"/>
            </w:rPr>
          </w:rPrChange>
        </w:rPr>
        <w:t>ENUMERATED</w:t>
      </w:r>
      <w:r w:rsidRPr="007506DF">
        <w:rPr>
          <w:lang w:val="fr-FR"/>
          <w:rPrChange w:id="5385" w:author="CR#4516r1" w:date="2024-03-20T23:10:00Z">
            <w:rPr/>
          </w:rPrChange>
        </w:rPr>
        <w:t xml:space="preserve"> { posSibType1-1, posSibType1-2, posSibType1-3, posSibType1-4, posSibType1-5, posSibType1-6,</w:t>
      </w:r>
    </w:p>
    <w:p w14:paraId="17C9AC81" w14:textId="77777777" w:rsidR="00394471" w:rsidRPr="007506DF" w:rsidRDefault="00394471" w:rsidP="0095250E">
      <w:pPr>
        <w:pStyle w:val="PL"/>
        <w:rPr>
          <w:lang w:val="fr-FR"/>
          <w:rPrChange w:id="5386" w:author="CR#4516r1" w:date="2024-03-20T23:10:00Z">
            <w:rPr/>
          </w:rPrChange>
        </w:rPr>
      </w:pPr>
      <w:r w:rsidRPr="007506DF">
        <w:rPr>
          <w:lang w:val="fr-FR"/>
          <w:rPrChange w:id="5387" w:author="CR#4516r1" w:date="2024-03-20T23:10:00Z">
            <w:rPr/>
          </w:rPrChange>
        </w:rPr>
        <w:t xml:space="preserve">                                              posSibType1-7, posSibType1-8, posSibType2-1, posSibType2-2, posSibType2-3, posSibType2-4,</w:t>
      </w:r>
    </w:p>
    <w:p w14:paraId="2EEB9221" w14:textId="77777777" w:rsidR="00394471" w:rsidRPr="007506DF" w:rsidRDefault="00394471" w:rsidP="0095250E">
      <w:pPr>
        <w:pStyle w:val="PL"/>
        <w:rPr>
          <w:lang w:val="fr-FR"/>
          <w:rPrChange w:id="5388" w:author="CR#4516r1" w:date="2024-03-20T23:10:00Z">
            <w:rPr/>
          </w:rPrChange>
        </w:rPr>
      </w:pPr>
      <w:r w:rsidRPr="007506DF">
        <w:rPr>
          <w:lang w:val="fr-FR"/>
          <w:rPrChange w:id="5389" w:author="CR#4516r1" w:date="2024-03-20T23:10:00Z">
            <w:rPr/>
          </w:rPrChange>
        </w:rPr>
        <w:t xml:space="preserve">                                              posSibType2-5, posSibType2-6, posSibType2-7, posSibType2-8, posSibType2-9, posSibType2-10,</w:t>
      </w:r>
    </w:p>
    <w:p w14:paraId="1E51B77C" w14:textId="77777777" w:rsidR="00394471" w:rsidRPr="007506DF" w:rsidRDefault="00394471" w:rsidP="0095250E">
      <w:pPr>
        <w:pStyle w:val="PL"/>
        <w:rPr>
          <w:lang w:val="fr-FR"/>
          <w:rPrChange w:id="5390" w:author="CR#4516r1" w:date="2024-03-20T23:10:00Z">
            <w:rPr/>
          </w:rPrChange>
        </w:rPr>
      </w:pPr>
      <w:r w:rsidRPr="007506DF">
        <w:rPr>
          <w:lang w:val="fr-FR"/>
          <w:rPrChange w:id="5391" w:author="CR#4516r1" w:date="2024-03-20T23:10:00Z">
            <w:rPr/>
          </w:rPrChange>
        </w:rPr>
        <w:t xml:space="preserve">                                              posSibType2-11, posSibType2-12, posSibType2-13, posSibType2-14, posSibType2-15,</w:t>
      </w:r>
    </w:p>
    <w:p w14:paraId="3FF8CC11" w14:textId="77777777" w:rsidR="00394471" w:rsidRPr="007506DF" w:rsidRDefault="00394471" w:rsidP="0095250E">
      <w:pPr>
        <w:pStyle w:val="PL"/>
        <w:rPr>
          <w:lang w:val="fr-FR"/>
          <w:rPrChange w:id="5392" w:author="CR#4516r1" w:date="2024-03-20T23:10:00Z">
            <w:rPr/>
          </w:rPrChange>
        </w:rPr>
      </w:pPr>
      <w:r w:rsidRPr="007506DF">
        <w:rPr>
          <w:lang w:val="fr-FR"/>
          <w:rPrChange w:id="5393" w:author="CR#4516r1" w:date="2024-03-20T23:10:00Z">
            <w:rPr/>
          </w:rPrChange>
        </w:rPr>
        <w:t xml:space="preserve">                                              posSibType2-16, posSibType2-17, posSibType2-18, posSibType2-19, posSibType2-20,</w:t>
      </w:r>
    </w:p>
    <w:p w14:paraId="46B96E9C" w14:textId="77777777" w:rsidR="00394471" w:rsidRPr="007506DF" w:rsidRDefault="00394471" w:rsidP="0095250E">
      <w:pPr>
        <w:pStyle w:val="PL"/>
        <w:rPr>
          <w:lang w:val="fr-FR"/>
          <w:rPrChange w:id="5394" w:author="CR#4516r1" w:date="2024-03-20T23:10:00Z">
            <w:rPr/>
          </w:rPrChange>
        </w:rPr>
      </w:pPr>
      <w:r w:rsidRPr="007506DF">
        <w:rPr>
          <w:lang w:val="fr-FR"/>
          <w:rPrChange w:id="5395" w:author="CR#4516r1" w:date="2024-03-20T23:10:00Z">
            <w:rPr/>
          </w:rPrChange>
        </w:rPr>
        <w:t xml:space="preserve">                                              posSibType2-21, posSibType2-22, posSibType2-23, posSibType3-1, posSibType4-1,</w:t>
      </w:r>
    </w:p>
    <w:p w14:paraId="6506B3F7" w14:textId="02635B73" w:rsidR="00892680" w:rsidRPr="007506DF" w:rsidRDefault="00394471" w:rsidP="0095250E">
      <w:pPr>
        <w:pStyle w:val="PL"/>
        <w:rPr>
          <w:lang w:val="fr-FR"/>
          <w:rPrChange w:id="5396" w:author="CR#4516r1" w:date="2024-03-20T23:10:00Z">
            <w:rPr/>
          </w:rPrChange>
        </w:rPr>
      </w:pPr>
      <w:r w:rsidRPr="007506DF">
        <w:rPr>
          <w:lang w:val="fr-FR"/>
          <w:rPrChange w:id="5397" w:author="CR#4516r1" w:date="2024-03-20T23:10:00Z">
            <w:rPr/>
          </w:rPrChange>
        </w:rPr>
        <w:t xml:space="preserve">                                              posSibType5-1, posSibType6-1, posSibType6-2, posSibType6-3,...</w:t>
      </w:r>
      <w:r w:rsidR="00892680" w:rsidRPr="007506DF">
        <w:rPr>
          <w:lang w:val="fr-FR"/>
          <w:rPrChange w:id="5398" w:author="CR#4516r1" w:date="2024-03-20T23:10:00Z">
            <w:rPr/>
          </w:rPrChange>
        </w:rPr>
        <w:t>, posSibType1-9-v1710,</w:t>
      </w:r>
    </w:p>
    <w:p w14:paraId="4D32E71E" w14:textId="77777777" w:rsidR="00892680" w:rsidRPr="007506DF" w:rsidRDefault="00892680" w:rsidP="0095250E">
      <w:pPr>
        <w:pStyle w:val="PL"/>
        <w:rPr>
          <w:lang w:val="fr-FR"/>
          <w:rPrChange w:id="5399" w:author="CR#4516r1" w:date="2024-03-20T23:10:00Z">
            <w:rPr/>
          </w:rPrChange>
        </w:rPr>
      </w:pPr>
      <w:r w:rsidRPr="007506DF">
        <w:rPr>
          <w:lang w:val="fr-FR"/>
          <w:rPrChange w:id="5400" w:author="CR#4516r1" w:date="2024-03-20T23:10:00Z">
            <w:rPr/>
          </w:rPrChange>
        </w:rPr>
        <w:t xml:space="preserve">                                              posSibType1-10-v1710, posSibType2-24-v1710, posSibType2-25-v1710,</w:t>
      </w:r>
    </w:p>
    <w:p w14:paraId="0494FA8F" w14:textId="77777777" w:rsidR="00F005F8" w:rsidRPr="007506DF" w:rsidRDefault="00892680" w:rsidP="0095250E">
      <w:pPr>
        <w:pStyle w:val="PL"/>
        <w:rPr>
          <w:lang w:val="fr-FR"/>
          <w:rPrChange w:id="5401" w:author="CR#4516r1" w:date="2024-03-20T23:10:00Z">
            <w:rPr/>
          </w:rPrChange>
        </w:rPr>
      </w:pPr>
      <w:r w:rsidRPr="007506DF">
        <w:rPr>
          <w:lang w:val="fr-FR"/>
          <w:rPrChange w:id="5402" w:author="CR#4516r1" w:date="2024-03-20T23:10:00Z">
            <w:rPr/>
          </w:rPrChange>
        </w:rPr>
        <w:t xml:space="preserve">                                              posSibType6-4-v1710, posSibType6-5-v1710, posSibType6-6-v1710</w:t>
      </w:r>
      <w:r w:rsidR="00F005F8" w:rsidRPr="007506DF">
        <w:rPr>
          <w:lang w:val="fr-FR"/>
          <w:rPrChange w:id="5403" w:author="CR#4516r1" w:date="2024-03-20T23:10:00Z">
            <w:rPr/>
          </w:rPrChange>
        </w:rPr>
        <w:t>, posSibType2-17a-v1770,</w:t>
      </w:r>
    </w:p>
    <w:p w14:paraId="4BD00961" w14:textId="77777777" w:rsidR="009D64F1" w:rsidRPr="001867FB" w:rsidRDefault="00F005F8" w:rsidP="0095250E">
      <w:pPr>
        <w:pStyle w:val="PL"/>
        <w:rPr>
          <w:lang w:val="fr-FR"/>
          <w:rPrChange w:id="5404" w:author="CR#4599r1" w:date="2024-03-25T10:05:00Z">
            <w:rPr/>
          </w:rPrChange>
        </w:rPr>
      </w:pPr>
      <w:r w:rsidRPr="007506DF">
        <w:rPr>
          <w:lang w:val="fr-FR"/>
          <w:rPrChange w:id="5405" w:author="CR#4516r1" w:date="2024-03-20T23:10:00Z">
            <w:rPr/>
          </w:rPrChange>
        </w:rPr>
        <w:t xml:space="preserve">                                              </w:t>
      </w:r>
      <w:r w:rsidRPr="001867FB">
        <w:rPr>
          <w:lang w:val="fr-FR"/>
          <w:rPrChange w:id="5406" w:author="CR#4599r1" w:date="2024-03-25T10:05:00Z">
            <w:rPr/>
          </w:rPrChange>
        </w:rPr>
        <w:t>posSibType2-18a-v1770, posSib</w:t>
      </w:r>
      <w:r w:rsidRPr="001867FB">
        <w:rPr>
          <w:rFonts w:eastAsiaTheme="minorEastAsia"/>
          <w:lang w:val="fr-FR"/>
          <w:rPrChange w:id="5407" w:author="CR#4599r1" w:date="2024-03-25T10:05:00Z">
            <w:rPr>
              <w:rFonts w:eastAsiaTheme="minorEastAsia"/>
            </w:rPr>
          </w:rPrChange>
        </w:rPr>
        <w:t>Type</w:t>
      </w:r>
      <w:r w:rsidRPr="001867FB">
        <w:rPr>
          <w:lang w:val="fr-FR"/>
          <w:rPrChange w:id="5408" w:author="CR#4599r1" w:date="2024-03-25T10:05:00Z">
            <w:rPr/>
          </w:rPrChange>
        </w:rPr>
        <w:t>2-20a-v1770</w:t>
      </w:r>
      <w:r w:rsidR="00D3767D" w:rsidRPr="001867FB">
        <w:rPr>
          <w:lang w:val="fr-FR"/>
          <w:rPrChange w:id="5409" w:author="CR#4599r1" w:date="2024-03-25T10:05:00Z">
            <w:rPr/>
          </w:rPrChange>
        </w:rPr>
        <w:t xml:space="preserve">, posSibType1-11-v1800, </w:t>
      </w:r>
      <w:r w:rsidR="009D64F1" w:rsidRPr="001867FB">
        <w:rPr>
          <w:lang w:val="fr-FR"/>
          <w:rPrChange w:id="5410" w:author="CR#4599r1" w:date="2024-03-25T10:05:00Z">
            <w:rPr/>
          </w:rPrChange>
        </w:rPr>
        <w:t>posSibType1-12-v1800,</w:t>
      </w:r>
    </w:p>
    <w:p w14:paraId="0D078A77" w14:textId="77777777" w:rsidR="001867FB" w:rsidRPr="001867FB" w:rsidRDefault="009D64F1" w:rsidP="001867FB">
      <w:pPr>
        <w:pStyle w:val="PL"/>
        <w:rPr>
          <w:ins w:id="5411" w:author="CR#4599r1" w:date="2024-03-25T10:05:00Z"/>
          <w:lang w:val="fr-FR"/>
          <w:rPrChange w:id="5412" w:author="CR#4599r1" w:date="2024-03-25T10:05:00Z">
            <w:rPr>
              <w:ins w:id="5413" w:author="CR#4599r1" w:date="2024-03-25T10:05:00Z"/>
            </w:rPr>
          </w:rPrChange>
        </w:rPr>
      </w:pPr>
      <w:r w:rsidRPr="001867FB">
        <w:rPr>
          <w:lang w:val="fr-FR"/>
          <w:rPrChange w:id="5414" w:author="CR#4599r1" w:date="2024-03-25T10:05:00Z">
            <w:rPr/>
          </w:rPrChange>
        </w:rPr>
        <w:t xml:space="preserve">                                              </w:t>
      </w:r>
      <w:r w:rsidR="00D3767D" w:rsidRPr="001867FB">
        <w:rPr>
          <w:lang w:val="fr-FR"/>
          <w:rPrChange w:id="5415" w:author="CR#4599r1" w:date="2024-03-25T10:05:00Z">
            <w:rPr/>
          </w:rPrChange>
        </w:rPr>
        <w:t>posSibType2-26-v1800</w:t>
      </w:r>
      <w:r w:rsidRPr="001867FB">
        <w:rPr>
          <w:lang w:val="fr-FR"/>
          <w:rPrChange w:id="5416" w:author="CR#4599r1" w:date="2024-03-25T10:05:00Z">
            <w:rPr/>
          </w:rPrChange>
        </w:rPr>
        <w:t>, posSibType2-27-v1800</w:t>
      </w:r>
      <w:ins w:id="5417" w:author="CR#4599r1" w:date="2024-03-25T10:05:00Z">
        <w:r w:rsidR="001867FB" w:rsidRPr="001867FB">
          <w:rPr>
            <w:lang w:val="fr-FR"/>
            <w:rPrChange w:id="5418" w:author="CR#4599r1" w:date="2024-03-25T10:05:00Z">
              <w:rPr/>
            </w:rPrChange>
          </w:rPr>
          <w:t>, posSibType6-7-v1800, posSibType7-1-v1800,</w:t>
        </w:r>
      </w:ins>
    </w:p>
    <w:p w14:paraId="52D5269F" w14:textId="7557AF46" w:rsidR="00394471" w:rsidRPr="001867FB" w:rsidRDefault="001867FB" w:rsidP="001867FB">
      <w:pPr>
        <w:pStyle w:val="PL"/>
        <w:rPr>
          <w:lang w:val="fr-FR"/>
          <w:rPrChange w:id="5419" w:author="CR#4599r1" w:date="2024-03-25T10:05:00Z">
            <w:rPr/>
          </w:rPrChange>
        </w:rPr>
      </w:pPr>
      <w:ins w:id="5420" w:author="CR#4599r1" w:date="2024-03-25T10:05:00Z">
        <w:r w:rsidRPr="001867FB">
          <w:rPr>
            <w:lang w:val="fr-FR"/>
            <w:rPrChange w:id="5421" w:author="CR#4599r1" w:date="2024-03-25T10:05:00Z">
              <w:rPr/>
            </w:rPrChange>
          </w:rPr>
          <w:t xml:space="preserve">                                              posSibType7-2-v1800, posSibType7-3-v1800, posSibType7-4-v1800</w:t>
        </w:r>
      </w:ins>
      <w:r w:rsidR="00394471" w:rsidRPr="001867FB">
        <w:rPr>
          <w:lang w:val="fr-FR"/>
          <w:rPrChange w:id="5422" w:author="CR#4599r1" w:date="2024-03-25T10:05:00Z">
            <w:rPr/>
          </w:rPrChange>
        </w:rPr>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5423" w:name="_Toc60777093"/>
      <w:bookmarkStart w:id="5424" w:name="_Toc156130211"/>
      <w:r w:rsidRPr="0095250E">
        <w:t>–</w:t>
      </w:r>
      <w:r w:rsidRPr="0095250E">
        <w:tab/>
      </w:r>
      <w:r w:rsidRPr="0095250E">
        <w:rPr>
          <w:i/>
          <w:iCs/>
        </w:rPr>
        <w:t>DLDedicatedMessageSegment</w:t>
      </w:r>
      <w:bookmarkEnd w:id="5423"/>
      <w:bookmarkEnd w:id="542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5425" w:name="_Toc60777094"/>
      <w:bookmarkStart w:id="5426" w:name="_Toc156130212"/>
      <w:r w:rsidRPr="0095250E">
        <w:t>–</w:t>
      </w:r>
      <w:r w:rsidRPr="0095250E">
        <w:tab/>
      </w:r>
      <w:r w:rsidRPr="0095250E">
        <w:rPr>
          <w:i/>
        </w:rPr>
        <w:t>DLInformationTransfer</w:t>
      </w:r>
      <w:bookmarkEnd w:id="5425"/>
      <w:bookmarkEnd w:id="542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7506DF" w:rsidRDefault="00394471" w:rsidP="0095250E">
      <w:pPr>
        <w:pStyle w:val="PL"/>
        <w:rPr>
          <w:lang w:val="fr-FR"/>
          <w:rPrChange w:id="5427" w:author="CR#4516r1" w:date="2024-03-20T23:10:00Z">
            <w:rPr/>
          </w:rPrChange>
        </w:rPr>
      </w:pPr>
      <w:r w:rsidRPr="007506DF">
        <w:rPr>
          <w:lang w:val="fr-FR"/>
          <w:rPrChange w:id="5428" w:author="CR#4516r1" w:date="2024-03-20T23:10:00Z">
            <w:rPr/>
          </w:rPrChange>
        </w:rPr>
        <w:t xml:space="preserve">DLInformationTransfer ::=           </w:t>
      </w:r>
      <w:r w:rsidRPr="007506DF">
        <w:rPr>
          <w:color w:val="993366"/>
          <w:lang w:val="fr-FR"/>
          <w:rPrChange w:id="5429" w:author="CR#4516r1" w:date="2024-03-20T23:10:00Z">
            <w:rPr>
              <w:color w:val="993366"/>
            </w:rPr>
          </w:rPrChange>
        </w:rPr>
        <w:t>SEQUENCE</w:t>
      </w:r>
      <w:r w:rsidRPr="007506DF">
        <w:rPr>
          <w:lang w:val="fr-FR"/>
          <w:rPrChange w:id="5430" w:author="CR#4516r1" w:date="2024-03-20T23:10:00Z">
            <w:rPr/>
          </w:rPrChange>
        </w:rPr>
        <w:t xml:space="preserve"> {</w:t>
      </w:r>
    </w:p>
    <w:p w14:paraId="3DBBE0E6" w14:textId="77777777" w:rsidR="00394471" w:rsidRPr="007506DF" w:rsidRDefault="00394471" w:rsidP="0095250E">
      <w:pPr>
        <w:pStyle w:val="PL"/>
        <w:rPr>
          <w:lang w:val="fr-FR"/>
          <w:rPrChange w:id="5431" w:author="CR#4516r1" w:date="2024-03-20T23:10:00Z">
            <w:rPr/>
          </w:rPrChange>
        </w:rPr>
      </w:pPr>
      <w:r w:rsidRPr="007506DF">
        <w:rPr>
          <w:lang w:val="fr-FR"/>
          <w:rPrChange w:id="5432" w:author="CR#4516r1" w:date="2024-03-20T23:10:00Z">
            <w:rPr/>
          </w:rPrChange>
        </w:rPr>
        <w:t xml:space="preserve">    rrc-TransactionIdentifier           RRC-TransactionIdentifier,</w:t>
      </w:r>
    </w:p>
    <w:p w14:paraId="6BAFBE34" w14:textId="77777777" w:rsidR="00394471" w:rsidRPr="007506DF" w:rsidRDefault="00394471" w:rsidP="0095250E">
      <w:pPr>
        <w:pStyle w:val="PL"/>
        <w:rPr>
          <w:lang w:val="fr-FR"/>
          <w:rPrChange w:id="5433" w:author="CR#4516r1" w:date="2024-03-20T23:10:00Z">
            <w:rPr/>
          </w:rPrChange>
        </w:rPr>
      </w:pPr>
      <w:r w:rsidRPr="007506DF">
        <w:rPr>
          <w:lang w:val="fr-FR"/>
          <w:rPrChange w:id="5434" w:author="CR#4516r1" w:date="2024-03-20T23:10:00Z">
            <w:rPr/>
          </w:rPrChange>
        </w:rPr>
        <w:t xml:space="preserve">    criticalExtensions                  </w:t>
      </w:r>
      <w:r w:rsidRPr="007506DF">
        <w:rPr>
          <w:color w:val="993366"/>
          <w:lang w:val="fr-FR"/>
          <w:rPrChange w:id="5435" w:author="CR#4516r1" w:date="2024-03-20T23:10:00Z">
            <w:rPr>
              <w:color w:val="993366"/>
            </w:rPr>
          </w:rPrChange>
        </w:rPr>
        <w:t>CHOICE</w:t>
      </w:r>
      <w:r w:rsidRPr="007506DF">
        <w:rPr>
          <w:lang w:val="fr-FR"/>
          <w:rPrChange w:id="5436" w:author="CR#4516r1" w:date="2024-03-20T23:10:00Z">
            <w:rPr/>
          </w:rPrChange>
        </w:rPr>
        <w:t xml:space="preserve"> {</w:t>
      </w:r>
    </w:p>
    <w:p w14:paraId="5020CB3F" w14:textId="77777777" w:rsidR="00394471" w:rsidRPr="007506DF" w:rsidRDefault="00394471" w:rsidP="0095250E">
      <w:pPr>
        <w:pStyle w:val="PL"/>
        <w:rPr>
          <w:lang w:val="fr-FR"/>
          <w:rPrChange w:id="5437" w:author="CR#4516r1" w:date="2024-03-20T23:10:00Z">
            <w:rPr/>
          </w:rPrChange>
        </w:rPr>
      </w:pPr>
      <w:r w:rsidRPr="007506DF">
        <w:rPr>
          <w:lang w:val="fr-FR"/>
          <w:rPrChange w:id="5438" w:author="CR#4516r1" w:date="2024-03-20T23:10:00Z">
            <w:rPr/>
          </w:rPrChange>
        </w:rPr>
        <w:t xml:space="preserve">        dlInformationTransfer           DLInformationTransfer-IEs,</w:t>
      </w:r>
    </w:p>
    <w:p w14:paraId="1522218E" w14:textId="77777777" w:rsidR="00394471" w:rsidRPr="007506DF" w:rsidRDefault="00394471" w:rsidP="0095250E">
      <w:pPr>
        <w:pStyle w:val="PL"/>
        <w:rPr>
          <w:lang w:val="fr-FR"/>
          <w:rPrChange w:id="5439" w:author="CR#4516r1" w:date="2024-03-20T23:10:00Z">
            <w:rPr/>
          </w:rPrChange>
        </w:rPr>
      </w:pPr>
      <w:r w:rsidRPr="007506DF">
        <w:rPr>
          <w:lang w:val="fr-FR"/>
          <w:rPrChange w:id="5440" w:author="CR#4516r1" w:date="2024-03-20T23:10:00Z">
            <w:rPr/>
          </w:rPrChange>
        </w:rPr>
        <w:t xml:space="preserve">        criticalExtensionsFuture            </w:t>
      </w:r>
      <w:r w:rsidRPr="007506DF">
        <w:rPr>
          <w:color w:val="993366"/>
          <w:lang w:val="fr-FR"/>
          <w:rPrChange w:id="5441" w:author="CR#4516r1" w:date="2024-03-20T23:10:00Z">
            <w:rPr>
              <w:color w:val="993366"/>
            </w:rPr>
          </w:rPrChange>
        </w:rPr>
        <w:t>SEQUENCE</w:t>
      </w:r>
      <w:r w:rsidRPr="007506DF">
        <w:rPr>
          <w:lang w:val="fr-FR"/>
          <w:rPrChange w:id="5442" w:author="CR#4516r1" w:date="2024-03-20T23:10:00Z">
            <w:rPr/>
          </w:rPrChange>
        </w:rPr>
        <w:t xml:space="preserve"> {}</w:t>
      </w:r>
    </w:p>
    <w:p w14:paraId="596E0D1E" w14:textId="77777777" w:rsidR="00394471" w:rsidRPr="007506DF" w:rsidRDefault="00394471" w:rsidP="0095250E">
      <w:pPr>
        <w:pStyle w:val="PL"/>
        <w:rPr>
          <w:lang w:val="fr-FR"/>
          <w:rPrChange w:id="5443" w:author="CR#4516r1" w:date="2024-03-20T23:10:00Z">
            <w:rPr/>
          </w:rPrChange>
        </w:rPr>
      </w:pPr>
      <w:r w:rsidRPr="007506DF">
        <w:rPr>
          <w:lang w:val="fr-FR"/>
          <w:rPrChange w:id="5444" w:author="CR#4516r1" w:date="2024-03-20T23:10:00Z">
            <w:rPr/>
          </w:rPrChange>
        </w:rPr>
        <w:t xml:space="preserve">    }</w:t>
      </w:r>
    </w:p>
    <w:p w14:paraId="6DFA0B24" w14:textId="77777777" w:rsidR="00394471" w:rsidRPr="007506DF" w:rsidRDefault="00394471" w:rsidP="0095250E">
      <w:pPr>
        <w:pStyle w:val="PL"/>
        <w:rPr>
          <w:lang w:val="fr-FR"/>
          <w:rPrChange w:id="5445" w:author="CR#4516r1" w:date="2024-03-20T23:10:00Z">
            <w:rPr/>
          </w:rPrChange>
        </w:rPr>
      </w:pPr>
      <w:r w:rsidRPr="007506DF">
        <w:rPr>
          <w:lang w:val="fr-FR"/>
          <w:rPrChange w:id="5446" w:author="CR#4516r1" w:date="2024-03-20T23:10:00Z">
            <w:rPr/>
          </w:rPrChange>
        </w:rPr>
        <w:t>}</w:t>
      </w:r>
    </w:p>
    <w:p w14:paraId="2C8A5CB7" w14:textId="77777777" w:rsidR="00394471" w:rsidRPr="007506DF" w:rsidRDefault="00394471" w:rsidP="0095250E">
      <w:pPr>
        <w:pStyle w:val="PL"/>
        <w:rPr>
          <w:lang w:val="fr-FR"/>
          <w:rPrChange w:id="5447" w:author="CR#4516r1" w:date="2024-03-20T23:10:00Z">
            <w:rPr/>
          </w:rPrChange>
        </w:rPr>
      </w:pPr>
    </w:p>
    <w:p w14:paraId="53139D0A" w14:textId="77777777" w:rsidR="00394471" w:rsidRPr="007506DF" w:rsidRDefault="00394471" w:rsidP="0095250E">
      <w:pPr>
        <w:pStyle w:val="PL"/>
        <w:rPr>
          <w:lang w:val="fr-FR"/>
          <w:rPrChange w:id="5448" w:author="CR#4516r1" w:date="2024-03-20T23:10:00Z">
            <w:rPr/>
          </w:rPrChange>
        </w:rPr>
      </w:pPr>
      <w:r w:rsidRPr="007506DF">
        <w:rPr>
          <w:lang w:val="fr-FR"/>
          <w:rPrChange w:id="5449" w:author="CR#4516r1" w:date="2024-03-20T23:10:00Z">
            <w:rPr/>
          </w:rPrChange>
        </w:rPr>
        <w:t xml:space="preserve">DLInformationTransfer-IEs ::=       </w:t>
      </w:r>
      <w:r w:rsidRPr="007506DF">
        <w:rPr>
          <w:color w:val="993366"/>
          <w:lang w:val="fr-FR"/>
          <w:rPrChange w:id="5450" w:author="CR#4516r1" w:date="2024-03-20T23:10:00Z">
            <w:rPr>
              <w:color w:val="993366"/>
            </w:rPr>
          </w:rPrChange>
        </w:rPr>
        <w:t>SEQUENCE</w:t>
      </w:r>
      <w:r w:rsidRPr="007506DF">
        <w:rPr>
          <w:lang w:val="fr-FR"/>
          <w:rPrChange w:id="5451" w:author="CR#4516r1" w:date="2024-03-20T23:10:00Z">
            <w:rPr/>
          </w:rPrChange>
        </w:rPr>
        <w:t xml:space="preserve"> {</w:t>
      </w:r>
    </w:p>
    <w:p w14:paraId="327C6A31" w14:textId="77777777" w:rsidR="00394471" w:rsidRPr="007506DF" w:rsidRDefault="00394471" w:rsidP="0095250E">
      <w:pPr>
        <w:pStyle w:val="PL"/>
        <w:rPr>
          <w:color w:val="808080"/>
          <w:lang w:val="fr-FR"/>
          <w:rPrChange w:id="5452" w:author="CR#4516r1" w:date="2024-03-20T23:10:00Z">
            <w:rPr>
              <w:color w:val="808080"/>
            </w:rPr>
          </w:rPrChange>
        </w:rPr>
      </w:pPr>
      <w:r w:rsidRPr="007506DF">
        <w:rPr>
          <w:lang w:val="fr-FR"/>
          <w:rPrChange w:id="5453" w:author="CR#4516r1" w:date="2024-03-20T23:10:00Z">
            <w:rPr/>
          </w:rPrChange>
        </w:rPr>
        <w:t xml:space="preserve">    dedicatedNAS-Message                DedicatedNAS-Message                </w:t>
      </w:r>
      <w:r w:rsidRPr="007506DF">
        <w:rPr>
          <w:color w:val="993366"/>
          <w:lang w:val="fr-FR"/>
          <w:rPrChange w:id="5454" w:author="CR#4516r1" w:date="2024-03-20T23:10:00Z">
            <w:rPr>
              <w:color w:val="993366"/>
            </w:rPr>
          </w:rPrChange>
        </w:rPr>
        <w:t>OPTIONAL</w:t>
      </w:r>
      <w:r w:rsidRPr="007506DF">
        <w:rPr>
          <w:lang w:val="fr-FR"/>
          <w:rPrChange w:id="5455" w:author="CR#4516r1" w:date="2024-03-20T23:10:00Z">
            <w:rPr/>
          </w:rPrChange>
        </w:rPr>
        <w:t xml:space="preserve">,   </w:t>
      </w:r>
      <w:r w:rsidRPr="007506DF">
        <w:rPr>
          <w:color w:val="808080"/>
          <w:lang w:val="fr-FR"/>
          <w:rPrChange w:id="5456" w:author="CR#4516r1" w:date="2024-03-20T23:10:00Z">
            <w:rPr>
              <w:color w:val="808080"/>
            </w:rPr>
          </w:rPrChange>
        </w:rPr>
        <w:t>-- Need N</w:t>
      </w:r>
    </w:p>
    <w:p w14:paraId="6A02A04E" w14:textId="77777777" w:rsidR="00394471" w:rsidRPr="007506DF" w:rsidRDefault="00394471" w:rsidP="0095250E">
      <w:pPr>
        <w:pStyle w:val="PL"/>
        <w:rPr>
          <w:lang w:val="fr-FR"/>
          <w:rPrChange w:id="5457" w:author="CR#4516r1" w:date="2024-03-20T23:10:00Z">
            <w:rPr/>
          </w:rPrChange>
        </w:rPr>
      </w:pPr>
      <w:r w:rsidRPr="007506DF">
        <w:rPr>
          <w:lang w:val="fr-FR"/>
          <w:rPrChange w:id="5458" w:author="CR#4516r1" w:date="2024-03-20T23:10:00Z">
            <w:rPr/>
          </w:rPrChange>
        </w:rPr>
        <w:t xml:space="preserve">    lateNonCriticalExtension            </w:t>
      </w:r>
      <w:r w:rsidRPr="007506DF">
        <w:rPr>
          <w:color w:val="993366"/>
          <w:lang w:val="fr-FR"/>
          <w:rPrChange w:id="5459" w:author="CR#4516r1" w:date="2024-03-20T23:10:00Z">
            <w:rPr>
              <w:color w:val="993366"/>
            </w:rPr>
          </w:rPrChange>
        </w:rPr>
        <w:t>OCTET</w:t>
      </w:r>
      <w:r w:rsidRPr="007506DF">
        <w:rPr>
          <w:lang w:val="fr-FR"/>
          <w:rPrChange w:id="5460" w:author="CR#4516r1" w:date="2024-03-20T23:10:00Z">
            <w:rPr/>
          </w:rPrChange>
        </w:rPr>
        <w:t xml:space="preserve"> </w:t>
      </w:r>
      <w:r w:rsidRPr="007506DF">
        <w:rPr>
          <w:color w:val="993366"/>
          <w:lang w:val="fr-FR"/>
          <w:rPrChange w:id="5461" w:author="CR#4516r1" w:date="2024-03-20T23:10:00Z">
            <w:rPr>
              <w:color w:val="993366"/>
            </w:rPr>
          </w:rPrChange>
        </w:rPr>
        <w:t>STRING</w:t>
      </w:r>
      <w:r w:rsidRPr="007506DF">
        <w:rPr>
          <w:lang w:val="fr-FR"/>
          <w:rPrChange w:id="5462" w:author="CR#4516r1" w:date="2024-03-20T23:10:00Z">
            <w:rPr/>
          </w:rPrChange>
        </w:rPr>
        <w:t xml:space="preserve">                        </w:t>
      </w:r>
      <w:r w:rsidRPr="007506DF">
        <w:rPr>
          <w:color w:val="993366"/>
          <w:lang w:val="fr-FR"/>
          <w:rPrChange w:id="5463" w:author="CR#4516r1" w:date="2024-03-20T23:10:00Z">
            <w:rPr>
              <w:color w:val="993366"/>
            </w:rPr>
          </w:rPrChange>
        </w:rPr>
        <w:t>OPTIONAL</w:t>
      </w:r>
      <w:r w:rsidRPr="007506DF">
        <w:rPr>
          <w:lang w:val="fr-FR"/>
          <w:rPrChange w:id="5464" w:author="CR#4516r1" w:date="2024-03-20T23:10:00Z">
            <w:rPr/>
          </w:rPrChange>
        </w:rPr>
        <w:t>,</w:t>
      </w:r>
    </w:p>
    <w:p w14:paraId="01CCCD9F" w14:textId="77777777" w:rsidR="00394471" w:rsidRPr="0095250E" w:rsidRDefault="00394471" w:rsidP="0095250E">
      <w:pPr>
        <w:pStyle w:val="PL"/>
      </w:pPr>
      <w:r w:rsidRPr="007506DF">
        <w:rPr>
          <w:lang w:val="fr-FR"/>
          <w:rPrChange w:id="5465" w:author="CR#4516r1" w:date="2024-03-20T23:10:00Z">
            <w:rPr/>
          </w:rPrChange>
        </w:rPr>
        <w:t xml:space="preserve">    </w:t>
      </w:r>
      <w:r w:rsidRPr="0095250E">
        <w:t xml:space="preserve">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4DB27564"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xml:space="preserve">-- Cond </w:t>
      </w:r>
      <w:ins w:id="5466" w:author="Draft_v2" w:date="2024-03-28T15:18:00Z">
        <w:r w:rsidR="00C07C37">
          <w:rPr>
            <w:color w:val="808080"/>
          </w:rPr>
          <w:t>C</w:t>
        </w:r>
      </w:ins>
      <w:del w:id="5467" w:author="Draft_v2" w:date="2024-03-28T15:18:00Z">
        <w:r w:rsidRPr="0095250E" w:rsidDel="00C07C37">
          <w:rPr>
            <w:color w:val="808080"/>
          </w:rPr>
          <w:delText>c</w:delText>
        </w:r>
      </w:del>
      <w:r w:rsidRPr="0095250E">
        <w:rPr>
          <w:color w:val="808080"/>
        </w:rPr>
        <w:t>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F5998EF" w:rsidR="00503451" w:rsidRPr="0095250E" w:rsidRDefault="00C07C37" w:rsidP="00675A6B">
            <w:pPr>
              <w:pStyle w:val="TAL"/>
              <w:rPr>
                <w:b/>
                <w:i/>
              </w:rPr>
            </w:pPr>
            <w:ins w:id="5468" w:author="Draft_v2" w:date="2024-03-28T15:18:00Z">
              <w:r>
                <w:rPr>
                  <w:b/>
                  <w:i/>
                </w:rPr>
                <w:t>C</w:t>
              </w:r>
            </w:ins>
            <w:del w:id="5469" w:author="Draft_v2" w:date="2024-03-28T15:18:00Z">
              <w:r w:rsidR="00503451" w:rsidRPr="0095250E" w:rsidDel="00C07C37">
                <w:rPr>
                  <w:b/>
                  <w:i/>
                </w:rPr>
                <w:delText>c</w:delText>
              </w:r>
            </w:del>
            <w:r w:rsidR="00503451" w:rsidRPr="0095250E">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FC5F540" w:rsidR="00503451" w:rsidRPr="0095250E" w:rsidRDefault="00C07C37" w:rsidP="00675A6B">
            <w:pPr>
              <w:pStyle w:val="TAL"/>
              <w:rPr>
                <w:szCs w:val="22"/>
                <w:lang w:eastAsia="sv-SE"/>
              </w:rPr>
            </w:pPr>
            <w:ins w:id="5470" w:author="Draft_v2" w:date="2024-03-28T15:18:00Z">
              <w:r w:rsidRPr="00C07C37">
                <w:rPr>
                  <w:szCs w:val="22"/>
                  <w:lang w:eastAsia="sv-SE"/>
                  <w:rPrChange w:id="5471" w:author="Draft_v2" w:date="2024-03-28T15:18:00Z">
                    <w:rPr>
                      <w:i/>
                      <w:iCs/>
                      <w:szCs w:val="22"/>
                      <w:lang w:eastAsia="sv-SE"/>
                    </w:rPr>
                  </w:rPrChange>
                </w:rPr>
                <w:t xml:space="preserve">Field </w:t>
              </w:r>
            </w:ins>
            <w:ins w:id="5472" w:author="CR#4624" w:date="2024-03-25T23:47:00Z">
              <w:r w:rsidR="00CF75E9" w:rsidRPr="0095250E">
                <w:rPr>
                  <w:i/>
                  <w:iCs/>
                  <w:szCs w:val="22"/>
                  <w:lang w:eastAsia="sv-SE"/>
                </w:rPr>
                <w:t>eventID-TSS</w:t>
              </w:r>
              <w:r w:rsidR="00CF75E9" w:rsidRPr="0095250E">
                <w:rPr>
                  <w:szCs w:val="22"/>
                  <w:lang w:eastAsia="sv-SE"/>
                </w:rPr>
                <w:t xml:space="preserve"> is mandatory present</w:t>
              </w:r>
              <w:r w:rsidR="00CF75E9" w:rsidRPr="0095250E" w:rsidDel="00E635A3">
                <w:rPr>
                  <w:szCs w:val="22"/>
                  <w:lang w:eastAsia="sv-SE"/>
                </w:rPr>
                <w:t xml:space="preserve"> </w:t>
              </w:r>
              <w:r w:rsidR="00CF75E9">
                <w:rPr>
                  <w:szCs w:val="22"/>
                  <w:lang w:eastAsia="sv-SE"/>
                </w:rPr>
                <w:t>i</w:t>
              </w:r>
            </w:ins>
            <w:del w:id="5473" w:author="CR#4624" w:date="2024-03-25T23:47:00Z">
              <w:r w:rsidR="00503451" w:rsidRPr="0095250E" w:rsidDel="00CF75E9">
                <w:rPr>
                  <w:szCs w:val="22"/>
                  <w:lang w:eastAsia="sv-SE"/>
                </w:rPr>
                <w:delText>I</w:delText>
              </w:r>
            </w:del>
            <w:r w:rsidR="00503451" w:rsidRPr="0095250E">
              <w:rPr>
                <w:szCs w:val="22"/>
                <w:lang w:eastAsia="sv-SE"/>
              </w:rPr>
              <w:t xml:space="preserve">f </w:t>
            </w:r>
            <w:r w:rsidR="00503451" w:rsidRPr="0095250E">
              <w:rPr>
                <w:bCs/>
                <w:i/>
              </w:rPr>
              <w:t>clockQualityDetailsLevel</w:t>
            </w:r>
            <w:r w:rsidR="00503451" w:rsidRPr="0095250E">
              <w:rPr>
                <w:szCs w:val="22"/>
                <w:lang w:eastAsia="sv-SE"/>
              </w:rPr>
              <w:t xml:space="preserve"> is present</w:t>
            </w:r>
            <w:del w:id="5474" w:author="CR#4624" w:date="2024-03-25T23:47:00Z">
              <w:r w:rsidR="00503451" w:rsidRPr="0095250E" w:rsidDel="00CF75E9">
                <w:rPr>
                  <w:szCs w:val="22"/>
                  <w:lang w:eastAsia="sv-SE"/>
                </w:rPr>
                <w:delText xml:space="preserve">, </w:delText>
              </w:r>
              <w:r w:rsidR="00503451" w:rsidRPr="0095250E" w:rsidDel="00CF75E9">
                <w:rPr>
                  <w:i/>
                  <w:iCs/>
                  <w:szCs w:val="22"/>
                  <w:lang w:eastAsia="sv-SE"/>
                </w:rPr>
                <w:delText>eventID-TSS</w:delText>
              </w:r>
              <w:r w:rsidR="00503451" w:rsidRPr="0095250E" w:rsidDel="00CF75E9">
                <w:rPr>
                  <w:szCs w:val="22"/>
                  <w:lang w:eastAsia="sv-SE"/>
                </w:rPr>
                <w:delText xml:space="preserve"> is mandatory present</w:delText>
              </w:r>
            </w:del>
            <w:r w:rsidR="00503451" w:rsidRPr="0095250E">
              <w:rPr>
                <w:szCs w:val="22"/>
                <w:lang w:eastAsia="sv-SE"/>
              </w:rPr>
              <w: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5475" w:name="_Toc60777095"/>
      <w:bookmarkStart w:id="5476" w:name="_Toc156130213"/>
      <w:r w:rsidRPr="0095250E">
        <w:rPr>
          <w:i/>
          <w:iCs/>
        </w:rPr>
        <w:t>–</w:t>
      </w:r>
      <w:r w:rsidRPr="0095250E">
        <w:rPr>
          <w:i/>
          <w:iCs/>
        </w:rPr>
        <w:tab/>
        <w:t>DL</w:t>
      </w:r>
      <w:r w:rsidRPr="0095250E">
        <w:rPr>
          <w:i/>
          <w:iCs/>
          <w:noProof/>
        </w:rPr>
        <w:t>InformationTransferMRDC</w:t>
      </w:r>
      <w:bookmarkEnd w:id="5475"/>
      <w:bookmarkEnd w:id="547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5477" w:name="_Toc60777096"/>
      <w:bookmarkStart w:id="5478" w:name="_Toc156130214"/>
      <w:r w:rsidRPr="0095250E">
        <w:t>–</w:t>
      </w:r>
      <w:r w:rsidRPr="0095250E">
        <w:tab/>
      </w:r>
      <w:r w:rsidRPr="0095250E">
        <w:rPr>
          <w:i/>
          <w:noProof/>
        </w:rPr>
        <w:t>FailureInformation</w:t>
      </w:r>
      <w:bookmarkEnd w:id="5477"/>
      <w:bookmarkEnd w:id="547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5479" w:name="_Toc60777097"/>
      <w:bookmarkStart w:id="5480" w:name="_Toc156130215"/>
      <w:r w:rsidRPr="0095250E">
        <w:t>–</w:t>
      </w:r>
      <w:r w:rsidRPr="0095250E">
        <w:tab/>
      </w:r>
      <w:r w:rsidRPr="0095250E">
        <w:rPr>
          <w:rFonts w:eastAsia="SimSun"/>
          <w:i/>
          <w:iCs/>
          <w:lang w:eastAsia="zh-CN"/>
        </w:rPr>
        <w:t>IABOtherInformation</w:t>
      </w:r>
      <w:bookmarkEnd w:id="5479"/>
      <w:bookmarkEnd w:id="5480"/>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7506DF" w:rsidRDefault="00394471" w:rsidP="0095250E">
      <w:pPr>
        <w:pStyle w:val="PL"/>
        <w:rPr>
          <w:lang w:val="fr-FR"/>
          <w:rPrChange w:id="5481" w:author="CR#4516r1" w:date="2024-03-20T23:10:00Z">
            <w:rPr/>
          </w:rPrChange>
        </w:rPr>
      </w:pPr>
      <w:r w:rsidRPr="0095250E">
        <w:t xml:space="preserve">    </w:t>
      </w:r>
      <w:r w:rsidRPr="007506DF">
        <w:rPr>
          <w:lang w:val="fr-FR"/>
          <w:rPrChange w:id="5482" w:author="CR#4516r1" w:date="2024-03-20T23:10:00Z">
            <w:rPr/>
          </w:rPrChange>
        </w:rPr>
        <w:t>rrc-TransactionIdentifier       RRC-TransactionIdentifier,</w:t>
      </w:r>
    </w:p>
    <w:p w14:paraId="3F266E1E" w14:textId="77777777" w:rsidR="00394471" w:rsidRPr="007506DF" w:rsidRDefault="00394471" w:rsidP="0095250E">
      <w:pPr>
        <w:pStyle w:val="PL"/>
        <w:rPr>
          <w:lang w:val="fr-FR"/>
          <w:rPrChange w:id="5483" w:author="CR#4516r1" w:date="2024-03-20T23:10:00Z">
            <w:rPr/>
          </w:rPrChange>
        </w:rPr>
      </w:pPr>
      <w:r w:rsidRPr="007506DF">
        <w:rPr>
          <w:lang w:val="fr-FR"/>
          <w:rPrChange w:id="5484" w:author="CR#4516r1" w:date="2024-03-20T23:10:00Z">
            <w:rPr/>
          </w:rPrChange>
        </w:rPr>
        <w:t xml:space="preserve">    criticalExtensions              </w:t>
      </w:r>
      <w:r w:rsidRPr="007506DF">
        <w:rPr>
          <w:color w:val="993366"/>
          <w:lang w:val="fr-FR"/>
          <w:rPrChange w:id="5485" w:author="CR#4516r1" w:date="2024-03-20T23:10:00Z">
            <w:rPr>
              <w:color w:val="993366"/>
            </w:rPr>
          </w:rPrChange>
        </w:rPr>
        <w:t>CHOICE</w:t>
      </w:r>
      <w:r w:rsidRPr="007506DF">
        <w:rPr>
          <w:lang w:val="fr-FR"/>
          <w:rPrChange w:id="5486" w:author="CR#4516r1" w:date="2024-03-20T23:10:00Z">
            <w:rPr/>
          </w:rPrChange>
        </w:rPr>
        <w:t xml:space="preserve"> {</w:t>
      </w:r>
    </w:p>
    <w:p w14:paraId="405B418D" w14:textId="77777777" w:rsidR="00394471" w:rsidRPr="0095250E" w:rsidRDefault="00394471" w:rsidP="0095250E">
      <w:pPr>
        <w:pStyle w:val="PL"/>
      </w:pPr>
      <w:r w:rsidRPr="007506DF">
        <w:rPr>
          <w:lang w:val="fr-FR"/>
          <w:rPrChange w:id="5487" w:author="CR#4516r1" w:date="2024-03-20T23:10:00Z">
            <w:rPr/>
          </w:rPrChange>
        </w:rPr>
        <w:t xml:space="preserve">        </w:t>
      </w:r>
      <w:r w:rsidRPr="0095250E">
        <w:t>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5488" w:name="_Toc156130216"/>
      <w:r w:rsidRPr="0095250E">
        <w:rPr>
          <w:i/>
          <w:iCs/>
        </w:rPr>
        <w:t>–</w:t>
      </w:r>
      <w:r w:rsidRPr="0095250E">
        <w:rPr>
          <w:i/>
          <w:iCs/>
        </w:rPr>
        <w:tab/>
        <w:t>IndirectPathFailureInformation</w:t>
      </w:r>
      <w:bookmarkEnd w:id="548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4762D5B4"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w:t>
      </w:r>
      <w:del w:id="5489" w:author="CR#4549r2" w:date="2024-03-22T17:21:00Z">
        <w:r w:rsidRPr="0095250E" w:rsidDel="00B7775F">
          <w:delText xml:space="preserve"> ffsrelayUE-HO,</w:delText>
        </w:r>
      </w:del>
    </w:p>
    <w:p w14:paraId="6FF7A9F8" w14:textId="77777777" w:rsidR="00B7775F" w:rsidRDefault="00007450" w:rsidP="0095250E">
      <w:pPr>
        <w:pStyle w:val="PL"/>
        <w:rPr>
          <w:ins w:id="5490" w:author="CR#4549r2" w:date="2024-03-22T17:21:00Z"/>
        </w:rPr>
      </w:pPr>
      <w:r w:rsidRPr="0095250E">
        <w:rPr>
          <w:rFonts w:eastAsia="Malgun Gothic"/>
        </w:rPr>
        <w:t xml:space="preserve">                                                              </w:t>
      </w:r>
      <w:r w:rsidRPr="0095250E">
        <w:t>relayUE-CellReselection, relayUE-Uu-RRC-Failure,</w:t>
      </w:r>
    </w:p>
    <w:p w14:paraId="13DD3A31" w14:textId="1EF5D676" w:rsidR="00007450" w:rsidRPr="0095250E" w:rsidRDefault="00B7775F" w:rsidP="0095250E">
      <w:pPr>
        <w:pStyle w:val="PL"/>
        <w:rPr>
          <w:rFonts w:eastAsia="Malgun Gothic"/>
        </w:rPr>
      </w:pPr>
      <w:ins w:id="5491" w:author="CR#4549r2" w:date="2024-03-22T17:21:00Z">
        <w:r>
          <w:t xml:space="preserve">                                                             </w:t>
        </w:r>
      </w:ins>
      <w:r w:rsidR="00007450" w:rsidRPr="0095250E">
        <w:t xml:space="preserve"> indirectPathAddChangeFailure</w:t>
      </w:r>
      <w:ins w:id="5492" w:author="CR#4549r2" w:date="2024-03-22T17:21:00Z">
        <w:r>
          <w:t>, spare</w:t>
        </w:r>
      </w:ins>
      <w:ins w:id="5493" w:author="Draft_v2" w:date="2024-03-28T23:23:00Z">
        <w:r w:rsidR="0065345B">
          <w:t>1</w:t>
        </w:r>
      </w:ins>
      <w:r w:rsidR="00007450" w:rsidRPr="0095250E">
        <w:rPr>
          <w:rFonts w:eastAsia="Malgun Gothic"/>
        </w:rPr>
        <w:t xml:space="preserve">} </w:t>
      </w:r>
      <w:r w:rsidR="00007450" w:rsidRPr="0095250E">
        <w:rPr>
          <w:color w:val="993366"/>
        </w:rPr>
        <w:t>OPTIONAL</w:t>
      </w:r>
      <w:r w:rsidR="00007450"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88FAD70"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ins w:id="5494" w:author="CR#4549r2" w:date="2024-03-22T17:21:00Z">
        <w:r w:rsidR="00B7775F">
          <w:rPr>
            <w:color w:val="993366"/>
          </w:rPr>
          <w:t>SEQUENCE</w:t>
        </w:r>
        <w:r w:rsidR="00B7775F">
          <w:t xml:space="preserve"> (</w:t>
        </w:r>
        <w:r w:rsidR="00B7775F">
          <w:rPr>
            <w:color w:val="993366"/>
          </w:rPr>
          <w:t>SIZE</w:t>
        </w:r>
        <w:r w:rsidR="00B7775F">
          <w:t xml:space="preserve"> (0..8))</w:t>
        </w:r>
        <w:r w:rsidR="00B7775F">
          <w:rPr>
            <w:color w:val="993366"/>
          </w:rPr>
          <w:t xml:space="preserve"> OF</w:t>
        </w:r>
        <w:r w:rsidR="00B7775F">
          <w:t xml:space="preserve"> </w:t>
        </w:r>
      </w:ins>
      <w:r w:rsidRPr="0095250E">
        <w:t>N3C-RelayUE-Info</w:t>
      </w:r>
      <w:del w:id="5495" w:author="CR#4549r2" w:date="2024-03-22T17:22:00Z">
        <w:r w:rsidRPr="0095250E" w:rsidDel="00B7775F">
          <w:delText>List</w:delText>
        </w:r>
      </w:del>
      <w:r w:rsidRPr="0095250E">
        <w:t>-r18</w:t>
      </w:r>
      <w:r w:rsidRPr="0095250E">
        <w:rPr>
          <w:rFonts w:eastAsia="Malgun Gothic"/>
        </w:rPr>
        <w:t xml:space="preserve">   </w:t>
      </w:r>
      <w:del w:id="5496" w:author="CR#4549r2" w:date="2024-03-22T17:22:00Z">
        <w:r w:rsidRPr="0095250E" w:rsidDel="00B7775F">
          <w:rPr>
            <w:rFonts w:eastAsia="Malgun Gothic"/>
          </w:rPr>
          <w:delText xml:space="preserve">                      </w:delText>
        </w:r>
      </w:del>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060634BE" w:rsidR="00007450" w:rsidRPr="0095250E" w:rsidDel="00B7775F" w:rsidRDefault="00007450" w:rsidP="00007450">
      <w:pPr>
        <w:pStyle w:val="EditorsNote"/>
        <w:rPr>
          <w:del w:id="5497" w:author="CR#4549r2" w:date="2024-03-22T17:22:00Z"/>
          <w:rFonts w:eastAsia="Malgun Gothic"/>
          <w:color w:val="auto"/>
        </w:rPr>
      </w:pPr>
      <w:del w:id="5498" w:author="CR#4549r2" w:date="2024-03-22T17:22:00Z">
        <w:r w:rsidRPr="0095250E" w:rsidDel="00B7775F">
          <w:rPr>
            <w:color w:val="auto"/>
          </w:rPr>
          <w:delText>Editor</w:delText>
        </w:r>
        <w:r w:rsidR="00D929B5" w:rsidRPr="0095250E" w:rsidDel="00B7775F">
          <w:rPr>
            <w:color w:val="auto"/>
          </w:rPr>
          <w:delText>'</w:delText>
        </w:r>
        <w:r w:rsidRPr="0095250E" w:rsidDel="00B7775F">
          <w:rPr>
            <w:color w:val="auto"/>
          </w:rPr>
          <w:delText>s Note</w:delText>
        </w:r>
        <w:r w:rsidRPr="0095250E" w:rsidDel="00B7775F">
          <w:rPr>
            <w:rFonts w:eastAsia="Malgun Gothic"/>
            <w:color w:val="auto"/>
          </w:rPr>
          <w:delText xml:space="preserve">: FFS whether the detailed report types other than </w:delText>
        </w:r>
        <w:r w:rsidRPr="0095250E" w:rsidDel="00B7775F">
          <w:rPr>
            <w:color w:val="auto"/>
          </w:rPr>
          <w:delText>indirectPathAddChangeFailure, path failure, Uu-RLF, Uu failure, PC5-RLF can be included.</w:delText>
        </w:r>
      </w:del>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467478">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467478">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467478">
            <w:pPr>
              <w:pStyle w:val="TAL"/>
              <w:rPr>
                <w:rFonts w:eastAsia="Malgun Gothic"/>
                <w:lang w:eastAsia="en-GB"/>
              </w:rPr>
            </w:pPr>
            <w:r w:rsidRPr="0095250E">
              <w:rPr>
                <w:rFonts w:eastAsia="Malgun Gothic"/>
                <w:lang w:eastAsia="en-GB"/>
              </w:rPr>
              <w:t>The field indicates the failure type of the indirect path failure.</w:t>
            </w:r>
          </w:p>
        </w:tc>
      </w:tr>
      <w:tr w:rsidR="00B7775F" w:rsidRPr="0047458D" w14:paraId="7F184514" w14:textId="77777777" w:rsidTr="00B7775F">
        <w:trPr>
          <w:cantSplit/>
          <w:tblHeader/>
          <w:ins w:id="5499" w:author="CR#4549r2" w:date="2024-03-22T17:22:00Z"/>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47458D" w:rsidRDefault="00B7775F" w:rsidP="000A5273">
            <w:pPr>
              <w:pStyle w:val="TAL"/>
              <w:rPr>
                <w:ins w:id="5500" w:author="CR#4549r2" w:date="2024-03-22T17:22:00Z"/>
                <w:rFonts w:eastAsia="Malgun Gothic"/>
                <w:b/>
                <w:i/>
                <w:lang w:eastAsia="sv-SE"/>
              </w:rPr>
            </w:pPr>
            <w:ins w:id="5501" w:author="CR#4549r2" w:date="2024-03-22T17:22:00Z">
              <w:r w:rsidRPr="0047458D">
                <w:rPr>
                  <w:rFonts w:eastAsia="Malgun Gothic"/>
                  <w:b/>
                  <w:i/>
                  <w:lang w:eastAsia="sv-SE"/>
                </w:rPr>
                <w:t>n3c-RelayUE-InfoList</w:t>
              </w:r>
            </w:ins>
          </w:p>
          <w:p w14:paraId="26FE2683" w14:textId="77777777" w:rsidR="00B7775F" w:rsidRPr="00B7775F" w:rsidRDefault="00B7775F" w:rsidP="000A5273">
            <w:pPr>
              <w:pStyle w:val="TAL"/>
              <w:rPr>
                <w:ins w:id="5502" w:author="CR#4549r2" w:date="2024-03-22T17:22:00Z"/>
                <w:rFonts w:eastAsia="Malgun Gothic"/>
                <w:bCs/>
                <w:iCs/>
                <w:lang w:eastAsia="sv-SE"/>
                <w:rPrChange w:id="5503" w:author="CR#4549r2" w:date="2024-03-22T17:23:00Z">
                  <w:rPr>
                    <w:ins w:id="5504" w:author="CR#4549r2" w:date="2024-03-22T17:22:00Z"/>
                    <w:rFonts w:eastAsia="Malgun Gothic"/>
                    <w:b/>
                    <w:i/>
                    <w:lang w:eastAsia="sv-SE"/>
                  </w:rPr>
                </w:rPrChange>
              </w:rPr>
            </w:pPr>
            <w:ins w:id="5505" w:author="CR#4549r2" w:date="2024-03-22T17:22:00Z">
              <w:r w:rsidRPr="00B7775F">
                <w:rPr>
                  <w:rFonts w:eastAsia="Malgun Gothic"/>
                  <w:bCs/>
                  <w:iCs/>
                  <w:lang w:eastAsia="sv-SE"/>
                  <w:rPrChange w:id="5506" w:author="CR#4549r2" w:date="2024-03-22T17:23:00Z">
                    <w:rPr>
                      <w:rFonts w:eastAsia="Malgun Gothic"/>
                      <w:b/>
                      <w:i/>
                      <w:lang w:eastAsia="sv-SE"/>
                    </w:rPr>
                  </w:rPrChange>
                </w:rPr>
                <w:t>Information of available N3C relay UE(s).</w:t>
              </w:r>
            </w:ins>
          </w:p>
        </w:tc>
      </w:tr>
      <w:tr w:rsidR="00B7775F" w:rsidRPr="0047458D" w14:paraId="39646EFD" w14:textId="77777777" w:rsidTr="00B7775F">
        <w:trPr>
          <w:cantSplit/>
          <w:tblHeader/>
          <w:ins w:id="5507" w:author="CR#4549r2" w:date="2024-03-22T17:22:00Z"/>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47458D" w:rsidRDefault="00B7775F" w:rsidP="000A5273">
            <w:pPr>
              <w:pStyle w:val="TAL"/>
              <w:rPr>
                <w:ins w:id="5508" w:author="CR#4549r2" w:date="2024-03-22T17:22:00Z"/>
                <w:rFonts w:eastAsia="Malgun Gothic"/>
                <w:b/>
                <w:i/>
                <w:lang w:eastAsia="sv-SE"/>
              </w:rPr>
            </w:pPr>
            <w:ins w:id="5509" w:author="CR#4549r2" w:date="2024-03-22T17:22:00Z">
              <w:r w:rsidRPr="0047458D">
                <w:rPr>
                  <w:rFonts w:eastAsia="Malgun Gothic"/>
                  <w:b/>
                  <w:i/>
                  <w:lang w:eastAsia="sv-SE"/>
                </w:rPr>
                <w:t>sl-MeasResultsCandRelay</w:t>
              </w:r>
            </w:ins>
          </w:p>
          <w:p w14:paraId="013A6C96" w14:textId="77777777" w:rsidR="00B7775F" w:rsidRPr="00B7775F" w:rsidRDefault="00B7775F" w:rsidP="000A5273">
            <w:pPr>
              <w:pStyle w:val="TAL"/>
              <w:rPr>
                <w:ins w:id="5510" w:author="CR#4549r2" w:date="2024-03-22T17:22:00Z"/>
                <w:rFonts w:eastAsia="Malgun Gothic"/>
                <w:bCs/>
                <w:iCs/>
                <w:lang w:eastAsia="sv-SE"/>
                <w:rPrChange w:id="5511" w:author="CR#4549r2" w:date="2024-03-22T17:23:00Z">
                  <w:rPr>
                    <w:ins w:id="5512" w:author="CR#4549r2" w:date="2024-03-22T17:22:00Z"/>
                    <w:rFonts w:eastAsia="Malgun Gothic"/>
                    <w:b/>
                    <w:i/>
                    <w:lang w:eastAsia="sv-SE"/>
                  </w:rPr>
                </w:rPrChange>
              </w:rPr>
            </w:pPr>
            <w:ins w:id="5513" w:author="CR#4549r2" w:date="2024-03-22T17:22:00Z">
              <w:r w:rsidRPr="00B7775F">
                <w:rPr>
                  <w:rFonts w:eastAsia="Malgun Gothic"/>
                  <w:bCs/>
                  <w:iCs/>
                  <w:lang w:eastAsia="sv-SE"/>
                  <w:rPrChange w:id="5514" w:author="CR#4549r2" w:date="2024-03-22T17:23:00Z">
                    <w:rPr>
                      <w:rFonts w:eastAsia="Malgun Gothic"/>
                      <w:b/>
                      <w:i/>
                      <w:lang w:eastAsia="sv-SE"/>
                    </w:rPr>
                  </w:rPrChange>
                </w:rPr>
                <w:t>Measurement result(s) of candiate L2 U2N relay UE(s).</w:t>
              </w:r>
            </w:ins>
          </w:p>
        </w:tc>
      </w:tr>
      <w:tr w:rsidR="00B7775F" w:rsidRPr="0047458D" w14:paraId="3E05D73E" w14:textId="77777777" w:rsidTr="00B7775F">
        <w:trPr>
          <w:cantSplit/>
          <w:tblHeader/>
          <w:ins w:id="5515" w:author="CR#4549r2" w:date="2024-03-22T17:22:00Z"/>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47458D" w:rsidRDefault="00B7775F" w:rsidP="000A5273">
            <w:pPr>
              <w:pStyle w:val="TAL"/>
              <w:rPr>
                <w:ins w:id="5516" w:author="CR#4549r2" w:date="2024-03-22T17:22:00Z"/>
                <w:rFonts w:eastAsia="Malgun Gothic"/>
                <w:b/>
                <w:i/>
                <w:lang w:eastAsia="sv-SE"/>
              </w:rPr>
            </w:pPr>
            <w:ins w:id="5517" w:author="CR#4549r2" w:date="2024-03-22T17:22:00Z">
              <w:r w:rsidRPr="0047458D">
                <w:rPr>
                  <w:rFonts w:eastAsia="Malgun Gothic"/>
                  <w:b/>
                  <w:i/>
                  <w:lang w:eastAsia="sv-SE"/>
                </w:rPr>
                <w:t>sl-MeasResultServingRelay</w:t>
              </w:r>
            </w:ins>
          </w:p>
          <w:p w14:paraId="4C5D9ABB" w14:textId="77777777" w:rsidR="00B7775F" w:rsidRPr="00B7775F" w:rsidRDefault="00B7775F" w:rsidP="000A5273">
            <w:pPr>
              <w:pStyle w:val="TAL"/>
              <w:rPr>
                <w:ins w:id="5518" w:author="CR#4549r2" w:date="2024-03-22T17:22:00Z"/>
                <w:rFonts w:eastAsia="Malgun Gothic"/>
                <w:bCs/>
                <w:iCs/>
                <w:lang w:eastAsia="sv-SE"/>
                <w:rPrChange w:id="5519" w:author="CR#4549r2" w:date="2024-03-22T17:23:00Z">
                  <w:rPr>
                    <w:ins w:id="5520" w:author="CR#4549r2" w:date="2024-03-22T17:22:00Z"/>
                    <w:rFonts w:eastAsia="Malgun Gothic"/>
                    <w:b/>
                    <w:i/>
                    <w:lang w:eastAsia="sv-SE"/>
                  </w:rPr>
                </w:rPrChange>
              </w:rPr>
            </w:pPr>
            <w:ins w:id="5521" w:author="CR#4549r2" w:date="2024-03-22T17:22:00Z">
              <w:r w:rsidRPr="00B7775F">
                <w:rPr>
                  <w:rFonts w:eastAsia="Malgun Gothic"/>
                  <w:bCs/>
                  <w:iCs/>
                  <w:lang w:eastAsia="sv-SE"/>
                  <w:rPrChange w:id="5522" w:author="CR#4549r2" w:date="2024-03-22T17:23:00Z">
                    <w:rPr>
                      <w:rFonts w:eastAsia="Malgun Gothic"/>
                      <w:b/>
                      <w:i/>
                      <w:lang w:eastAsia="sv-SE"/>
                    </w:rPr>
                  </w:rPrChange>
                </w:rPr>
                <w:t>Measurement result of serving L2 U2N relay UE.</w:t>
              </w:r>
            </w:ins>
          </w:p>
        </w:tc>
      </w:tr>
    </w:tbl>
    <w:p w14:paraId="6115F53F" w14:textId="43927BD8" w:rsidR="00394471" w:rsidRPr="0095250E" w:rsidDel="00B7775F" w:rsidRDefault="00394471" w:rsidP="00394471">
      <w:pPr>
        <w:rPr>
          <w:del w:id="5523" w:author="CR#4549r2" w:date="2024-03-22T17:22:00Z"/>
        </w:rPr>
      </w:pPr>
    </w:p>
    <w:p w14:paraId="226E6A39" w14:textId="77777777" w:rsidR="00394471" w:rsidRPr="0095250E" w:rsidRDefault="00394471" w:rsidP="00394471">
      <w:pPr>
        <w:pStyle w:val="Heading4"/>
        <w:rPr>
          <w:rFonts w:eastAsia="MS Mincho"/>
        </w:rPr>
      </w:pPr>
      <w:bookmarkStart w:id="5524" w:name="_Toc60777098"/>
      <w:bookmarkStart w:id="5525" w:name="_Toc156130217"/>
      <w:r w:rsidRPr="0095250E">
        <w:rPr>
          <w:rFonts w:eastAsia="MS Mincho"/>
        </w:rPr>
        <w:t>–</w:t>
      </w:r>
      <w:r w:rsidRPr="0095250E">
        <w:rPr>
          <w:rFonts w:eastAsia="MS Mincho"/>
        </w:rPr>
        <w:tab/>
      </w:r>
      <w:r w:rsidRPr="0095250E">
        <w:rPr>
          <w:rFonts w:eastAsia="MS Mincho"/>
          <w:i/>
        </w:rPr>
        <w:t>LocationMeasurementIndication</w:t>
      </w:r>
      <w:bookmarkEnd w:id="5524"/>
      <w:bookmarkEnd w:id="5525"/>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5526" w:name="_Toc60777099"/>
      <w:bookmarkStart w:id="5527" w:name="_Toc156130218"/>
      <w:r w:rsidRPr="0095250E">
        <w:rPr>
          <w:rFonts w:eastAsia="MS Mincho"/>
        </w:rPr>
        <w:t>–</w:t>
      </w:r>
      <w:r w:rsidRPr="0095250E">
        <w:rPr>
          <w:rFonts w:eastAsia="MS Mincho"/>
        </w:rPr>
        <w:tab/>
      </w:r>
      <w:r w:rsidRPr="0095250E">
        <w:rPr>
          <w:rFonts w:eastAsia="MS Mincho"/>
          <w:i/>
        </w:rPr>
        <w:t>LoggedMeasurementConfiguration</w:t>
      </w:r>
      <w:bookmarkEnd w:id="5526"/>
      <w:bookmarkEnd w:id="5527"/>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176A15C3"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 xml:space="preserve">restrict the area in which the UE performs measurement logging to cells broadcasting </w:t>
            </w:r>
            <w:ins w:id="5528" w:author="CR#4637" w:date="2024-03-26T12:49:00Z">
              <w:r w:rsidR="007167F6">
                <w:rPr>
                  <w:rFonts w:eastAsia="SimSun"/>
                  <w:bCs/>
                  <w:kern w:val="2"/>
                  <w:lang w:eastAsia="en-GB"/>
                </w:rPr>
                <w:t>any</w:t>
              </w:r>
            </w:ins>
            <w:del w:id="5529" w:author="CR#4637" w:date="2024-03-26T12:49:00Z">
              <w:r w:rsidRPr="0095250E" w:rsidDel="007167F6">
                <w:rPr>
                  <w:rFonts w:eastAsia="SimSun"/>
                  <w:bCs/>
                  <w:kern w:val="2"/>
                  <w:lang w:eastAsia="en-GB"/>
                </w:rPr>
                <w:delText>either one</w:delText>
              </w:r>
            </w:del>
            <w:r w:rsidRPr="0095250E">
              <w:rPr>
                <w:rFonts w:eastAsia="SimSun"/>
                <w:bCs/>
                <w:kern w:val="2"/>
                <w:lang w:eastAsia="en-GB"/>
              </w:rPr>
              <w:t xml:space="preserve"> of the included cell identities</w:t>
            </w:r>
            <w:ins w:id="5530" w:author="CR#4637" w:date="2024-03-26T13:03:00Z">
              <w:r w:rsidR="00992B74">
                <w:rPr>
                  <w:rFonts w:eastAsia="SimSun"/>
                  <w:bCs/>
                  <w:kern w:val="2"/>
                  <w:lang w:eastAsia="en-GB"/>
                </w:rPr>
                <w:t>,</w:t>
              </w:r>
            </w:ins>
            <w:r w:rsidRPr="0095250E">
              <w:rPr>
                <w:rFonts w:eastAsia="SimSun"/>
                <w:bCs/>
                <w:kern w:val="2"/>
                <w:lang w:eastAsia="en-GB"/>
              </w:rPr>
              <w:t xml:space="preserve"> </w:t>
            </w:r>
            <w:del w:id="5531" w:author="CR#4637" w:date="2024-03-26T13:03:00Z">
              <w:r w:rsidRPr="0095250E" w:rsidDel="00992B74">
                <w:rPr>
                  <w:rFonts w:eastAsia="SimSun"/>
                  <w:bCs/>
                  <w:kern w:val="2"/>
                  <w:lang w:eastAsia="en-GB"/>
                </w:rPr>
                <w:delText>or one of</w:delText>
              </w:r>
            </w:del>
            <w:del w:id="5532" w:author="Draft_v2" w:date="2024-03-28T15:19:00Z">
              <w:r w:rsidRPr="0095250E" w:rsidDel="00C07C37">
                <w:rPr>
                  <w:rFonts w:eastAsia="SimSun"/>
                  <w:bCs/>
                  <w:kern w:val="2"/>
                  <w:lang w:eastAsia="en-GB"/>
                </w:rPr>
                <w:delText xml:space="preserve"> </w:delText>
              </w:r>
            </w:del>
            <w:r w:rsidRPr="0095250E">
              <w:rPr>
                <w:rFonts w:eastAsia="SimSun"/>
                <w:bCs/>
                <w:kern w:val="2"/>
                <w:lang w:eastAsia="en-GB"/>
              </w:rPr>
              <w:t>the included tracking area codes/ frequencies</w:t>
            </w:r>
            <w:ins w:id="5533" w:author="CR#4637" w:date="2024-03-26T13:03:00Z">
              <w:r w:rsidR="00992B74">
                <w:rPr>
                  <w:rFonts w:eastAsia="SimSun"/>
                  <w:bCs/>
                  <w:kern w:val="2"/>
                  <w:lang w:eastAsia="en-GB"/>
                </w:rPr>
                <w:t>,</w:t>
              </w:r>
            </w:ins>
            <w:del w:id="5534" w:author="CR#4637" w:date="2024-03-26T13:03:00Z">
              <w:r w:rsidR="00F43AAB" w:rsidRPr="0095250E" w:rsidDel="00992B74">
                <w:rPr>
                  <w:rFonts w:eastAsia="SimSun"/>
                  <w:bCs/>
                  <w:kern w:val="2"/>
                  <w:lang w:eastAsia="en-GB"/>
                </w:rPr>
                <w:delText xml:space="preserve"> or one of</w:delText>
              </w:r>
            </w:del>
            <w:r w:rsidR="00F43AAB" w:rsidRPr="0095250E">
              <w:rPr>
                <w:rFonts w:eastAsia="SimSun"/>
                <w:bCs/>
                <w:kern w:val="2"/>
                <w:lang w:eastAsia="en-GB"/>
              </w:rPr>
              <w:t xml:space="preserve"> the included PNI-NPN </w:t>
            </w:r>
            <w:ins w:id="5535" w:author="CR#4637" w:date="2024-03-26T13:03:00Z">
              <w:r w:rsidR="00992B74">
                <w:rPr>
                  <w:rFonts w:eastAsia="SimSun"/>
                  <w:bCs/>
                  <w:kern w:val="2"/>
                  <w:lang w:eastAsia="en-GB"/>
                </w:rPr>
                <w:t>identitie</w:t>
              </w:r>
            </w:ins>
            <w:del w:id="5536" w:author="CR#4637" w:date="2024-03-26T13:03:00Z">
              <w:r w:rsidR="00F43AAB" w:rsidRPr="0095250E" w:rsidDel="00992B74">
                <w:rPr>
                  <w:rFonts w:eastAsia="SimSun"/>
                  <w:bCs/>
                  <w:kern w:val="2"/>
                  <w:lang w:eastAsia="en-GB"/>
                </w:rPr>
                <w:delText>ID</w:delText>
              </w:r>
            </w:del>
            <w:r w:rsidR="00F43AAB" w:rsidRPr="0095250E">
              <w:rPr>
                <w:rFonts w:eastAsia="SimSun"/>
                <w:bCs/>
                <w:kern w:val="2"/>
                <w:lang w:eastAsia="en-GB"/>
              </w:rPr>
              <w:t xml:space="preserve">s or </w:t>
            </w:r>
            <w:ins w:id="5537" w:author="CR#4637" w:date="2024-03-26T13:03:00Z">
              <w:r w:rsidR="00992B74">
                <w:rPr>
                  <w:rFonts w:eastAsia="SimSun"/>
                  <w:bCs/>
                  <w:kern w:val="2"/>
                  <w:lang w:eastAsia="en-GB"/>
                </w:rPr>
                <w:t>the</w:t>
              </w:r>
              <w:r w:rsidR="00992B74" w:rsidRPr="0095250E">
                <w:rPr>
                  <w:rFonts w:eastAsia="SimSun"/>
                  <w:bCs/>
                  <w:kern w:val="2"/>
                  <w:lang w:eastAsia="en-GB"/>
                </w:rPr>
                <w:t xml:space="preserve"> </w:t>
              </w:r>
            </w:ins>
            <w:r w:rsidR="00F43AAB" w:rsidRPr="0095250E">
              <w:rPr>
                <w:rFonts w:eastAsia="SimSun"/>
                <w:bCs/>
                <w:kern w:val="2"/>
                <w:lang w:eastAsia="en-GB"/>
              </w:rPr>
              <w:t xml:space="preserve">SNPN </w:t>
            </w:r>
            <w:ins w:id="5538" w:author="CR#4637" w:date="2024-03-26T13:04:00Z">
              <w:r w:rsidR="00992B74">
                <w:rPr>
                  <w:rFonts w:eastAsia="SimSun"/>
                  <w:bCs/>
                  <w:kern w:val="2"/>
                  <w:lang w:eastAsia="en-GB"/>
                </w:rPr>
                <w:t>identitie</w:t>
              </w:r>
            </w:ins>
            <w:del w:id="5539" w:author="CR#4637" w:date="2024-03-26T13:04:00Z">
              <w:r w:rsidR="00F43AAB" w:rsidRPr="0095250E" w:rsidDel="00992B74">
                <w:rPr>
                  <w:rFonts w:eastAsia="SimSun"/>
                  <w:bCs/>
                  <w:kern w:val="2"/>
                  <w:lang w:eastAsia="en-GB"/>
                </w:rPr>
                <w:delText>ID</w:delText>
              </w:r>
            </w:del>
            <w:r w:rsidR="00F43AAB" w:rsidRPr="0095250E">
              <w:rPr>
                <w:rFonts w:eastAsia="SimSun"/>
                <w:bCs/>
                <w:kern w:val="2"/>
                <w:lang w:eastAsia="en-GB"/>
              </w:rPr>
              <w:t>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ins w:id="5540" w:author="CR#4637" w:date="2024-03-26T13:04:00Z">
              <w:r w:rsidR="00992B74">
                <w:rPr>
                  <w:rFonts w:eastAsia="SimSun"/>
                  <w:kern w:val="2"/>
                  <w:lang w:eastAsia="zh-CN"/>
                </w:rPr>
                <w:t xml:space="preserve"> The </w:t>
              </w:r>
              <w:r w:rsidR="00992B74" w:rsidRPr="002F6A91">
                <w:rPr>
                  <w:i/>
                  <w:iCs/>
                </w:rPr>
                <w:t>areaConfiguration-v180</w:t>
              </w:r>
              <w:r w:rsidR="00992B74" w:rsidRPr="0095250E">
                <w:t>0</w:t>
              </w:r>
              <w:r w:rsidR="00992B74">
                <w:t xml:space="preserve"> is a non-critical extension of </w:t>
              </w:r>
              <w:r w:rsidR="00992B74" w:rsidRPr="002F6A91">
                <w:rPr>
                  <w:i/>
                  <w:iCs/>
                </w:rPr>
                <w:t>areaConfiguration-</w:t>
              </w:r>
              <w:r w:rsidR="00992B74" w:rsidRPr="002F6A91">
                <w:rPr>
                  <w:rFonts w:eastAsia="DengXian"/>
                  <w:i/>
                  <w:iCs/>
                </w:rPr>
                <w:t>r17</w:t>
              </w:r>
              <w:r w:rsidR="00992B74">
                <w:rPr>
                  <w:rFonts w:eastAsia="DengXian"/>
                </w:rPr>
                <w:t>.</w:t>
              </w:r>
            </w:ins>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5541" w:name="_Toc156130219"/>
      <w:r w:rsidRPr="0095250E">
        <w:rPr>
          <w:i/>
          <w:iCs/>
        </w:rPr>
        <w:t>–</w:t>
      </w:r>
      <w:r w:rsidRPr="0095250E">
        <w:rPr>
          <w:i/>
          <w:iCs/>
        </w:rPr>
        <w:tab/>
        <w:t>MBSBroadcastConfiguration</w:t>
      </w:r>
      <w:bookmarkEnd w:id="554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5542" w:name="_Toc156130220"/>
      <w:r w:rsidRPr="0095250E">
        <w:rPr>
          <w:i/>
          <w:iCs/>
        </w:rPr>
        <w:t>–</w:t>
      </w:r>
      <w:r w:rsidRPr="0095250E">
        <w:rPr>
          <w:i/>
          <w:iCs/>
        </w:rPr>
        <w:tab/>
        <w:t>MBSInterestIndication</w:t>
      </w:r>
      <w:bookmarkEnd w:id="554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2413AF93" w:rsidR="00ED59CE" w:rsidRPr="0095250E" w:rsidDel="00CF52C0" w:rsidRDefault="00ED59CE" w:rsidP="0095250E">
      <w:pPr>
        <w:pStyle w:val="PL"/>
        <w:rPr>
          <w:del w:id="5543" w:author="CR#4593r2" w:date="2024-03-23T23:20:00Z"/>
        </w:rPr>
      </w:pPr>
      <w:del w:id="5544" w:author="CR#4593r2" w:date="2024-03-23T23:20:00Z">
        <w:r w:rsidRPr="0095250E" w:rsidDel="00CF52C0">
          <w:delText xml:space="preserve">    lateNonCriticalExtension          </w:delText>
        </w:r>
        <w:r w:rsidRPr="0095250E" w:rsidDel="00CF52C0">
          <w:rPr>
            <w:color w:val="993366"/>
          </w:rPr>
          <w:delText>OCTET</w:delText>
        </w:r>
        <w:r w:rsidRPr="0095250E" w:rsidDel="00CF52C0">
          <w:delText xml:space="preserve"> </w:delText>
        </w:r>
        <w:r w:rsidRPr="0095250E" w:rsidDel="00CF52C0">
          <w:rPr>
            <w:color w:val="993366"/>
          </w:rPr>
          <w:delText>STRING</w:delText>
        </w:r>
        <w:r w:rsidRPr="0095250E" w:rsidDel="00CF52C0">
          <w:delText xml:space="preserve">                        </w:delText>
        </w:r>
        <w:r w:rsidRPr="0095250E" w:rsidDel="00CF52C0">
          <w:rPr>
            <w:color w:val="993366"/>
          </w:rPr>
          <w:delText>OPTIONAL</w:delText>
        </w:r>
        <w:r w:rsidRPr="0095250E" w:rsidDel="00CF52C0">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5545" w:name="_Toc156130221"/>
      <w:r w:rsidRPr="0095250E">
        <w:rPr>
          <w:i/>
          <w:iCs/>
        </w:rPr>
        <w:t>–</w:t>
      </w:r>
      <w:r w:rsidRPr="0095250E">
        <w:rPr>
          <w:i/>
          <w:iCs/>
        </w:rPr>
        <w:tab/>
        <w:t>MBSMulticastConfiguration</w:t>
      </w:r>
      <w:bookmarkEnd w:id="5545"/>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667C5798" w:rsidR="00ED59CE" w:rsidRPr="0095250E" w:rsidRDefault="00ED59CE" w:rsidP="0095250E">
      <w:pPr>
        <w:pStyle w:val="PL"/>
        <w:rPr>
          <w:color w:val="808080"/>
        </w:rPr>
      </w:pPr>
      <w:r w:rsidRPr="0095250E">
        <w:t xml:space="preserve">    mbs-SessionInfoList</w:t>
      </w:r>
      <w:ins w:id="5546" w:author="CR#4593r2" w:date="2024-03-23T23:20:00Z">
        <w:r w:rsidR="00CF52C0">
          <w:t>Multicast</w:t>
        </w:r>
      </w:ins>
      <w:r w:rsidRPr="0095250E">
        <w:t xml:space="preserve">-r18      </w:t>
      </w:r>
      <w:del w:id="5547" w:author="CR#4593r2" w:date="2024-03-23T23:20:00Z">
        <w:r w:rsidRPr="0095250E" w:rsidDel="00CF52C0">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0FAE4428" w:rsidR="00ED59CE" w:rsidRPr="0095250E" w:rsidRDefault="00ED59CE" w:rsidP="0095250E">
      <w:pPr>
        <w:pStyle w:val="PL"/>
      </w:pPr>
      <w:r w:rsidRPr="0095250E">
        <w:t xml:space="preserve">ThresholdMBS-r18 ::=                  </w:t>
      </w:r>
      <w:ins w:id="5548" w:author="CR#4593r2" w:date="2024-03-23T23:20:00Z">
        <w:r w:rsidR="00CF52C0" w:rsidRPr="00F70AC1">
          <w:rPr>
            <w:color w:val="993366"/>
          </w:rPr>
          <w:t>SEQUENCE</w:t>
        </w:r>
      </w:ins>
      <w:del w:id="5549" w:author="CR#4593r2" w:date="2024-03-23T23:20:00Z">
        <w:r w:rsidRPr="0095250E" w:rsidDel="00CF52C0">
          <w:rPr>
            <w:color w:val="993366"/>
          </w:rPr>
          <w:delText>CHOICE</w:delText>
        </w:r>
      </w:del>
      <w:r w:rsidRPr="0095250E">
        <w:t xml:space="preserve"> {</w:t>
      </w:r>
    </w:p>
    <w:p w14:paraId="54C87782" w14:textId="7B8C0CB1" w:rsidR="00ED59CE" w:rsidRPr="0095250E" w:rsidRDefault="00ED59CE" w:rsidP="0095250E">
      <w:pPr>
        <w:pStyle w:val="PL"/>
      </w:pPr>
      <w:r w:rsidRPr="0095250E">
        <w:t xml:space="preserve">    rsrp-r18                              RSRP-Range</w:t>
      </w:r>
      <w:del w:id="5550" w:author="CR#4593r2" w:date="2024-03-23T23:21:00Z">
        <w:r w:rsidRPr="0095250E" w:rsidDel="00CF52C0">
          <w:delText>,</w:delText>
        </w:r>
      </w:del>
      <w:ins w:id="5551" w:author="CR#4593r2" w:date="2024-03-23T23:21:00Z">
        <w:r w:rsidR="00CF52C0">
          <w:t xml:space="preserve"> </w:t>
        </w:r>
        <w:r w:rsidR="00CF52C0" w:rsidRPr="00F70AC1">
          <w:rPr>
            <w:color w:val="993366"/>
          </w:rPr>
          <w:t xml:space="preserve"> </w:t>
        </w:r>
        <w:r w:rsidR="00CF52C0">
          <w:rPr>
            <w:color w:val="993366"/>
          </w:rPr>
          <w:t xml:space="preserve">                                                         </w:t>
        </w:r>
        <w:r w:rsidR="00CF52C0" w:rsidRPr="0095250E">
          <w:rPr>
            <w:color w:val="993366"/>
          </w:rPr>
          <w:t>OPTIONAL</w:t>
        </w:r>
        <w:r w:rsidR="00CF52C0" w:rsidRPr="0095250E">
          <w:t xml:space="preserve">,   </w:t>
        </w:r>
        <w:r w:rsidR="00CF52C0" w:rsidRPr="0095250E">
          <w:rPr>
            <w:color w:val="808080"/>
          </w:rPr>
          <w:t xml:space="preserve">-- Need </w:t>
        </w:r>
        <w:r w:rsidR="00CF52C0">
          <w:rPr>
            <w:color w:val="808080"/>
          </w:rPr>
          <w:t>R</w:t>
        </w:r>
      </w:ins>
    </w:p>
    <w:p w14:paraId="299DA01A" w14:textId="65F82A73" w:rsidR="00ED59CE" w:rsidRPr="0095250E" w:rsidRDefault="00ED59CE" w:rsidP="0095250E">
      <w:pPr>
        <w:pStyle w:val="PL"/>
      </w:pPr>
      <w:r w:rsidRPr="0095250E">
        <w:t xml:space="preserve">    rsrq-r18                              RSRQ-Range</w:t>
      </w:r>
      <w:ins w:id="5552" w:author="CR#4593r2" w:date="2024-03-23T23:21:00Z">
        <w:r w:rsidR="00CF52C0">
          <w:t xml:space="preserve"> </w:t>
        </w:r>
        <w:r w:rsidR="00CF52C0" w:rsidRPr="00F70AC1">
          <w:rPr>
            <w:color w:val="993366"/>
          </w:rPr>
          <w:t xml:space="preserve"> </w:t>
        </w:r>
        <w:r w:rsidR="00CF52C0">
          <w:rPr>
            <w:color w:val="993366"/>
          </w:rPr>
          <w:t xml:space="preserve">                                                         </w:t>
        </w:r>
        <w:r w:rsidR="00CF52C0" w:rsidRPr="0095250E">
          <w:rPr>
            <w:color w:val="993366"/>
          </w:rPr>
          <w:t>OPTIONAL</w:t>
        </w:r>
        <w:r w:rsidR="00CF52C0">
          <w:t xml:space="preserve"> </w:t>
        </w:r>
        <w:r w:rsidR="00CF52C0" w:rsidRPr="0095250E">
          <w:t xml:space="preserve"> </w:t>
        </w:r>
        <w:r w:rsidR="00CF52C0">
          <w:t xml:space="preserve"> </w:t>
        </w:r>
        <w:r w:rsidR="00CF52C0" w:rsidRPr="0095250E">
          <w:t xml:space="preserve"> </w:t>
        </w:r>
        <w:r w:rsidR="00CF52C0" w:rsidRPr="0095250E">
          <w:rPr>
            <w:color w:val="808080"/>
          </w:rPr>
          <w:t xml:space="preserve">-- Need </w:t>
        </w:r>
        <w:r w:rsidR="00CF52C0">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975457E"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5553" w:author="CR#4593r2" w:date="2024-03-23T23:21:00Z">
              <w:r w:rsidR="00CF52C0">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5554" w:author="CR#4593r2" w:date="2024-03-23T23:21:00Z">
              <w:r w:rsidR="00CF52C0">
                <w:rPr>
                  <w:rFonts w:eastAsia="Malgun Gothic"/>
                  <w:b/>
                  <w:bCs/>
                  <w:i/>
                  <w:iCs/>
                  <w:lang w:eastAsia="sv-SE"/>
                </w:rPr>
                <w:t>Multicast</w:t>
              </w:r>
            </w:ins>
          </w:p>
          <w:p w14:paraId="14439D88" w14:textId="24B9C378" w:rsidR="00ED59CE" w:rsidRPr="0095250E" w:rsidRDefault="00ED59CE" w:rsidP="00B4120F">
            <w:pPr>
              <w:pStyle w:val="TAL"/>
              <w:rPr>
                <w:bCs/>
              </w:rPr>
            </w:pPr>
            <w:r w:rsidRPr="0095250E">
              <w:rPr>
                <w:lang w:eastAsia="en-GB"/>
              </w:rPr>
              <w:t xml:space="preserve">Provides the configuration of </w:t>
            </w:r>
            <w:del w:id="5555" w:author="CR#4593r2" w:date="2024-03-23T23:22:00Z">
              <w:r w:rsidRPr="0095250E" w:rsidDel="00CF52C0">
                <w:rPr>
                  <w:lang w:eastAsia="en-GB"/>
                </w:rPr>
                <w:delText xml:space="preserve">each </w:delText>
              </w:r>
            </w:del>
            <w:r w:rsidRPr="0095250E">
              <w:rPr>
                <w:lang w:eastAsia="en-GB"/>
              </w:rPr>
              <w:t xml:space="preserve">MBS </w:t>
            </w:r>
            <w:ins w:id="5556" w:author="CR#4593r2" w:date="2024-03-23T23:22:00Z">
              <w:r w:rsidR="00CF52C0">
                <w:rPr>
                  <w:lang w:eastAsia="en-GB"/>
                </w:rPr>
                <w:t xml:space="preserve">multicast </w:t>
              </w:r>
            </w:ins>
            <w:r w:rsidRPr="0095250E">
              <w:rPr>
                <w:lang w:eastAsia="en-GB"/>
              </w:rPr>
              <w:t>session</w:t>
            </w:r>
            <w:ins w:id="5557" w:author="CR#4593r2" w:date="2024-03-23T23:22:00Z">
              <w:r w:rsidR="00CF52C0">
                <w:rPr>
                  <w:lang w:eastAsia="en-GB"/>
                </w:rPr>
                <w:t>(s)</w:t>
              </w:r>
            </w:ins>
            <w:del w:id="5558" w:author="CR#4593r2" w:date="2024-03-23T23:22:00Z">
              <w:r w:rsidRPr="0095250E" w:rsidDel="00CF52C0">
                <w:rPr>
                  <w:lang w:eastAsia="en-GB"/>
                </w:rPr>
                <w:delText xml:space="preserve"> provided by MBS multicast</w:delText>
              </w:r>
            </w:del>
            <w:r w:rsidRPr="0095250E">
              <w:rPr>
                <w:lang w:eastAsia="en-GB"/>
              </w:rPr>
              <w:t xml:space="preserve"> in the current cell. </w:t>
            </w:r>
          </w:p>
        </w:tc>
      </w:tr>
      <w:tr w:rsidR="00B4120F" w:rsidRPr="0095250E"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5559" w:name="_Toc60777100"/>
      <w:bookmarkStart w:id="5560" w:name="_Toc156130222"/>
      <w:r w:rsidRPr="0095250E">
        <w:rPr>
          <w:i/>
          <w:iCs/>
        </w:rPr>
        <w:t>–</w:t>
      </w:r>
      <w:r w:rsidRPr="0095250E">
        <w:rPr>
          <w:i/>
          <w:iCs/>
        </w:rPr>
        <w:tab/>
        <w:t>MCGFailureInformation</w:t>
      </w:r>
      <w:bookmarkEnd w:id="5559"/>
      <w:bookmarkEnd w:id="556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5561" w:name="_Toc60777101"/>
      <w:bookmarkStart w:id="5562" w:name="_Toc156130223"/>
      <w:r w:rsidRPr="0095250E">
        <w:rPr>
          <w:rFonts w:eastAsia="MS Mincho"/>
        </w:rPr>
        <w:t>–</w:t>
      </w:r>
      <w:r w:rsidRPr="0095250E">
        <w:rPr>
          <w:rFonts w:eastAsia="MS Mincho"/>
        </w:rPr>
        <w:tab/>
      </w:r>
      <w:r w:rsidRPr="0095250E">
        <w:rPr>
          <w:rFonts w:eastAsia="MS Mincho"/>
          <w:i/>
        </w:rPr>
        <w:t>MeasurementReport</w:t>
      </w:r>
      <w:bookmarkEnd w:id="5561"/>
      <w:bookmarkEnd w:id="556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5563" w:name="_Toc156130224"/>
      <w:r w:rsidRPr="0095250E">
        <w:rPr>
          <w:rFonts w:eastAsia="MS Mincho"/>
        </w:rPr>
        <w:t>–</w:t>
      </w:r>
      <w:r w:rsidRPr="0095250E">
        <w:rPr>
          <w:rFonts w:eastAsia="MS Mincho"/>
        </w:rPr>
        <w:tab/>
      </w:r>
      <w:r w:rsidRPr="0095250E">
        <w:rPr>
          <w:rFonts w:eastAsia="MS Mincho"/>
          <w:i/>
        </w:rPr>
        <w:t>MeasurementReportAppLayer</w:t>
      </w:r>
      <w:bookmarkEnd w:id="556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556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556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244AF445" w:rsidR="007B62E9" w:rsidRPr="0095250E" w:rsidRDefault="007B62E9" w:rsidP="0095250E">
      <w:pPr>
        <w:pStyle w:val="PL"/>
      </w:pPr>
      <w:r w:rsidRPr="0095250E">
        <w:t xml:space="preserve">    measurementReportAppLayerList-</w:t>
      </w:r>
      <w:ins w:id="5566" w:author="CR#4555r1" w:date="2024-03-22T22:19:00Z">
        <w:r w:rsidR="00D205E7">
          <w:t>v</w:t>
        </w:r>
      </w:ins>
      <w:del w:id="5567" w:author="CR#4555r1" w:date="2024-03-22T22:19:00Z">
        <w:r w:rsidRPr="0095250E" w:rsidDel="00D205E7">
          <w:delText>r</w:delText>
        </w:r>
      </w:del>
      <w:r w:rsidRPr="0095250E">
        <w:t>18</w:t>
      </w:r>
      <w:ins w:id="5568" w:author="CR#4555r1" w:date="2024-03-22T22:19:00Z">
        <w:r w:rsidR="00D205E7">
          <w:t>00</w:t>
        </w:r>
      </w:ins>
      <w:r w:rsidRPr="0095250E">
        <w:t xml:space="preserve">     </w:t>
      </w:r>
      <w:del w:id="5569" w:author="CR#4555r1" w:date="2024-03-22T22:19:00Z">
        <w:r w:rsidRPr="0095250E" w:rsidDel="00D205E7">
          <w:delText xml:space="preserve">  </w:delText>
        </w:r>
      </w:del>
      <w:r w:rsidRPr="0095250E">
        <w:t>MeasurementReportAppLayerList-</w:t>
      </w:r>
      <w:ins w:id="5570" w:author="CR#4555r1" w:date="2024-03-22T22:19:00Z">
        <w:r w:rsidR="00D205E7">
          <w:t>v</w:t>
        </w:r>
      </w:ins>
      <w:del w:id="5571" w:author="CR#4555r1" w:date="2024-03-22T22:19:00Z">
        <w:r w:rsidRPr="0095250E" w:rsidDel="00D205E7">
          <w:delText>r</w:delText>
        </w:r>
      </w:del>
      <w:r w:rsidRPr="0095250E">
        <w:t>18</w:t>
      </w:r>
      <w:ins w:id="5572" w:author="CR#4555r1" w:date="2024-03-22T22:20:00Z">
        <w:r w:rsidR="00D205E7">
          <w:t>00</w:t>
        </w:r>
      </w:ins>
      <w:r w:rsidRPr="0095250E">
        <w:t xml:space="preserve">                                    </w:t>
      </w:r>
      <w:del w:id="5573" w:author="CR#4555r1" w:date="2024-03-22T22:20:00Z">
        <w:r w:rsidRPr="0095250E" w:rsidDel="00D205E7">
          <w:delText xml:space="preserve">  </w:delText>
        </w:r>
      </w:del>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A97F730" w:rsidR="007B62E9" w:rsidRPr="0095250E" w:rsidRDefault="007B62E9" w:rsidP="0095250E">
      <w:pPr>
        <w:pStyle w:val="PL"/>
      </w:pPr>
      <w:r w:rsidRPr="0095250E">
        <w:t>MeasurementReportAppLayerList-</w:t>
      </w:r>
      <w:ins w:id="5574" w:author="CR#4555r1" w:date="2024-03-22T22:20:00Z">
        <w:r w:rsidR="00D205E7">
          <w:t>v</w:t>
        </w:r>
      </w:ins>
      <w:del w:id="5575" w:author="CR#4555r1" w:date="2024-03-22T22:20:00Z">
        <w:r w:rsidRPr="0095250E" w:rsidDel="00D205E7">
          <w:delText>r</w:delText>
        </w:r>
      </w:del>
      <w:r w:rsidRPr="0095250E">
        <w:t>18</w:t>
      </w:r>
      <w:ins w:id="5576" w:author="CR#4555r1" w:date="2024-03-22T22:20:00Z">
        <w:r w:rsidR="00D205E7">
          <w:t>00</w:t>
        </w:r>
      </w:ins>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w:t>
      </w:r>
      <w:ins w:id="5577" w:author="CR#4555r1" w:date="2024-03-22T22:20:00Z">
        <w:r w:rsidR="00D205E7">
          <w:t>v</w:t>
        </w:r>
      </w:ins>
      <w:del w:id="5578" w:author="CR#4555r1" w:date="2024-03-22T22:20:00Z">
        <w:r w:rsidRPr="0095250E" w:rsidDel="00D205E7">
          <w:delText>r</w:delText>
        </w:r>
      </w:del>
      <w:r w:rsidRPr="0095250E">
        <w:t>18</w:t>
      </w:r>
      <w:ins w:id="5579" w:author="CR#4555r1" w:date="2024-03-22T22:20:00Z">
        <w:r w:rsidR="00D205E7">
          <w:t>00</w:t>
        </w:r>
      </w:ins>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2EBDE26D" w:rsidR="007B62E9" w:rsidRPr="0095250E" w:rsidRDefault="007B62E9" w:rsidP="0095250E">
      <w:pPr>
        <w:pStyle w:val="PL"/>
      </w:pPr>
      <w:r w:rsidRPr="0095250E">
        <w:t>MeasReportAppLayer-</w:t>
      </w:r>
      <w:ins w:id="5580" w:author="CR#4555r1" w:date="2024-03-22T22:21:00Z">
        <w:r w:rsidR="00D205E7">
          <w:t>v</w:t>
        </w:r>
      </w:ins>
      <w:del w:id="5581" w:author="CR#4555r1" w:date="2024-03-22T22:21:00Z">
        <w:r w:rsidRPr="0095250E" w:rsidDel="00D205E7">
          <w:delText>r</w:delText>
        </w:r>
      </w:del>
      <w:r w:rsidRPr="0095250E">
        <w:t>18</w:t>
      </w:r>
      <w:ins w:id="5582" w:author="CR#4555r1" w:date="2024-03-22T22:21:00Z">
        <w:r w:rsidR="00D205E7">
          <w:t>00</w:t>
        </w:r>
      </w:ins>
      <w:r w:rsidRPr="0095250E">
        <w:t xml:space="preserve"> ::=          </w:t>
      </w:r>
      <w:del w:id="5583" w:author="CR#4555r1" w:date="2024-03-22T22:21:00Z">
        <w:r w:rsidRPr="0095250E" w:rsidDel="00D205E7">
          <w:delText xml:space="preserve">  </w:delText>
        </w:r>
      </w:del>
      <w:r w:rsidRPr="0095250E">
        <w:rPr>
          <w:color w:val="993366"/>
        </w:rPr>
        <w:t>SEQUENCE</w:t>
      </w:r>
      <w:r w:rsidRPr="0095250E">
        <w:t xml:space="preserve"> {</w:t>
      </w:r>
    </w:p>
    <w:p w14:paraId="7BE2141D" w14:textId="1882D619" w:rsidR="007B62E9" w:rsidRPr="0095250E" w:rsidRDefault="007B62E9" w:rsidP="0095250E">
      <w:pPr>
        <w:pStyle w:val="PL"/>
      </w:pPr>
      <w:r w:rsidRPr="0095250E">
        <w:t xml:space="preserve">    </w:t>
      </w:r>
      <w:ins w:id="5584" w:author="CR#4555r1" w:date="2024-03-22T22:21:00Z">
        <w:r w:rsidR="00D205E7">
          <w:t>appLayer</w:t>
        </w:r>
      </w:ins>
      <w:del w:id="5585" w:author="CR#4555r1" w:date="2024-03-22T22:21:00Z">
        <w:r w:rsidRPr="0095250E" w:rsidDel="00D205E7">
          <w:delText>i</w:delText>
        </w:r>
      </w:del>
      <w:ins w:id="5586" w:author="CR#4555r1" w:date="2024-03-22T22:21:00Z">
        <w:r w:rsidR="00D205E7">
          <w:t>I</w:t>
        </w:r>
      </w:ins>
      <w:r w:rsidRPr="0095250E">
        <w:t xml:space="preserve">dleInactiveConfig-r18        </w:t>
      </w:r>
      <w:del w:id="5587" w:author="CR#4555r1" w:date="2024-03-22T22:22:00Z">
        <w:r w:rsidRPr="0095250E" w:rsidDel="00D205E7">
          <w:delText xml:space="preserve">        </w:delText>
        </w:r>
      </w:del>
      <w:r w:rsidRPr="0095250E">
        <w:t xml:space="preserve">AppLayerIdleInactiveConfig-r18                                           </w:t>
      </w:r>
      <w:r w:rsidRPr="0095250E">
        <w:rPr>
          <w:color w:val="993366"/>
        </w:rPr>
        <w:t>OPTIONAL</w:t>
      </w:r>
      <w:r w:rsidRPr="0095250E">
        <w:t>,</w:t>
      </w:r>
    </w:p>
    <w:p w14:paraId="26826C83" w14:textId="77777777" w:rsidR="00D205E7" w:rsidRDefault="00D205E7" w:rsidP="00D205E7">
      <w:pPr>
        <w:pStyle w:val="PL"/>
        <w:rPr>
          <w:ins w:id="5588" w:author="CR#4555r1" w:date="2024-03-22T22:22:00Z"/>
        </w:rPr>
      </w:pPr>
      <w:ins w:id="5589" w:author="CR#4555r1" w:date="2024-03-22T22:22:00Z">
        <w:r>
          <w:t xml:space="preserve">    measReportAppLayerContainerList-r18   SEQUENCE (SIZE (</w:t>
        </w:r>
        <w:r w:rsidRPr="0095250E">
          <w:t>1..maxNrofAppLayer</w:t>
        </w:r>
        <w:r>
          <w:t>Reports</w:t>
        </w:r>
        <w:r w:rsidRPr="0095250E">
          <w:t>-r1</w:t>
        </w:r>
        <w:r>
          <w:t xml:space="preserve">8)) OF </w:t>
        </w:r>
        <w:r w:rsidRPr="0095250E">
          <w:rPr>
            <w:color w:val="993366"/>
          </w:rPr>
          <w:t>OCTET</w:t>
        </w:r>
        <w:r w:rsidRPr="0095250E">
          <w:t xml:space="preserve"> </w:t>
        </w:r>
        <w:r w:rsidRPr="0095250E">
          <w:rPr>
            <w:color w:val="993366"/>
          </w:rPr>
          <w:t>STRING</w:t>
        </w:r>
        <w:r>
          <w:t xml:space="preserve">          </w:t>
        </w:r>
        <w:r w:rsidRPr="0095250E">
          <w:rPr>
            <w:color w:val="993366"/>
          </w:rPr>
          <w:t>OPTIONAL</w:t>
        </w:r>
        <w:r w:rsidRPr="0095250E">
          <w:t>,</w:t>
        </w:r>
      </w:ins>
    </w:p>
    <w:p w14:paraId="2B2A9878" w14:textId="2A30A04D" w:rsidR="007B62E9" w:rsidRPr="0095250E" w:rsidRDefault="007B62E9" w:rsidP="00D205E7">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65051D56" w:rsidR="007B62E9" w:rsidRPr="0095250E" w:rsidRDefault="007B62E9" w:rsidP="0095250E">
      <w:pPr>
        <w:pStyle w:val="PL"/>
      </w:pPr>
      <w:r w:rsidRPr="0095250E">
        <w:t xml:space="preserve">    pdu-SessionIdList</w:t>
      </w:r>
      <w:ins w:id="5590" w:author="CR#4555r1" w:date="2024-03-22T22:22:00Z">
        <w:r w:rsidR="00D205E7">
          <w:t>Ext</w:t>
        </w:r>
      </w:ins>
      <w:r w:rsidRPr="0095250E">
        <w:t>-</w:t>
      </w:r>
      <w:ins w:id="5591" w:author="CR#4555r1" w:date="2024-03-22T22:22:00Z">
        <w:r w:rsidR="00D205E7">
          <w:t>v</w:t>
        </w:r>
      </w:ins>
      <w:del w:id="5592" w:author="CR#4555r1" w:date="2024-03-22T22:22:00Z">
        <w:r w:rsidRPr="0095250E" w:rsidDel="00D205E7">
          <w:delText>r</w:delText>
        </w:r>
      </w:del>
      <w:r w:rsidRPr="0095250E">
        <w:t>18</w:t>
      </w:r>
      <w:ins w:id="5593" w:author="CR#4555r1" w:date="2024-03-22T22:22:00Z">
        <w:r w:rsidR="00D205E7">
          <w:t>00</w:t>
        </w:r>
      </w:ins>
      <w:r w:rsidRPr="0095250E">
        <w:t xml:space="preserve">            </w:t>
      </w:r>
      <w:del w:id="5594" w:author="CR#4555r1" w:date="2024-03-22T22:23:00Z">
        <w:r w:rsidRPr="0095250E" w:rsidDel="00D205E7">
          <w:delText xml:space="preserve">     </w:delText>
        </w:r>
      </w:del>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556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556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467478">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467478">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467478">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5595"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09030F1E"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ins w:id="5596" w:author="CR#4555r1" w:date="2024-03-22T22:23:00Z">
              <w:r w:rsidR="00D205E7">
                <w:rPr>
                  <w:szCs w:val="22"/>
                  <w:lang w:eastAsia="sv-SE"/>
                </w:rPr>
                <w:t xml:space="preserve"> if </w:t>
              </w:r>
              <w:r w:rsidR="00D205E7" w:rsidRPr="00642081">
                <w:rPr>
                  <w:i/>
                  <w:iCs/>
                  <w:szCs w:val="22"/>
                  <w:lang w:eastAsia="sv-SE"/>
                </w:rPr>
                <w:t>transmissionOf</w:t>
              </w:r>
              <w:r w:rsidR="00D205E7">
                <w:rPr>
                  <w:i/>
                  <w:iCs/>
                  <w:szCs w:val="22"/>
                  <w:lang w:eastAsia="sv-SE"/>
                </w:rPr>
                <w:t>Session</w:t>
              </w:r>
              <w:r w:rsidR="00D205E7" w:rsidRPr="00642081">
                <w:rPr>
                  <w:i/>
                  <w:iCs/>
                  <w:szCs w:val="22"/>
                  <w:lang w:eastAsia="sv-SE"/>
                </w:rPr>
                <w:t>StartStop</w:t>
              </w:r>
              <w:r w:rsidR="00D205E7">
                <w:rPr>
                  <w:szCs w:val="22"/>
                  <w:lang w:eastAsia="sv-SE"/>
                </w:rPr>
                <w:t xml:space="preserve"> is set to </w:t>
              </w:r>
              <w:r w:rsidR="00D205E7" w:rsidRPr="00642081">
                <w:rPr>
                  <w:i/>
                  <w:iCs/>
                  <w:szCs w:val="22"/>
                  <w:lang w:eastAsia="sv-SE"/>
                </w:rPr>
                <w:t>true</w:t>
              </w:r>
              <w:r w:rsidR="00D205E7">
                <w:rPr>
                  <w:szCs w:val="22"/>
                  <w:lang w:eastAsia="sv-SE"/>
                </w:rPr>
                <w:t xml:space="preserve"> for the application layer measurement configuration</w:t>
              </w:r>
            </w:ins>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D205E7" w:rsidRPr="0095250E" w14:paraId="76975D79" w14:textId="77777777" w:rsidTr="00771058">
        <w:trPr>
          <w:ins w:id="5597" w:author="CR#4555r1" w:date="2024-03-22T22:23:00Z"/>
        </w:trPr>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95250E" w:rsidRDefault="00D205E7" w:rsidP="00D205E7">
            <w:pPr>
              <w:pStyle w:val="TAL"/>
              <w:rPr>
                <w:ins w:id="5598" w:author="CR#4555r1" w:date="2024-03-22T22:23:00Z"/>
                <w:b/>
                <w:i/>
                <w:szCs w:val="22"/>
                <w:lang w:eastAsia="sv-SE"/>
              </w:rPr>
            </w:pPr>
            <w:ins w:id="5599" w:author="CR#4555r1" w:date="2024-03-22T22:23:00Z">
              <w:r w:rsidRPr="0095250E">
                <w:rPr>
                  <w:b/>
                  <w:i/>
                  <w:szCs w:val="22"/>
                  <w:lang w:eastAsia="sv-SE"/>
                </w:rPr>
                <w:t>measReportAppLayerContainer</w:t>
              </w:r>
              <w:r>
                <w:rPr>
                  <w:b/>
                  <w:i/>
                  <w:szCs w:val="22"/>
                  <w:lang w:eastAsia="sv-SE"/>
                </w:rPr>
                <w:t>List</w:t>
              </w:r>
            </w:ins>
          </w:p>
          <w:p w14:paraId="5253DECE" w14:textId="03602BF9" w:rsidR="00D205E7" w:rsidRPr="0095250E" w:rsidRDefault="00D205E7" w:rsidP="00D205E7">
            <w:pPr>
              <w:pStyle w:val="TAL"/>
              <w:rPr>
                <w:ins w:id="5600" w:author="CR#4555r1" w:date="2024-03-22T22:23:00Z"/>
                <w:b/>
                <w:i/>
                <w:szCs w:val="22"/>
                <w:lang w:eastAsia="sv-SE"/>
              </w:rPr>
            </w:pPr>
            <w:ins w:id="5601" w:author="CR#4555r1" w:date="2024-03-22T22:23:00Z">
              <w:r w:rsidRPr="0095250E">
                <w:rPr>
                  <w:szCs w:val="22"/>
                  <w:lang w:eastAsia="sv-SE"/>
                </w:rPr>
                <w:t xml:space="preserve">The field contains </w:t>
              </w:r>
              <w:r>
                <w:rPr>
                  <w:szCs w:val="22"/>
                  <w:lang w:eastAsia="sv-SE"/>
                </w:rPr>
                <w:t>a list of</w:t>
              </w:r>
              <w:r w:rsidRPr="0095250E">
                <w:rPr>
                  <w:szCs w:val="22"/>
                  <w:lang w:eastAsia="sv-SE"/>
                </w:rPr>
                <w:t xml:space="preserve"> application layer measurement report container</w:t>
              </w:r>
              <w:r>
                <w:rPr>
                  <w:szCs w:val="22"/>
                  <w:lang w:eastAsia="sv-SE"/>
                </w:rPr>
                <w:t xml:space="preserve">s for each </w:t>
              </w:r>
              <w:r w:rsidRPr="00E52CC0">
                <w:rPr>
                  <w:i/>
                  <w:iCs/>
                  <w:szCs w:val="22"/>
                  <w:lang w:eastAsia="sv-SE"/>
                </w:rPr>
                <w:t>measConfigAppLayerId</w:t>
              </w:r>
              <w:r w:rsidRPr="0095250E">
                <w:rPr>
                  <w:szCs w:val="22"/>
                  <w:lang w:eastAsia="sv-SE"/>
                </w:rPr>
                <w:t>, see Annex L (normative) in TS 26.247 [68], clause 16.5 in TS 26.114 [69] and TS 26.118 [70].</w:t>
              </w:r>
            </w:ins>
          </w:p>
        </w:tc>
      </w:tr>
      <w:bookmarkEnd w:id="559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6B560370"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w:t>
            </w:r>
            <w:ins w:id="5602" w:author="CR#4555r1" w:date="2024-03-22T22:23:00Z">
              <w:r w:rsidR="00D205E7">
                <w:rPr>
                  <w:bCs/>
                  <w:i/>
                  <w:szCs w:val="22"/>
                  <w:lang w:eastAsia="sv-SE"/>
                </w:rPr>
                <w:t>Ext</w:t>
              </w:r>
            </w:ins>
            <w:r w:rsidRPr="0095250E">
              <w:rPr>
                <w:bCs/>
                <w:i/>
                <w:szCs w:val="22"/>
                <w:lang w:eastAsia="sv-SE"/>
              </w:rPr>
              <w:t>-</w:t>
            </w:r>
            <w:ins w:id="5603" w:author="CR#4555r1" w:date="2024-03-22T22:24:00Z">
              <w:r w:rsidR="00D205E7">
                <w:rPr>
                  <w:bCs/>
                  <w:i/>
                  <w:szCs w:val="22"/>
                  <w:lang w:eastAsia="sv-SE"/>
                </w:rPr>
                <w:t>v</w:t>
              </w:r>
            </w:ins>
            <w:del w:id="5604" w:author="CR#4555r1" w:date="2024-03-22T22:24:00Z">
              <w:r w:rsidRPr="0095250E" w:rsidDel="00D205E7">
                <w:rPr>
                  <w:bCs/>
                  <w:i/>
                  <w:szCs w:val="22"/>
                  <w:lang w:eastAsia="sv-SE"/>
                </w:rPr>
                <w:delText>r</w:delText>
              </w:r>
            </w:del>
            <w:r w:rsidRPr="0095250E">
              <w:rPr>
                <w:bCs/>
                <w:i/>
                <w:szCs w:val="22"/>
                <w:lang w:eastAsia="sv-SE"/>
              </w:rPr>
              <w:t>18</w:t>
            </w:r>
            <w:ins w:id="5605" w:author="CR#4555r1" w:date="2024-03-22T22:24:00Z">
              <w:r w:rsidR="00D205E7">
                <w:rPr>
                  <w:bCs/>
                  <w:i/>
                  <w:szCs w:val="22"/>
                  <w:lang w:eastAsia="sv-SE"/>
                </w:rPr>
                <w:t>00</w:t>
              </w:r>
            </w:ins>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5606" w:name="_Toc60777102"/>
      <w:bookmarkStart w:id="5607" w:name="_Toc156130225"/>
      <w:r w:rsidRPr="0095250E">
        <w:t>–</w:t>
      </w:r>
      <w:r w:rsidRPr="0095250E">
        <w:tab/>
      </w:r>
      <w:r w:rsidRPr="0095250E">
        <w:rPr>
          <w:i/>
        </w:rPr>
        <w:t>MIB</w:t>
      </w:r>
      <w:bookmarkEnd w:id="5606"/>
      <w:bookmarkEnd w:id="560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5608" w:name="_Toc60777103"/>
      <w:bookmarkStart w:id="5609" w:name="_Toc156130226"/>
      <w:r w:rsidRPr="0095250E">
        <w:t>–</w:t>
      </w:r>
      <w:r w:rsidRPr="0095250E">
        <w:tab/>
      </w:r>
      <w:r w:rsidRPr="0095250E">
        <w:rPr>
          <w:i/>
        </w:rPr>
        <w:t>MobilityFromNRCommand</w:t>
      </w:r>
      <w:bookmarkEnd w:id="5608"/>
      <w:bookmarkEnd w:id="5609"/>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5610" w:name="_Toc60777104"/>
      <w:bookmarkStart w:id="5611" w:name="_Toc156130227"/>
      <w:r w:rsidRPr="0095250E">
        <w:t>–</w:t>
      </w:r>
      <w:r w:rsidRPr="0095250E">
        <w:tab/>
      </w:r>
      <w:r w:rsidRPr="0095250E">
        <w:rPr>
          <w:i/>
        </w:rPr>
        <w:t>Paging</w:t>
      </w:r>
      <w:bookmarkEnd w:id="5610"/>
      <w:bookmarkEnd w:id="561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5612" w:name="_Toc60777105"/>
      <w:bookmarkStart w:id="5613" w:name="_Toc156130228"/>
      <w:r w:rsidRPr="0095250E">
        <w:t>–</w:t>
      </w:r>
      <w:r w:rsidRPr="0095250E">
        <w:tab/>
      </w:r>
      <w:r w:rsidRPr="0095250E">
        <w:rPr>
          <w:i/>
          <w:noProof/>
        </w:rPr>
        <w:t>RRCReestablishment</w:t>
      </w:r>
      <w:bookmarkEnd w:id="5612"/>
      <w:bookmarkEnd w:id="561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5614" w:name="_Toc60777106"/>
      <w:bookmarkStart w:id="5615" w:name="_Toc156130229"/>
      <w:r w:rsidRPr="0095250E">
        <w:t>–</w:t>
      </w:r>
      <w:r w:rsidRPr="0095250E">
        <w:tab/>
      </w:r>
      <w:r w:rsidRPr="0095250E">
        <w:rPr>
          <w:i/>
          <w:noProof/>
        </w:rPr>
        <w:t>RRCReestablishmentComplete</w:t>
      </w:r>
      <w:bookmarkEnd w:id="5614"/>
      <w:bookmarkEnd w:id="561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054348C" w14:textId="77777777" w:rsidR="00D205E7" w:rsidRPr="0095250E" w:rsidRDefault="00D205E7" w:rsidP="00D205E7">
      <w:pPr>
        <w:pStyle w:val="PL"/>
        <w:rPr>
          <w:ins w:id="5616" w:author="CR#4555r1" w:date="2024-03-22T22:24:00Z"/>
        </w:rPr>
      </w:pPr>
      <w:ins w:id="5617" w:author="CR#4555r1" w:date="2024-03-22T22:24:00Z">
        <w:r w:rsidRPr="0095250E">
          <w:t xml:space="preserve">    measConfigReportAppLayerAvailable-r18   </w:t>
        </w:r>
        <w:r>
          <w:t xml:space="preserve">    </w:t>
        </w:r>
        <w:r w:rsidRPr="0095250E">
          <w:rPr>
            <w:color w:val="993366"/>
          </w:rPr>
          <w:t>ENUMERATED</w:t>
        </w:r>
        <w:r w:rsidRPr="0095250E">
          <w:t xml:space="preserve"> {true}                       </w:t>
        </w:r>
        <w:r w:rsidRPr="0095250E">
          <w:rPr>
            <w:color w:val="993366"/>
          </w:rPr>
          <w:t>OPTIONAL</w:t>
        </w:r>
        <w:r w:rsidRPr="0095250E">
          <w:t>,</w:t>
        </w:r>
      </w:ins>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279504BC" w14:textId="77777777" w:rsidR="00D205E7" w:rsidRDefault="00D205E7" w:rsidP="00D205E7">
      <w:pPr>
        <w:rPr>
          <w:ins w:id="5618" w:author="CR#4555r1" w:date="2024-03-22T22: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95250E" w14:paraId="1FB83198" w14:textId="77777777" w:rsidTr="000A5273">
        <w:trPr>
          <w:ins w:id="5619" w:author="CR#4555r1" w:date="2024-03-22T22:24:00Z"/>
        </w:trPr>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95250E" w:rsidRDefault="00D205E7" w:rsidP="000A5273">
            <w:pPr>
              <w:pStyle w:val="TAH"/>
              <w:rPr>
                <w:ins w:id="5620" w:author="CR#4555r1" w:date="2024-03-22T22:24:00Z"/>
                <w:szCs w:val="22"/>
                <w:lang w:eastAsia="sv-SE"/>
              </w:rPr>
            </w:pPr>
            <w:ins w:id="5621" w:author="CR#4555r1" w:date="2024-03-22T22:24:00Z">
              <w:r w:rsidRPr="0095250E">
                <w:rPr>
                  <w:i/>
                  <w:szCs w:val="22"/>
                  <w:lang w:eastAsia="sv-SE"/>
                </w:rPr>
                <w:t>RRCRe</w:t>
              </w:r>
              <w:r>
                <w:rPr>
                  <w:i/>
                  <w:szCs w:val="22"/>
                  <w:lang w:eastAsia="sv-SE"/>
                </w:rPr>
                <w:t>establishment</w:t>
              </w:r>
              <w:r w:rsidRPr="0095250E">
                <w:rPr>
                  <w:i/>
                  <w:szCs w:val="22"/>
                  <w:lang w:eastAsia="sv-SE"/>
                </w:rPr>
                <w:t xml:space="preserve">Complete-IEs </w:t>
              </w:r>
              <w:r w:rsidRPr="0095250E">
                <w:rPr>
                  <w:szCs w:val="22"/>
                  <w:lang w:eastAsia="sv-SE"/>
                </w:rPr>
                <w:t>field descriptions</w:t>
              </w:r>
            </w:ins>
          </w:p>
        </w:tc>
      </w:tr>
      <w:tr w:rsidR="00D205E7" w:rsidRPr="0095250E" w14:paraId="44BC08AA" w14:textId="77777777" w:rsidTr="000A5273">
        <w:trPr>
          <w:ins w:id="5622" w:author="CR#4555r1" w:date="2024-03-22T22:24:00Z"/>
        </w:trPr>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95250E" w:rsidRDefault="00D205E7" w:rsidP="000A5273">
            <w:pPr>
              <w:pStyle w:val="TAL"/>
              <w:rPr>
                <w:ins w:id="5623" w:author="CR#4555r1" w:date="2024-03-22T22:24:00Z"/>
                <w:b/>
                <w:bCs/>
                <w:i/>
                <w:iCs/>
              </w:rPr>
            </w:pPr>
            <w:ins w:id="5624" w:author="CR#4555r1" w:date="2024-03-22T22:24:00Z">
              <w:r w:rsidRPr="0095250E">
                <w:rPr>
                  <w:b/>
                  <w:bCs/>
                  <w:i/>
                  <w:iCs/>
                </w:rPr>
                <w:t>measConfigReportAppLayerAvailable</w:t>
              </w:r>
            </w:ins>
          </w:p>
          <w:p w14:paraId="2F149C46" w14:textId="77777777" w:rsidR="00D205E7" w:rsidRPr="0095250E" w:rsidRDefault="00D205E7" w:rsidP="000A5273">
            <w:pPr>
              <w:pStyle w:val="TAL"/>
              <w:rPr>
                <w:ins w:id="5625" w:author="CR#4555r1" w:date="2024-03-22T22:24:00Z"/>
                <w:b/>
                <w:bCs/>
                <w:i/>
                <w:iCs/>
              </w:rPr>
            </w:pPr>
            <w:ins w:id="5626" w:author="CR#4555r1" w:date="2024-03-22T22:24:00Z">
              <w:r w:rsidRPr="0095250E">
                <w:rPr>
                  <w:lang w:eastAsia="en-GB"/>
                </w:rPr>
                <w:t xml:space="preserve">Indication that the UE </w:t>
              </w:r>
              <w:r>
                <w:rPr>
                  <w:lang w:eastAsia="en-GB"/>
                </w:rPr>
                <w:t>has</w:t>
              </w:r>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p>
        </w:tc>
      </w:tr>
    </w:tbl>
    <w:p w14:paraId="0E23E7B7" w14:textId="77777777" w:rsidR="00394471" w:rsidRPr="0095250E" w:rsidRDefault="00394471" w:rsidP="00394471"/>
    <w:p w14:paraId="127D1D9E" w14:textId="77777777" w:rsidR="00394471" w:rsidRPr="0095250E" w:rsidRDefault="00394471" w:rsidP="00394471">
      <w:pPr>
        <w:pStyle w:val="Heading4"/>
      </w:pPr>
      <w:bookmarkStart w:id="5627" w:name="_Toc60777107"/>
      <w:bookmarkStart w:id="5628" w:name="_Toc156130230"/>
      <w:r w:rsidRPr="0095250E">
        <w:t>–</w:t>
      </w:r>
      <w:r w:rsidRPr="0095250E">
        <w:tab/>
      </w:r>
      <w:r w:rsidRPr="0095250E">
        <w:rPr>
          <w:i/>
          <w:noProof/>
        </w:rPr>
        <w:t>RRCReestablishmentRequest</w:t>
      </w:r>
      <w:bookmarkEnd w:id="5627"/>
      <w:bookmarkEnd w:id="562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5629" w:name="_Toc60777108"/>
      <w:bookmarkStart w:id="5630" w:name="_Toc156130231"/>
      <w:r w:rsidRPr="0095250E">
        <w:t>–</w:t>
      </w:r>
      <w:r w:rsidRPr="0095250E">
        <w:tab/>
      </w:r>
      <w:r w:rsidRPr="0095250E">
        <w:rPr>
          <w:i/>
          <w:noProof/>
        </w:rPr>
        <w:t>RRCReconfiguration</w:t>
      </w:r>
      <w:bookmarkEnd w:id="5629"/>
      <w:bookmarkEnd w:id="5630"/>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7506DF" w:rsidRDefault="00394471" w:rsidP="0095250E">
      <w:pPr>
        <w:pStyle w:val="PL"/>
        <w:rPr>
          <w:lang w:val="fr-FR"/>
          <w:rPrChange w:id="5631" w:author="CR#4516r1" w:date="2024-03-20T23:10:00Z">
            <w:rPr/>
          </w:rPrChange>
        </w:rPr>
      </w:pPr>
      <w:r w:rsidRPr="0095250E">
        <w:t xml:space="preserve">    </w:t>
      </w:r>
      <w:r w:rsidRPr="007506DF">
        <w:rPr>
          <w:lang w:val="fr-FR"/>
          <w:rPrChange w:id="5632" w:author="CR#4516r1" w:date="2024-03-20T23:10:00Z">
            <w:rPr/>
          </w:rPrChange>
        </w:rPr>
        <w:t>rrc-TransactionIdentifier               RRC-TransactionIdentifier,</w:t>
      </w:r>
    </w:p>
    <w:p w14:paraId="3A377FD0" w14:textId="77777777" w:rsidR="00394471" w:rsidRPr="007506DF" w:rsidRDefault="00394471" w:rsidP="0095250E">
      <w:pPr>
        <w:pStyle w:val="PL"/>
        <w:rPr>
          <w:lang w:val="fr-FR"/>
          <w:rPrChange w:id="5633" w:author="CR#4516r1" w:date="2024-03-20T23:10:00Z">
            <w:rPr/>
          </w:rPrChange>
        </w:rPr>
      </w:pPr>
      <w:r w:rsidRPr="007506DF">
        <w:rPr>
          <w:lang w:val="fr-FR"/>
          <w:rPrChange w:id="5634" w:author="CR#4516r1" w:date="2024-03-20T23:10:00Z">
            <w:rPr/>
          </w:rPrChange>
        </w:rPr>
        <w:t xml:space="preserve">    criticalExtensions                      </w:t>
      </w:r>
      <w:r w:rsidRPr="007506DF">
        <w:rPr>
          <w:color w:val="993366"/>
          <w:lang w:val="fr-FR"/>
          <w:rPrChange w:id="5635" w:author="CR#4516r1" w:date="2024-03-20T23:10:00Z">
            <w:rPr>
              <w:color w:val="993366"/>
            </w:rPr>
          </w:rPrChange>
        </w:rPr>
        <w:t>CHOICE</w:t>
      </w:r>
      <w:r w:rsidRPr="007506DF">
        <w:rPr>
          <w:lang w:val="fr-FR"/>
          <w:rPrChange w:id="5636" w:author="CR#4516r1" w:date="2024-03-20T23:10:00Z">
            <w:rPr/>
          </w:rPrChange>
        </w:rPr>
        <w:t xml:space="preserve"> {</w:t>
      </w:r>
    </w:p>
    <w:p w14:paraId="7E2F1511" w14:textId="77777777" w:rsidR="00394471" w:rsidRPr="007506DF" w:rsidRDefault="00394471" w:rsidP="0095250E">
      <w:pPr>
        <w:pStyle w:val="PL"/>
        <w:rPr>
          <w:lang w:val="fr-FR"/>
          <w:rPrChange w:id="5637" w:author="CR#4516r1" w:date="2024-03-20T23:10:00Z">
            <w:rPr/>
          </w:rPrChange>
        </w:rPr>
      </w:pPr>
      <w:r w:rsidRPr="007506DF">
        <w:rPr>
          <w:lang w:val="fr-FR"/>
          <w:rPrChange w:id="5638" w:author="CR#4516r1" w:date="2024-03-20T23:10:00Z">
            <w:rPr/>
          </w:rPrChange>
        </w:rPr>
        <w:t xml:space="preserve">        rrcReconfiguration                      RRCReconfiguration-IEs,</w:t>
      </w:r>
    </w:p>
    <w:p w14:paraId="6F482A74" w14:textId="77777777" w:rsidR="00394471" w:rsidRPr="007506DF" w:rsidRDefault="00394471" w:rsidP="0095250E">
      <w:pPr>
        <w:pStyle w:val="PL"/>
        <w:rPr>
          <w:lang w:val="fr-FR"/>
          <w:rPrChange w:id="5639" w:author="CR#4516r1" w:date="2024-03-20T23:10:00Z">
            <w:rPr/>
          </w:rPrChange>
        </w:rPr>
      </w:pPr>
      <w:r w:rsidRPr="007506DF">
        <w:rPr>
          <w:lang w:val="fr-FR"/>
          <w:rPrChange w:id="5640" w:author="CR#4516r1" w:date="2024-03-20T23:10:00Z">
            <w:rPr/>
          </w:rPrChange>
        </w:rPr>
        <w:t xml:space="preserve">        criticalExtensionsFuture                </w:t>
      </w:r>
      <w:r w:rsidRPr="007506DF">
        <w:rPr>
          <w:color w:val="993366"/>
          <w:lang w:val="fr-FR"/>
          <w:rPrChange w:id="5641" w:author="CR#4516r1" w:date="2024-03-20T23:10:00Z">
            <w:rPr>
              <w:color w:val="993366"/>
            </w:rPr>
          </w:rPrChange>
        </w:rPr>
        <w:t>SEQUENCE</w:t>
      </w:r>
      <w:r w:rsidRPr="007506DF">
        <w:rPr>
          <w:lang w:val="fr-FR"/>
          <w:rPrChange w:id="5642" w:author="CR#4516r1" w:date="2024-03-20T23:10:00Z">
            <w:rPr/>
          </w:rPrChange>
        </w:rPr>
        <w:t xml:space="preserve"> {}</w:t>
      </w:r>
    </w:p>
    <w:p w14:paraId="3E9198F4" w14:textId="77777777" w:rsidR="00394471" w:rsidRPr="007506DF" w:rsidRDefault="00394471" w:rsidP="0095250E">
      <w:pPr>
        <w:pStyle w:val="PL"/>
        <w:rPr>
          <w:lang w:val="fr-FR"/>
          <w:rPrChange w:id="5643" w:author="CR#4516r1" w:date="2024-03-20T23:10:00Z">
            <w:rPr/>
          </w:rPrChange>
        </w:rPr>
      </w:pPr>
      <w:r w:rsidRPr="007506DF">
        <w:rPr>
          <w:lang w:val="fr-FR"/>
          <w:rPrChange w:id="5644" w:author="CR#4516r1" w:date="2024-03-20T23:10:00Z">
            <w:rPr/>
          </w:rPrChange>
        </w:rPr>
        <w:t xml:space="preserve">    }</w:t>
      </w:r>
    </w:p>
    <w:p w14:paraId="72A5A95F" w14:textId="77777777" w:rsidR="00394471" w:rsidRPr="007506DF" w:rsidRDefault="00394471" w:rsidP="0095250E">
      <w:pPr>
        <w:pStyle w:val="PL"/>
        <w:rPr>
          <w:lang w:val="fr-FR"/>
          <w:rPrChange w:id="5645" w:author="CR#4516r1" w:date="2024-03-20T23:10:00Z">
            <w:rPr/>
          </w:rPrChange>
        </w:rPr>
      </w:pPr>
      <w:r w:rsidRPr="007506DF">
        <w:rPr>
          <w:lang w:val="fr-FR"/>
          <w:rPrChange w:id="5646" w:author="CR#4516r1" w:date="2024-03-20T23:10:00Z">
            <w:rPr/>
          </w:rPrChange>
        </w:rPr>
        <w:t>}</w:t>
      </w:r>
    </w:p>
    <w:p w14:paraId="585F8E75" w14:textId="77777777" w:rsidR="00394471" w:rsidRPr="007506DF" w:rsidRDefault="00394471" w:rsidP="0095250E">
      <w:pPr>
        <w:pStyle w:val="PL"/>
        <w:rPr>
          <w:lang w:val="fr-FR"/>
          <w:rPrChange w:id="5647" w:author="CR#4516r1" w:date="2024-03-20T23:10:00Z">
            <w:rPr/>
          </w:rPrChange>
        </w:rPr>
      </w:pPr>
    </w:p>
    <w:p w14:paraId="64E8FC89" w14:textId="77777777" w:rsidR="00394471" w:rsidRPr="007506DF" w:rsidRDefault="00394471" w:rsidP="0095250E">
      <w:pPr>
        <w:pStyle w:val="PL"/>
        <w:rPr>
          <w:lang w:val="fr-FR"/>
          <w:rPrChange w:id="5648" w:author="CR#4516r1" w:date="2024-03-20T23:10:00Z">
            <w:rPr/>
          </w:rPrChange>
        </w:rPr>
      </w:pPr>
      <w:r w:rsidRPr="007506DF">
        <w:rPr>
          <w:lang w:val="fr-FR"/>
          <w:rPrChange w:id="5649" w:author="CR#4516r1" w:date="2024-03-20T23:10:00Z">
            <w:rPr/>
          </w:rPrChange>
        </w:rPr>
        <w:t xml:space="preserve">RRCReconfiguration-IEs ::=              </w:t>
      </w:r>
      <w:r w:rsidRPr="007506DF">
        <w:rPr>
          <w:color w:val="993366"/>
          <w:lang w:val="fr-FR"/>
          <w:rPrChange w:id="5650" w:author="CR#4516r1" w:date="2024-03-20T23:10:00Z">
            <w:rPr>
              <w:color w:val="993366"/>
            </w:rPr>
          </w:rPrChange>
        </w:rPr>
        <w:t>SEQUENCE</w:t>
      </w:r>
      <w:r w:rsidRPr="007506DF">
        <w:rPr>
          <w:lang w:val="fr-FR"/>
          <w:rPrChange w:id="5651" w:author="CR#4516r1" w:date="2024-03-20T23:10:00Z">
            <w:rPr/>
          </w:rPrChange>
        </w:rPr>
        <w:t xml:space="preserve"> {</w:t>
      </w:r>
    </w:p>
    <w:p w14:paraId="592D1266" w14:textId="77777777" w:rsidR="00394471" w:rsidRPr="007506DF" w:rsidRDefault="00394471" w:rsidP="0095250E">
      <w:pPr>
        <w:pStyle w:val="PL"/>
        <w:rPr>
          <w:color w:val="808080"/>
          <w:lang w:val="fr-FR"/>
          <w:rPrChange w:id="5652" w:author="CR#4516r1" w:date="2024-03-20T23:10:00Z">
            <w:rPr>
              <w:color w:val="808080"/>
            </w:rPr>
          </w:rPrChange>
        </w:rPr>
      </w:pPr>
      <w:r w:rsidRPr="007506DF">
        <w:rPr>
          <w:lang w:val="fr-FR"/>
          <w:rPrChange w:id="5653" w:author="CR#4516r1" w:date="2024-03-20T23:10:00Z">
            <w:rPr/>
          </w:rPrChange>
        </w:rPr>
        <w:t xml:space="preserve">    radioBearerConfig                       RadioBearerConfig                                                      </w:t>
      </w:r>
      <w:r w:rsidRPr="007506DF">
        <w:rPr>
          <w:color w:val="993366"/>
          <w:lang w:val="fr-FR"/>
          <w:rPrChange w:id="5654" w:author="CR#4516r1" w:date="2024-03-20T23:10:00Z">
            <w:rPr>
              <w:color w:val="993366"/>
            </w:rPr>
          </w:rPrChange>
        </w:rPr>
        <w:t>OPTIONAL</w:t>
      </w:r>
      <w:r w:rsidRPr="007506DF">
        <w:rPr>
          <w:lang w:val="fr-FR"/>
          <w:rPrChange w:id="5655" w:author="CR#4516r1" w:date="2024-03-20T23:10:00Z">
            <w:rPr/>
          </w:rPrChange>
        </w:rPr>
        <w:t xml:space="preserve">, </w:t>
      </w:r>
      <w:r w:rsidRPr="007506DF">
        <w:rPr>
          <w:color w:val="808080"/>
          <w:lang w:val="fr-FR"/>
          <w:rPrChange w:id="5656" w:author="CR#4516r1" w:date="2024-03-20T23:10:00Z">
            <w:rPr>
              <w:color w:val="808080"/>
            </w:rPr>
          </w:rPrChange>
        </w:rPr>
        <w:t>-- Need M</w:t>
      </w:r>
    </w:p>
    <w:p w14:paraId="3127ABD9" w14:textId="77777777" w:rsidR="00394471" w:rsidRPr="007506DF" w:rsidRDefault="00394471" w:rsidP="0095250E">
      <w:pPr>
        <w:pStyle w:val="PL"/>
        <w:rPr>
          <w:color w:val="808080"/>
          <w:lang w:val="fr-FR"/>
          <w:rPrChange w:id="5657" w:author="CR#4516r1" w:date="2024-03-20T23:10:00Z">
            <w:rPr>
              <w:color w:val="808080"/>
            </w:rPr>
          </w:rPrChange>
        </w:rPr>
      </w:pPr>
      <w:r w:rsidRPr="007506DF">
        <w:rPr>
          <w:lang w:val="fr-FR"/>
          <w:rPrChange w:id="5658" w:author="CR#4516r1" w:date="2024-03-20T23:10:00Z">
            <w:rPr/>
          </w:rPrChange>
        </w:rPr>
        <w:t xml:space="preserve">    secondaryCellGroup                      </w:t>
      </w:r>
      <w:r w:rsidRPr="007506DF">
        <w:rPr>
          <w:color w:val="993366"/>
          <w:lang w:val="fr-FR"/>
          <w:rPrChange w:id="5659" w:author="CR#4516r1" w:date="2024-03-20T23:10:00Z">
            <w:rPr>
              <w:color w:val="993366"/>
            </w:rPr>
          </w:rPrChange>
        </w:rPr>
        <w:t>OCTET</w:t>
      </w:r>
      <w:r w:rsidRPr="007506DF">
        <w:rPr>
          <w:lang w:val="fr-FR"/>
          <w:rPrChange w:id="5660" w:author="CR#4516r1" w:date="2024-03-20T23:10:00Z">
            <w:rPr/>
          </w:rPrChange>
        </w:rPr>
        <w:t xml:space="preserve"> </w:t>
      </w:r>
      <w:r w:rsidRPr="007506DF">
        <w:rPr>
          <w:color w:val="993366"/>
          <w:lang w:val="fr-FR"/>
          <w:rPrChange w:id="5661" w:author="CR#4516r1" w:date="2024-03-20T23:10:00Z">
            <w:rPr>
              <w:color w:val="993366"/>
            </w:rPr>
          </w:rPrChange>
        </w:rPr>
        <w:t>STRING</w:t>
      </w:r>
      <w:r w:rsidRPr="007506DF">
        <w:rPr>
          <w:lang w:val="fr-FR"/>
          <w:rPrChange w:id="5662" w:author="CR#4516r1" w:date="2024-03-20T23:10:00Z">
            <w:rPr/>
          </w:rPrChange>
        </w:rPr>
        <w:t xml:space="preserve"> (CONTAINING CellGroupConfig)                              </w:t>
      </w:r>
      <w:r w:rsidRPr="007506DF">
        <w:rPr>
          <w:color w:val="993366"/>
          <w:lang w:val="fr-FR"/>
          <w:rPrChange w:id="5663" w:author="CR#4516r1" w:date="2024-03-20T23:10:00Z">
            <w:rPr>
              <w:color w:val="993366"/>
            </w:rPr>
          </w:rPrChange>
        </w:rPr>
        <w:t>OPTIONAL</w:t>
      </w:r>
      <w:r w:rsidRPr="007506DF">
        <w:rPr>
          <w:lang w:val="fr-FR"/>
          <w:rPrChange w:id="5664" w:author="CR#4516r1" w:date="2024-03-20T23:10:00Z">
            <w:rPr/>
          </w:rPrChange>
        </w:rPr>
        <w:t xml:space="preserve">, </w:t>
      </w:r>
      <w:r w:rsidRPr="007506DF">
        <w:rPr>
          <w:color w:val="808080"/>
          <w:lang w:val="fr-FR"/>
          <w:rPrChange w:id="5665" w:author="CR#4516r1" w:date="2024-03-20T23:10:00Z">
            <w:rPr>
              <w:color w:val="808080"/>
            </w:rPr>
          </w:rPrChange>
        </w:rPr>
        <w:t>-- Cond SCG</w:t>
      </w:r>
    </w:p>
    <w:p w14:paraId="59F860AC" w14:textId="77777777" w:rsidR="00394471" w:rsidRPr="0095250E" w:rsidRDefault="00394471" w:rsidP="0095250E">
      <w:pPr>
        <w:pStyle w:val="PL"/>
        <w:rPr>
          <w:color w:val="808080"/>
        </w:rPr>
      </w:pPr>
      <w:r w:rsidRPr="007506DF">
        <w:rPr>
          <w:lang w:val="fr-FR"/>
          <w:rPrChange w:id="5666" w:author="CR#4516r1" w:date="2024-03-20T23:10:00Z">
            <w:rPr/>
          </w:rPrChange>
        </w:rPr>
        <w:t xml:space="preserve">    </w:t>
      </w:r>
      <w:r w:rsidRPr="0095250E">
        <w:t xml:space="preserve">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6762C47E"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w:t>
      </w:r>
      <w:del w:id="5667" w:author="CR#4586r1" w:date="2024-03-23T21:35:00Z">
        <w:r w:rsidRPr="0095250E" w:rsidDel="00F436DA">
          <w:delText xml:space="preserve">enabled, </w:delText>
        </w:r>
      </w:del>
      <w:r w:rsidRPr="0095250E">
        <w:t>disabled</w:t>
      </w:r>
      <w:ins w:id="5668" w:author="CR#4586r1" w:date="2024-03-23T21:35:00Z">
        <w:r w:rsidR="00F436DA">
          <w:t>, enabled</w:t>
        </w:r>
      </w:ins>
      <w:r w:rsidRPr="0095250E">
        <w:t xml:space="preserve"> }                               </w:t>
      </w:r>
      <w:r w:rsidRPr="0095250E">
        <w:rPr>
          <w:color w:val="993366"/>
        </w:rPr>
        <w:t>OPTIONAL</w:t>
      </w:r>
      <w:r w:rsidRPr="0095250E">
        <w:t xml:space="preserve">, </w:t>
      </w:r>
      <w:r w:rsidRPr="0095250E">
        <w:rPr>
          <w:color w:val="808080"/>
        </w:rPr>
        <w:t>-- Need M</w:t>
      </w:r>
    </w:p>
    <w:p w14:paraId="18A055F5" w14:textId="49577881" w:rsidR="006659DC" w:rsidRPr="0095250E" w:rsidRDefault="006659DC" w:rsidP="0095250E">
      <w:pPr>
        <w:pStyle w:val="PL"/>
        <w:rPr>
          <w:color w:val="808080"/>
        </w:rPr>
      </w:pPr>
      <w:r w:rsidRPr="0095250E">
        <w:t xml:space="preserve">    </w:t>
      </w:r>
      <w:ins w:id="5669" w:author="CR#4563r1" w:date="2024-03-22T23:09:00Z">
        <w:r w:rsidR="005C44F9">
          <w:t>aerial</w:t>
        </w:r>
      </w:ins>
      <w:del w:id="5670" w:author="CR#4563r1" w:date="2024-03-22T23:09:00Z">
        <w:r w:rsidRPr="0095250E" w:rsidDel="005C44F9">
          <w:delText>uav</w:delText>
        </w:r>
      </w:del>
      <w:r w:rsidRPr="0095250E">
        <w:t xml:space="preserve">-Config-r18                          SetupRelease { </w:t>
      </w:r>
      <w:ins w:id="5671" w:author="CR#4563r1" w:date="2024-03-22T23:09:00Z">
        <w:r w:rsidR="005C44F9">
          <w:t>Aerial</w:t>
        </w:r>
      </w:ins>
      <w:del w:id="5672" w:author="CR#4563r1" w:date="2024-03-22T23:09:00Z">
        <w:r w:rsidRPr="0095250E" w:rsidDel="005C44F9">
          <w:delText>UAV</w:delText>
        </w:r>
      </w:del>
      <w:r w:rsidRPr="0095250E">
        <w:t xml:space="preserve">-Config-r18 }                          </w:t>
      </w:r>
      <w:del w:id="5673" w:author="CR#4563r1" w:date="2024-03-22T23:09:00Z">
        <w:r w:rsidRPr="0095250E" w:rsidDel="005C44F9">
          <w:delText xml:space="preserve">      </w:delText>
        </w:r>
      </w:del>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744C6A04" w:rsidR="00007450" w:rsidRPr="0095250E" w:rsidRDefault="00007450" w:rsidP="00B4120F">
      <w:pPr>
        <w:pStyle w:val="EditorsNote"/>
        <w:rPr>
          <w:color w:val="auto"/>
        </w:rPr>
      </w:pPr>
      <w:del w:id="5674" w:author="CR#4549r2" w:date="2024-03-22T17:24:00Z">
        <w:r w:rsidRPr="0095250E" w:rsidDel="00B7775F">
          <w:rPr>
            <w:color w:val="auto"/>
            <w:lang w:eastAsia="zh-CN"/>
          </w:rPr>
          <w:delText>Editor</w:delText>
        </w:r>
        <w:r w:rsidR="00D929B5" w:rsidRPr="0095250E" w:rsidDel="00B7775F">
          <w:rPr>
            <w:color w:val="auto"/>
            <w:lang w:eastAsia="zh-CN"/>
          </w:rPr>
          <w:delText>'</w:delText>
        </w:r>
        <w:r w:rsidRPr="0095250E" w:rsidDel="00B7775F">
          <w:rPr>
            <w:color w:val="auto"/>
            <w:lang w:eastAsia="zh-CN"/>
          </w:rPr>
          <w:delText xml:space="preserve">s Note: </w:delText>
        </w:r>
        <w:r w:rsidRPr="0095250E" w:rsidDel="00B7775F">
          <w:rPr>
            <w:color w:val="auto"/>
          </w:rPr>
          <w:delText xml:space="preserve">FFS whether/how to indicate PC5 release/maintain for indirect path add/modify/release. And for indirect path release, FFS whether to include an explicit </w:delText>
        </w:r>
        <w:r w:rsidR="00DC42DA" w:rsidRPr="0095250E" w:rsidDel="00B7775F">
          <w:rPr>
            <w:color w:val="auto"/>
          </w:rPr>
          <w:delText>"</w:delText>
        </w:r>
        <w:r w:rsidRPr="0095250E" w:rsidDel="00B7775F">
          <w:rPr>
            <w:color w:val="auto"/>
          </w:rPr>
          <w:delText>directPathRelease</w:delText>
        </w:r>
        <w:r w:rsidR="00DC42DA" w:rsidRPr="0095250E" w:rsidDel="00B7775F">
          <w:rPr>
            <w:color w:val="auto"/>
          </w:rPr>
          <w:delText>"</w:delText>
        </w:r>
        <w:r w:rsidRPr="0095250E" w:rsidDel="00B7775F">
          <w:rPr>
            <w:color w:val="auto"/>
          </w:rPr>
          <w:delText xml:space="preserve"> flag in the reconfiguration procedure so that the UE can apply a simpler behaviour.</w:delText>
        </w:r>
      </w:de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6DE030D"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del w:id="5675" w:author="CR#4564r2" w:date="2024-03-22T23:36:00Z">
              <w:r w:rsidR="006E301A" w:rsidRPr="0095250E" w:rsidDel="005023C3">
                <w:rPr>
                  <w:bCs/>
                  <w:noProof/>
                  <w:lang w:eastAsia="en-GB"/>
                </w:rPr>
                <w:delText xml:space="preserve"> </w:delText>
              </w:r>
            </w:del>
            <w:del w:id="5676" w:author="CR#4563r1" w:date="2024-03-22T23:10:00Z">
              <w:r w:rsidR="006659DC" w:rsidRPr="0095250E" w:rsidDel="005C44F9">
                <w:rPr>
                  <w:bCs/>
                  <w:iCs/>
                </w:rPr>
                <w:delText xml:space="preserve">and </w:delText>
              </w:r>
              <w:r w:rsidR="006659DC" w:rsidRPr="0095250E" w:rsidDel="005C44F9">
                <w:rPr>
                  <w:bCs/>
                  <w:i/>
                </w:rPr>
                <w:delText>uav-FlightPathAvailabilityConfig</w:delText>
              </w:r>
              <w:r w:rsidR="006659DC" w:rsidRPr="0095250E" w:rsidDel="005C44F9">
                <w:rPr>
                  <w:bCs/>
                  <w:lang w:eastAsia="en-GB"/>
                </w:rPr>
                <w:delText xml:space="preserve"> </w:delText>
              </w:r>
            </w:del>
            <w:ins w:id="5677" w:author="CR#4564r2" w:date="2024-03-22T23:36:00Z">
              <w:r w:rsidR="005023C3">
                <w:rPr>
                  <w:bCs/>
                  <w:iCs/>
                </w:rPr>
                <w:t xml:space="preserve">, </w:t>
              </w:r>
              <w:r w:rsidR="005023C3" w:rsidRPr="007B183F">
                <w:rPr>
                  <w:bCs/>
                  <w:i/>
                  <w:iCs/>
                  <w:noProof/>
                  <w:lang w:eastAsia="en-GB"/>
                </w:rPr>
                <w:t>idc-AssistanceConfig</w:t>
              </w:r>
              <w:r w:rsidR="005023C3" w:rsidRPr="00A42484">
                <w:rPr>
                  <w:bCs/>
                  <w:noProof/>
                  <w:lang w:eastAsia="en-GB"/>
                </w:rPr>
                <w:t xml:space="preserve">, </w:t>
              </w:r>
              <w:r w:rsidR="005023C3" w:rsidRPr="007B183F">
                <w:rPr>
                  <w:bCs/>
                  <w:i/>
                  <w:iCs/>
                  <w:noProof/>
                  <w:lang w:eastAsia="en-GB"/>
                </w:rPr>
                <w:t>multiRx-PreferenceReportingConfigFR2</w:t>
              </w:r>
              <w:r w:rsidR="005023C3" w:rsidRPr="00A42484">
                <w:rPr>
                  <w:bCs/>
                  <w:noProof/>
                  <w:lang w:eastAsia="en-GB"/>
                </w:rPr>
                <w:t xml:space="preserve">, </w:t>
              </w:r>
              <w:r w:rsidR="005023C3" w:rsidRPr="007B183F">
                <w:rPr>
                  <w:bCs/>
                  <w:i/>
                  <w:iCs/>
                  <w:noProof/>
                  <w:lang w:eastAsia="en-GB"/>
                </w:rPr>
                <w:t>ul-TrafficInfoReportingConfig</w:t>
              </w:r>
              <w:r w:rsidR="005023C3" w:rsidRPr="00A42484">
                <w:rPr>
                  <w:bCs/>
                  <w:noProof/>
                  <w:lang w:eastAsia="en-GB"/>
                </w:rPr>
                <w:t xml:space="preserve">, </w:t>
              </w:r>
              <w:r w:rsidR="005023C3" w:rsidRPr="007B183F">
                <w:rPr>
                  <w:bCs/>
                  <w:i/>
                  <w:iCs/>
                  <w:noProof/>
                  <w:lang w:eastAsia="en-GB"/>
                </w:rPr>
                <w:t>n3c-RelayUE-InfoReportConfig, successPSCell-Config</w:t>
              </w:r>
              <w:r w:rsidR="005023C3">
                <w:rPr>
                  <w:bCs/>
                  <w:noProof/>
                  <w:lang w:eastAsia="en-GB"/>
                </w:rPr>
                <w:t xml:space="preserve"> and</w:t>
              </w:r>
              <w:r w:rsidR="005023C3" w:rsidRPr="00A42484">
                <w:rPr>
                  <w:bCs/>
                  <w:noProof/>
                  <w:lang w:eastAsia="en-GB"/>
                </w:rPr>
                <w:t xml:space="preserve"> </w:t>
              </w:r>
              <w:r w:rsidR="005023C3" w:rsidRPr="007B183F">
                <w:rPr>
                  <w:bCs/>
                  <w:i/>
                  <w:iCs/>
                  <w:noProof/>
                  <w:lang w:eastAsia="en-GB"/>
                </w:rPr>
                <w:t>sn-InitiatedPSCellChange</w:t>
              </w:r>
              <w:r w:rsidR="005023C3" w:rsidRPr="0095250E">
                <w:rPr>
                  <w:bCs/>
                  <w:noProof/>
                  <w:lang w:eastAsia="en-GB"/>
                </w:rPr>
                <w:t xml:space="preserve"> </w:t>
              </w:r>
            </w:ins>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5945386D" w:rsidR="00DB6B82" w:rsidRPr="0095250E" w:rsidRDefault="00DB6B82" w:rsidP="00771058">
            <w:pPr>
              <w:pStyle w:val="TAL"/>
              <w:rPr>
                <w:szCs w:val="22"/>
                <w:lang w:eastAsia="sv-SE"/>
              </w:rPr>
            </w:pPr>
            <w:r w:rsidRPr="0095250E">
              <w:rPr>
                <w:szCs w:val="22"/>
                <w:lang w:eastAsia="sv-SE"/>
              </w:rPr>
              <w:t>The field is absent if CPA</w:t>
            </w:r>
            <w:ins w:id="5678" w:author="CR#4606r1" w:date="2024-03-25T17:46:00Z">
              <w:r w:rsidR="006D7B9F">
                <w:rPr>
                  <w:szCs w:val="22"/>
                  <w:lang w:eastAsia="sv-SE"/>
                </w:rPr>
                <w:t>,</w:t>
              </w:r>
            </w:ins>
            <w:del w:id="5679" w:author="CR#4606r1" w:date="2024-03-25T17:46:00Z">
              <w:r w:rsidRPr="0095250E" w:rsidDel="006D7B9F">
                <w:rPr>
                  <w:szCs w:val="22"/>
                  <w:lang w:eastAsia="sv-SE"/>
                </w:rPr>
                <w:delText xml:space="preserve"> or</w:delText>
              </w:r>
            </w:del>
            <w:r w:rsidRPr="0095250E">
              <w:rPr>
                <w:szCs w:val="22"/>
                <w:lang w:eastAsia="sv-SE"/>
              </w:rPr>
              <w:t xml:space="preserve"> CPC</w:t>
            </w:r>
            <w:ins w:id="5680" w:author="CR#4606r1" w:date="2024-03-25T17:46:00Z">
              <w:r w:rsidR="006D7B9F">
                <w:rPr>
                  <w:szCs w:val="22"/>
                  <w:lang w:eastAsia="sv-SE"/>
                </w:rPr>
                <w:t>, or subsequent CPAC</w:t>
              </w:r>
            </w:ins>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ins w:id="5681" w:author="CR#4606r1" w:date="2024-03-25T17:46:00Z">
              <w:r w:rsidR="006D7B9F">
                <w:rPr>
                  <w:iCs/>
                  <w:szCs w:val="22"/>
                  <w:lang w:eastAsia="sv-SE"/>
                </w:rPr>
                <w:t xml:space="preserve">, or if the </w:t>
              </w:r>
              <w:r w:rsidR="006D7B9F" w:rsidRPr="0095250E">
                <w:rPr>
                  <w:i/>
                  <w:iCs/>
                  <w:szCs w:val="22"/>
                  <w:lang w:eastAsia="sv-SE"/>
                </w:rPr>
                <w:t>RRCReconfiguration</w:t>
              </w:r>
              <w:r w:rsidR="006D7B9F" w:rsidRPr="0095250E">
                <w:rPr>
                  <w:szCs w:val="22"/>
                  <w:lang w:eastAsia="sv-SE"/>
                </w:rPr>
                <w:t xml:space="preserve"> message</w:t>
              </w:r>
              <w:r w:rsidR="006D7B9F">
                <w:rPr>
                  <w:szCs w:val="22"/>
                  <w:lang w:eastAsia="sv-SE"/>
                </w:rPr>
                <w:t xml:space="preserve"> is included within an </w:t>
              </w:r>
              <w:r w:rsidR="006D7B9F" w:rsidRPr="00E44429">
                <w:rPr>
                  <w:i/>
                  <w:iCs/>
                  <w:szCs w:val="22"/>
                  <w:lang w:eastAsia="sv-SE"/>
                </w:rPr>
                <w:t>LTM-Config</w:t>
              </w:r>
              <w:r w:rsidR="006D7B9F">
                <w:rPr>
                  <w:szCs w:val="22"/>
                  <w:lang w:eastAsia="sv-SE"/>
                </w:rPr>
                <w:t xml:space="preserve"> IE</w:t>
              </w:r>
            </w:ins>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765C52F4"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ins w:id="5682" w:author="CR#4599r1" w:date="2024-03-25T10:06:00Z">
              <w:r w:rsidR="001867FB">
                <w:rPr>
                  <w:rFonts w:cs="Arial"/>
                  <w:szCs w:val="22"/>
                  <w:lang w:eastAsia="sv-SE"/>
                </w:rPr>
                <w:t>two or three</w:t>
              </w:r>
              <w:r w:rsidR="001867FB" w:rsidRPr="0095250E">
                <w:rPr>
                  <w:rFonts w:cs="Arial"/>
                  <w:szCs w:val="22"/>
                  <w:lang w:eastAsia="sv-SE"/>
                </w:rPr>
                <w:t xml:space="preserve"> </w:t>
              </w:r>
            </w:ins>
            <w:r w:rsidRPr="0095250E">
              <w:rPr>
                <w:rFonts w:cs="Arial"/>
                <w:szCs w:val="22"/>
                <w:lang w:eastAsia="sv-SE"/>
              </w:rPr>
              <w:t>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5683" w:name="_Toc60777109"/>
      <w:bookmarkStart w:id="5684" w:name="_Toc156130232"/>
      <w:r w:rsidRPr="0095250E">
        <w:rPr>
          <w:i/>
          <w:iCs/>
        </w:rPr>
        <w:t>–</w:t>
      </w:r>
      <w:r w:rsidRPr="0095250E">
        <w:rPr>
          <w:i/>
          <w:iCs/>
        </w:rPr>
        <w:tab/>
      </w:r>
      <w:r w:rsidRPr="0095250E">
        <w:rPr>
          <w:i/>
          <w:iCs/>
          <w:noProof/>
        </w:rPr>
        <w:t>RRCReconfigurationComplete</w:t>
      </w:r>
      <w:bookmarkEnd w:id="5683"/>
      <w:bookmarkEnd w:id="5684"/>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7506DF" w:rsidRDefault="00394471" w:rsidP="0095250E">
      <w:pPr>
        <w:pStyle w:val="PL"/>
        <w:rPr>
          <w:lang w:val="fr-FR"/>
          <w:rPrChange w:id="5685" w:author="CR#4516r1" w:date="2024-03-20T23:11:00Z">
            <w:rPr/>
          </w:rPrChange>
        </w:rPr>
      </w:pPr>
      <w:r w:rsidRPr="0095250E">
        <w:t xml:space="preserve">    </w:t>
      </w:r>
      <w:r w:rsidRPr="007506DF">
        <w:rPr>
          <w:lang w:val="fr-FR"/>
          <w:rPrChange w:id="5686" w:author="CR#4516r1" w:date="2024-03-20T23:11:00Z">
            <w:rPr/>
          </w:rPrChange>
        </w:rPr>
        <w:t>rrc-TransactionIdentifier                   RRC-TransactionIdentifier,</w:t>
      </w:r>
    </w:p>
    <w:p w14:paraId="2A24524C" w14:textId="77777777" w:rsidR="00394471" w:rsidRPr="007506DF" w:rsidRDefault="00394471" w:rsidP="0095250E">
      <w:pPr>
        <w:pStyle w:val="PL"/>
        <w:rPr>
          <w:lang w:val="fr-FR"/>
          <w:rPrChange w:id="5687" w:author="CR#4516r1" w:date="2024-03-20T23:11:00Z">
            <w:rPr/>
          </w:rPrChange>
        </w:rPr>
      </w:pPr>
      <w:r w:rsidRPr="007506DF">
        <w:rPr>
          <w:lang w:val="fr-FR"/>
          <w:rPrChange w:id="5688" w:author="CR#4516r1" w:date="2024-03-20T23:11:00Z">
            <w:rPr/>
          </w:rPrChange>
        </w:rPr>
        <w:t xml:space="preserve">    criticalExtensions                          </w:t>
      </w:r>
      <w:r w:rsidRPr="007506DF">
        <w:rPr>
          <w:color w:val="993366"/>
          <w:lang w:val="fr-FR"/>
          <w:rPrChange w:id="5689" w:author="CR#4516r1" w:date="2024-03-20T23:11:00Z">
            <w:rPr>
              <w:color w:val="993366"/>
            </w:rPr>
          </w:rPrChange>
        </w:rPr>
        <w:t>CHOICE</w:t>
      </w:r>
      <w:r w:rsidRPr="007506DF">
        <w:rPr>
          <w:lang w:val="fr-FR"/>
          <w:rPrChange w:id="5690" w:author="CR#4516r1" w:date="2024-03-20T23:11:00Z">
            <w:rPr/>
          </w:rPrChange>
        </w:rPr>
        <w:t xml:space="preserve"> {</w:t>
      </w:r>
    </w:p>
    <w:p w14:paraId="4E760161" w14:textId="77777777" w:rsidR="00394471" w:rsidRPr="007506DF" w:rsidRDefault="00394471" w:rsidP="0095250E">
      <w:pPr>
        <w:pStyle w:val="PL"/>
        <w:rPr>
          <w:lang w:val="fr-FR"/>
          <w:rPrChange w:id="5691" w:author="CR#4516r1" w:date="2024-03-20T23:11:00Z">
            <w:rPr/>
          </w:rPrChange>
        </w:rPr>
      </w:pPr>
      <w:r w:rsidRPr="007506DF">
        <w:rPr>
          <w:lang w:val="fr-FR"/>
          <w:rPrChange w:id="5692" w:author="CR#4516r1" w:date="2024-03-20T23:11:00Z">
            <w:rPr/>
          </w:rPrChange>
        </w:rPr>
        <w:t xml:space="preserve">        rrcReconfigurationComplete                  RRCReconfigurationComplete-IEs,</w:t>
      </w:r>
    </w:p>
    <w:p w14:paraId="201FC2ED" w14:textId="77777777" w:rsidR="00394471" w:rsidRPr="007506DF" w:rsidRDefault="00394471" w:rsidP="0095250E">
      <w:pPr>
        <w:pStyle w:val="PL"/>
        <w:rPr>
          <w:lang w:val="fr-FR"/>
          <w:rPrChange w:id="5693" w:author="CR#4516r1" w:date="2024-03-20T23:11:00Z">
            <w:rPr/>
          </w:rPrChange>
        </w:rPr>
      </w:pPr>
      <w:r w:rsidRPr="007506DF">
        <w:rPr>
          <w:lang w:val="fr-FR"/>
          <w:rPrChange w:id="5694" w:author="CR#4516r1" w:date="2024-03-20T23:11:00Z">
            <w:rPr/>
          </w:rPrChange>
        </w:rPr>
        <w:t xml:space="preserve">        criticalExtensionsFuture                    </w:t>
      </w:r>
      <w:r w:rsidRPr="007506DF">
        <w:rPr>
          <w:color w:val="993366"/>
          <w:lang w:val="fr-FR"/>
          <w:rPrChange w:id="5695" w:author="CR#4516r1" w:date="2024-03-20T23:11:00Z">
            <w:rPr>
              <w:color w:val="993366"/>
            </w:rPr>
          </w:rPrChange>
        </w:rPr>
        <w:t>SEQUENCE</w:t>
      </w:r>
      <w:r w:rsidRPr="007506DF">
        <w:rPr>
          <w:lang w:val="fr-FR"/>
          <w:rPrChange w:id="5696" w:author="CR#4516r1" w:date="2024-03-20T23:11:00Z">
            <w:rPr/>
          </w:rPrChange>
        </w:rPr>
        <w:t xml:space="preserve"> {}</w:t>
      </w:r>
    </w:p>
    <w:p w14:paraId="7D85CC05" w14:textId="77777777" w:rsidR="00394471" w:rsidRPr="007506DF" w:rsidRDefault="00394471" w:rsidP="0095250E">
      <w:pPr>
        <w:pStyle w:val="PL"/>
        <w:rPr>
          <w:lang w:val="fr-FR"/>
          <w:rPrChange w:id="5697" w:author="CR#4516r1" w:date="2024-03-20T23:11:00Z">
            <w:rPr/>
          </w:rPrChange>
        </w:rPr>
      </w:pPr>
      <w:r w:rsidRPr="007506DF">
        <w:rPr>
          <w:lang w:val="fr-FR"/>
          <w:rPrChange w:id="5698" w:author="CR#4516r1" w:date="2024-03-20T23:11:00Z">
            <w:rPr/>
          </w:rPrChange>
        </w:rPr>
        <w:t xml:space="preserve">    }</w:t>
      </w:r>
    </w:p>
    <w:p w14:paraId="10F0D86D" w14:textId="77777777" w:rsidR="00394471" w:rsidRPr="007506DF" w:rsidRDefault="00394471" w:rsidP="0095250E">
      <w:pPr>
        <w:pStyle w:val="PL"/>
        <w:rPr>
          <w:lang w:val="fr-FR"/>
          <w:rPrChange w:id="5699" w:author="CR#4516r1" w:date="2024-03-20T23:11:00Z">
            <w:rPr/>
          </w:rPrChange>
        </w:rPr>
      </w:pPr>
      <w:r w:rsidRPr="007506DF">
        <w:rPr>
          <w:lang w:val="fr-FR"/>
          <w:rPrChange w:id="5700" w:author="CR#4516r1" w:date="2024-03-20T23:11:00Z">
            <w:rPr/>
          </w:rPrChange>
        </w:rPr>
        <w:t>}</w:t>
      </w:r>
    </w:p>
    <w:p w14:paraId="02AB83C6" w14:textId="77777777" w:rsidR="00394471" w:rsidRPr="007506DF" w:rsidRDefault="00394471" w:rsidP="0095250E">
      <w:pPr>
        <w:pStyle w:val="PL"/>
        <w:rPr>
          <w:lang w:val="fr-FR"/>
          <w:rPrChange w:id="5701" w:author="CR#4516r1" w:date="2024-03-20T23:11:00Z">
            <w:rPr/>
          </w:rPrChange>
        </w:rPr>
      </w:pPr>
    </w:p>
    <w:p w14:paraId="08EB02EC" w14:textId="77777777" w:rsidR="00394471" w:rsidRPr="007506DF" w:rsidRDefault="00394471" w:rsidP="0095250E">
      <w:pPr>
        <w:pStyle w:val="PL"/>
        <w:rPr>
          <w:lang w:val="fr-FR"/>
          <w:rPrChange w:id="5702" w:author="CR#4516r1" w:date="2024-03-20T23:11:00Z">
            <w:rPr/>
          </w:rPrChange>
        </w:rPr>
      </w:pPr>
      <w:r w:rsidRPr="007506DF">
        <w:rPr>
          <w:lang w:val="fr-FR"/>
          <w:rPrChange w:id="5703" w:author="CR#4516r1" w:date="2024-03-20T23:11:00Z">
            <w:rPr/>
          </w:rPrChange>
        </w:rPr>
        <w:t xml:space="preserve">RRCReconfigurationComplete-IEs ::=          </w:t>
      </w:r>
      <w:r w:rsidRPr="007506DF">
        <w:rPr>
          <w:color w:val="993366"/>
          <w:lang w:val="fr-FR"/>
          <w:rPrChange w:id="5704" w:author="CR#4516r1" w:date="2024-03-20T23:11:00Z">
            <w:rPr>
              <w:color w:val="993366"/>
            </w:rPr>
          </w:rPrChange>
        </w:rPr>
        <w:t>SEQUENCE</w:t>
      </w:r>
      <w:r w:rsidRPr="007506DF">
        <w:rPr>
          <w:lang w:val="fr-FR"/>
          <w:rPrChange w:id="5705" w:author="CR#4516r1" w:date="2024-03-20T23:11:00Z">
            <w:rPr/>
          </w:rPrChange>
        </w:rPr>
        <w:t xml:space="preserve"> {</w:t>
      </w:r>
    </w:p>
    <w:p w14:paraId="3ADBCFDC" w14:textId="77777777" w:rsidR="00394471" w:rsidRPr="007506DF" w:rsidRDefault="00394471" w:rsidP="0095250E">
      <w:pPr>
        <w:pStyle w:val="PL"/>
        <w:rPr>
          <w:lang w:val="fr-FR"/>
          <w:rPrChange w:id="5706" w:author="CR#4516r1" w:date="2024-03-20T23:11:00Z">
            <w:rPr/>
          </w:rPrChange>
        </w:rPr>
      </w:pPr>
      <w:r w:rsidRPr="007506DF">
        <w:rPr>
          <w:lang w:val="fr-FR"/>
          <w:rPrChange w:id="5707" w:author="CR#4516r1" w:date="2024-03-20T23:11:00Z">
            <w:rPr/>
          </w:rPrChange>
        </w:rPr>
        <w:t xml:space="preserve">    lateNonCriticalExtension                    </w:t>
      </w:r>
      <w:r w:rsidRPr="007506DF">
        <w:rPr>
          <w:color w:val="993366"/>
          <w:lang w:val="fr-FR"/>
          <w:rPrChange w:id="5708" w:author="CR#4516r1" w:date="2024-03-20T23:11:00Z">
            <w:rPr>
              <w:color w:val="993366"/>
            </w:rPr>
          </w:rPrChange>
        </w:rPr>
        <w:t>OCTET</w:t>
      </w:r>
      <w:r w:rsidRPr="007506DF">
        <w:rPr>
          <w:lang w:val="fr-FR"/>
          <w:rPrChange w:id="5709" w:author="CR#4516r1" w:date="2024-03-20T23:11:00Z">
            <w:rPr/>
          </w:rPrChange>
        </w:rPr>
        <w:t xml:space="preserve"> </w:t>
      </w:r>
      <w:r w:rsidRPr="007506DF">
        <w:rPr>
          <w:color w:val="993366"/>
          <w:lang w:val="fr-FR"/>
          <w:rPrChange w:id="5710" w:author="CR#4516r1" w:date="2024-03-20T23:11:00Z">
            <w:rPr>
              <w:color w:val="993366"/>
            </w:rPr>
          </w:rPrChange>
        </w:rPr>
        <w:t>STRING</w:t>
      </w:r>
      <w:r w:rsidRPr="007506DF">
        <w:rPr>
          <w:lang w:val="fr-FR"/>
          <w:rPrChange w:id="5711" w:author="CR#4516r1" w:date="2024-03-20T23:11:00Z">
            <w:rPr/>
          </w:rPrChange>
        </w:rPr>
        <w:t xml:space="preserve">                                                            </w:t>
      </w:r>
      <w:r w:rsidRPr="007506DF">
        <w:rPr>
          <w:color w:val="993366"/>
          <w:lang w:val="fr-FR"/>
          <w:rPrChange w:id="5712" w:author="CR#4516r1" w:date="2024-03-20T23:11:00Z">
            <w:rPr>
              <w:color w:val="993366"/>
            </w:rPr>
          </w:rPrChange>
        </w:rPr>
        <w:t>OPTIONAL</w:t>
      </w:r>
      <w:r w:rsidRPr="007506DF">
        <w:rPr>
          <w:lang w:val="fr-FR"/>
          <w:rPrChange w:id="5713" w:author="CR#4516r1" w:date="2024-03-20T23:11:00Z">
            <w:rPr/>
          </w:rPrChange>
        </w:rPr>
        <w:t>,</w:t>
      </w:r>
    </w:p>
    <w:p w14:paraId="1DC1F744" w14:textId="77777777" w:rsidR="00394471" w:rsidRPr="007506DF" w:rsidRDefault="00394471" w:rsidP="0095250E">
      <w:pPr>
        <w:pStyle w:val="PL"/>
        <w:rPr>
          <w:lang w:val="fr-FR"/>
          <w:rPrChange w:id="5714" w:author="CR#4516r1" w:date="2024-03-20T23:11:00Z">
            <w:rPr/>
          </w:rPrChange>
        </w:rPr>
      </w:pPr>
      <w:r w:rsidRPr="007506DF">
        <w:rPr>
          <w:lang w:val="fr-FR"/>
          <w:rPrChange w:id="5715" w:author="CR#4516r1" w:date="2024-03-20T23:11:00Z">
            <w:rPr/>
          </w:rPrChange>
        </w:rPr>
        <w:t xml:space="preserve">    nonCriticalExtension                        RRCReconfigurationComplete-v1530-IEs                                    </w:t>
      </w:r>
      <w:r w:rsidRPr="007506DF">
        <w:rPr>
          <w:color w:val="993366"/>
          <w:lang w:val="fr-FR"/>
          <w:rPrChange w:id="5716" w:author="CR#4516r1" w:date="2024-03-20T23:11:00Z">
            <w:rPr>
              <w:color w:val="993366"/>
            </w:rPr>
          </w:rPrChange>
        </w:rPr>
        <w:t>OPTIONAL</w:t>
      </w:r>
    </w:p>
    <w:p w14:paraId="3537B9C8" w14:textId="77777777" w:rsidR="00394471" w:rsidRPr="007506DF" w:rsidRDefault="00394471" w:rsidP="0095250E">
      <w:pPr>
        <w:pStyle w:val="PL"/>
        <w:rPr>
          <w:lang w:val="fr-FR"/>
          <w:rPrChange w:id="5717" w:author="CR#4516r1" w:date="2024-03-20T23:11:00Z">
            <w:rPr/>
          </w:rPrChange>
        </w:rPr>
      </w:pPr>
      <w:r w:rsidRPr="007506DF">
        <w:rPr>
          <w:lang w:val="fr-FR"/>
          <w:rPrChange w:id="5718" w:author="CR#4516r1" w:date="2024-03-20T23:11:00Z">
            <w:rPr/>
          </w:rPrChange>
        </w:rPr>
        <w:t>}</w:t>
      </w:r>
    </w:p>
    <w:p w14:paraId="35DEEB79" w14:textId="77777777" w:rsidR="00394471" w:rsidRPr="007506DF" w:rsidRDefault="00394471" w:rsidP="0095250E">
      <w:pPr>
        <w:pStyle w:val="PL"/>
        <w:rPr>
          <w:lang w:val="fr-FR"/>
          <w:rPrChange w:id="5719" w:author="CR#4516r1" w:date="2024-03-20T23:11:00Z">
            <w:rPr/>
          </w:rPrChange>
        </w:rPr>
      </w:pPr>
    </w:p>
    <w:p w14:paraId="43FC552D" w14:textId="77777777" w:rsidR="00394471" w:rsidRPr="007506DF" w:rsidRDefault="00394471" w:rsidP="0095250E">
      <w:pPr>
        <w:pStyle w:val="PL"/>
        <w:rPr>
          <w:lang w:val="fr-FR"/>
          <w:rPrChange w:id="5720" w:author="CR#4516r1" w:date="2024-03-20T23:11:00Z">
            <w:rPr/>
          </w:rPrChange>
        </w:rPr>
      </w:pPr>
      <w:r w:rsidRPr="007506DF">
        <w:rPr>
          <w:lang w:val="fr-FR"/>
          <w:rPrChange w:id="5721" w:author="CR#4516r1" w:date="2024-03-20T23:11:00Z">
            <w:rPr/>
          </w:rPrChange>
        </w:rPr>
        <w:t xml:space="preserve">RRCReconfigurationComplete-v1530-IEs ::=    </w:t>
      </w:r>
      <w:r w:rsidRPr="007506DF">
        <w:rPr>
          <w:color w:val="993366"/>
          <w:lang w:val="fr-FR"/>
          <w:rPrChange w:id="5722" w:author="CR#4516r1" w:date="2024-03-20T23:11:00Z">
            <w:rPr>
              <w:color w:val="993366"/>
            </w:rPr>
          </w:rPrChange>
        </w:rPr>
        <w:t>SEQUENCE</w:t>
      </w:r>
      <w:r w:rsidRPr="007506DF">
        <w:rPr>
          <w:lang w:val="fr-FR"/>
          <w:rPrChange w:id="5723" w:author="CR#4516r1" w:date="2024-03-20T23:11:00Z">
            <w:rPr/>
          </w:rPrChange>
        </w:rPr>
        <w:t xml:space="preserve"> {</w:t>
      </w:r>
    </w:p>
    <w:p w14:paraId="425C7F7B" w14:textId="77777777" w:rsidR="00394471" w:rsidRPr="007506DF" w:rsidRDefault="00394471" w:rsidP="0095250E">
      <w:pPr>
        <w:pStyle w:val="PL"/>
        <w:rPr>
          <w:lang w:val="fr-FR"/>
          <w:rPrChange w:id="5724" w:author="CR#4516r1" w:date="2024-03-20T23:11:00Z">
            <w:rPr/>
          </w:rPrChange>
        </w:rPr>
      </w:pPr>
      <w:r w:rsidRPr="007506DF">
        <w:rPr>
          <w:lang w:val="fr-FR"/>
          <w:rPrChange w:id="5725" w:author="CR#4516r1" w:date="2024-03-20T23:11:00Z">
            <w:rPr/>
          </w:rPrChange>
        </w:rPr>
        <w:t xml:space="preserve">    uplinkTxDirectCurrentList                   UplinkTxDirectCurrentList                                               </w:t>
      </w:r>
      <w:r w:rsidRPr="007506DF">
        <w:rPr>
          <w:color w:val="993366"/>
          <w:lang w:val="fr-FR"/>
          <w:rPrChange w:id="5726" w:author="CR#4516r1" w:date="2024-03-20T23:11:00Z">
            <w:rPr>
              <w:color w:val="993366"/>
            </w:rPr>
          </w:rPrChange>
        </w:rPr>
        <w:t>OPTIONAL</w:t>
      </w:r>
      <w:r w:rsidRPr="007506DF">
        <w:rPr>
          <w:lang w:val="fr-FR"/>
          <w:rPrChange w:id="5727" w:author="CR#4516r1" w:date="2024-03-20T23:11:00Z">
            <w:rPr/>
          </w:rPrChange>
        </w:rPr>
        <w:t>,</w:t>
      </w:r>
    </w:p>
    <w:p w14:paraId="71936D3E" w14:textId="77777777" w:rsidR="00394471" w:rsidRPr="007506DF" w:rsidRDefault="00394471" w:rsidP="0095250E">
      <w:pPr>
        <w:pStyle w:val="PL"/>
        <w:rPr>
          <w:lang w:val="fr-FR"/>
          <w:rPrChange w:id="5728" w:author="CR#4516r1" w:date="2024-03-20T23:11:00Z">
            <w:rPr/>
          </w:rPrChange>
        </w:rPr>
      </w:pPr>
      <w:r w:rsidRPr="007506DF">
        <w:rPr>
          <w:lang w:val="fr-FR"/>
          <w:rPrChange w:id="5729" w:author="CR#4516r1" w:date="2024-03-20T23:11:00Z">
            <w:rPr/>
          </w:rPrChange>
        </w:rPr>
        <w:t xml:space="preserve">    nonCriticalExtension                        RRCReconfigurationComplete-v1560-IEs                                    </w:t>
      </w:r>
      <w:r w:rsidRPr="007506DF">
        <w:rPr>
          <w:color w:val="993366"/>
          <w:lang w:val="fr-FR"/>
          <w:rPrChange w:id="5730" w:author="CR#4516r1" w:date="2024-03-20T23:11:00Z">
            <w:rPr>
              <w:color w:val="993366"/>
            </w:rPr>
          </w:rPrChange>
        </w:rPr>
        <w:t>OPTIONAL</w:t>
      </w:r>
    </w:p>
    <w:p w14:paraId="3FD2E261" w14:textId="77777777" w:rsidR="00394471" w:rsidRPr="007506DF" w:rsidRDefault="00394471" w:rsidP="0095250E">
      <w:pPr>
        <w:pStyle w:val="PL"/>
        <w:rPr>
          <w:lang w:val="fr-FR"/>
          <w:rPrChange w:id="5731" w:author="CR#4516r1" w:date="2024-03-20T23:11:00Z">
            <w:rPr/>
          </w:rPrChange>
        </w:rPr>
      </w:pPr>
      <w:r w:rsidRPr="007506DF">
        <w:rPr>
          <w:lang w:val="fr-FR"/>
          <w:rPrChange w:id="5732" w:author="CR#4516r1" w:date="2024-03-20T23:11:00Z">
            <w:rPr/>
          </w:rPrChange>
        </w:rPr>
        <w:t>}</w:t>
      </w:r>
    </w:p>
    <w:p w14:paraId="18436AA6" w14:textId="77777777" w:rsidR="00394471" w:rsidRPr="007506DF" w:rsidRDefault="00394471" w:rsidP="0095250E">
      <w:pPr>
        <w:pStyle w:val="PL"/>
        <w:rPr>
          <w:lang w:val="fr-FR"/>
          <w:rPrChange w:id="5733" w:author="CR#4516r1" w:date="2024-03-20T23:11:00Z">
            <w:rPr/>
          </w:rPrChange>
        </w:rPr>
      </w:pPr>
    </w:p>
    <w:p w14:paraId="6D5F19C0" w14:textId="77777777" w:rsidR="00394471" w:rsidRPr="007506DF" w:rsidRDefault="00394471" w:rsidP="0095250E">
      <w:pPr>
        <w:pStyle w:val="PL"/>
        <w:rPr>
          <w:lang w:val="fr-FR"/>
          <w:rPrChange w:id="5734" w:author="CR#4516r1" w:date="2024-03-20T23:11:00Z">
            <w:rPr/>
          </w:rPrChange>
        </w:rPr>
      </w:pPr>
      <w:r w:rsidRPr="007506DF">
        <w:rPr>
          <w:lang w:val="fr-FR"/>
          <w:rPrChange w:id="5735" w:author="CR#4516r1" w:date="2024-03-20T23:11:00Z">
            <w:rPr/>
          </w:rPrChange>
        </w:rPr>
        <w:t xml:space="preserve">RRCReconfigurationComplete-v1560-IEs ::=    </w:t>
      </w:r>
      <w:r w:rsidRPr="007506DF">
        <w:rPr>
          <w:color w:val="993366"/>
          <w:lang w:val="fr-FR"/>
          <w:rPrChange w:id="5736" w:author="CR#4516r1" w:date="2024-03-20T23:11:00Z">
            <w:rPr>
              <w:color w:val="993366"/>
            </w:rPr>
          </w:rPrChange>
        </w:rPr>
        <w:t>SEQUENCE</w:t>
      </w:r>
      <w:r w:rsidRPr="007506DF">
        <w:rPr>
          <w:lang w:val="fr-FR"/>
          <w:rPrChange w:id="5737" w:author="CR#4516r1" w:date="2024-03-20T23:11:00Z">
            <w:rPr/>
          </w:rPrChange>
        </w:rPr>
        <w:t xml:space="preserve"> {</w:t>
      </w:r>
    </w:p>
    <w:p w14:paraId="746BC479" w14:textId="77777777" w:rsidR="00394471" w:rsidRPr="007506DF" w:rsidRDefault="00394471" w:rsidP="0095250E">
      <w:pPr>
        <w:pStyle w:val="PL"/>
        <w:rPr>
          <w:lang w:val="fr-FR"/>
          <w:rPrChange w:id="5738" w:author="CR#4516r1" w:date="2024-03-20T23:11:00Z">
            <w:rPr/>
          </w:rPrChange>
        </w:rPr>
      </w:pPr>
      <w:r w:rsidRPr="007506DF">
        <w:rPr>
          <w:lang w:val="fr-FR"/>
          <w:rPrChange w:id="5739" w:author="CR#4516r1" w:date="2024-03-20T23:11:00Z">
            <w:rPr/>
          </w:rPrChange>
        </w:rPr>
        <w:t xml:space="preserve">    scg-Response                                </w:t>
      </w:r>
      <w:r w:rsidRPr="007506DF">
        <w:rPr>
          <w:color w:val="993366"/>
          <w:lang w:val="fr-FR"/>
          <w:rPrChange w:id="5740" w:author="CR#4516r1" w:date="2024-03-20T23:11:00Z">
            <w:rPr>
              <w:color w:val="993366"/>
            </w:rPr>
          </w:rPrChange>
        </w:rPr>
        <w:t>CHOICE</w:t>
      </w:r>
      <w:r w:rsidRPr="007506DF">
        <w:rPr>
          <w:lang w:val="fr-FR"/>
          <w:rPrChange w:id="5741" w:author="CR#4516r1" w:date="2024-03-20T23:11:00Z">
            <w:rPr/>
          </w:rPrChange>
        </w:rPr>
        <w:t xml:space="preserve"> {</w:t>
      </w:r>
    </w:p>
    <w:p w14:paraId="655D3B2F" w14:textId="77777777" w:rsidR="00394471" w:rsidRPr="007506DF" w:rsidRDefault="00394471" w:rsidP="0095250E">
      <w:pPr>
        <w:pStyle w:val="PL"/>
        <w:rPr>
          <w:lang w:val="fr-FR"/>
          <w:rPrChange w:id="5742" w:author="CR#4516r1" w:date="2024-03-20T23:11:00Z">
            <w:rPr/>
          </w:rPrChange>
        </w:rPr>
      </w:pPr>
      <w:r w:rsidRPr="007506DF">
        <w:rPr>
          <w:lang w:val="fr-FR"/>
          <w:rPrChange w:id="5743" w:author="CR#4516r1" w:date="2024-03-20T23:11:00Z">
            <w:rPr/>
          </w:rPrChange>
        </w:rPr>
        <w:t xml:space="preserve">        nr-SCG-Response                             </w:t>
      </w:r>
      <w:r w:rsidRPr="007506DF">
        <w:rPr>
          <w:color w:val="993366"/>
          <w:lang w:val="fr-FR"/>
          <w:rPrChange w:id="5744" w:author="CR#4516r1" w:date="2024-03-20T23:11:00Z">
            <w:rPr>
              <w:color w:val="993366"/>
            </w:rPr>
          </w:rPrChange>
        </w:rPr>
        <w:t>OCTET</w:t>
      </w:r>
      <w:r w:rsidRPr="007506DF">
        <w:rPr>
          <w:lang w:val="fr-FR"/>
          <w:rPrChange w:id="5745" w:author="CR#4516r1" w:date="2024-03-20T23:11:00Z">
            <w:rPr/>
          </w:rPrChange>
        </w:rPr>
        <w:t xml:space="preserve"> </w:t>
      </w:r>
      <w:r w:rsidRPr="007506DF">
        <w:rPr>
          <w:color w:val="993366"/>
          <w:lang w:val="fr-FR"/>
          <w:rPrChange w:id="5746" w:author="CR#4516r1" w:date="2024-03-20T23:11:00Z">
            <w:rPr>
              <w:color w:val="993366"/>
            </w:rPr>
          </w:rPrChange>
        </w:rPr>
        <w:t>STRING</w:t>
      </w:r>
      <w:r w:rsidRPr="007506DF">
        <w:rPr>
          <w:lang w:val="fr-FR"/>
          <w:rPrChange w:id="5747" w:author="CR#4516r1" w:date="2024-03-20T23:11:00Z">
            <w:rPr/>
          </w:rPrChange>
        </w:rPr>
        <w:t xml:space="preserve"> (CONTAINING RRCReconfigurationComplete),</w:t>
      </w:r>
    </w:p>
    <w:p w14:paraId="44B46333" w14:textId="77777777" w:rsidR="00394471" w:rsidRPr="007506DF" w:rsidRDefault="00394471" w:rsidP="0095250E">
      <w:pPr>
        <w:pStyle w:val="PL"/>
        <w:rPr>
          <w:lang w:val="fr-FR"/>
          <w:rPrChange w:id="5748" w:author="CR#4516r1" w:date="2024-03-20T23:11:00Z">
            <w:rPr/>
          </w:rPrChange>
        </w:rPr>
      </w:pPr>
      <w:r w:rsidRPr="007506DF">
        <w:rPr>
          <w:lang w:val="fr-FR"/>
          <w:rPrChange w:id="5749" w:author="CR#4516r1" w:date="2024-03-20T23:11:00Z">
            <w:rPr/>
          </w:rPrChange>
        </w:rPr>
        <w:t xml:space="preserve">        eutra-SCG-Response                          </w:t>
      </w:r>
      <w:r w:rsidRPr="007506DF">
        <w:rPr>
          <w:color w:val="993366"/>
          <w:lang w:val="fr-FR"/>
          <w:rPrChange w:id="5750" w:author="CR#4516r1" w:date="2024-03-20T23:11:00Z">
            <w:rPr>
              <w:color w:val="993366"/>
            </w:rPr>
          </w:rPrChange>
        </w:rPr>
        <w:t>OCTET</w:t>
      </w:r>
      <w:r w:rsidRPr="007506DF">
        <w:rPr>
          <w:lang w:val="fr-FR"/>
          <w:rPrChange w:id="5751" w:author="CR#4516r1" w:date="2024-03-20T23:11:00Z">
            <w:rPr/>
          </w:rPrChange>
        </w:rPr>
        <w:t xml:space="preserve"> </w:t>
      </w:r>
      <w:r w:rsidRPr="007506DF">
        <w:rPr>
          <w:color w:val="993366"/>
          <w:lang w:val="fr-FR"/>
          <w:rPrChange w:id="5752" w:author="CR#4516r1" w:date="2024-03-20T23:11:00Z">
            <w:rPr>
              <w:color w:val="993366"/>
            </w:rPr>
          </w:rPrChange>
        </w:rPr>
        <w:t>STRING</w:t>
      </w:r>
    </w:p>
    <w:p w14:paraId="574E6F4C" w14:textId="77777777" w:rsidR="00394471" w:rsidRPr="007506DF" w:rsidRDefault="00394471" w:rsidP="0095250E">
      <w:pPr>
        <w:pStyle w:val="PL"/>
        <w:rPr>
          <w:lang w:val="fr-FR"/>
          <w:rPrChange w:id="5753" w:author="CR#4516r1" w:date="2024-03-20T23:11:00Z">
            <w:rPr/>
          </w:rPrChange>
        </w:rPr>
      </w:pPr>
      <w:r w:rsidRPr="007506DF">
        <w:rPr>
          <w:lang w:val="fr-FR"/>
          <w:rPrChange w:id="5754" w:author="CR#4516r1" w:date="2024-03-20T23:11:00Z">
            <w:rPr/>
          </w:rPrChange>
        </w:rPr>
        <w:t xml:space="preserve">    }                                                                                                                       </w:t>
      </w:r>
      <w:r w:rsidRPr="007506DF">
        <w:rPr>
          <w:color w:val="993366"/>
          <w:lang w:val="fr-FR"/>
          <w:rPrChange w:id="5755" w:author="CR#4516r1" w:date="2024-03-20T23:11:00Z">
            <w:rPr>
              <w:color w:val="993366"/>
            </w:rPr>
          </w:rPrChange>
        </w:rPr>
        <w:t>OPTIONAL</w:t>
      </w:r>
      <w:r w:rsidRPr="007506DF">
        <w:rPr>
          <w:lang w:val="fr-FR"/>
          <w:rPrChange w:id="5756" w:author="CR#4516r1" w:date="2024-03-20T23:11:00Z">
            <w:rPr/>
          </w:rPrChange>
        </w:rPr>
        <w:t>,</w:t>
      </w:r>
    </w:p>
    <w:p w14:paraId="7710934B" w14:textId="77777777" w:rsidR="00394471" w:rsidRPr="007506DF" w:rsidRDefault="00394471" w:rsidP="0095250E">
      <w:pPr>
        <w:pStyle w:val="PL"/>
        <w:rPr>
          <w:lang w:val="fr-FR"/>
          <w:rPrChange w:id="5757" w:author="CR#4516r1" w:date="2024-03-20T23:11:00Z">
            <w:rPr/>
          </w:rPrChange>
        </w:rPr>
      </w:pPr>
      <w:r w:rsidRPr="007506DF">
        <w:rPr>
          <w:lang w:val="fr-FR"/>
          <w:rPrChange w:id="5758" w:author="CR#4516r1" w:date="2024-03-20T23:11:00Z">
            <w:rPr/>
          </w:rPrChange>
        </w:rPr>
        <w:t xml:space="preserve">    nonCriticalExtension                        RRCReconfigurationComplete-v1610-IEs                                    </w:t>
      </w:r>
      <w:r w:rsidRPr="007506DF">
        <w:rPr>
          <w:color w:val="993366"/>
          <w:lang w:val="fr-FR"/>
          <w:rPrChange w:id="5759" w:author="CR#4516r1" w:date="2024-03-20T23:11:00Z">
            <w:rPr>
              <w:color w:val="993366"/>
            </w:rPr>
          </w:rPrChange>
        </w:rPr>
        <w:t>OPTIONAL</w:t>
      </w:r>
    </w:p>
    <w:p w14:paraId="51EF9889" w14:textId="77777777" w:rsidR="00394471" w:rsidRPr="007506DF" w:rsidRDefault="00394471" w:rsidP="0095250E">
      <w:pPr>
        <w:pStyle w:val="PL"/>
        <w:rPr>
          <w:lang w:val="fr-FR"/>
          <w:rPrChange w:id="5760" w:author="CR#4516r1" w:date="2024-03-20T23:11:00Z">
            <w:rPr/>
          </w:rPrChange>
        </w:rPr>
      </w:pPr>
      <w:r w:rsidRPr="007506DF">
        <w:rPr>
          <w:lang w:val="fr-FR"/>
          <w:rPrChange w:id="5761" w:author="CR#4516r1" w:date="2024-03-20T23:11:00Z">
            <w:rPr/>
          </w:rPrChange>
        </w:rPr>
        <w:t>}</w:t>
      </w:r>
    </w:p>
    <w:p w14:paraId="6FBB9602" w14:textId="77777777" w:rsidR="00394471" w:rsidRPr="007506DF" w:rsidRDefault="00394471" w:rsidP="0095250E">
      <w:pPr>
        <w:pStyle w:val="PL"/>
        <w:rPr>
          <w:lang w:val="fr-FR"/>
          <w:rPrChange w:id="5762" w:author="CR#4516r1" w:date="2024-03-20T23:11:00Z">
            <w:rPr/>
          </w:rPrChange>
        </w:rPr>
      </w:pPr>
    </w:p>
    <w:p w14:paraId="0A76CD8E" w14:textId="77777777" w:rsidR="00394471" w:rsidRPr="007506DF" w:rsidRDefault="00394471" w:rsidP="0095250E">
      <w:pPr>
        <w:pStyle w:val="PL"/>
        <w:rPr>
          <w:lang w:val="fr-FR"/>
          <w:rPrChange w:id="5763" w:author="CR#4516r1" w:date="2024-03-20T23:11:00Z">
            <w:rPr/>
          </w:rPrChange>
        </w:rPr>
      </w:pPr>
      <w:r w:rsidRPr="007506DF">
        <w:rPr>
          <w:lang w:val="fr-FR"/>
          <w:rPrChange w:id="5764" w:author="CR#4516r1" w:date="2024-03-20T23:11:00Z">
            <w:rPr/>
          </w:rPrChange>
        </w:rPr>
        <w:t xml:space="preserve">RRCReconfigurationComplete-v1610-IEs ::=    </w:t>
      </w:r>
      <w:r w:rsidRPr="007506DF">
        <w:rPr>
          <w:color w:val="993366"/>
          <w:lang w:val="fr-FR"/>
          <w:rPrChange w:id="5765" w:author="CR#4516r1" w:date="2024-03-20T23:11:00Z">
            <w:rPr>
              <w:color w:val="993366"/>
            </w:rPr>
          </w:rPrChange>
        </w:rPr>
        <w:t>SEQUENCE</w:t>
      </w:r>
      <w:r w:rsidRPr="007506DF">
        <w:rPr>
          <w:lang w:val="fr-FR"/>
          <w:rPrChange w:id="5766" w:author="CR#4516r1" w:date="2024-03-20T23:11:00Z">
            <w:rPr/>
          </w:rPrChange>
        </w:rPr>
        <w:t xml:space="preserve"> {</w:t>
      </w:r>
    </w:p>
    <w:p w14:paraId="0AB879C3" w14:textId="77777777" w:rsidR="00394471" w:rsidRPr="007506DF" w:rsidRDefault="00394471" w:rsidP="0095250E">
      <w:pPr>
        <w:pStyle w:val="PL"/>
        <w:rPr>
          <w:lang w:val="fr-FR"/>
          <w:rPrChange w:id="5767" w:author="CR#4516r1" w:date="2024-03-20T23:11:00Z">
            <w:rPr/>
          </w:rPrChange>
        </w:rPr>
      </w:pPr>
      <w:r w:rsidRPr="007506DF">
        <w:rPr>
          <w:lang w:val="fr-FR"/>
          <w:rPrChange w:id="5768" w:author="CR#4516r1" w:date="2024-03-20T23:11:00Z">
            <w:rPr/>
          </w:rPrChange>
        </w:rPr>
        <w:t xml:space="preserve">    ue-MeasurementsAvailable-r16                UE-MeasurementsAvailable-r16                                            </w:t>
      </w:r>
      <w:r w:rsidRPr="007506DF">
        <w:rPr>
          <w:color w:val="993366"/>
          <w:lang w:val="fr-FR"/>
          <w:rPrChange w:id="5769" w:author="CR#4516r1" w:date="2024-03-20T23:11:00Z">
            <w:rPr>
              <w:color w:val="993366"/>
            </w:rPr>
          </w:rPrChange>
        </w:rPr>
        <w:t>OPTIONAL</w:t>
      </w:r>
      <w:r w:rsidRPr="007506DF">
        <w:rPr>
          <w:lang w:val="fr-FR"/>
          <w:rPrChange w:id="5770" w:author="CR#4516r1" w:date="2024-03-20T23:11:00Z">
            <w:rPr/>
          </w:rPrChange>
        </w:rPr>
        <w:t>,</w:t>
      </w:r>
    </w:p>
    <w:p w14:paraId="6223D1A7" w14:textId="77777777" w:rsidR="00394471" w:rsidRPr="0095250E" w:rsidRDefault="00394471" w:rsidP="0095250E">
      <w:pPr>
        <w:pStyle w:val="PL"/>
      </w:pPr>
      <w:r w:rsidRPr="007506DF">
        <w:rPr>
          <w:lang w:val="fr-FR"/>
          <w:rPrChange w:id="5771" w:author="CR#4516r1" w:date="2024-03-20T23:11:00Z">
            <w:rPr/>
          </w:rPrChange>
        </w:rPr>
        <w:t xml:space="preserve">    </w:t>
      </w:r>
      <w:r w:rsidRPr="0095250E">
        <w:t xml:space="preserve">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4B734556" w14:textId="77777777" w:rsidR="008C2F94" w:rsidRPr="0095250E" w:rsidRDefault="008C2F94" w:rsidP="008C2F94">
      <w:pPr>
        <w:pStyle w:val="PL"/>
        <w:rPr>
          <w:ins w:id="5772" w:author="CR#4555r1" w:date="2024-03-22T22:26:00Z"/>
        </w:rPr>
      </w:pPr>
      <w:ins w:id="5773" w:author="CR#4555r1" w:date="2024-03-22T22:26:00Z">
        <w:r w:rsidRPr="0095250E">
          <w:t xml:space="preserve">    measConfigReportAppLayerAvailable-r18   </w:t>
        </w:r>
        <w:r>
          <w:t xml:space="preserve">    </w:t>
        </w:r>
        <w:r w:rsidRPr="0095250E">
          <w:rPr>
            <w:color w:val="993366"/>
          </w:rPr>
          <w:t>ENUMERATED</w:t>
        </w:r>
        <w:r w:rsidRPr="0095250E">
          <w:t xml:space="preserve"> {true}                       </w:t>
        </w:r>
        <w:r>
          <w:t xml:space="preserve">                                </w:t>
        </w:r>
        <w:r w:rsidRPr="0095250E">
          <w:rPr>
            <w:color w:val="993366"/>
          </w:rPr>
          <w:t>OPTIONAL</w:t>
        </w:r>
        <w:r w:rsidRPr="0095250E">
          <w:t>,</w:t>
        </w:r>
      </w:ins>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8C2F94" w:rsidRPr="0095250E" w14:paraId="3D7AECE7" w14:textId="77777777" w:rsidTr="00964CC4">
        <w:trPr>
          <w:ins w:id="5774" w:author="CR#4555r1" w:date="2024-03-22T22:26:00Z"/>
        </w:trPr>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95250E" w:rsidRDefault="008C2F94" w:rsidP="008C2F94">
            <w:pPr>
              <w:pStyle w:val="TAL"/>
              <w:rPr>
                <w:ins w:id="5775" w:author="CR#4555r1" w:date="2024-03-22T22:27:00Z"/>
                <w:b/>
                <w:bCs/>
                <w:i/>
                <w:iCs/>
              </w:rPr>
            </w:pPr>
            <w:ins w:id="5776" w:author="CR#4555r1" w:date="2024-03-22T22:27:00Z">
              <w:r w:rsidRPr="0095250E">
                <w:rPr>
                  <w:b/>
                  <w:bCs/>
                  <w:i/>
                  <w:iCs/>
                </w:rPr>
                <w:t>measConfigReportAppLayerAvailable</w:t>
              </w:r>
            </w:ins>
          </w:p>
          <w:p w14:paraId="7488C1AD" w14:textId="7ECDD0A8" w:rsidR="008C2F94" w:rsidRPr="0095250E" w:rsidRDefault="008C2F94">
            <w:pPr>
              <w:pStyle w:val="TAL"/>
              <w:rPr>
                <w:ins w:id="5777" w:author="CR#4555r1" w:date="2024-03-22T22:26:00Z"/>
                <w:lang w:eastAsia="sv-SE"/>
              </w:rPr>
              <w:pPrChange w:id="5778" w:author="CR#4555r1" w:date="2024-03-22T22:27:00Z">
                <w:pPr>
                  <w:pStyle w:val="TAH"/>
                </w:pPr>
              </w:pPrChange>
            </w:pPr>
            <w:ins w:id="5779" w:author="CR#4555r1" w:date="2024-03-22T22:27:00Z">
              <w:r w:rsidRPr="0095250E">
                <w:rPr>
                  <w:lang w:eastAsia="en-GB"/>
                </w:rPr>
                <w:t>Indication that the</w:t>
              </w:r>
            </w:ins>
            <w:ins w:id="5780" w:author="Draft_v2" w:date="2024-03-28T23:23:00Z">
              <w:r w:rsidR="0065345B">
                <w:rPr>
                  <w:lang w:eastAsia="en-GB"/>
                </w:rPr>
                <w:t xml:space="preserve"> UE</w:t>
              </w:r>
            </w:ins>
            <w:ins w:id="5781" w:author="CR#4555r1" w:date="2024-03-22T22:27:00Z">
              <w:r w:rsidRPr="0095250E">
                <w:rPr>
                  <w:lang w:eastAsia="en-GB"/>
                </w:rPr>
                <w:t xml:space="preserve"> </w:t>
              </w:r>
              <w:r>
                <w:rPr>
                  <w:lang w:eastAsia="en-GB"/>
                </w:rPr>
                <w:t xml:space="preserve">has </w:t>
              </w:r>
              <w:r w:rsidRPr="0095250E">
                <w:rPr>
                  <w:lang w:eastAsia="en-GB"/>
                </w:rPr>
                <w:t xml:space="preserve">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5782" w:name="_Toc60777110"/>
      <w:bookmarkStart w:id="5783" w:name="_Toc156130233"/>
      <w:r w:rsidRPr="0095250E">
        <w:t>–</w:t>
      </w:r>
      <w:r w:rsidRPr="0095250E">
        <w:tab/>
      </w:r>
      <w:r w:rsidRPr="0095250E">
        <w:rPr>
          <w:i/>
          <w:noProof/>
        </w:rPr>
        <w:t>RRCReject</w:t>
      </w:r>
      <w:bookmarkEnd w:id="5782"/>
      <w:bookmarkEnd w:id="578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5784" w:name="_Toc60777111"/>
      <w:bookmarkStart w:id="5785" w:name="_Toc156130234"/>
      <w:r w:rsidRPr="0095250E">
        <w:t>–</w:t>
      </w:r>
      <w:r w:rsidRPr="0095250E">
        <w:tab/>
      </w:r>
      <w:r w:rsidRPr="0095250E">
        <w:rPr>
          <w:i/>
          <w:noProof/>
        </w:rPr>
        <w:t>RRCRelease</w:t>
      </w:r>
      <w:bookmarkEnd w:id="5784"/>
      <w:bookmarkEnd w:id="578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6FBB57AB" w:rsidR="00550122" w:rsidRPr="0095250E" w:rsidRDefault="00550122" w:rsidP="0095250E">
      <w:pPr>
        <w:pStyle w:val="PL"/>
        <w:rPr>
          <w:color w:val="808080"/>
        </w:rPr>
      </w:pPr>
      <w:r w:rsidRPr="0095250E">
        <w:t xml:space="preserve">    srs-PosRRC-InactiveValidityArea</w:t>
      </w:r>
      <w:ins w:id="5786" w:author="CR#4599r1" w:date="2024-03-25T10:06:00Z">
        <w:r w:rsidR="001867FB">
          <w:t>Pre</w:t>
        </w:r>
      </w:ins>
      <w:r w:rsidRPr="0095250E">
        <w:t>ConfigList-r18 SetupRelease { SRS-PosRRC-InactiveValidityArea</w:t>
      </w:r>
      <w:ins w:id="5787" w:author="CR#4599r1" w:date="2024-03-25T10:07:00Z">
        <w:r w:rsidR="001867FB">
          <w:t>Pre</w:t>
        </w:r>
      </w:ins>
      <w:r w:rsidRPr="0095250E">
        <w:t xml:space="preserve">ConfigList-r18 } </w:t>
      </w:r>
      <w:r w:rsidRPr="0095250E">
        <w:rPr>
          <w:color w:val="993366"/>
        </w:rPr>
        <w:t>OPTIONAL</w:t>
      </w:r>
      <w:r w:rsidR="006177DD" w:rsidRPr="0095250E">
        <w:t>,</w:t>
      </w:r>
      <w:r w:rsidRPr="0095250E">
        <w:t xml:space="preserve"> </w:t>
      </w:r>
      <w:r w:rsidRPr="0095250E">
        <w:rPr>
          <w:color w:val="808080"/>
        </w:rPr>
        <w:t>-- Need M</w:t>
      </w:r>
    </w:p>
    <w:p w14:paraId="3767F6E0" w14:textId="77777777" w:rsidR="001867FB" w:rsidRPr="0095250E" w:rsidRDefault="001867FB" w:rsidP="001867FB">
      <w:pPr>
        <w:pStyle w:val="PL"/>
        <w:rPr>
          <w:ins w:id="5788" w:author="CR#4599r1" w:date="2024-03-25T10:07:00Z"/>
          <w:color w:val="808080"/>
        </w:rPr>
      </w:pPr>
      <w:ins w:id="5789" w:author="CR#4599r1" w:date="2024-03-25T10:07:00Z">
        <w:r>
          <w:t xml:space="preserve">    </w:t>
        </w:r>
        <w:r w:rsidRPr="0095250E">
          <w:t>srs-PosRRC-InactiveValidityArea</w:t>
        </w:r>
        <w:r>
          <w:t>NonPre</w:t>
        </w:r>
        <w:r w:rsidRPr="0095250E">
          <w:t xml:space="preserve">Config-r18 SetupRelease { SRS-PosRRC-InactiveValidityAreaConfig-r18 } </w:t>
        </w:r>
        <w:r w:rsidRPr="0095250E">
          <w:rPr>
            <w:color w:val="993366"/>
          </w:rPr>
          <w:t>OPTIONAL</w:t>
        </w:r>
        <w:r w:rsidRPr="0095250E">
          <w:t xml:space="preserve">, </w:t>
        </w:r>
        <w:r w:rsidRPr="0095250E">
          <w:rPr>
            <w:color w:val="808080"/>
          </w:rPr>
          <w:t>-- Need M</w:t>
        </w:r>
      </w:ins>
    </w:p>
    <w:p w14:paraId="06319F2D" w14:textId="2A579D87" w:rsidR="006177DD" w:rsidRPr="0095250E" w:rsidRDefault="006177DD" w:rsidP="0095250E">
      <w:pPr>
        <w:pStyle w:val="PL"/>
        <w:rPr>
          <w:color w:val="808080"/>
        </w:rPr>
      </w:pPr>
      <w:r w:rsidRPr="0095250E">
        <w:t xml:space="preserve">    ran-ExtendedPagingCycle</w:t>
      </w:r>
      <w:del w:id="5790" w:author="Draft_v2" w:date="2024-03-28T15:20:00Z">
        <w:r w:rsidRPr="0095250E" w:rsidDel="00C07C37">
          <w:delText>-</w:delText>
        </w:r>
      </w:del>
      <w:ins w:id="5791" w:author="CR#4565r2" w:date="2024-03-22T23:59:00Z">
        <w:del w:id="5792" w:author="Draft_v2" w:date="2024-03-28T15:20:00Z">
          <w:r w:rsidR="008E74D8" w:rsidRPr="008E74D8" w:rsidDel="00C07C37">
            <w:delText xml:space="preserve"> </w:delText>
          </w:r>
        </w:del>
        <w:r w:rsidR="008E74D8">
          <w:t>Config-</w:t>
        </w:r>
      </w:ins>
      <w:r w:rsidRPr="0095250E">
        <w:t xml:space="preserve">r18   </w:t>
      </w:r>
      <w:del w:id="5793" w:author="CR#4565r2" w:date="2024-03-22T23:59:00Z">
        <w:r w:rsidRPr="0095250E" w:rsidDel="008E74D8">
          <w:delText xml:space="preserve">      </w:delText>
        </w:r>
      </w:del>
      <w:r w:rsidRPr="0095250E">
        <w:t>ExtendedPagingCycle</w:t>
      </w:r>
      <w:del w:id="5794" w:author="Draft_v2" w:date="2024-03-28T15:20:00Z">
        <w:r w:rsidRPr="0095250E" w:rsidDel="00C07C37">
          <w:delText>-</w:delText>
        </w:r>
      </w:del>
      <w:r w:rsidRPr="0095250E">
        <w:t xml:space="preserve">Config-r18                                      </w:t>
      </w:r>
      <w:ins w:id="5795" w:author="Draft_v2" w:date="2024-03-28T15:21:00Z">
        <w:r w:rsidR="00C07C37">
          <w:t xml:space="preserve"> </w:t>
        </w:r>
      </w:ins>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7506DF" w:rsidRDefault="005A0504" w:rsidP="0095250E">
      <w:pPr>
        <w:pStyle w:val="PL"/>
        <w:rPr>
          <w:lang w:val="fi-FI"/>
          <w:rPrChange w:id="5796" w:author="CR#4516r1" w:date="2024-03-20T23:11:00Z">
            <w:rPr/>
          </w:rPrChange>
        </w:rPr>
      </w:pPr>
      <w:r w:rsidRPr="0095250E">
        <w:t xml:space="preserve">    </w:t>
      </w:r>
      <w:r w:rsidRPr="007506DF">
        <w:rPr>
          <w:lang w:val="fi-FI"/>
          <w:rPrChange w:id="5797" w:author="CR#4516r1" w:date="2024-03-20T23:11:00Z">
            <w:rPr/>
          </w:rPrChange>
        </w:rPr>
        <w:t>]]</w:t>
      </w:r>
    </w:p>
    <w:p w14:paraId="2372697C" w14:textId="77777777" w:rsidR="00394471" w:rsidRPr="007506DF" w:rsidRDefault="00394471" w:rsidP="0095250E">
      <w:pPr>
        <w:pStyle w:val="PL"/>
        <w:rPr>
          <w:lang w:val="fi-FI"/>
          <w:rPrChange w:id="5798" w:author="CR#4516r1" w:date="2024-03-20T23:11:00Z">
            <w:rPr/>
          </w:rPrChange>
        </w:rPr>
      </w:pPr>
      <w:r w:rsidRPr="007506DF">
        <w:rPr>
          <w:lang w:val="fi-FI"/>
          <w:rPrChange w:id="5799" w:author="CR#4516r1" w:date="2024-03-20T23:11:00Z">
            <w:rPr/>
          </w:rPrChange>
        </w:rPr>
        <w:t>}</w:t>
      </w:r>
    </w:p>
    <w:p w14:paraId="774576D0" w14:textId="77777777" w:rsidR="00394471" w:rsidRPr="007506DF" w:rsidRDefault="00394471" w:rsidP="0095250E">
      <w:pPr>
        <w:pStyle w:val="PL"/>
        <w:rPr>
          <w:lang w:val="fi-FI"/>
          <w:rPrChange w:id="5800" w:author="CR#4516r1" w:date="2024-03-20T23:11:00Z">
            <w:rPr/>
          </w:rPrChange>
        </w:rPr>
      </w:pPr>
    </w:p>
    <w:p w14:paraId="3EEBEF51" w14:textId="77777777" w:rsidR="00394471" w:rsidRPr="007506DF" w:rsidRDefault="00394471" w:rsidP="0095250E">
      <w:pPr>
        <w:pStyle w:val="PL"/>
        <w:rPr>
          <w:lang w:val="fi-FI"/>
          <w:rPrChange w:id="5801" w:author="CR#4516r1" w:date="2024-03-20T23:11:00Z">
            <w:rPr/>
          </w:rPrChange>
        </w:rPr>
      </w:pPr>
      <w:r w:rsidRPr="007506DF">
        <w:rPr>
          <w:lang w:val="fi-FI"/>
          <w:rPrChange w:id="5802" w:author="CR#4516r1" w:date="2024-03-20T23:11:00Z">
            <w:rPr/>
          </w:rPrChange>
        </w:rPr>
        <w:t xml:space="preserve">PeriodicRNAU-TimerValue ::=         </w:t>
      </w:r>
      <w:r w:rsidRPr="007506DF">
        <w:rPr>
          <w:color w:val="993366"/>
          <w:lang w:val="fi-FI"/>
          <w:rPrChange w:id="5803" w:author="CR#4516r1" w:date="2024-03-20T23:11:00Z">
            <w:rPr>
              <w:color w:val="993366"/>
            </w:rPr>
          </w:rPrChange>
        </w:rPr>
        <w:t>ENUMERATED</w:t>
      </w:r>
      <w:r w:rsidRPr="007506DF">
        <w:rPr>
          <w:lang w:val="fi-FI"/>
          <w:rPrChange w:id="5804" w:author="CR#4516r1" w:date="2024-03-20T23:11:00Z">
            <w:rPr/>
          </w:rPrChange>
        </w:rPr>
        <w:t xml:space="preserve"> { min5, min10, min20, min30, min60, min120, min360, min720}</w:t>
      </w:r>
    </w:p>
    <w:p w14:paraId="0E87A81B" w14:textId="77777777" w:rsidR="00394471" w:rsidRPr="007506DF" w:rsidRDefault="00394471" w:rsidP="0095250E">
      <w:pPr>
        <w:pStyle w:val="PL"/>
        <w:rPr>
          <w:lang w:val="fi-FI"/>
          <w:rPrChange w:id="5805" w:author="CR#4516r1" w:date="2024-03-20T23:11:00Z">
            <w:rPr/>
          </w:rPrChange>
        </w:rPr>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5806" w:name="_Hlk95905177"/>
      <w:r w:rsidRPr="0095250E">
        <w:t>cg-SDT-TA-Valid</w:t>
      </w:r>
      <w:bookmarkEnd w:id="580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7506DF" w:rsidRDefault="005C1859" w:rsidP="0095250E">
      <w:pPr>
        <w:pStyle w:val="PL"/>
        <w:rPr>
          <w:lang w:val="fr-FR"/>
          <w:rPrChange w:id="5807" w:author="CR#4516r1" w:date="2024-03-20T23:11:00Z">
            <w:rPr/>
          </w:rPrChange>
        </w:rPr>
      </w:pPr>
      <w:r w:rsidRPr="0095250E">
        <w:t xml:space="preserve">                                                </w:t>
      </w:r>
      <w:r w:rsidRPr="007506DF">
        <w:rPr>
          <w:lang w:val="fr-FR"/>
          <w:rPrChange w:id="5808" w:author="CR#4516r1" w:date="2024-03-20T23:11:00Z">
            <w:rPr/>
          </w:rPrChange>
        </w:rPr>
        <w:t>ms10, ms100, sec1, sec10, sec60, sec100, sec300, sec600,</w:t>
      </w:r>
    </w:p>
    <w:p w14:paraId="26A8734A" w14:textId="2A3FA70E" w:rsidR="005C1859" w:rsidRPr="0095250E" w:rsidRDefault="005C1859" w:rsidP="0095250E">
      <w:pPr>
        <w:pStyle w:val="PL"/>
      </w:pPr>
      <w:r w:rsidRPr="007506DF">
        <w:rPr>
          <w:lang w:val="fr-FR"/>
          <w:rPrChange w:id="5809" w:author="CR#4516r1" w:date="2024-03-20T23:11:00Z">
            <w:rPr/>
          </w:rPrChange>
        </w:rPr>
        <w:t xml:space="preserve">                                                </w:t>
      </w:r>
      <w:r w:rsidRPr="0095250E">
        <w:t>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7506DF" w:rsidRDefault="005C1859" w:rsidP="0095250E">
      <w:pPr>
        <w:pStyle w:val="PL"/>
        <w:rPr>
          <w:lang w:val="fr-FR"/>
          <w:rPrChange w:id="5810" w:author="CR#4516r1" w:date="2024-03-20T23:11:00Z">
            <w:rPr/>
          </w:rPrChange>
        </w:rPr>
      </w:pPr>
      <w:r w:rsidRPr="0095250E">
        <w:t xml:space="preserve">    </w:t>
      </w:r>
      <w:r w:rsidRPr="007506DF">
        <w:rPr>
          <w:lang w:val="fr-FR"/>
          <w:rPrChange w:id="5811" w:author="CR#4516r1" w:date="2024-03-20T23:11:00Z">
            <w:rPr/>
          </w:rPrChange>
        </w:rPr>
        <w:t>]]</w:t>
      </w:r>
    </w:p>
    <w:p w14:paraId="5351B07B" w14:textId="77777777" w:rsidR="0070235D" w:rsidRPr="007506DF" w:rsidRDefault="0070235D" w:rsidP="0095250E">
      <w:pPr>
        <w:pStyle w:val="PL"/>
        <w:rPr>
          <w:lang w:val="fr-FR"/>
          <w:rPrChange w:id="5812" w:author="CR#4516r1" w:date="2024-03-20T23:11:00Z">
            <w:rPr/>
          </w:rPrChange>
        </w:rPr>
      </w:pPr>
      <w:r w:rsidRPr="007506DF">
        <w:rPr>
          <w:lang w:val="fr-FR"/>
          <w:rPrChange w:id="5813" w:author="CR#4516r1" w:date="2024-03-20T23:11:00Z">
            <w:rPr/>
          </w:rPrChange>
        </w:rPr>
        <w:t>}</w:t>
      </w:r>
    </w:p>
    <w:p w14:paraId="7FEC34FF" w14:textId="77777777" w:rsidR="0070235D" w:rsidRPr="007506DF" w:rsidRDefault="0070235D" w:rsidP="0095250E">
      <w:pPr>
        <w:pStyle w:val="PL"/>
        <w:rPr>
          <w:lang w:val="fr-FR"/>
          <w:rPrChange w:id="5814" w:author="CR#4516r1" w:date="2024-03-20T23:11:00Z">
            <w:rPr/>
          </w:rPrChange>
        </w:rPr>
      </w:pPr>
    </w:p>
    <w:p w14:paraId="23BA246F" w14:textId="5FFF5D99" w:rsidR="0070235D" w:rsidRPr="007506DF" w:rsidRDefault="0070235D" w:rsidP="0095250E">
      <w:pPr>
        <w:pStyle w:val="PL"/>
        <w:rPr>
          <w:lang w:val="fr-FR"/>
          <w:rPrChange w:id="5815" w:author="CR#4516r1" w:date="2024-03-20T23:11:00Z">
            <w:rPr/>
          </w:rPrChange>
        </w:rPr>
      </w:pPr>
      <w:r w:rsidRPr="007506DF">
        <w:rPr>
          <w:lang w:val="fr-FR"/>
          <w:rPrChange w:id="5816" w:author="CR#4516r1" w:date="2024-03-20T23:11:00Z">
            <w:rPr/>
          </w:rPrChange>
        </w:rPr>
        <w:t>CG-SDT-TA-ValidationConfig</w:t>
      </w:r>
      <w:r w:rsidR="00015613" w:rsidRPr="007506DF">
        <w:rPr>
          <w:lang w:val="fr-FR"/>
          <w:rPrChange w:id="5817" w:author="CR#4516r1" w:date="2024-03-20T23:11:00Z">
            <w:rPr/>
          </w:rPrChange>
        </w:rPr>
        <w:t>-r17</w:t>
      </w:r>
      <w:r w:rsidRPr="007506DF">
        <w:rPr>
          <w:lang w:val="fr-FR"/>
          <w:rPrChange w:id="5818" w:author="CR#4516r1" w:date="2024-03-20T23:11:00Z">
            <w:rPr/>
          </w:rPrChange>
        </w:rPr>
        <w:t xml:space="preserve"> ::= </w:t>
      </w:r>
      <w:r w:rsidR="0026782F" w:rsidRPr="007506DF">
        <w:rPr>
          <w:lang w:val="fr-FR"/>
          <w:rPrChange w:id="5819" w:author="CR#4516r1" w:date="2024-03-20T23:11:00Z">
            <w:rPr/>
          </w:rPrChange>
        </w:rPr>
        <w:t xml:space="preserve"> </w:t>
      </w:r>
      <w:r w:rsidRPr="007506DF">
        <w:rPr>
          <w:color w:val="993366"/>
          <w:lang w:val="fr-FR"/>
          <w:rPrChange w:id="5820" w:author="CR#4516r1" w:date="2024-03-20T23:11:00Z">
            <w:rPr>
              <w:color w:val="993366"/>
            </w:rPr>
          </w:rPrChange>
        </w:rPr>
        <w:t>SEQUENCE</w:t>
      </w:r>
      <w:r w:rsidRPr="007506DF">
        <w:rPr>
          <w:lang w:val="fr-FR"/>
          <w:rPrChange w:id="5821" w:author="CR#4516r1" w:date="2024-03-20T23:11:00Z">
            <w:rPr/>
          </w:rPrChange>
        </w:rPr>
        <w:t xml:space="preserve"> {</w:t>
      </w:r>
    </w:p>
    <w:p w14:paraId="2F2E7B89" w14:textId="21D5D45C" w:rsidR="0026782F" w:rsidRPr="0095250E" w:rsidRDefault="0070235D" w:rsidP="0095250E">
      <w:pPr>
        <w:pStyle w:val="PL"/>
      </w:pPr>
      <w:r w:rsidRPr="007506DF">
        <w:rPr>
          <w:lang w:val="fr-FR"/>
          <w:rPrChange w:id="5822" w:author="CR#4516r1" w:date="2024-03-20T23:11:00Z">
            <w:rPr/>
          </w:rPrChange>
        </w:rPr>
        <w:t xml:space="preserve">    </w:t>
      </w:r>
      <w:r w:rsidRPr="0095250E">
        <w:t xml:space="preserve">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7506DF" w:rsidRDefault="005C1859" w:rsidP="0095250E">
      <w:pPr>
        <w:pStyle w:val="PL"/>
        <w:rPr>
          <w:lang w:val="fr-FR"/>
          <w:rPrChange w:id="5823" w:author="CR#4516r1" w:date="2024-03-20T23:11:00Z">
            <w:rPr/>
          </w:rPrChange>
        </w:rPr>
      </w:pPr>
      <w:r w:rsidRPr="0095250E">
        <w:t xml:space="preserve">                                                 </w:t>
      </w:r>
      <w:r w:rsidRPr="007506DF">
        <w:rPr>
          <w:lang w:val="fr-FR"/>
          <w:rPrChange w:id="5824" w:author="CR#4516r1" w:date="2024-03-20T23:11:00Z">
            <w:rPr/>
          </w:rPrChange>
        </w:rPr>
        <w:t>ms10, ms100, sec1, sec10, sec60, sec100, sec300, sec600,</w:t>
      </w:r>
    </w:p>
    <w:p w14:paraId="024EDFF1" w14:textId="799FAB9C" w:rsidR="005C1859" w:rsidRPr="0095250E" w:rsidRDefault="005C1859" w:rsidP="0095250E">
      <w:pPr>
        <w:pStyle w:val="PL"/>
      </w:pPr>
      <w:r w:rsidRPr="007506DF">
        <w:rPr>
          <w:lang w:val="fr-FR"/>
          <w:rPrChange w:id="5825" w:author="CR#4516r1" w:date="2024-03-20T23:11:00Z">
            <w:rPr/>
          </w:rPrChange>
        </w:rPr>
        <w:t xml:space="preserve">                                                 </w:t>
      </w:r>
      <w:r w:rsidRPr="0095250E">
        <w:t>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2009C53A" w:rsidR="00550122" w:rsidRPr="0095250E" w:rsidDel="001867FB" w:rsidRDefault="00550122" w:rsidP="0095250E">
      <w:pPr>
        <w:pStyle w:val="PL"/>
        <w:rPr>
          <w:del w:id="5826" w:author="CR#4599r1" w:date="2024-03-25T10:08:00Z"/>
          <w:color w:val="808080"/>
        </w:rPr>
      </w:pPr>
      <w:del w:id="5827" w:author="CR#4599r1" w:date="2024-03-25T10:08:00Z">
        <w:r w:rsidRPr="0095250E" w:rsidDel="001867FB">
          <w:delText xml:space="preserve">    srs-PosResSetLinkedForAggBWInactiveList-r18  SetupRelease { SRS-PosResSetLinkedForAggBWInactiveList-r18 }     </w:delText>
        </w:r>
        <w:r w:rsidRPr="0095250E" w:rsidDel="001867FB">
          <w:rPr>
            <w:color w:val="993366"/>
          </w:rPr>
          <w:delText>OPTIONAL</w:delText>
        </w:r>
        <w:r w:rsidRPr="0095250E" w:rsidDel="001867FB">
          <w:delText xml:space="preserve">,  </w:delText>
        </w:r>
        <w:r w:rsidRPr="0095250E" w:rsidDel="001867FB">
          <w:rPr>
            <w:color w:val="808080"/>
          </w:rPr>
          <w:delText>-- Need M</w:delText>
        </w:r>
      </w:del>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00A7D315" w:rsidR="00550122" w:rsidRPr="0095250E" w:rsidRDefault="00550122" w:rsidP="0095250E">
      <w:pPr>
        <w:pStyle w:val="PL"/>
      </w:pPr>
      <w:r w:rsidRPr="0095250E">
        <w:t>SRS-PosRRC-InactiveValidityArea</w:t>
      </w:r>
      <w:ins w:id="5828" w:author="CR#4599r1" w:date="2024-03-25T10:08:00Z">
        <w:r w:rsidR="001867FB">
          <w:t>Pre</w:t>
        </w:r>
      </w:ins>
      <w:r w:rsidRPr="0095250E">
        <w:t xml:space="preserve">ConfigList-r18  ::= </w:t>
      </w:r>
      <w:r w:rsidRPr="0095250E">
        <w:rPr>
          <w:color w:val="993366"/>
        </w:rPr>
        <w:t>SEQUENCE</w:t>
      </w:r>
      <w:r w:rsidRPr="0095250E">
        <w:t xml:space="preserve"> </w:t>
      </w:r>
      <w:ins w:id="5829" w:author="CR#4599r1" w:date="2024-03-25T10:08:00Z">
        <w:r w:rsidR="001867FB">
          <w:t>(</w:t>
        </w:r>
      </w:ins>
      <w:r w:rsidRPr="0095250E">
        <w:rPr>
          <w:color w:val="993366"/>
        </w:rPr>
        <w:t>SIZE</w:t>
      </w:r>
      <w:r w:rsidRPr="0095250E">
        <w:t>(1..maxNrOfVA-r18)</w:t>
      </w:r>
      <w:ins w:id="5830" w:author="CR#4599r1" w:date="2024-03-25T10:08:00Z">
        <w:r w:rsidR="001867FB">
          <w:t>)</w:t>
        </w:r>
      </w:ins>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47ECE5BA" w:rsidR="00550122" w:rsidRPr="0095250E" w:rsidDel="001867FB" w:rsidRDefault="00550122" w:rsidP="0095250E">
      <w:pPr>
        <w:pStyle w:val="PL"/>
        <w:rPr>
          <w:del w:id="5831" w:author="CR#4599r1" w:date="2024-03-25T10:08:00Z"/>
        </w:rPr>
      </w:pPr>
      <w:del w:id="5832" w:author="CR#4599r1" w:date="2024-03-25T10:08:00Z">
        <w:r w:rsidRPr="0095250E" w:rsidDel="001867FB">
          <w:delText xml:space="preserve">    configType-r18                                </w:delText>
        </w:r>
        <w:r w:rsidRPr="0095250E" w:rsidDel="001867FB">
          <w:rPr>
            <w:color w:val="993366"/>
          </w:rPr>
          <w:delText>ENUMERATED</w:delText>
        </w:r>
        <w:r w:rsidRPr="0095250E" w:rsidDel="001867FB">
          <w:delText xml:space="preserve"> {preconfig, non-preconfig},</w:delText>
        </w:r>
      </w:del>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42C5D9DD" w:rsidR="00550122" w:rsidRPr="0095250E" w:rsidRDefault="00550122" w:rsidP="0095250E">
      <w:pPr>
        <w:pStyle w:val="PL"/>
        <w:rPr>
          <w:color w:val="808080"/>
        </w:rPr>
      </w:pPr>
      <w:r w:rsidRPr="0095250E">
        <w:t xml:space="preserve">    areaValidityTA-Config-r18                     </w:t>
      </w:r>
      <w:del w:id="5833" w:author="CR#4599r1" w:date="2024-03-25T10:08:00Z">
        <w:r w:rsidRPr="0095250E" w:rsidDel="001867FB">
          <w:delText xml:space="preserve">SetupRelease { </w:delText>
        </w:r>
      </w:del>
      <w:r w:rsidRPr="0095250E">
        <w:t>AreaValidityTA-Config-r18</w:t>
      </w:r>
      <w:del w:id="5834" w:author="CR#4599r1" w:date="2024-03-25T10:08:00Z">
        <w:r w:rsidRPr="0095250E" w:rsidDel="001867FB">
          <w:delText xml:space="preserve"> }</w:delText>
        </w:r>
      </w:del>
      <w:r w:rsidRPr="0095250E">
        <w:t xml:space="preserve">                     </w:t>
      </w:r>
      <w:ins w:id="5835" w:author="CR#4599r1" w:date="2024-03-25T10:09:00Z">
        <w:r w:rsidR="001867FB">
          <w:t xml:space="preserve">                 </w:t>
        </w:r>
      </w:ins>
      <w:r w:rsidRPr="0095250E">
        <w:rPr>
          <w:color w:val="993366"/>
        </w:rPr>
        <w:t>OPTIONAL</w:t>
      </w:r>
      <w:r w:rsidRPr="0095250E">
        <w:t xml:space="preserve">,   </w:t>
      </w:r>
      <w:r w:rsidRPr="0095250E">
        <w:rPr>
          <w:color w:val="808080"/>
        </w:rPr>
        <w:t xml:space="preserve">-- Need </w:t>
      </w:r>
      <w:ins w:id="5836" w:author="CR#4599r1" w:date="2024-03-25T10:10:00Z">
        <w:r w:rsidR="001867FB">
          <w:rPr>
            <w:color w:val="808080"/>
          </w:rPr>
          <w:t>R</w:t>
        </w:r>
      </w:ins>
      <w:del w:id="5837" w:author="CR#4599r1" w:date="2024-03-25T10:10:00Z">
        <w:r w:rsidRPr="0095250E" w:rsidDel="001867FB">
          <w:rPr>
            <w:color w:val="808080"/>
          </w:rPr>
          <w:delText>M</w:delText>
        </w:r>
      </w:del>
    </w:p>
    <w:p w14:paraId="05CAF2E8" w14:textId="37C53E41" w:rsidR="00550122" w:rsidRPr="0095250E" w:rsidDel="001867FB" w:rsidRDefault="00550122" w:rsidP="0095250E">
      <w:pPr>
        <w:pStyle w:val="PL"/>
        <w:rPr>
          <w:del w:id="5838" w:author="CR#4599r1" w:date="2024-03-25T10:10:00Z"/>
          <w:color w:val="808080"/>
        </w:rPr>
      </w:pPr>
      <w:del w:id="5839" w:author="CR#4599r1" w:date="2024-03-25T10:10:00Z">
        <w:r w:rsidRPr="0095250E" w:rsidDel="001867FB">
          <w:delText xml:space="preserve">    srs-PosRRC-AggBW-InactiveConfigList-r18       SetupRelease { SRS-PosRRC-AggBW-InactiveConfigList-r18 }       </w:delText>
        </w:r>
        <w:r w:rsidRPr="0095250E" w:rsidDel="001867FB">
          <w:rPr>
            <w:color w:val="993366"/>
          </w:rPr>
          <w:delText>OPTIONAL</w:delText>
        </w:r>
        <w:r w:rsidRPr="0095250E" w:rsidDel="001867FB">
          <w:delText xml:space="preserve">,   </w:delText>
        </w:r>
        <w:r w:rsidRPr="0095250E" w:rsidDel="001867FB">
          <w:rPr>
            <w:color w:val="808080"/>
          </w:rPr>
          <w:delText>-- Need M</w:delText>
        </w:r>
      </w:del>
    </w:p>
    <w:p w14:paraId="55D5741D" w14:textId="75B72F07" w:rsidR="00550122" w:rsidRPr="0095250E" w:rsidDel="001867FB" w:rsidRDefault="00550122" w:rsidP="0095250E">
      <w:pPr>
        <w:pStyle w:val="PL"/>
        <w:rPr>
          <w:del w:id="5840" w:author="CR#4599r1" w:date="2024-03-25T10:10:00Z"/>
          <w:color w:val="808080"/>
        </w:rPr>
      </w:pPr>
      <w:del w:id="5841" w:author="CR#4599r1" w:date="2024-03-25T10:10:00Z">
        <w:r w:rsidRPr="0095250E" w:rsidDel="001867FB">
          <w:delText xml:space="preserve">    srs-PosResSetLinkedForAggBWInactiveList-r18   SetupRelease { SRS-PosResSetLinkedForAggBWInactiveList-r18 }   </w:delText>
        </w:r>
        <w:r w:rsidRPr="0095250E" w:rsidDel="001867FB">
          <w:rPr>
            <w:color w:val="993366"/>
          </w:rPr>
          <w:delText>OPTIONAL</w:delText>
        </w:r>
        <w:r w:rsidRPr="0095250E" w:rsidDel="001867FB">
          <w:delText xml:space="preserve">,   </w:delText>
        </w:r>
        <w:r w:rsidRPr="0095250E" w:rsidDel="001867FB">
          <w:rPr>
            <w:color w:val="808080"/>
          </w:rPr>
          <w:delText>-- Need M</w:delText>
        </w:r>
      </w:del>
    </w:p>
    <w:p w14:paraId="78D46176" w14:textId="4B0222B5" w:rsidR="00550122" w:rsidRPr="0095250E" w:rsidDel="001867FB" w:rsidRDefault="00550122" w:rsidP="0095250E">
      <w:pPr>
        <w:pStyle w:val="PL"/>
        <w:rPr>
          <w:del w:id="5842" w:author="CR#4599r1" w:date="2024-03-25T10:10:00Z"/>
          <w:color w:val="808080"/>
        </w:rPr>
      </w:pPr>
      <w:del w:id="5843" w:author="CR#4599r1" w:date="2024-03-25T10:10:00Z">
        <w:r w:rsidRPr="0095250E" w:rsidDel="001867FB">
          <w:delText xml:space="preserve">    srs-PosHyperSFN-Index-r18                     </w:delText>
        </w:r>
        <w:r w:rsidRPr="0095250E" w:rsidDel="001867FB">
          <w:rPr>
            <w:color w:val="993366"/>
          </w:rPr>
          <w:delText>ENUMERATED</w:delText>
        </w:r>
        <w:r w:rsidRPr="0095250E" w:rsidDel="001867FB">
          <w:delText xml:space="preserve"> {even0, odd1}                                       </w:delText>
        </w:r>
        <w:r w:rsidRPr="0095250E" w:rsidDel="001867FB">
          <w:rPr>
            <w:color w:val="993366"/>
          </w:rPr>
          <w:delText>OPTIONAL</w:delText>
        </w:r>
        <w:r w:rsidRPr="0095250E" w:rsidDel="001867FB">
          <w:delText xml:space="preserve">,    </w:delText>
        </w:r>
        <w:r w:rsidRPr="0095250E" w:rsidDel="001867FB">
          <w:rPr>
            <w:color w:val="808080"/>
          </w:rPr>
          <w:delText>--Need S</w:delText>
        </w:r>
      </w:del>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75F4C0B"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xml:space="preserve">-- Need </w:t>
      </w:r>
      <w:ins w:id="5844" w:author="CR#4599r1" w:date="2024-03-25T10:10:00Z">
        <w:r w:rsidR="001867FB">
          <w:rPr>
            <w:color w:val="808080"/>
          </w:rPr>
          <w:t>R</w:t>
        </w:r>
      </w:ins>
      <w:del w:id="5845" w:author="CR#4599r1" w:date="2024-03-25T10:10:00Z">
        <w:r w:rsidRPr="0095250E" w:rsidDel="001867FB">
          <w:rPr>
            <w:color w:val="808080"/>
          </w:rPr>
          <w:delText>M</w:delText>
        </w:r>
      </w:del>
    </w:p>
    <w:p w14:paraId="4FDF61B6" w14:textId="5DF51551"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5846" w:author="CR#4599r1" w:date="2024-03-25T10:10:00Z">
        <w:r w:rsidR="001867FB">
          <w:rPr>
            <w:color w:val="808080"/>
          </w:rPr>
          <w:t>R</w:t>
        </w:r>
      </w:ins>
      <w:del w:id="5847" w:author="CR#4599r1" w:date="2024-03-25T10:10:00Z">
        <w:r w:rsidRPr="0095250E" w:rsidDel="001867FB">
          <w:rPr>
            <w:color w:val="808080"/>
          </w:rPr>
          <w:delText>M</w:delText>
        </w:r>
      </w:del>
    </w:p>
    <w:p w14:paraId="47B47130" w14:textId="77777777" w:rsidR="00550122" w:rsidRPr="0095250E" w:rsidRDefault="00550122" w:rsidP="0095250E">
      <w:pPr>
        <w:pStyle w:val="PL"/>
      </w:pPr>
      <w:r w:rsidRPr="0095250E">
        <w:t>}</w:t>
      </w:r>
    </w:p>
    <w:p w14:paraId="706711C1" w14:textId="006B2544" w:rsidR="00550122" w:rsidRPr="0095250E" w:rsidDel="001867FB" w:rsidRDefault="00550122" w:rsidP="0095250E">
      <w:pPr>
        <w:pStyle w:val="PL"/>
        <w:rPr>
          <w:del w:id="5848" w:author="CR#4599r1" w:date="2024-03-25T10:10:00Z"/>
          <w:color w:val="808080"/>
        </w:rPr>
      </w:pPr>
      <w:del w:id="5849" w:author="CR#4599r1" w:date="2024-03-25T10:10:00Z">
        <w:r w:rsidRPr="0095250E" w:rsidDel="001867FB">
          <w:rPr>
            <w:color w:val="808080"/>
          </w:rPr>
          <w:delText>-- Editor</w:delText>
        </w:r>
        <w:r w:rsidR="00D929B5" w:rsidRPr="0095250E" w:rsidDel="001867FB">
          <w:rPr>
            <w:color w:val="808080"/>
          </w:rPr>
          <w:delText>'</w:delText>
        </w:r>
        <w:r w:rsidRPr="0095250E" w:rsidDel="001867FB">
          <w:rPr>
            <w:color w:val="808080"/>
          </w:rPr>
          <w:delText>s Note: FFS on configType timer value and on optional need codes for area Validity TA Config</w:delText>
        </w:r>
      </w:del>
    </w:p>
    <w:p w14:paraId="3D2118B7" w14:textId="77777777" w:rsidR="00550122" w:rsidRPr="0095250E" w:rsidRDefault="00550122" w:rsidP="0095250E">
      <w:pPr>
        <w:pStyle w:val="PL"/>
      </w:pPr>
    </w:p>
    <w:p w14:paraId="39BE0B35" w14:textId="73F8E3B0" w:rsidR="00550122" w:rsidRPr="0095250E" w:rsidDel="001867FB" w:rsidRDefault="00550122" w:rsidP="0095250E">
      <w:pPr>
        <w:pStyle w:val="PL"/>
        <w:rPr>
          <w:del w:id="5850" w:author="CR#4599r1" w:date="2024-03-25T10:11:00Z"/>
        </w:rPr>
      </w:pPr>
      <w:del w:id="5851" w:author="CR#4599r1" w:date="2024-03-25T10:11:00Z">
        <w:r w:rsidRPr="0095250E" w:rsidDel="001867FB">
          <w:delText xml:space="preserve">SRS-PosResSetLinkedForAggBWInactiveList-r18 ::= </w:delText>
        </w:r>
        <w:r w:rsidRPr="0095250E" w:rsidDel="001867FB">
          <w:rPr>
            <w:color w:val="993366"/>
          </w:rPr>
          <w:delText>SEQUENCE</w:delText>
        </w:r>
        <w:r w:rsidRPr="0095250E" w:rsidDel="001867FB">
          <w:delText xml:space="preserve"> (</w:delText>
        </w:r>
        <w:r w:rsidRPr="0095250E" w:rsidDel="001867FB">
          <w:rPr>
            <w:color w:val="993366"/>
          </w:rPr>
          <w:delText>SIZE</w:delText>
        </w:r>
        <w:r w:rsidRPr="0095250E" w:rsidDel="001867FB">
          <w:delText>(1..maxNrOfLinkedSRS-PosResourceSet-r18))</w:delText>
        </w:r>
        <w:r w:rsidRPr="0095250E" w:rsidDel="001867FB">
          <w:rPr>
            <w:color w:val="993366"/>
          </w:rPr>
          <w:delText xml:space="preserve"> OF</w:delText>
        </w:r>
        <w:r w:rsidRPr="0095250E" w:rsidDel="001867FB">
          <w:delText xml:space="preserve"> SRS-PosResourceSetLinkedForAggBW-r18</w:delText>
        </w:r>
      </w:del>
    </w:p>
    <w:p w14:paraId="4AC0CB37" w14:textId="3E08D2B2"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ins w:id="5852" w:author="CR#4599r1" w:date="2024-03-25T10:11:00Z">
        <w:r w:rsidR="001867FB">
          <w:t>1</w:t>
        </w:r>
      </w:ins>
      <w:del w:id="5853" w:author="CR#4599r1" w:date="2024-03-25T10:11:00Z">
        <w:r w:rsidRPr="0095250E" w:rsidDel="001867FB">
          <w:delText>2</w:delText>
        </w:r>
      </w:del>
      <w:r w:rsidRPr="0095250E">
        <w:t>..</w:t>
      </w:r>
      <w:ins w:id="5854" w:author="CR#4599r1" w:date="2024-03-25T10:11:00Z">
        <w:r w:rsidR="001867FB">
          <w:t>2</w:t>
        </w:r>
      </w:ins>
      <w:del w:id="5855" w:author="CR#4599r1" w:date="2024-03-25T10:11:00Z">
        <w:r w:rsidRPr="0095250E" w:rsidDel="001867FB">
          <w:delText>3</w:delText>
        </w:r>
      </w:del>
      <w:r w:rsidRPr="0095250E">
        <w:t>))</w:t>
      </w:r>
      <w:r w:rsidRPr="0095250E">
        <w:rPr>
          <w:color w:val="993366"/>
        </w:rPr>
        <w:t xml:space="preserve"> OF</w:t>
      </w:r>
      <w:r w:rsidRPr="0095250E">
        <w:t xml:space="preserve">  </w:t>
      </w:r>
      <w:ins w:id="5856" w:author="CR#4599r1" w:date="2024-03-25T10:11:00Z">
        <w:r w:rsidR="001867FB" w:rsidRPr="00E62597">
          <w:t>SRS-PosResourceSetLinkedForAggBW</w:t>
        </w:r>
        <w:r w:rsidR="001867FB">
          <w:t>-r18</w:t>
        </w:r>
      </w:ins>
      <w:del w:id="5857" w:author="CR#4599r1" w:date="2024-03-25T10:11:00Z">
        <w:r w:rsidRPr="0095250E" w:rsidDel="001867FB">
          <w:delText>SRS-PosRRC-AggBW-InactiveConfig-r18</w:delText>
        </w:r>
      </w:del>
    </w:p>
    <w:p w14:paraId="6140EA73" w14:textId="77777777" w:rsidR="00550122" w:rsidRPr="0095250E" w:rsidRDefault="00550122" w:rsidP="0095250E">
      <w:pPr>
        <w:pStyle w:val="PL"/>
      </w:pPr>
    </w:p>
    <w:p w14:paraId="126F2615" w14:textId="45CEDA9C" w:rsidR="00550122" w:rsidRPr="0095250E" w:rsidDel="001867FB" w:rsidRDefault="00550122" w:rsidP="0095250E">
      <w:pPr>
        <w:pStyle w:val="PL"/>
        <w:rPr>
          <w:del w:id="5858" w:author="CR#4599r1" w:date="2024-03-25T10:12:00Z"/>
        </w:rPr>
      </w:pPr>
      <w:del w:id="5859" w:author="CR#4599r1" w:date="2024-03-25T10:12:00Z">
        <w:r w:rsidRPr="0095250E" w:rsidDel="001867FB">
          <w:delText xml:space="preserve">SRS-PosRRC-AggBW-InactiveConfig-r18 ::=       </w:delText>
        </w:r>
        <w:r w:rsidRPr="0095250E" w:rsidDel="001867FB">
          <w:rPr>
            <w:color w:val="993366"/>
          </w:rPr>
          <w:delText>SEQUENCE</w:delText>
        </w:r>
        <w:r w:rsidRPr="0095250E" w:rsidDel="001867FB">
          <w:delText xml:space="preserve"> {</w:delText>
        </w:r>
      </w:del>
    </w:p>
    <w:p w14:paraId="4D14A11C" w14:textId="038E7749" w:rsidR="00550122" w:rsidRPr="0095250E" w:rsidDel="001867FB" w:rsidRDefault="00550122" w:rsidP="0095250E">
      <w:pPr>
        <w:pStyle w:val="PL"/>
        <w:rPr>
          <w:del w:id="5860" w:author="CR#4599r1" w:date="2024-03-25T10:12:00Z"/>
        </w:rPr>
      </w:pPr>
      <w:del w:id="5861" w:author="CR#4599r1" w:date="2024-03-25T10:12:00Z">
        <w:r w:rsidRPr="0095250E" w:rsidDel="001867FB">
          <w:delText xml:space="preserve">    srs-PosConfig-r18                             SRS-PosConfig-r17,</w:delText>
        </w:r>
      </w:del>
    </w:p>
    <w:p w14:paraId="2B7592D4" w14:textId="34AC4597" w:rsidR="00550122" w:rsidRPr="0095250E" w:rsidDel="001867FB" w:rsidRDefault="00550122" w:rsidP="0095250E">
      <w:pPr>
        <w:pStyle w:val="PL"/>
        <w:rPr>
          <w:del w:id="5862" w:author="CR#4599r1" w:date="2024-03-25T10:12:00Z"/>
        </w:rPr>
      </w:pPr>
      <w:del w:id="5863" w:author="CR#4599r1" w:date="2024-03-25T10:12:00Z">
        <w:r w:rsidRPr="0095250E" w:rsidDel="001867FB">
          <w:delText xml:space="preserve">    freqInfoAdditionalCcList-r18                  ARFCN-ValueNR</w:delText>
        </w:r>
      </w:del>
    </w:p>
    <w:p w14:paraId="588E98D2" w14:textId="3C776A15" w:rsidR="00550122" w:rsidRPr="0095250E" w:rsidDel="001867FB" w:rsidRDefault="00550122" w:rsidP="0095250E">
      <w:pPr>
        <w:pStyle w:val="PL"/>
        <w:rPr>
          <w:del w:id="5864" w:author="CR#4599r1" w:date="2024-03-25T10:12:00Z"/>
        </w:rPr>
      </w:pPr>
      <w:del w:id="5865" w:author="CR#4599r1" w:date="2024-03-25T10:12:00Z">
        <w:r w:rsidRPr="0095250E" w:rsidDel="001867FB">
          <w:delText>}</w:delText>
        </w:r>
      </w:del>
    </w:p>
    <w:p w14:paraId="53ECCEEF" w14:textId="4C2D8776" w:rsidR="00550122" w:rsidRPr="0095250E" w:rsidDel="001867FB" w:rsidRDefault="00550122" w:rsidP="0095250E">
      <w:pPr>
        <w:pStyle w:val="PL"/>
        <w:rPr>
          <w:del w:id="5866" w:author="CR#4599r1" w:date="2024-03-25T10:12:00Z"/>
        </w:rPr>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4DBFFA" w:rsidR="006177DD" w:rsidRPr="0095250E" w:rsidRDefault="006177DD" w:rsidP="0095250E">
      <w:pPr>
        <w:pStyle w:val="PL"/>
      </w:pPr>
      <w:r w:rsidRPr="0095250E">
        <w:t>ExtendedPagingCycle</w:t>
      </w:r>
      <w:del w:id="5867" w:author="Draft_v2" w:date="2024-03-28T15:21:00Z">
        <w:r w:rsidRPr="0095250E" w:rsidDel="00C07C37">
          <w:delText>-</w:delText>
        </w:r>
      </w:del>
      <w:r w:rsidRPr="0095250E">
        <w:t xml:space="preserve">Config-r18 ::= </w:t>
      </w:r>
      <w:ins w:id="5868" w:author="Draft_v2" w:date="2024-03-28T15:21:00Z">
        <w:r w:rsidR="00C07C37">
          <w:t xml:space="preserve"> </w:t>
        </w:r>
      </w:ins>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0A61D399"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xml:space="preserve">-- Need </w:t>
      </w:r>
      <w:ins w:id="5869" w:author="CR#4593r2" w:date="2024-03-23T23:22:00Z">
        <w:r w:rsidR="00CF52C0">
          <w:rPr>
            <w:color w:val="808080"/>
          </w:rPr>
          <w:t>S</w:t>
        </w:r>
      </w:ins>
      <w:del w:id="5870" w:author="CR#4593r2" w:date="2024-03-23T23:22:00Z">
        <w:r w:rsidRPr="0095250E" w:rsidDel="00CF52C0">
          <w:rPr>
            <w:color w:val="808080"/>
          </w:rPr>
          <w:delText>N</w:delText>
        </w:r>
      </w:del>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75CD1A38" w:rsidR="00C52FCC" w:rsidRPr="0095250E" w:rsidRDefault="00C52FCC" w:rsidP="00C52FCC">
            <w:pPr>
              <w:pStyle w:val="TAL"/>
              <w:rPr>
                <w:b/>
                <w:bCs/>
                <w:i/>
                <w:iCs/>
                <w:lang w:eastAsia="ko-KR"/>
              </w:rPr>
            </w:pPr>
            <w:r w:rsidRPr="0095250E">
              <w:rPr>
                <w:rFonts w:eastAsia="Calibri"/>
                <w:szCs w:val="22"/>
                <w:lang w:eastAsia="sv-SE"/>
              </w:rPr>
              <w:t xml:space="preserve">Indicates the multicast service(s) that can be received in RRC_INACTIVE in the </w:t>
            </w:r>
            <w:del w:id="5871" w:author="CR#4593r2" w:date="2024-03-23T23:23:00Z">
              <w:r w:rsidRPr="0095250E" w:rsidDel="00CF52C0">
                <w:rPr>
                  <w:rFonts w:eastAsia="Calibri"/>
                  <w:szCs w:val="22"/>
                  <w:lang w:eastAsia="sv-SE"/>
                </w:rPr>
                <w:delText xml:space="preserve">current </w:delText>
              </w:r>
            </w:del>
            <w:r w:rsidRPr="0095250E">
              <w:rPr>
                <w:rFonts w:eastAsia="Calibri"/>
                <w:szCs w:val="22"/>
                <w:lang w:eastAsia="sv-SE"/>
              </w:rPr>
              <w:t xml:space="preserve">serving cell </w:t>
            </w:r>
            <w:ins w:id="5872" w:author="CR#4593r2" w:date="2024-03-23T23:23:00Z">
              <w:r w:rsidR="00CF52C0" w:rsidRPr="002C02B4">
                <w:rPr>
                  <w:rFonts w:eastAsia="Calibri"/>
                  <w:szCs w:val="22"/>
                  <w:lang w:eastAsia="sv-SE"/>
                </w:rPr>
                <w:t xml:space="preserve">where the multicast service(s) </w:t>
              </w:r>
              <w:r w:rsidR="00CF52C0">
                <w:rPr>
                  <w:rFonts w:eastAsia="Calibri"/>
                  <w:szCs w:val="22"/>
                  <w:lang w:eastAsia="sv-SE"/>
                </w:rPr>
                <w:t>was</w:t>
              </w:r>
              <w:r w:rsidR="00CF52C0" w:rsidRPr="002C02B4">
                <w:rPr>
                  <w:rFonts w:eastAsia="Calibri"/>
                  <w:szCs w:val="22"/>
                  <w:lang w:eastAsia="sv-SE"/>
                </w:rPr>
                <w:t xml:space="preserve"> received in RRC_CONNECTED </w:t>
              </w:r>
            </w:ins>
            <w:r w:rsidRPr="0095250E">
              <w:rPr>
                <w:rFonts w:eastAsia="Calibri"/>
                <w:szCs w:val="22"/>
                <w:lang w:eastAsia="sv-SE"/>
              </w:rPr>
              <w:t>and optionally the corresponding configuration. The presence of this field indicates the UE is configured to receive MBS multicast in RRC_INACTIVE</w:t>
            </w:r>
            <w:ins w:id="5873" w:author="CR#4593r2" w:date="2024-03-23T23:24:00Z">
              <w:r w:rsidR="00CF52C0">
                <w:rPr>
                  <w:rFonts w:eastAsia="Calibri"/>
                  <w:szCs w:val="22"/>
                  <w:lang w:eastAsia="sv-SE"/>
                </w:rPr>
                <w:t>; otherwise, the UE is not configured to receive MBS multicast in RRC_INACTIVE</w:t>
              </w:r>
            </w:ins>
            <w:r w:rsidRPr="0095250E">
              <w:rPr>
                <w:rFonts w:eastAsia="Calibri"/>
                <w:szCs w:val="22"/>
                <w:lang w:eastAsia="sv-SE"/>
              </w:rPr>
              <w:t>.</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C07C37" w:rsidRPr="0095250E"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95250E" w:rsidRDefault="00C07C37" w:rsidP="004C7C23">
            <w:pPr>
              <w:pStyle w:val="TAL"/>
              <w:rPr>
                <w:moveTo w:id="5874" w:author="Draft_v2" w:date="2024-03-28T15:22:00Z"/>
                <w:b/>
                <w:bCs/>
                <w:i/>
                <w:noProof/>
                <w:lang w:eastAsia="en-GB"/>
              </w:rPr>
            </w:pPr>
            <w:moveToRangeStart w:id="5875" w:author="Draft_v2" w:date="2024-03-28T15:22:00Z" w:name="move162531760"/>
            <w:moveTo w:id="5876" w:author="Draft_v2" w:date="2024-03-28T15:22:00Z">
              <w:r w:rsidRPr="0095250E">
                <w:rPr>
                  <w:b/>
                  <w:bCs/>
                  <w:i/>
                  <w:noProof/>
                  <w:lang w:eastAsia="en-GB"/>
                </w:rPr>
                <w:t>redirectedCarrierInfo</w:t>
              </w:r>
            </w:moveTo>
          </w:p>
          <w:p w14:paraId="4836439B" w14:textId="77777777" w:rsidR="00C07C37" w:rsidRPr="0095250E" w:rsidRDefault="00C07C37" w:rsidP="004C7C23">
            <w:pPr>
              <w:pStyle w:val="TAL"/>
              <w:rPr>
                <w:moveTo w:id="5877" w:author="Draft_v2" w:date="2024-03-28T15:22:00Z"/>
                <w:b/>
                <w:i/>
                <w:iCs/>
                <w:lang w:eastAsia="ko-KR"/>
              </w:rPr>
            </w:pPr>
            <w:moveTo w:id="5878" w:author="Draft_v2" w:date="2024-03-28T15:22:00Z">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moveTo>
          </w:p>
        </w:tc>
      </w:tr>
      <w:moveToRangeEnd w:id="5875"/>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1867FB" w:rsidRDefault="003A3480">
            <w:pPr>
              <w:pStyle w:val="TAL"/>
              <w:rPr>
                <w:b/>
                <w:bCs/>
                <w:i/>
                <w:iCs/>
                <w:lang w:eastAsia="ko-KR"/>
                <w:rPrChange w:id="5879" w:author="CR#4599r1" w:date="2024-03-25T10:13:00Z">
                  <w:rPr>
                    <w:lang w:eastAsia="ko-KR"/>
                  </w:rPr>
                </w:rPrChange>
              </w:rPr>
              <w:pPrChange w:id="5880" w:author="CR#4599r1" w:date="2024-03-25T10:13:00Z">
                <w:pPr>
                  <w:keepNext/>
                  <w:keepLines/>
                  <w:spacing w:after="0"/>
                </w:pPr>
              </w:pPrChange>
            </w:pPr>
            <w:r w:rsidRPr="001867FB">
              <w:rPr>
                <w:b/>
                <w:bCs/>
                <w:i/>
                <w:iCs/>
                <w:lang w:eastAsia="ko-KR"/>
                <w:rPrChange w:id="5881" w:author="CR#4599r1" w:date="2024-03-25T10:13:00Z">
                  <w:rPr>
                    <w:lang w:eastAsia="ko-KR"/>
                  </w:rPr>
                </w:rPrChange>
              </w:rPr>
              <w:t>srs-PosRRC</w:t>
            </w:r>
            <w:r w:rsidR="000D7C2E" w:rsidRPr="001867FB">
              <w:rPr>
                <w:b/>
                <w:bCs/>
                <w:i/>
                <w:iCs/>
                <w:lang w:eastAsia="ko-KR"/>
                <w:rPrChange w:id="5882" w:author="CR#4599r1" w:date="2024-03-25T10:13:00Z">
                  <w:rPr>
                    <w:lang w:eastAsia="ko-KR"/>
                  </w:rPr>
                </w:rPrChange>
              </w:rPr>
              <w:t>-</w:t>
            </w:r>
            <w:r w:rsidRPr="001867FB">
              <w:rPr>
                <w:b/>
                <w:bCs/>
                <w:i/>
                <w:iCs/>
                <w:lang w:eastAsia="ko-KR"/>
                <w:rPrChange w:id="5883" w:author="CR#4599r1" w:date="2024-03-25T10:13:00Z">
                  <w:rPr>
                    <w:lang w:eastAsia="ko-KR"/>
                  </w:rPr>
                </w:rPrChange>
              </w:rPr>
              <w:t>Inactive</w:t>
            </w:r>
          </w:p>
          <w:p w14:paraId="5E207246" w14:textId="48094147" w:rsidR="003A3480" w:rsidRPr="0095250E" w:rsidRDefault="003A3480" w:rsidP="001867FB">
            <w:pPr>
              <w:pStyle w:val="TAL"/>
              <w:rPr>
                <w:bCs/>
                <w:lang w:eastAsia="ko-KR"/>
              </w:rPr>
            </w:pPr>
            <w:r w:rsidRPr="0095250E">
              <w:rPr>
                <w:lang w:eastAsia="ko-KR"/>
              </w:rPr>
              <w:t>SRS for positioning confi</w:t>
            </w:r>
            <w:r w:rsidR="000D7C2E" w:rsidRPr="0095250E">
              <w:rPr>
                <w:lang w:eastAsia="ko-KR"/>
              </w:rPr>
              <w:t>g</w:t>
            </w:r>
            <w:r w:rsidRPr="0095250E">
              <w:rPr>
                <w:lang w:eastAsia="ko-KR"/>
              </w:rPr>
              <w:t xml:space="preserve">uration during RRC_INACTIVE </w:t>
            </w:r>
            <w:r w:rsidR="000D7C2E" w:rsidRPr="0095250E">
              <w:rPr>
                <w:lang w:eastAsia="ko-KR"/>
              </w:rPr>
              <w:t>s</w:t>
            </w:r>
            <w:r w:rsidRPr="0095250E">
              <w:rPr>
                <w:lang w:eastAsia="ko-KR"/>
              </w:rPr>
              <w:t>tate.</w:t>
            </w:r>
            <w:ins w:id="5884" w:author="CR#4599r1" w:date="2024-03-25T10:12:00Z">
              <w:r w:rsidR="001867FB">
                <w:rPr>
                  <w:lang w:eastAsia="ko-KR"/>
                </w:rPr>
                <w:t xml:space="preserve"> The configuration also includes bandwidth aggregation and frequency hopping.</w:t>
              </w:r>
            </w:ins>
          </w:p>
        </w:tc>
      </w:tr>
      <w:tr w:rsidR="001867FB" w:rsidRPr="0095250E" w14:paraId="1E499995" w14:textId="77777777" w:rsidTr="00771058">
        <w:trPr>
          <w:ins w:id="5885" w:author="CR#4599r1" w:date="2024-03-25T10:12:00Z"/>
        </w:trPr>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1867FB" w:rsidRDefault="001867FB" w:rsidP="00BF08EE">
            <w:pPr>
              <w:pStyle w:val="TAL"/>
              <w:rPr>
                <w:ins w:id="5886" w:author="CR#4599r1" w:date="2024-03-25T10:12:00Z"/>
                <w:b/>
                <w:i/>
                <w:iCs/>
                <w:rPrChange w:id="5887" w:author="CR#4599r1" w:date="2024-03-25T10:13:00Z">
                  <w:rPr>
                    <w:ins w:id="5888" w:author="CR#4599r1" w:date="2024-03-25T10:12:00Z"/>
                    <w:bCs/>
                  </w:rPr>
                </w:rPrChange>
              </w:rPr>
            </w:pPr>
            <w:ins w:id="5889" w:author="CR#4599r1" w:date="2024-03-25T10:12:00Z">
              <w:r w:rsidRPr="001867FB">
                <w:rPr>
                  <w:b/>
                  <w:i/>
                  <w:iCs/>
                  <w:rPrChange w:id="5890" w:author="CR#4599r1" w:date="2024-03-25T10:13:00Z">
                    <w:rPr>
                      <w:bCs/>
                    </w:rPr>
                  </w:rPrChange>
                </w:rPr>
                <w:t>srs-PosRRC-InactiveValidityAreaNonPreConfig</w:t>
              </w:r>
            </w:ins>
          </w:p>
          <w:p w14:paraId="1328C63C" w14:textId="01B3F3ED" w:rsidR="001867FB" w:rsidRPr="0095250E" w:rsidRDefault="001867FB">
            <w:pPr>
              <w:pStyle w:val="TAL"/>
              <w:rPr>
                <w:ins w:id="5891" w:author="CR#4599r1" w:date="2024-03-25T10:12:00Z"/>
                <w:lang w:eastAsia="ko-KR"/>
              </w:rPr>
              <w:pPrChange w:id="5892" w:author="CR#4599r1" w:date="2024-03-25T10:13:00Z">
                <w:pPr>
                  <w:keepNext/>
                  <w:keepLines/>
                  <w:spacing w:after="0"/>
                </w:pPr>
              </w:pPrChange>
            </w:pPr>
            <w:ins w:id="5893" w:author="CR#4599r1" w:date="2024-03-25T10:12:00Z">
              <w:r>
                <w:rPr>
                  <w:lang w:eastAsia="sv-SE"/>
                </w:rPr>
                <w:t xml:space="preserve">Contains </w:t>
              </w:r>
              <w:r>
                <w:rPr>
                  <w:rFonts w:eastAsiaTheme="minorEastAsia"/>
                  <w:lang w:eastAsia="zh-CN"/>
                </w:rPr>
                <w:t xml:space="preserve">the SRS for positioning configuration to be applied immediately and </w:t>
              </w:r>
              <w:r w:rsidRPr="0095250E">
                <w:rPr>
                  <w:rFonts w:cs="Arial"/>
                  <w:szCs w:val="18"/>
                  <w:lang w:eastAsia="ko-KR"/>
                </w:rPr>
                <w:t>which is valid across a number of cells comprising a validity area</w:t>
              </w:r>
              <w:r>
                <w:rPr>
                  <w:rFonts w:cs="Arial"/>
                  <w:szCs w:val="18"/>
                  <w:lang w:eastAsia="ko-KR"/>
                </w:rPr>
                <w:t xml:space="preserve"> </w:t>
              </w:r>
              <w:r w:rsidRPr="0095250E">
                <w:rPr>
                  <w:rFonts w:cs="Arial"/>
                  <w:szCs w:val="18"/>
                  <w:lang w:eastAsia="ko-KR"/>
                </w:rPr>
                <w:t>during RRC_INACTIVE state</w:t>
              </w:r>
              <w:r>
                <w:rPr>
                  <w:lang w:eastAsia="sv-SE"/>
                </w:rPr>
                <w:t>.</w:t>
              </w:r>
            </w:ins>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95250E" w:rsidRDefault="008F5559" w:rsidP="008F5559">
            <w:pPr>
              <w:pStyle w:val="TAL"/>
              <w:rPr>
                <w:b/>
                <w:bCs/>
                <w:i/>
                <w:iCs/>
                <w:lang w:eastAsia="ko-KR"/>
              </w:rPr>
            </w:pPr>
            <w:r w:rsidRPr="0095250E">
              <w:rPr>
                <w:b/>
                <w:bCs/>
                <w:i/>
                <w:iCs/>
              </w:rPr>
              <w:t>srs-PosRRC-InactiveValidityArea</w:t>
            </w:r>
            <w:ins w:id="5894" w:author="CR#4599r1" w:date="2024-03-25T10:13:00Z">
              <w:r w:rsidR="001867FB">
                <w:rPr>
                  <w:b/>
                  <w:bCs/>
                  <w:i/>
                  <w:iCs/>
                </w:rPr>
                <w:t>Pre</w:t>
              </w:r>
            </w:ins>
            <w:r w:rsidRPr="0095250E">
              <w:rPr>
                <w:b/>
                <w:bCs/>
                <w:i/>
                <w:iCs/>
              </w:rPr>
              <w:t>ConfigList</w:t>
            </w:r>
          </w:p>
          <w:p w14:paraId="5454A4D5" w14:textId="24E9D3F5" w:rsidR="008F5559" w:rsidRPr="0095250E" w:rsidRDefault="001867FB" w:rsidP="008F5559">
            <w:pPr>
              <w:pStyle w:val="TAL"/>
              <w:rPr>
                <w:rFonts w:cs="Arial"/>
                <w:szCs w:val="18"/>
                <w:lang w:eastAsia="ko-KR"/>
              </w:rPr>
            </w:pPr>
            <w:ins w:id="5895" w:author="CR#4599r1" w:date="2024-03-25T10:14:00Z">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ins>
            <w:del w:id="5896" w:author="CR#4599r1" w:date="2024-03-25T10:14:00Z">
              <w:r w:rsidR="008F5559" w:rsidRPr="0095250E" w:rsidDel="001867FB">
                <w:rPr>
                  <w:rFonts w:cs="Arial"/>
                  <w:szCs w:val="18"/>
                  <w:lang w:eastAsia="ko-KR"/>
                </w:rPr>
                <w:delText>List of SRS for positioning configuration during RRC_INACTIVE state</w:delText>
              </w:r>
            </w:del>
            <w:r w:rsidR="008F5559" w:rsidRPr="0095250E">
              <w:rPr>
                <w:rFonts w:cs="Arial"/>
                <w:szCs w:val="18"/>
                <w:lang w:eastAsia="ko-KR"/>
              </w:rPr>
              <w:t xml:space="preserve"> which is valid across a number of cells comprising a validity area</w:t>
            </w:r>
            <w:ins w:id="5897" w:author="CR#4599r1" w:date="2024-03-25T10:14:00Z">
              <w:r>
                <w:rPr>
                  <w:rFonts w:cs="Arial"/>
                  <w:szCs w:val="18"/>
                  <w:lang w:eastAsia="ko-KR"/>
                </w:rPr>
                <w:t xml:space="preserve"> </w:t>
              </w:r>
              <w:r w:rsidRPr="0095250E">
                <w:rPr>
                  <w:rFonts w:cs="Arial"/>
                  <w:szCs w:val="18"/>
                  <w:lang w:eastAsia="ko-KR"/>
                </w:rPr>
                <w:t>during RRC_INACTIVE state</w:t>
              </w:r>
            </w:ins>
            <w:r w:rsidR="008F5559" w:rsidRPr="0095250E">
              <w:rPr>
                <w:rFonts w:cs="Arial"/>
                <w:szCs w:val="18"/>
                <w:lang w:eastAsia="ko-KR"/>
              </w:rPr>
              <w:t>. For each validity area, the UE is preconfigured with only one SRS for positioning configuration.</w:t>
            </w:r>
          </w:p>
          <w:p w14:paraId="4E4464E8" w14:textId="3EB4D8CD" w:rsidR="008F5559" w:rsidRPr="0095250E" w:rsidDel="001867FB" w:rsidRDefault="008F5559" w:rsidP="008F5559">
            <w:pPr>
              <w:pStyle w:val="TAL"/>
              <w:rPr>
                <w:del w:id="5898" w:author="CR#4599r1" w:date="2024-03-25T10:14:00Z"/>
                <w:rFonts w:cs="Arial"/>
                <w:szCs w:val="18"/>
                <w:lang w:eastAsia="ko-KR"/>
              </w:rPr>
            </w:pPr>
            <w:del w:id="5899" w:author="CR#4599r1" w:date="2024-03-25T10:14:00Z">
              <w:r w:rsidRPr="0095250E" w:rsidDel="001867FB">
                <w:rPr>
                  <w:rFonts w:cs="Arial"/>
                  <w:szCs w:val="18"/>
                  <w:lang w:eastAsia="ko-KR"/>
                </w:rPr>
                <w:delText xml:space="preserve">The Network configures multiple validity area only when </w:delText>
              </w:r>
              <w:r w:rsidRPr="0095250E" w:rsidDel="001867FB">
                <w:rPr>
                  <w:rFonts w:cs="Arial"/>
                  <w:i/>
                  <w:iCs/>
                  <w:szCs w:val="18"/>
                  <w:lang w:eastAsia="ko-KR"/>
                </w:rPr>
                <w:delText xml:space="preserve">configType </w:delText>
              </w:r>
              <w:r w:rsidRPr="0095250E" w:rsidDel="001867FB">
                <w:rPr>
                  <w:rFonts w:cs="Arial"/>
                  <w:szCs w:val="18"/>
                  <w:lang w:eastAsia="ko-KR"/>
                </w:rPr>
                <w:delText xml:space="preserve">value is set </w:delText>
              </w:r>
              <w:r w:rsidRPr="0095250E" w:rsidDel="001867FB">
                <w:rPr>
                  <w:rFonts w:cs="Arial"/>
                  <w:i/>
                  <w:iCs/>
                  <w:szCs w:val="18"/>
                  <w:lang w:eastAsia="ko-KR"/>
                </w:rPr>
                <w:delText>preconfig</w:delText>
              </w:r>
              <w:r w:rsidRPr="0095250E" w:rsidDel="001867FB">
                <w:rPr>
                  <w:rFonts w:cs="Arial"/>
                  <w:szCs w:val="18"/>
                  <w:lang w:eastAsia="ko-KR"/>
                </w:rPr>
                <w:delText>.</w:delText>
              </w:r>
            </w:del>
          </w:p>
          <w:p w14:paraId="30DFF6D8" w14:textId="37259CF2"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srs-PosRRC-InactiveValidityArea</w:t>
            </w:r>
            <w:ins w:id="5900" w:author="CR#4599r1" w:date="2024-03-25T10:14:00Z">
              <w:r w:rsidR="001867FB">
                <w:rPr>
                  <w:rFonts w:cs="Arial"/>
                  <w:i/>
                  <w:iCs/>
                  <w:szCs w:val="18"/>
                </w:rPr>
                <w:t>Pre</w:t>
              </w:r>
            </w:ins>
            <w:r w:rsidRPr="0095250E">
              <w:rPr>
                <w:rFonts w:cs="Arial"/>
                <w:i/>
                <w:iCs/>
                <w:szCs w:val="18"/>
              </w:rPr>
              <w:t>Config</w:t>
            </w:r>
            <w:ins w:id="5901" w:author="CR#4599r1" w:date="2024-03-25T10:14:00Z">
              <w:r w:rsidR="001867FB">
                <w:rPr>
                  <w:rFonts w:cs="Arial"/>
                  <w:i/>
                  <w:iCs/>
                  <w:szCs w:val="18"/>
                </w:rPr>
                <w:t>List/</w:t>
              </w:r>
              <w:r w:rsidR="001867FB" w:rsidRPr="0095250E">
                <w:rPr>
                  <w:rFonts w:cs="Arial"/>
                  <w:i/>
                  <w:iCs/>
                  <w:szCs w:val="18"/>
                </w:rPr>
                <w:t xml:space="preserve"> srs-PosRRC-InactiveValidityArea</w:t>
              </w:r>
              <w:r w:rsidR="001867FB">
                <w:rPr>
                  <w:rFonts w:cs="Arial"/>
                  <w:i/>
                  <w:iCs/>
                  <w:szCs w:val="18"/>
                </w:rPr>
                <w:t>NonPre</w:t>
              </w:r>
              <w:r w:rsidR="001867FB" w:rsidRPr="0095250E">
                <w:rPr>
                  <w:rFonts w:cs="Arial"/>
                  <w:i/>
                  <w:iCs/>
                  <w:szCs w:val="18"/>
                </w:rPr>
                <w:t>Config</w:t>
              </w:r>
            </w:ins>
            <w:r w:rsidRPr="0095250E">
              <w:rPr>
                <w:rFonts w:cs="Arial"/>
                <w:i/>
                <w:iCs/>
                <w:szCs w:val="18"/>
              </w:rPr>
              <w:t xml:space="preserve">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6D6D41E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w:t>
            </w:r>
            <w:ins w:id="5902" w:author="CR#4599r1" w:date="2024-03-25T10:15:00Z">
              <w:r w:rsidR="001867FB">
                <w:rPr>
                  <w:rStyle w:val="cf01"/>
                  <w:rFonts w:ascii="Arial" w:hAnsi="Arial" w:cs="Arial"/>
                </w:rPr>
                <w:t>with frequency hopping for RRC_INACTIVE state</w:t>
              </w:r>
            </w:ins>
            <w:del w:id="5903" w:author="CR#4599r1" w:date="2024-03-25T10:15:00Z">
              <w:r w:rsidRPr="0095250E" w:rsidDel="001867FB">
                <w:rPr>
                  <w:rStyle w:val="cf01"/>
                  <w:rFonts w:ascii="Arial" w:hAnsi="Arial" w:cs="Arial"/>
                </w:rPr>
                <w:delText>hopping outside the active BWP of the UE</w:delText>
              </w:r>
            </w:del>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rsidDel="00C07C37" w14:paraId="209B384E" w14:textId="1972D228"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0BB65125" w:rsidR="003A3480" w:rsidRPr="0095250E" w:rsidDel="00C07C37" w:rsidRDefault="003A3480" w:rsidP="003A3480">
            <w:pPr>
              <w:pStyle w:val="TAL"/>
              <w:rPr>
                <w:moveFrom w:id="5904" w:author="Draft_v2" w:date="2024-03-28T15:22:00Z"/>
                <w:b/>
                <w:bCs/>
                <w:i/>
                <w:noProof/>
                <w:lang w:eastAsia="en-GB"/>
              </w:rPr>
            </w:pPr>
            <w:moveFromRangeStart w:id="5905" w:author="Draft_v2" w:date="2024-03-28T15:22:00Z" w:name="move162531760"/>
            <w:moveFrom w:id="5906" w:author="Draft_v2" w:date="2024-03-28T15:22:00Z">
              <w:r w:rsidRPr="0095250E" w:rsidDel="00C07C37">
                <w:rPr>
                  <w:b/>
                  <w:bCs/>
                  <w:i/>
                  <w:noProof/>
                  <w:lang w:eastAsia="en-GB"/>
                </w:rPr>
                <w:t>redirectedCarrierInfo</w:t>
              </w:r>
            </w:moveFrom>
          </w:p>
          <w:p w14:paraId="071A8CE1" w14:textId="5B8BB385" w:rsidR="003A3480" w:rsidRPr="0095250E" w:rsidDel="00C07C37" w:rsidRDefault="003A3480" w:rsidP="003A3480">
            <w:pPr>
              <w:pStyle w:val="TAL"/>
              <w:rPr>
                <w:moveFrom w:id="5907" w:author="Draft_v2" w:date="2024-03-28T15:22:00Z"/>
                <w:b/>
                <w:i/>
                <w:iCs/>
                <w:lang w:eastAsia="ko-KR"/>
              </w:rPr>
            </w:pPr>
            <w:moveFrom w:id="5908" w:author="Draft_v2" w:date="2024-03-28T15:22:00Z">
              <w:r w:rsidRPr="0095250E" w:rsidDel="00C07C37">
                <w:rPr>
                  <w:lang w:eastAsia="en-GB"/>
                </w:rPr>
                <w:t>Indicates a carrier frequency (downlink for FDD) and is used to redirect the UE to an NR or an inter-RAT carrier frequency, by means of cell selection at transition to RRC_IDLE or RRC_INACTIVE as specified in TS 38.304 [20]</w:t>
              </w:r>
              <w:r w:rsidRPr="0095250E" w:rsidDel="00C07C37">
                <w:rPr>
                  <w:lang w:eastAsia="zh-CN"/>
                </w:rPr>
                <w:t>. Based on UE capability, the network may include</w:t>
              </w:r>
              <w:r w:rsidRPr="0095250E" w:rsidDel="00C07C37">
                <w:rPr>
                  <w:lang w:eastAsia="sv-SE"/>
                </w:rPr>
                <w:t xml:space="preserve"> </w:t>
              </w:r>
              <w:r w:rsidRPr="0095250E" w:rsidDel="00C07C37">
                <w:rPr>
                  <w:i/>
                  <w:lang w:eastAsia="sv-SE"/>
                </w:rPr>
                <w:t>redirectedCarrierInfo</w:t>
              </w:r>
              <w:r w:rsidRPr="0095250E" w:rsidDel="00C07C37">
                <w:rPr>
                  <w:lang w:eastAsia="sv-SE"/>
                </w:rPr>
                <w:t xml:space="preserve"> in </w:t>
              </w:r>
              <w:r w:rsidRPr="0095250E" w:rsidDel="00C07C37">
                <w:rPr>
                  <w:i/>
                  <w:lang w:eastAsia="sv-SE"/>
                </w:rPr>
                <w:t>RRCRelease</w:t>
              </w:r>
              <w:r w:rsidRPr="0095250E" w:rsidDel="00C07C37">
                <w:rPr>
                  <w:lang w:eastAsia="sv-SE"/>
                </w:rPr>
                <w:t xml:space="preserve"> message with </w:t>
              </w:r>
              <w:r w:rsidRPr="0095250E" w:rsidDel="00C07C37">
                <w:rPr>
                  <w:i/>
                  <w:lang w:eastAsia="sv-SE"/>
                </w:rPr>
                <w:t>suspendConfig</w:t>
              </w:r>
              <w:r w:rsidRPr="0095250E" w:rsidDel="00C07C37">
                <w:rPr>
                  <w:lang w:eastAsia="sv-SE"/>
                </w:rPr>
                <w:t xml:space="preserve"> if </w:t>
              </w:r>
              <w:r w:rsidRPr="0095250E" w:rsidDel="00C07C37">
                <w:rPr>
                  <w:lang w:eastAsia="zh-CN"/>
                </w:rPr>
                <w:t>this message</w:t>
              </w:r>
              <w:r w:rsidRPr="0095250E" w:rsidDel="00C07C37">
                <w:rPr>
                  <w:lang w:eastAsia="sv-SE"/>
                </w:rPr>
                <w:t xml:space="preserve"> is sent in response to an </w:t>
              </w:r>
              <w:r w:rsidRPr="0095250E" w:rsidDel="00C07C37">
                <w:rPr>
                  <w:i/>
                  <w:lang w:eastAsia="sv-SE"/>
                </w:rPr>
                <w:t>RRCResumeRequest</w:t>
              </w:r>
              <w:r w:rsidRPr="0095250E" w:rsidDel="00C07C37">
                <w:rPr>
                  <w:lang w:eastAsia="sv-SE"/>
                </w:rPr>
                <w:t xml:space="preserve"> or an </w:t>
              </w:r>
              <w:r w:rsidRPr="0095250E" w:rsidDel="00C07C37">
                <w:rPr>
                  <w:i/>
                  <w:lang w:eastAsia="sv-SE"/>
                </w:rPr>
                <w:t>RRCResumeRequest1</w:t>
              </w:r>
              <w:r w:rsidRPr="0095250E" w:rsidDel="00C07C37">
                <w:rPr>
                  <w:lang w:eastAsia="sv-SE"/>
                </w:rPr>
                <w:t xml:space="preserve"> which is triggered by the NAS layer (see </w:t>
              </w:r>
              <w:r w:rsidRPr="0095250E" w:rsidDel="00C07C37">
                <w:t xml:space="preserve">5.3.1.4 in TS </w:t>
              </w:r>
              <w:r w:rsidRPr="0095250E" w:rsidDel="00C07C37">
                <w:rPr>
                  <w:lang w:eastAsia="sv-SE"/>
                </w:rPr>
                <w:t>24.501 [23])</w:t>
              </w:r>
              <w:r w:rsidRPr="0095250E" w:rsidDel="00C07C37">
                <w:rPr>
                  <w:lang w:eastAsia="zh-CN"/>
                </w:rPr>
                <w:t>.</w:t>
              </w:r>
            </w:moveFrom>
          </w:p>
        </w:tc>
      </w:tr>
      <w:moveFromRangeEnd w:id="5905"/>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5909" w:name="OLE_LINK39"/>
            <w:r w:rsidRPr="0095250E">
              <w:rPr>
                <w:b/>
                <w:bCs/>
                <w:i/>
                <w:iCs/>
              </w:rPr>
              <w:t>allowedCG-List</w:t>
            </w:r>
          </w:p>
          <w:bookmarkEnd w:id="5909"/>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467478">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467478">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r w:rsidR="001867FB" w:rsidRPr="0095250E" w14:paraId="6481C1AC" w14:textId="77777777" w:rsidTr="00467478">
        <w:trPr>
          <w:ins w:id="5910" w:author="CR#4599r1" w:date="2024-03-25T10:15:00Z"/>
        </w:trPr>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911339" w:rsidRDefault="001867FB" w:rsidP="001867FB">
            <w:pPr>
              <w:pStyle w:val="TAL"/>
              <w:rPr>
                <w:ins w:id="5911" w:author="CR#4599r1" w:date="2024-03-25T10:16:00Z"/>
                <w:b/>
                <w:bCs/>
                <w:i/>
                <w:iCs/>
              </w:rPr>
            </w:pPr>
            <w:ins w:id="5912" w:author="CR#4599r1" w:date="2024-03-25T10:16:00Z">
              <w:r w:rsidRPr="00911339">
                <w:rPr>
                  <w:b/>
                  <w:bCs/>
                  <w:i/>
                  <w:iCs/>
                </w:rPr>
                <w:t>srs-PosRRC-AggBW-InactiveConfigList</w:t>
              </w:r>
            </w:ins>
          </w:p>
          <w:p w14:paraId="70757120" w14:textId="22BB2DCA" w:rsidR="001867FB" w:rsidRPr="0095250E" w:rsidRDefault="001867FB" w:rsidP="001867FB">
            <w:pPr>
              <w:pStyle w:val="TAL"/>
              <w:rPr>
                <w:ins w:id="5913" w:author="CR#4599r1" w:date="2024-03-25T10:15:00Z"/>
                <w:rFonts w:cs="Arial"/>
                <w:b/>
                <w:bCs/>
                <w:i/>
                <w:iCs/>
              </w:rPr>
            </w:pPr>
            <w:ins w:id="5914" w:author="CR#4599r1" w:date="2024-03-25T10:16:00Z">
              <w:r w:rsidRPr="00B6284B">
                <w:t xml:space="preserve">SRS for positioning configuration with </w:t>
              </w:r>
              <w:r>
                <w:t xml:space="preserve">additional one or two carrier(s) configuration where the primary carrier is provided by </w:t>
              </w:r>
              <w:r w:rsidRPr="00850E69">
                <w:rPr>
                  <w:i/>
                  <w:iCs/>
                </w:rPr>
                <w:t>srs-PosRRC-Inactive-r17</w:t>
              </w:r>
              <w:r>
                <w:rPr>
                  <w:i/>
                  <w:iCs/>
                </w:rPr>
                <w:t xml:space="preserve"> </w:t>
              </w:r>
              <w:r>
                <w:t xml:space="preserve">for </w:t>
              </w:r>
              <w:r w:rsidRPr="00B6284B">
                <w:t xml:space="preserve">bandwidth aggregation </w:t>
              </w:r>
              <w:r>
                <w:t>and to be used in</w:t>
              </w:r>
              <w:r w:rsidRPr="00B6284B">
                <w:t xml:space="preserve"> RRC_INACTIVE state</w:t>
              </w:r>
              <w:r>
                <w:t>.</w:t>
              </w:r>
            </w:ins>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467478">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467478">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467478">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467478">
            <w:pPr>
              <w:pStyle w:val="TAL"/>
              <w:rPr>
                <w:b/>
                <w:i/>
                <w:lang w:eastAsia="sv-SE"/>
              </w:rPr>
            </w:pPr>
            <w:r w:rsidRPr="0095250E">
              <w:rPr>
                <w:b/>
                <w:i/>
                <w:lang w:eastAsia="sv-SE"/>
              </w:rPr>
              <w:t>bwp-NUL</w:t>
            </w:r>
          </w:p>
          <w:p w14:paraId="1A7BBA29" w14:textId="77777777" w:rsidR="008F5559" w:rsidRPr="0095250E" w:rsidRDefault="008F5559" w:rsidP="00467478">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467478">
            <w:pPr>
              <w:pStyle w:val="TAL"/>
              <w:rPr>
                <w:b/>
                <w:i/>
                <w:lang w:eastAsia="sv-SE"/>
              </w:rPr>
            </w:pPr>
            <w:r w:rsidRPr="0095250E">
              <w:rPr>
                <w:b/>
                <w:i/>
                <w:lang w:eastAsia="sv-SE"/>
              </w:rPr>
              <w:t>bwp-SUL</w:t>
            </w:r>
          </w:p>
          <w:p w14:paraId="48A2DE50" w14:textId="77777777" w:rsidR="008F5559" w:rsidRPr="0095250E" w:rsidRDefault="008F5559" w:rsidP="00467478">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rsidDel="001867FB" w14:paraId="67D33529" w14:textId="4E65CF64" w:rsidTr="00467478">
        <w:trPr>
          <w:del w:id="5915"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0C940683" w14:textId="0020726E" w:rsidR="008F5559" w:rsidRPr="0095250E" w:rsidDel="001867FB" w:rsidRDefault="008F5559" w:rsidP="00467478">
            <w:pPr>
              <w:pStyle w:val="TAL"/>
              <w:rPr>
                <w:del w:id="5916" w:author="CR#4599r1" w:date="2024-03-25T10:16:00Z"/>
                <w:b/>
                <w:bCs/>
                <w:i/>
                <w:iCs/>
              </w:rPr>
            </w:pPr>
            <w:del w:id="5917" w:author="CR#4599r1" w:date="2024-03-25T10:16:00Z">
              <w:r w:rsidRPr="0095250E" w:rsidDel="001867FB">
                <w:rPr>
                  <w:b/>
                  <w:bCs/>
                  <w:i/>
                  <w:iCs/>
                </w:rPr>
                <w:delText>configType</w:delText>
              </w:r>
            </w:del>
          </w:p>
          <w:p w14:paraId="25CA956D" w14:textId="612B1F8A" w:rsidR="008F5559" w:rsidRPr="0095250E" w:rsidDel="001867FB" w:rsidRDefault="008F5559" w:rsidP="00467478">
            <w:pPr>
              <w:pStyle w:val="TAL"/>
              <w:rPr>
                <w:del w:id="5918" w:author="CR#4599r1" w:date="2024-03-25T10:16:00Z"/>
                <w:b/>
                <w:i/>
                <w:lang w:eastAsia="sv-SE"/>
              </w:rPr>
            </w:pPr>
            <w:del w:id="5919" w:author="CR#4599r1" w:date="2024-03-25T10:16:00Z">
              <w:r w:rsidRPr="0095250E" w:rsidDel="001867FB">
                <w:delText xml:space="preserve">Indicates whether the SRS for Positioning configuration in the validity area is to be applied immediately or only when a trigger for an event is met. The value </w:delText>
              </w:r>
              <w:r w:rsidRPr="0095250E" w:rsidDel="001867FB">
                <w:rPr>
                  <w:i/>
                  <w:iCs/>
                </w:rPr>
                <w:delText>preconfig</w:delText>
              </w:r>
              <w:r w:rsidRPr="0095250E" w:rsidDel="001867FB">
                <w:delText xml:space="preserve"> indicates that the SRS for positioning is to be deferred whereas the value </w:delText>
              </w:r>
              <w:r w:rsidRPr="0095250E" w:rsidDel="001867FB">
                <w:rPr>
                  <w:i/>
                  <w:iCs/>
                </w:rPr>
                <w:delText xml:space="preserve">non-preconfig </w:delText>
              </w:r>
              <w:r w:rsidRPr="0095250E" w:rsidDel="001867FB">
                <w:delText>indicates that the configuration is to be applied immediately.</w:delText>
              </w:r>
            </w:del>
          </w:p>
        </w:tc>
      </w:tr>
      <w:tr w:rsidR="00B4120F" w:rsidRPr="0095250E" w:rsidDel="001867FB" w14:paraId="4FF343FB" w14:textId="10772502" w:rsidTr="00467478">
        <w:trPr>
          <w:del w:id="5920"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2CAB596F" w14:textId="419C26ED" w:rsidR="008F5559" w:rsidRPr="0095250E" w:rsidDel="001867FB" w:rsidRDefault="008F5559" w:rsidP="00467478">
            <w:pPr>
              <w:pStyle w:val="TAL"/>
              <w:rPr>
                <w:del w:id="5921" w:author="CR#4599r1" w:date="2024-03-25T10:16:00Z"/>
                <w:b/>
                <w:bCs/>
                <w:i/>
                <w:iCs/>
              </w:rPr>
            </w:pPr>
            <w:del w:id="5922" w:author="CR#4599r1" w:date="2024-03-25T10:16:00Z">
              <w:r w:rsidRPr="0095250E" w:rsidDel="001867FB">
                <w:rPr>
                  <w:b/>
                  <w:bCs/>
                  <w:i/>
                  <w:iCs/>
                </w:rPr>
                <w:delText>srs-PosHyperSFN-Index</w:delText>
              </w:r>
            </w:del>
          </w:p>
          <w:p w14:paraId="4492D49C" w14:textId="50CAD5C1" w:rsidR="008F5559" w:rsidRPr="0095250E" w:rsidDel="001867FB" w:rsidRDefault="008F5559" w:rsidP="00467478">
            <w:pPr>
              <w:pStyle w:val="TAL"/>
              <w:rPr>
                <w:del w:id="5923" w:author="CR#4599r1" w:date="2024-03-25T10:16:00Z"/>
                <w:b/>
                <w:i/>
                <w:lang w:eastAsia="sv-SE"/>
              </w:rPr>
            </w:pPr>
            <w:del w:id="5924" w:author="CR#4599r1" w:date="2024-03-25T10:16:00Z">
              <w:r w:rsidRPr="0095250E" w:rsidDel="001867FB">
                <w:delText>Indicates whether the current SFN is even or odd SFN for SRS for Positioning transmission. If this filed is not configured, the UE assumes that SRS for positioning periodictity longer than one SFN is not configured.</w:delText>
              </w:r>
            </w:del>
          </w:p>
        </w:tc>
      </w:tr>
      <w:tr w:rsidR="00B4120F" w:rsidRPr="0095250E"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467478">
            <w:pPr>
              <w:pStyle w:val="TAL"/>
              <w:rPr>
                <w:b/>
                <w:bCs/>
                <w:i/>
                <w:iCs/>
              </w:rPr>
            </w:pPr>
            <w:r w:rsidRPr="0095250E">
              <w:rPr>
                <w:b/>
                <w:bCs/>
                <w:i/>
                <w:iCs/>
              </w:rPr>
              <w:t>srs-PosRRC-InactiveValidityArea</w:t>
            </w:r>
          </w:p>
          <w:p w14:paraId="55C88ABF" w14:textId="77777777" w:rsidR="008F5559" w:rsidRPr="0095250E" w:rsidRDefault="008F5559" w:rsidP="00467478">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467478">
            <w:pPr>
              <w:pStyle w:val="TAL"/>
              <w:rPr>
                <w:b/>
                <w:bCs/>
                <w:i/>
                <w:iCs/>
                <w:lang w:eastAsia="ko-KR"/>
              </w:rPr>
            </w:pPr>
            <w:r w:rsidRPr="0095250E">
              <w:rPr>
                <w:b/>
                <w:bCs/>
                <w:i/>
                <w:iCs/>
              </w:rPr>
              <w:t>inactivePosSRS-ValidityAreaTAT</w:t>
            </w:r>
          </w:p>
          <w:p w14:paraId="68A81C73" w14:textId="77777777" w:rsidR="008F5559" w:rsidRPr="0095250E" w:rsidRDefault="008F5559" w:rsidP="00467478">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467478">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467478">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rsidDel="001867FB" w14:paraId="553D5466" w14:textId="1830F35D" w:rsidTr="00467478">
        <w:trPr>
          <w:del w:id="5925" w:author="CR#4599r1" w:date="2024-03-25T10:16:00Z"/>
        </w:trPr>
        <w:tc>
          <w:tcPr>
            <w:tcW w:w="14173" w:type="dxa"/>
            <w:tcBorders>
              <w:top w:val="single" w:sz="4" w:space="0" w:color="auto"/>
              <w:left w:val="single" w:sz="4" w:space="0" w:color="auto"/>
              <w:bottom w:val="single" w:sz="4" w:space="0" w:color="auto"/>
              <w:right w:val="single" w:sz="4" w:space="0" w:color="auto"/>
            </w:tcBorders>
            <w:hideMark/>
          </w:tcPr>
          <w:p w14:paraId="7E852730" w14:textId="75C4C11A" w:rsidR="008F5559" w:rsidRPr="0095250E" w:rsidDel="001867FB" w:rsidRDefault="008F5559" w:rsidP="00467478">
            <w:pPr>
              <w:pStyle w:val="TAH"/>
              <w:rPr>
                <w:del w:id="5926" w:author="CR#4599r1" w:date="2024-03-25T10:16:00Z"/>
                <w:lang w:eastAsia="sv-SE"/>
              </w:rPr>
            </w:pPr>
            <w:del w:id="5927" w:author="CR#4599r1" w:date="2024-03-25T10:16:00Z">
              <w:r w:rsidRPr="0095250E" w:rsidDel="001867FB">
                <w:rPr>
                  <w:i/>
                  <w:iCs/>
                  <w:lang w:eastAsia="sv-SE"/>
                </w:rPr>
                <w:delText xml:space="preserve">SRS-PosRRC-AggBW-InactiveConfig </w:delText>
              </w:r>
              <w:r w:rsidRPr="0095250E" w:rsidDel="001867FB">
                <w:rPr>
                  <w:lang w:eastAsia="sv-SE"/>
                </w:rPr>
                <w:delText>field descriptions</w:delText>
              </w:r>
            </w:del>
          </w:p>
        </w:tc>
      </w:tr>
      <w:tr w:rsidR="00B4120F" w:rsidRPr="0095250E" w:rsidDel="001867FB" w14:paraId="7F681E63" w14:textId="36DE4DDB" w:rsidTr="00467478">
        <w:trPr>
          <w:del w:id="5928"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2CDB9F8D" w14:textId="5B04AD62" w:rsidR="008F5559" w:rsidRPr="0095250E" w:rsidDel="001867FB" w:rsidRDefault="008F5559" w:rsidP="00467478">
            <w:pPr>
              <w:pStyle w:val="TAL"/>
              <w:rPr>
                <w:del w:id="5929" w:author="CR#4599r1" w:date="2024-03-25T10:16:00Z"/>
                <w:b/>
                <w:i/>
                <w:lang w:eastAsia="sv-SE"/>
              </w:rPr>
            </w:pPr>
            <w:del w:id="5930" w:author="CR#4599r1" w:date="2024-03-25T10:16:00Z">
              <w:r w:rsidRPr="0095250E" w:rsidDel="001867FB">
                <w:rPr>
                  <w:b/>
                  <w:i/>
                  <w:lang w:eastAsia="sv-SE"/>
                </w:rPr>
                <w:delText>bwp</w:delText>
              </w:r>
            </w:del>
          </w:p>
          <w:p w14:paraId="0084BD8B" w14:textId="08A4D725" w:rsidR="008F5559" w:rsidRPr="0095250E" w:rsidDel="001867FB" w:rsidRDefault="008F5559" w:rsidP="00467478">
            <w:pPr>
              <w:pStyle w:val="TAL"/>
              <w:rPr>
                <w:del w:id="5931" w:author="CR#4599r1" w:date="2024-03-25T10:16:00Z"/>
                <w:b/>
                <w:i/>
                <w:lang w:eastAsia="sv-SE"/>
              </w:rPr>
            </w:pPr>
            <w:del w:id="5932" w:author="CR#4599r1" w:date="2024-03-25T10:16:00Z">
              <w:r w:rsidRPr="0095250E" w:rsidDel="001867FB">
                <w:rPr>
                  <w:lang w:eastAsia="sv-SE"/>
                </w:rPr>
                <w:delText xml:space="preserve">BWP configuration for SRS for Positioning during the RRC_INACTIVE for bandwidth aggregation. If the field is absent </w:delText>
              </w:r>
              <w:r w:rsidRPr="0095250E" w:rsidDel="001867FB">
                <w:rPr>
                  <w:lang w:eastAsia="zh-CN"/>
                </w:rPr>
                <w:delText>UE is configured with an SRS for Positioning associated with the initial UL BWP and transmitted, during the RRC_INACTIVE state, inside the initial UL BWP with the same CP and SCS as configured for initial UL BWP.</w:delText>
              </w:r>
            </w:del>
          </w:p>
        </w:tc>
      </w:tr>
      <w:tr w:rsidR="00B4120F" w:rsidRPr="0095250E" w:rsidDel="001867FB" w14:paraId="1280B244" w14:textId="33A7B3A1" w:rsidTr="00467478">
        <w:trPr>
          <w:del w:id="5933"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5862B234" w14:textId="65D80CFD" w:rsidR="008F5559" w:rsidRPr="0095250E" w:rsidDel="001867FB" w:rsidRDefault="008F5559" w:rsidP="00467478">
            <w:pPr>
              <w:pStyle w:val="TAL"/>
              <w:rPr>
                <w:del w:id="5934" w:author="CR#4599r1" w:date="2024-03-25T10:16:00Z"/>
                <w:b/>
                <w:bCs/>
                <w:i/>
              </w:rPr>
            </w:pPr>
            <w:del w:id="5935" w:author="CR#4599r1" w:date="2024-03-25T10:16:00Z">
              <w:r w:rsidRPr="0095250E" w:rsidDel="001867FB">
                <w:rPr>
                  <w:b/>
                  <w:bCs/>
                  <w:i/>
                </w:rPr>
                <w:delText>srs-PosConfig</w:delText>
              </w:r>
            </w:del>
          </w:p>
          <w:p w14:paraId="5D5B4C08" w14:textId="71C1D224" w:rsidR="008F5559" w:rsidRPr="0095250E" w:rsidDel="001867FB" w:rsidRDefault="008F5559" w:rsidP="00467478">
            <w:pPr>
              <w:pStyle w:val="TAL"/>
              <w:rPr>
                <w:del w:id="5936" w:author="CR#4599r1" w:date="2024-03-25T10:16:00Z"/>
                <w:iCs/>
              </w:rPr>
            </w:pPr>
            <w:del w:id="5937" w:author="CR#4599r1" w:date="2024-03-25T10:16:00Z">
              <w:r w:rsidRPr="0095250E" w:rsidDel="001867FB">
                <w:rPr>
                  <w:iCs/>
                </w:rPr>
                <w:delText>SRS for Positioning configuration in RRC_INACTIVE state configured with linked carrier for bandwidth aggregation.</w:delText>
              </w:r>
            </w:del>
          </w:p>
        </w:tc>
      </w:tr>
      <w:tr w:rsidR="00B4120F" w:rsidRPr="0095250E" w:rsidDel="001867FB" w14:paraId="62CE8915" w14:textId="2D0E1A9B" w:rsidTr="00467478">
        <w:trPr>
          <w:del w:id="5938"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6E4388A2" w14:textId="5B9431EF" w:rsidR="008F5559" w:rsidRPr="0095250E" w:rsidDel="001867FB" w:rsidRDefault="008F5559" w:rsidP="00467478">
            <w:pPr>
              <w:pStyle w:val="TAL"/>
              <w:rPr>
                <w:del w:id="5939" w:author="CR#4599r1" w:date="2024-03-25T10:16:00Z"/>
                <w:rFonts w:cs="Arial"/>
                <w:b/>
                <w:bCs/>
                <w:i/>
                <w:iCs/>
              </w:rPr>
            </w:pPr>
            <w:del w:id="5940" w:author="CR#4599r1" w:date="2024-03-25T10:16:00Z">
              <w:r w:rsidRPr="0095250E" w:rsidDel="001867FB">
                <w:rPr>
                  <w:rFonts w:cs="Arial"/>
                  <w:b/>
                  <w:bCs/>
                  <w:i/>
                  <w:iCs/>
                </w:rPr>
                <w:delText>freqInfoAdditionalCcList</w:delText>
              </w:r>
            </w:del>
          </w:p>
          <w:p w14:paraId="2FDD95F4" w14:textId="147D7C16" w:rsidR="008F5559" w:rsidRPr="0095250E" w:rsidDel="001867FB" w:rsidRDefault="008F5559" w:rsidP="00467478">
            <w:pPr>
              <w:pStyle w:val="TAL"/>
              <w:rPr>
                <w:del w:id="5941" w:author="CR#4599r1" w:date="2024-03-25T10:16:00Z"/>
                <w:b/>
                <w:bCs/>
                <w:i/>
              </w:rPr>
            </w:pPr>
            <w:del w:id="5942" w:author="CR#4599r1" w:date="2024-03-25T10:16:00Z">
              <w:r w:rsidRPr="0095250E" w:rsidDel="001867FB">
                <w:rPr>
                  <w:rFonts w:cs="Arial"/>
                  <w:szCs w:val="22"/>
                  <w:lang w:eastAsia="sv-SE"/>
                </w:rPr>
                <w:delText>Indiicates the frequency information offset to carrier of one or two additional carrier(s) with respective SRS configurations where the carrier and the carrier of the initial BWP should be intra-band contiguous carriers.</w:delText>
              </w:r>
            </w:del>
          </w:p>
        </w:tc>
      </w:tr>
    </w:tbl>
    <w:p w14:paraId="584A91E8" w14:textId="111F7225" w:rsidR="0064192E" w:rsidRPr="0095250E" w:rsidDel="001867FB" w:rsidRDefault="0064192E" w:rsidP="00394471">
      <w:pPr>
        <w:rPr>
          <w:del w:id="5943" w:author="CR#4599r1" w:date="2024-03-25T10: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rsidDel="008E74D8" w14:paraId="5FDDD5BC" w14:textId="4F3B484A" w:rsidTr="00CD6E06">
        <w:trPr>
          <w:del w:id="5944" w:author="CR#4565r2" w:date="2024-03-23T00:00:00Z"/>
        </w:trPr>
        <w:tc>
          <w:tcPr>
            <w:tcW w:w="14173" w:type="dxa"/>
            <w:tcBorders>
              <w:top w:val="single" w:sz="4" w:space="0" w:color="auto"/>
              <w:left w:val="single" w:sz="4" w:space="0" w:color="auto"/>
              <w:bottom w:val="single" w:sz="4" w:space="0" w:color="auto"/>
              <w:right w:val="single" w:sz="4" w:space="0" w:color="auto"/>
            </w:tcBorders>
          </w:tcPr>
          <w:p w14:paraId="15631626" w14:textId="33367640" w:rsidR="006177DD" w:rsidRPr="0095250E" w:rsidDel="008E74D8" w:rsidRDefault="006177DD" w:rsidP="006177DD">
            <w:pPr>
              <w:pStyle w:val="TAL"/>
              <w:rPr>
                <w:del w:id="5945" w:author="CR#4565r2" w:date="2024-03-23T00:00:00Z"/>
                <w:b/>
                <w:i/>
                <w:iCs/>
                <w:lang w:eastAsia="ko-KR"/>
              </w:rPr>
            </w:pPr>
            <w:del w:id="5946" w:author="CR#4565r2" w:date="2024-03-23T00:00:00Z">
              <w:r w:rsidRPr="0095250E" w:rsidDel="008E74D8">
                <w:rPr>
                  <w:b/>
                  <w:i/>
                  <w:iCs/>
                  <w:lang w:eastAsia="ko-KR"/>
                </w:rPr>
                <w:delText>extendedPagingCycle</w:delText>
              </w:r>
            </w:del>
          </w:p>
          <w:p w14:paraId="51DB29C2" w14:textId="2237BC30" w:rsidR="006177DD" w:rsidRPr="0095250E" w:rsidDel="008E74D8" w:rsidRDefault="006177DD" w:rsidP="00B4120F">
            <w:pPr>
              <w:pStyle w:val="TAL"/>
              <w:rPr>
                <w:del w:id="5947" w:author="CR#4565r2" w:date="2024-03-23T00:00:00Z"/>
                <w:lang w:eastAsia="sv-SE"/>
              </w:rPr>
            </w:pPr>
            <w:del w:id="5948" w:author="CR#4565r2" w:date="2024-03-23T00:00:00Z">
              <w:r w:rsidRPr="0095250E" w:rsidDel="008E74D8">
                <w:delText>The eDRX cycle longer than 10.24 s for RAN-initiated paging to be applied by the UE.</w:delText>
              </w:r>
              <w:r w:rsidRPr="0095250E" w:rsidDel="008E74D8">
                <w:rPr>
                  <w:iCs/>
                  <w:lang w:eastAsia="ko-KR"/>
                </w:rPr>
                <w:delText xml:space="preserve"> Value </w:delText>
              </w:r>
              <w:r w:rsidRPr="0095250E" w:rsidDel="008E74D8">
                <w:rPr>
                  <w:i/>
                  <w:iCs/>
                  <w:lang w:eastAsia="ko-KR"/>
                </w:rPr>
                <w:delText>hf2</w:delText>
              </w:r>
              <w:r w:rsidRPr="0095250E" w:rsidDel="008E74D8">
                <w:rPr>
                  <w:iCs/>
                  <w:lang w:eastAsia="ko-KR"/>
                </w:rPr>
                <w:delText xml:space="preserve"> corresponds to 2 hyper frames, value </w:delText>
              </w:r>
              <w:r w:rsidRPr="0095250E" w:rsidDel="008E74D8">
                <w:rPr>
                  <w:i/>
                  <w:iCs/>
                  <w:lang w:eastAsia="ko-KR"/>
                </w:rPr>
                <w:delText>hf4</w:delText>
              </w:r>
              <w:r w:rsidRPr="0095250E" w:rsidDel="008E74D8">
                <w:rPr>
                  <w:iCs/>
                  <w:lang w:eastAsia="ko-KR"/>
                </w:rPr>
                <w:delText xml:space="preserve"> corresponds to 4 hyper frames and so on. Value of the field is shorter than or equal to the IDLE mode eDRX cycle configured for the UE.</w:delText>
              </w:r>
            </w:del>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636DCBB9" w:rsidR="0082073B" w:rsidRPr="0095250E" w:rsidRDefault="0082073B" w:rsidP="0071565C">
            <w:pPr>
              <w:pStyle w:val="TAL"/>
              <w:rPr>
                <w:b/>
                <w:i/>
                <w:iCs/>
                <w:lang w:eastAsia="ko-KR"/>
              </w:rPr>
            </w:pPr>
            <w:r w:rsidRPr="0095250E">
              <w:rPr>
                <w:bCs/>
                <w:lang w:eastAsia="ko-KR"/>
              </w:rPr>
              <w:t xml:space="preserve">Indicates that the UE uses the </w:t>
            </w:r>
            <w:del w:id="5949" w:author="CR#4565r2" w:date="2024-03-23T00:00:00Z">
              <w:r w:rsidR="006177DD" w:rsidRPr="0095250E" w:rsidDel="008E74D8">
                <w:rPr>
                  <w:bCs/>
                  <w:lang w:eastAsia="ko-KR"/>
                </w:rPr>
                <w:delText>(e)</w:delText>
              </w:r>
            </w:del>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del w:id="5950" w:author="CR#4565r2" w:date="2024-03-23T00:00:00Z">
              <w:r w:rsidR="006177DD" w:rsidRPr="0095250E" w:rsidDel="008E74D8">
                <w:rPr>
                  <w:bCs/>
                  <w:lang w:eastAsia="ko-KR"/>
                </w:rPr>
                <w:delText>(e)</w:delText>
              </w:r>
            </w:del>
            <w:r w:rsidRPr="0095250E">
              <w:rPr>
                <w:bCs/>
                <w:lang w:eastAsia="ko-KR"/>
              </w:rPr>
              <w:t>RedCap-specific initial DL BWP not associated with CD-SSB. If configured, the NCD-SSB indicated by this field can only be used during the SDT procedure for CG-SDT or RA-SDT.</w:t>
            </w:r>
            <w:ins w:id="5951" w:author="CR#4557r1" w:date="2024-03-22T22:45:00Z">
              <w:r w:rsidR="000560E6" w:rsidRPr="00AD02DC">
                <w:rPr>
                  <w:bCs/>
                  <w:lang w:eastAsia="ko-KR"/>
                </w:rPr>
                <w:t xml:space="preserve"> In </w:t>
              </w:r>
              <w:r w:rsidR="000560E6">
                <w:rPr>
                  <w:bCs/>
                  <w:lang w:eastAsia="ko-KR"/>
                </w:rPr>
                <w:t xml:space="preserve">the </w:t>
              </w:r>
              <w:r w:rsidR="000560E6" w:rsidRPr="00AD02DC">
                <w:rPr>
                  <w:bCs/>
                  <w:lang w:eastAsia="ko-KR"/>
                </w:rPr>
                <w:t xml:space="preserve">MIB </w:t>
              </w:r>
              <w:r w:rsidR="000560E6">
                <w:rPr>
                  <w:bCs/>
                  <w:lang w:eastAsia="ko-KR"/>
                </w:rPr>
                <w:t>associated with</w:t>
              </w:r>
              <w:r w:rsidR="000560E6" w:rsidRPr="00AD02DC">
                <w:rPr>
                  <w:bCs/>
                  <w:lang w:eastAsia="ko-KR"/>
                </w:rPr>
                <w:t xml:space="preserve"> this NCD-SSB, the </w:t>
              </w:r>
              <w:r w:rsidR="000560E6" w:rsidRPr="000C4D6A">
                <w:rPr>
                  <w:bCs/>
                  <w:i/>
                  <w:iCs/>
                  <w:lang w:eastAsia="ko-KR"/>
                </w:rPr>
                <w:t>systemFrameNumber</w:t>
              </w:r>
              <w:r w:rsidR="000560E6" w:rsidRPr="00AD02DC">
                <w:rPr>
                  <w:bCs/>
                  <w:lang w:eastAsia="ko-KR"/>
                </w:rPr>
                <w:t xml:space="preserve"> field indicates the frame boundary and frame number of the NCD-SSB</w:t>
              </w:r>
              <w:r w:rsidR="000560E6">
                <w:rPr>
                  <w:bCs/>
                  <w:lang w:eastAsia="ko-KR"/>
                </w:rPr>
                <w:t>. T</w:t>
              </w:r>
              <w:r w:rsidR="000560E6" w:rsidRPr="00AD02DC">
                <w:rPr>
                  <w:bCs/>
                  <w:lang w:eastAsia="ko-KR"/>
                </w:rPr>
                <w:t xml:space="preserve">he </w:t>
              </w:r>
              <w:r w:rsidR="000560E6" w:rsidRPr="006214BA">
                <w:rPr>
                  <w:bCs/>
                  <w:i/>
                  <w:iCs/>
                  <w:lang w:eastAsia="ko-KR"/>
                </w:rPr>
                <w:t>subCarrierSpacingCommon</w:t>
              </w:r>
              <w:r w:rsidR="000560E6">
                <w:rPr>
                  <w:bCs/>
                  <w:i/>
                  <w:iCs/>
                  <w:lang w:eastAsia="ko-KR"/>
                </w:rPr>
                <w:t xml:space="preserve"> </w:t>
              </w:r>
              <w:r w:rsidR="000560E6">
                <w:rPr>
                  <w:bCs/>
                  <w:lang w:eastAsia="ko-KR"/>
                </w:rPr>
                <w:t>and</w:t>
              </w:r>
              <w:r w:rsidR="000560E6" w:rsidRPr="00AD02DC">
                <w:rPr>
                  <w:bCs/>
                  <w:lang w:eastAsia="ko-KR"/>
                </w:rPr>
                <w:t xml:space="preserve"> </w:t>
              </w:r>
              <w:r w:rsidR="000560E6" w:rsidRPr="006214BA">
                <w:rPr>
                  <w:bCs/>
                  <w:i/>
                  <w:iCs/>
                  <w:lang w:eastAsia="ko-KR"/>
                </w:rPr>
                <w:t>dmrs-TypeA-Position</w:t>
              </w:r>
              <w:r w:rsidR="000560E6">
                <w:rPr>
                  <w:bCs/>
                  <w:i/>
                  <w:iCs/>
                  <w:lang w:eastAsia="ko-KR"/>
                </w:rPr>
                <w:t xml:space="preserve"> </w:t>
              </w:r>
              <w:r w:rsidR="000560E6">
                <w:rPr>
                  <w:bCs/>
                  <w:lang w:eastAsia="ko-KR"/>
                </w:rPr>
                <w:t xml:space="preserve">field </w:t>
              </w:r>
              <w:r w:rsidR="000560E6" w:rsidRPr="002B32FE">
                <w:rPr>
                  <w:rFonts w:cs="Arial"/>
                  <w:color w:val="000000" w:themeColor="text1"/>
                  <w:szCs w:val="18"/>
                  <w:lang w:eastAsia="ko-KR"/>
                </w:rPr>
                <w:t>in the MIBs associated with CD-SSB and NCD-SSB in the same cell are configured with the same values, respectively</w:t>
              </w:r>
              <w:r w:rsidR="000560E6" w:rsidRPr="002B32FE">
                <w:rPr>
                  <w:bCs/>
                  <w:color w:val="000000" w:themeColor="text1"/>
                  <w:lang w:eastAsia="ko-KR"/>
                </w:rPr>
                <w:t>.</w:t>
              </w:r>
            </w:ins>
          </w:p>
        </w:tc>
      </w:tr>
      <w:tr w:rsidR="00B4120F" w:rsidRPr="0095250E" w:rsidDel="008E74D8" w14:paraId="10ADC5CB" w14:textId="18E40F80" w:rsidTr="0071565C">
        <w:trPr>
          <w:del w:id="5952" w:author="CR#4565r2" w:date="2024-03-23T00:00:00Z"/>
        </w:trPr>
        <w:tc>
          <w:tcPr>
            <w:tcW w:w="14173" w:type="dxa"/>
            <w:tcBorders>
              <w:top w:val="single" w:sz="4" w:space="0" w:color="auto"/>
              <w:left w:val="single" w:sz="4" w:space="0" w:color="auto"/>
              <w:bottom w:val="single" w:sz="4" w:space="0" w:color="auto"/>
              <w:right w:val="single" w:sz="4" w:space="0" w:color="auto"/>
            </w:tcBorders>
          </w:tcPr>
          <w:p w14:paraId="6994F8CE" w14:textId="14C1A086" w:rsidR="006177DD" w:rsidRPr="0095250E" w:rsidDel="008E74D8" w:rsidRDefault="006177DD" w:rsidP="006177DD">
            <w:pPr>
              <w:pStyle w:val="TAL"/>
              <w:rPr>
                <w:del w:id="5953" w:author="CR#4565r2" w:date="2024-03-23T00:00:00Z"/>
                <w:b/>
                <w:i/>
                <w:iCs/>
                <w:lang w:eastAsia="ko-KR"/>
              </w:rPr>
            </w:pPr>
            <w:del w:id="5954" w:author="CR#4565r2" w:date="2024-03-23T00:00:00Z">
              <w:r w:rsidRPr="0095250E" w:rsidDel="008E74D8">
                <w:rPr>
                  <w:b/>
                  <w:i/>
                  <w:iCs/>
                  <w:lang w:eastAsia="ko-KR"/>
                </w:rPr>
                <w:delText>pagingPTWLength</w:delText>
              </w:r>
            </w:del>
          </w:p>
          <w:p w14:paraId="7120C18A" w14:textId="55DCF65C" w:rsidR="006177DD" w:rsidRPr="0095250E" w:rsidDel="008E74D8" w:rsidRDefault="006177DD" w:rsidP="006177DD">
            <w:pPr>
              <w:pStyle w:val="TAL"/>
              <w:rPr>
                <w:del w:id="5955" w:author="CR#4565r2" w:date="2024-03-23T00:00:00Z"/>
                <w:b/>
                <w:i/>
                <w:iCs/>
                <w:lang w:eastAsia="ko-KR"/>
              </w:rPr>
            </w:pPr>
            <w:del w:id="5956" w:author="CR#4565r2" w:date="2024-03-23T00:00:00Z">
              <w:r w:rsidRPr="0095250E" w:rsidDel="008E74D8">
                <w:rPr>
                  <w:bCs/>
                  <w:lang w:eastAsia="ko-KR"/>
                </w:rPr>
                <w:delText xml:space="preserve">The length of paging transmission window for RAN-initiated paging to be applied by the UE </w:delText>
              </w:r>
              <w:r w:rsidRPr="0095250E" w:rsidDel="008E74D8">
                <w:rPr>
                  <w:iCs/>
                  <w:lang w:eastAsia="ko-KR"/>
                </w:rPr>
                <w:delText>as defined in TS 38.304 [20]</w:delText>
              </w:r>
              <w:r w:rsidRPr="0095250E" w:rsidDel="008E74D8">
                <w:rPr>
                  <w:bCs/>
                  <w:lang w:eastAsia="ko-KR"/>
                </w:rPr>
                <w:delText xml:space="preserve">. </w:delText>
              </w:r>
              <w:r w:rsidRPr="0095250E" w:rsidDel="008E74D8">
                <w:rPr>
                  <w:iCs/>
                  <w:lang w:eastAsia="ko-KR"/>
                </w:rPr>
                <w:delText>Value</w:delText>
              </w:r>
              <w:r w:rsidRPr="0095250E" w:rsidDel="008E74D8">
                <w:delText xml:space="preserve"> </w:delText>
              </w:r>
              <w:r w:rsidRPr="0095250E" w:rsidDel="008E74D8">
                <w:rPr>
                  <w:i/>
                  <w:iCs/>
                  <w:lang w:eastAsia="ko-KR"/>
                </w:rPr>
                <w:delText xml:space="preserve">ms1280 </w:delText>
              </w:r>
              <w:r w:rsidRPr="0095250E" w:rsidDel="008E74D8">
                <w:rPr>
                  <w:iCs/>
                  <w:lang w:eastAsia="ko-KR"/>
                </w:rPr>
                <w:delText xml:space="preserve">corresponds to 1280 miliseconds, value </w:delText>
              </w:r>
              <w:r w:rsidRPr="0095250E" w:rsidDel="008E74D8">
                <w:rPr>
                  <w:i/>
                  <w:iCs/>
                  <w:lang w:eastAsia="ko-KR"/>
                </w:rPr>
                <w:delText>ms2560</w:delText>
              </w:r>
              <w:r w:rsidRPr="0095250E" w:rsidDel="008E74D8">
                <w:rPr>
                  <w:iCs/>
                  <w:lang w:eastAsia="ko-KR"/>
                </w:rPr>
                <w:delText xml:space="preserve"> corresponds to 2560 miliseconds and so on.</w:delText>
              </w:r>
            </w:del>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2C632B2C" w:rsidR="00CD6E06" w:rsidRPr="0095250E" w:rsidRDefault="00CD6E06" w:rsidP="00771058">
            <w:pPr>
              <w:pStyle w:val="TAL"/>
              <w:rPr>
                <w:b/>
                <w:i/>
                <w:szCs w:val="22"/>
                <w:lang w:eastAsia="sv-SE"/>
              </w:rPr>
            </w:pPr>
            <w:r w:rsidRPr="0095250E">
              <w:t>The extended DRX (eDRX) cycle for RAN-initiated paging to be applied by the UE</w:t>
            </w:r>
            <w:ins w:id="5957" w:author="CR#4565r2" w:date="2024-03-23T00:00:00Z">
              <w:r w:rsidR="008E74D8">
                <w:t xml:space="preserve"> </w:t>
              </w:r>
              <w:r w:rsidR="008E74D8" w:rsidRPr="001F3FB5">
                <w:t>as defined in TS 38.304 [</w:t>
              </w:r>
              <w:r w:rsidR="008E74D8">
                <w:t>20</w:t>
              </w:r>
              <w:r w:rsidR="008E74D8" w:rsidRPr="001F3FB5">
                <w:t>]</w:t>
              </w:r>
            </w:ins>
            <w:r w:rsidRPr="0095250E">
              <w:t>.</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8E74D8" w:rsidRPr="0095250E" w14:paraId="63ACF93E" w14:textId="77777777" w:rsidTr="005C7FF4">
        <w:trPr>
          <w:ins w:id="5958" w:author="CR#4565r2" w:date="2024-03-23T00:01:00Z"/>
        </w:trPr>
        <w:tc>
          <w:tcPr>
            <w:tcW w:w="14173" w:type="dxa"/>
            <w:tcBorders>
              <w:top w:val="single" w:sz="4" w:space="0" w:color="auto"/>
              <w:left w:val="single" w:sz="4" w:space="0" w:color="auto"/>
              <w:bottom w:val="single" w:sz="4" w:space="0" w:color="auto"/>
              <w:right w:val="single" w:sz="4" w:space="0" w:color="auto"/>
            </w:tcBorders>
          </w:tcPr>
          <w:p w14:paraId="16C130E9" w14:textId="77777777" w:rsidR="008E74D8" w:rsidRPr="00F6025E" w:rsidRDefault="008E74D8" w:rsidP="008E74D8">
            <w:pPr>
              <w:pStyle w:val="TAL"/>
              <w:rPr>
                <w:ins w:id="5959" w:author="CR#4565r2" w:date="2024-03-23T00:01:00Z"/>
                <w:b/>
                <w:i/>
                <w:iCs/>
                <w:lang w:eastAsia="ko-KR"/>
              </w:rPr>
            </w:pPr>
            <w:ins w:id="5960" w:author="CR#4565r2" w:date="2024-03-23T00:01:00Z">
              <w:r w:rsidRPr="00F6025E">
                <w:rPr>
                  <w:b/>
                  <w:i/>
                  <w:iCs/>
                  <w:lang w:eastAsia="ko-KR"/>
                </w:rPr>
                <w:t>ran-ExtendedPagingCycle</w:t>
              </w:r>
              <w:del w:id="5961" w:author="Draft_v2" w:date="2024-03-28T15:22:00Z">
                <w:r w:rsidRPr="00F6025E" w:rsidDel="00C07C37">
                  <w:rPr>
                    <w:b/>
                    <w:i/>
                    <w:iCs/>
                    <w:lang w:eastAsia="ko-KR"/>
                  </w:rPr>
                  <w:delText>-</w:delText>
                </w:r>
              </w:del>
              <w:r w:rsidRPr="00F6025E">
                <w:rPr>
                  <w:b/>
                  <w:i/>
                  <w:iCs/>
                  <w:lang w:eastAsia="ko-KR"/>
                </w:rPr>
                <w:t>Config</w:t>
              </w:r>
            </w:ins>
          </w:p>
          <w:p w14:paraId="7F4DB886" w14:textId="0C7E0D73" w:rsidR="008E74D8" w:rsidRPr="0095250E" w:rsidRDefault="008E74D8" w:rsidP="008E74D8">
            <w:pPr>
              <w:pStyle w:val="TAL"/>
              <w:rPr>
                <w:ins w:id="5962" w:author="CR#4565r2" w:date="2024-03-23T00:01:00Z"/>
                <w:b/>
                <w:i/>
                <w:iCs/>
                <w:lang w:eastAsia="ko-KR"/>
              </w:rPr>
            </w:pPr>
            <w:ins w:id="5963" w:author="CR#4565r2" w:date="2024-03-23T00:01:00Z">
              <w:r w:rsidRPr="00F6025E">
                <w:rPr>
                  <w:bCs/>
                  <w:lang w:eastAsia="ko-KR"/>
                </w:rPr>
                <w:t>The extended DRX (eDRX) configuraiton for RAN-initiated paging to be applied by the UE when the eDRX cycle for RAN-initiated paging is longer than 10.24s.</w:t>
              </w:r>
            </w:ins>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33DF9ECC"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5964" w:author="CR#4593r2" w:date="2024-03-23T23:25:00Z">
              <w:r w:rsidR="00CF52C0">
                <w:rPr>
                  <w:rFonts w:eastAsia="Calibri"/>
                  <w:lang w:eastAsia="sv-SE"/>
                </w:rPr>
                <w:t xml:space="preserve"> </w:t>
              </w:r>
              <w:r w:rsidR="00CF52C0">
                <w:rPr>
                  <w:rFonts w:eastAsia="DengXian" w:hint="eastAsia"/>
                  <w:lang w:eastAsia="zh-CN"/>
                </w:rPr>
                <w:t>If absent, UE considers all joined multicast sessions can be</w:t>
              </w:r>
              <w:r w:rsidR="00CF52C0">
                <w:rPr>
                  <w:rFonts w:eastAsia="DengXian"/>
                  <w:lang w:eastAsia="zh-CN"/>
                </w:rPr>
                <w:t xml:space="preserve"> received</w:t>
              </w:r>
              <w:r w:rsidR="00CF52C0">
                <w:rPr>
                  <w:rFonts w:eastAsia="DengXian" w:hint="eastAsia"/>
                  <w:lang w:eastAsia="zh-CN"/>
                </w:rPr>
                <w:t xml:space="preserve"> in RRC_INACTIVE.</w:t>
              </w:r>
            </w:ins>
          </w:p>
        </w:tc>
      </w:tr>
      <w:tr w:rsidR="00B4120F" w:rsidRPr="0095250E"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32CF0608" w:rsidR="00C52FCC" w:rsidRPr="0095250E" w:rsidRDefault="00C52FCC" w:rsidP="00B4120F">
            <w:pPr>
              <w:pStyle w:val="TAL"/>
              <w:rPr>
                <w:lang w:eastAsia="sv-SE"/>
              </w:rPr>
            </w:pPr>
            <w:r w:rsidRPr="0095250E">
              <w:rPr>
                <w:rFonts w:eastAsia="Calibri"/>
                <w:lang w:eastAsia="sv-SE"/>
              </w:rPr>
              <w:t xml:space="preserve">Indicates </w:t>
            </w:r>
            <w:ins w:id="5965" w:author="CR#4593r2" w:date="2024-03-23T23:25:00Z">
              <w:r w:rsidR="00CF52C0">
                <w:rPr>
                  <w:rFonts w:eastAsia="Calibri"/>
                  <w:lang w:eastAsia="sv-SE"/>
                </w:rPr>
                <w:t xml:space="preserve">multicast </w:t>
              </w:r>
            </w:ins>
            <w:r w:rsidRPr="0095250E">
              <w:rPr>
                <w:rFonts w:eastAsia="Calibri"/>
                <w:lang w:eastAsia="sv-SE"/>
              </w:rPr>
              <w:t>MCCH</w:t>
            </w:r>
            <w:ins w:id="5966" w:author="CR#4593r2" w:date="2024-03-23T23:25:00Z">
              <w:r w:rsidR="00CF52C0">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1E7903D1" w14:textId="77777777" w:rsidR="008E74D8" w:rsidRDefault="008E74D8" w:rsidP="008E74D8">
      <w:pPr>
        <w:rPr>
          <w:ins w:id="5967" w:author="CR#4565r2" w:date="2024-03-23T00:0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14:paraId="055A1E5A" w14:textId="77777777" w:rsidTr="000A5273">
        <w:trPr>
          <w:ins w:id="5968" w:author="CR#4565r2" w:date="2024-03-23T00:01:00Z"/>
        </w:trPr>
        <w:tc>
          <w:tcPr>
            <w:tcW w:w="14173" w:type="dxa"/>
            <w:tcBorders>
              <w:top w:val="single" w:sz="4" w:space="0" w:color="auto"/>
              <w:left w:val="single" w:sz="4" w:space="0" w:color="auto"/>
              <w:bottom w:val="single" w:sz="4" w:space="0" w:color="auto"/>
              <w:right w:val="single" w:sz="4" w:space="0" w:color="auto"/>
            </w:tcBorders>
            <w:hideMark/>
          </w:tcPr>
          <w:p w14:paraId="239424F2" w14:textId="77777777" w:rsidR="008E74D8" w:rsidRDefault="008E74D8" w:rsidP="000A5273">
            <w:pPr>
              <w:pStyle w:val="TAH"/>
              <w:rPr>
                <w:ins w:id="5969" w:author="CR#4565r2" w:date="2024-03-23T00:01:00Z"/>
                <w:szCs w:val="22"/>
                <w:lang w:val="sv-SE" w:eastAsia="sv-SE"/>
              </w:rPr>
            </w:pPr>
            <w:ins w:id="5970" w:author="CR#4565r2" w:date="2024-03-23T00:01:00Z">
              <w:del w:id="5971" w:author="Draft_v2" w:date="2024-03-28T23:24:00Z">
                <w:r w:rsidRPr="008E74D8" w:rsidDel="0065345B">
                  <w:rPr>
                    <w:i/>
                    <w:iCs/>
                    <w:lang w:val="sv-SE" w:eastAsia="sv-SE"/>
                    <w:rPrChange w:id="5972" w:author="CR#4565r2" w:date="2024-03-23T00:02:00Z">
                      <w:rPr>
                        <w:lang w:val="sv-SE" w:eastAsia="sv-SE"/>
                      </w:rPr>
                    </w:rPrChange>
                  </w:rPr>
                  <w:delText>ran-</w:delText>
                </w:r>
              </w:del>
              <w:r w:rsidRPr="008E74D8">
                <w:rPr>
                  <w:i/>
                  <w:iCs/>
                  <w:lang w:val="sv-SE" w:eastAsia="sv-SE"/>
                  <w:rPrChange w:id="5973" w:author="CR#4565r2" w:date="2024-03-23T00:02:00Z">
                    <w:rPr>
                      <w:lang w:val="sv-SE" w:eastAsia="sv-SE"/>
                    </w:rPr>
                  </w:rPrChange>
                </w:rPr>
                <w:t>ExtendedPagingCycle</w:t>
              </w:r>
              <w:del w:id="5974" w:author="Draft_v2" w:date="2024-03-28T23:24:00Z">
                <w:r w:rsidRPr="008E74D8" w:rsidDel="0065345B">
                  <w:rPr>
                    <w:i/>
                    <w:iCs/>
                    <w:lang w:val="sv-SE" w:eastAsia="sv-SE"/>
                    <w:rPrChange w:id="5975" w:author="CR#4565r2" w:date="2024-03-23T00:02:00Z">
                      <w:rPr>
                        <w:lang w:val="sv-SE" w:eastAsia="sv-SE"/>
                      </w:rPr>
                    </w:rPrChange>
                  </w:rPr>
                  <w:delText>-</w:delText>
                </w:r>
              </w:del>
              <w:r w:rsidRPr="008E74D8">
                <w:rPr>
                  <w:i/>
                  <w:iCs/>
                  <w:lang w:val="sv-SE" w:eastAsia="sv-SE"/>
                  <w:rPrChange w:id="5976" w:author="CR#4565r2" w:date="2024-03-23T00:02:00Z">
                    <w:rPr>
                      <w:lang w:val="sv-SE" w:eastAsia="sv-SE"/>
                    </w:rPr>
                  </w:rPrChange>
                </w:rPr>
                <w:t>Config</w:t>
              </w:r>
              <w:r>
                <w:rPr>
                  <w:lang w:val="sv-SE" w:eastAsia="sv-SE"/>
                </w:rPr>
                <w:t xml:space="preserve"> </w:t>
              </w:r>
              <w:r>
                <w:rPr>
                  <w:lang w:val="sv-SE" w:eastAsia="en-GB"/>
                </w:rPr>
                <w:t>field descriptions</w:t>
              </w:r>
            </w:ins>
          </w:p>
        </w:tc>
      </w:tr>
      <w:tr w:rsidR="008E74D8" w14:paraId="1FACD801" w14:textId="77777777" w:rsidTr="000A5273">
        <w:trPr>
          <w:ins w:id="5977" w:author="CR#4565r2" w:date="2024-03-23T00:01:00Z"/>
        </w:trPr>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3070D" w:rsidRDefault="008E74D8" w:rsidP="000A5273">
            <w:pPr>
              <w:pStyle w:val="TAL"/>
              <w:rPr>
                <w:ins w:id="5978" w:author="CR#4565r2" w:date="2024-03-23T00:01:00Z"/>
                <w:b/>
                <w:bCs/>
                <w:i/>
                <w:iCs/>
                <w:lang w:val="sv-SE" w:eastAsia="ko-KR"/>
              </w:rPr>
            </w:pPr>
            <w:ins w:id="5979" w:author="CR#4565r2" w:date="2024-03-23T00:01:00Z">
              <w:r w:rsidRPr="0023070D">
                <w:rPr>
                  <w:b/>
                  <w:bCs/>
                  <w:i/>
                  <w:iCs/>
                  <w:lang w:val="sv-SE" w:eastAsia="ko-KR"/>
                </w:rPr>
                <w:t>extendedPagingCycle</w:t>
              </w:r>
            </w:ins>
          </w:p>
          <w:p w14:paraId="7322F8B9" w14:textId="77777777" w:rsidR="008E74D8" w:rsidRDefault="008E74D8" w:rsidP="000A5273">
            <w:pPr>
              <w:pStyle w:val="TAL"/>
              <w:rPr>
                <w:ins w:id="5980" w:author="CR#4565r2" w:date="2024-03-23T00:01:00Z"/>
                <w:lang w:val="sv-SE" w:eastAsia="sv-SE"/>
              </w:rPr>
            </w:pPr>
            <w:ins w:id="5981" w:author="CR#4565r2" w:date="2024-03-23T00:01:00Z">
              <w:r>
                <w:rPr>
                  <w:lang w:val="sv-SE"/>
                </w:rPr>
                <w:t>The eDRX cycle longer than 10.24 s for RAN-initiated paging to be applied by the UE.</w:t>
              </w:r>
              <w:r>
                <w:rPr>
                  <w:lang w:val="sv-SE" w:eastAsia="ko-KR"/>
                </w:rPr>
                <w:t xml:space="preserve"> Value hf2 corresponds to 2 hyper frames, value hf4 corresponds to 4 hyper frames and so on. Value of the field is shorter than or equal to the IDLE mode eDRX cycle configured for the UE.</w:t>
              </w:r>
            </w:ins>
          </w:p>
        </w:tc>
      </w:tr>
      <w:tr w:rsidR="008E74D8" w14:paraId="0E345663" w14:textId="77777777" w:rsidTr="000A5273">
        <w:trPr>
          <w:ins w:id="5982" w:author="CR#4565r2" w:date="2024-03-23T00:01:00Z"/>
        </w:trPr>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3070D" w:rsidRDefault="008E74D8" w:rsidP="000A5273">
            <w:pPr>
              <w:pStyle w:val="TAL"/>
              <w:rPr>
                <w:ins w:id="5983" w:author="CR#4565r2" w:date="2024-03-23T00:01:00Z"/>
                <w:b/>
                <w:bCs/>
                <w:i/>
                <w:iCs/>
                <w:lang w:val="sv-SE" w:eastAsia="ko-KR"/>
              </w:rPr>
            </w:pPr>
            <w:ins w:id="5984" w:author="CR#4565r2" w:date="2024-03-23T00:01:00Z">
              <w:r w:rsidRPr="0023070D">
                <w:rPr>
                  <w:b/>
                  <w:bCs/>
                  <w:i/>
                  <w:iCs/>
                  <w:lang w:val="sv-SE" w:eastAsia="ko-KR"/>
                </w:rPr>
                <w:t>pagingPTWLength</w:t>
              </w:r>
            </w:ins>
          </w:p>
          <w:p w14:paraId="7DADC390" w14:textId="77777777" w:rsidR="008E74D8" w:rsidRDefault="008E74D8" w:rsidP="000A5273">
            <w:pPr>
              <w:pStyle w:val="TAL"/>
              <w:rPr>
                <w:ins w:id="5985" w:author="CR#4565r2" w:date="2024-03-23T00:01:00Z"/>
                <w:lang w:val="sv-SE" w:eastAsia="sv-SE"/>
              </w:rPr>
            </w:pPr>
            <w:ins w:id="5986" w:author="CR#4565r2" w:date="2024-03-23T00:01:00Z">
              <w:r>
                <w:rPr>
                  <w:bCs/>
                  <w:lang w:val="sv-SE" w:eastAsia="ko-KR"/>
                </w:rPr>
                <w:t xml:space="preserve">The length of paging transmission window for RAN-initiated paging to be applied by the UE </w:t>
              </w:r>
              <w:r>
                <w:rPr>
                  <w:lang w:val="sv-SE" w:eastAsia="ko-KR"/>
                </w:rPr>
                <w:t>as defined in TS 38.304 [20]</w:t>
              </w:r>
              <w:r>
                <w:rPr>
                  <w:bCs/>
                  <w:lang w:val="sv-SE" w:eastAsia="ko-KR"/>
                </w:rPr>
                <w:t xml:space="preserve">. </w:t>
              </w:r>
              <w:r>
                <w:rPr>
                  <w:lang w:val="sv-SE" w:eastAsia="ko-KR"/>
                </w:rPr>
                <w:t>Value</w:t>
              </w:r>
              <w:r>
                <w:rPr>
                  <w:lang w:val="sv-SE"/>
                </w:rPr>
                <w:t xml:space="preserve"> </w:t>
              </w:r>
              <w:r>
                <w:rPr>
                  <w:lang w:val="sv-SE" w:eastAsia="ko-KR"/>
                </w:rPr>
                <w:t>ms1280 corresponds to 1280 miliseconds, value ms2560 corresponds to 2560 miliseconds and so on.</w:t>
              </w:r>
            </w:ins>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5987" w:name="_Toc60777112"/>
      <w:bookmarkStart w:id="5988" w:name="_Toc156130235"/>
      <w:r w:rsidRPr="0095250E">
        <w:t>–</w:t>
      </w:r>
      <w:r w:rsidRPr="0095250E">
        <w:tab/>
      </w:r>
      <w:r w:rsidRPr="0095250E">
        <w:rPr>
          <w:i/>
          <w:noProof/>
        </w:rPr>
        <w:t>RRCResume</w:t>
      </w:r>
      <w:bookmarkEnd w:id="5987"/>
      <w:bookmarkEnd w:id="5988"/>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2E47F29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w:t>
      </w:r>
      <w:del w:id="5989" w:author="CR#4586r1" w:date="2024-03-23T21:36:00Z">
        <w:r w:rsidRPr="0095250E" w:rsidDel="00F436DA">
          <w:delText xml:space="preserve">enabled, </w:delText>
        </w:r>
      </w:del>
      <w:r w:rsidRPr="0095250E">
        <w:t>disabled</w:t>
      </w:r>
      <w:ins w:id="5990" w:author="CR#4586r1" w:date="2024-03-23T21:36:00Z">
        <w:r w:rsidR="00F436DA">
          <w:t>, enabled</w:t>
        </w:r>
      </w:ins>
      <w:r w:rsidRPr="0095250E">
        <w:t xml:space="preserve"> }                                </w:t>
      </w:r>
      <w:r w:rsidRPr="0095250E">
        <w:rPr>
          <w:color w:val="993366"/>
        </w:rPr>
        <w:t>OPTIONAL</w:t>
      </w:r>
      <w:r w:rsidRPr="0095250E">
        <w:t xml:space="preserve">, </w:t>
      </w:r>
      <w:r w:rsidRPr="0095250E">
        <w:rPr>
          <w:color w:val="808080"/>
        </w:rPr>
        <w:t>-- Need M</w:t>
      </w:r>
    </w:p>
    <w:p w14:paraId="6606CBD3" w14:textId="77777777" w:rsidR="006A6D4E" w:rsidRDefault="006A6D4E" w:rsidP="006A6D4E">
      <w:pPr>
        <w:pStyle w:val="PL"/>
        <w:rPr>
          <w:ins w:id="5991" w:author="CR#4628r1" w:date="2024-03-26T00:08:00Z"/>
        </w:rPr>
      </w:pPr>
      <w:ins w:id="5992" w:author="CR#4628r1" w:date="2024-03-26T00:08:00Z">
        <w:r w:rsidRPr="0095250E">
          <w:t xml:space="preserve">    </w:t>
        </w:r>
        <w:r w:rsidRPr="00E813FE">
          <w:t>reselectionMeasurementReq-r1</w:t>
        </w:r>
        <w:r>
          <w:t>8</w:t>
        </w:r>
        <w:r w:rsidRPr="00E813FE">
          <w:t xml:space="preserve">       </w:t>
        </w:r>
        <w:r w:rsidRPr="002D7649">
          <w:rPr>
            <w:color w:val="993366"/>
          </w:rPr>
          <w:t>ENUMERATED</w:t>
        </w:r>
        <w:r w:rsidRPr="00E813FE">
          <w:t xml:space="preserve"> {</w:t>
        </w:r>
        <w:r>
          <w:t xml:space="preserve"> </w:t>
        </w:r>
        <w:r w:rsidRPr="00E813FE">
          <w:t>true</w:t>
        </w:r>
        <w:r>
          <w:t xml:space="preserve"> </w:t>
        </w:r>
        <w:r w:rsidRPr="00E813FE">
          <w:t xml:space="preserve">}                                             </w:t>
        </w:r>
        <w:r w:rsidRPr="002D7649">
          <w:rPr>
            <w:color w:val="993366"/>
          </w:rPr>
          <w:t>OPTIONAL</w:t>
        </w:r>
        <w:r w:rsidRPr="00E813FE">
          <w:t xml:space="preserve">, -- </w:t>
        </w:r>
        <w:r w:rsidRPr="002D7649">
          <w:rPr>
            <w:color w:val="808080"/>
          </w:rPr>
          <w:t>Need N</w:t>
        </w:r>
      </w:ins>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6A6D4E" w:rsidRPr="0095250E" w14:paraId="6D01DAAF" w14:textId="77777777" w:rsidTr="00964CC4">
        <w:trPr>
          <w:ins w:id="5993" w:author="CR#4628r1" w:date="2024-03-26T00:09:00Z"/>
        </w:trPr>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813FE" w:rsidRDefault="006A6D4E" w:rsidP="006A6D4E">
            <w:pPr>
              <w:pStyle w:val="TAL"/>
              <w:rPr>
                <w:ins w:id="5994" w:author="CR#4628r1" w:date="2024-03-26T00:09:00Z"/>
                <w:b/>
                <w:bCs/>
                <w:i/>
                <w:iCs/>
                <w:lang w:eastAsia="x-none"/>
              </w:rPr>
            </w:pPr>
            <w:ins w:id="5995" w:author="CR#4628r1" w:date="2024-03-26T00:09:00Z">
              <w:r w:rsidRPr="00E813FE">
                <w:rPr>
                  <w:b/>
                  <w:bCs/>
                  <w:i/>
                  <w:iCs/>
                  <w:lang w:eastAsia="x-none"/>
                </w:rPr>
                <w:t>reselectionMeasurementReq</w:t>
              </w:r>
            </w:ins>
          </w:p>
          <w:p w14:paraId="053C1518" w14:textId="656C05E1" w:rsidR="006A6D4E" w:rsidRPr="0095250E" w:rsidRDefault="006A6D4E" w:rsidP="006A6D4E">
            <w:pPr>
              <w:pStyle w:val="TAL"/>
              <w:rPr>
                <w:ins w:id="5996" w:author="CR#4628r1" w:date="2024-03-26T00:09:00Z"/>
                <w:b/>
                <w:i/>
                <w:szCs w:val="22"/>
                <w:lang w:eastAsia="sv-SE"/>
              </w:rPr>
            </w:pPr>
            <w:ins w:id="5997" w:author="CR#4628r1" w:date="2024-03-26T00:09:00Z">
              <w:r w:rsidRPr="002D7649">
                <w:rPr>
                  <w:lang w:eastAsia="sv-SE"/>
                </w:rPr>
                <w:t xml:space="preserve">This field indicates that the UE shall report the reselection measurements, if available, to the network in the </w:t>
              </w:r>
              <w:r w:rsidRPr="002D7649">
                <w:rPr>
                  <w:i/>
                  <w:iCs/>
                  <w:lang w:eastAsia="sv-SE"/>
                </w:rPr>
                <w:t>RRCResumeComplete</w:t>
              </w:r>
              <w:r w:rsidRPr="002D7649">
                <w:rPr>
                  <w:lang w:eastAsia="sv-SE"/>
                </w:rPr>
                <w:t xml:space="preserve"> message</w:t>
              </w:r>
              <w:r>
                <w:rPr>
                  <w:lang w:eastAsia="sv-SE"/>
                </w:rPr>
                <w:t>.</w:t>
              </w:r>
            </w:ins>
          </w:p>
        </w:tc>
      </w:tr>
      <w:tr w:rsidR="006A6D4E"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95250E" w:rsidRDefault="006A6D4E" w:rsidP="006A6D4E">
            <w:pPr>
              <w:pStyle w:val="TAL"/>
              <w:rPr>
                <w:b/>
                <w:bCs/>
                <w:i/>
                <w:iCs/>
                <w:lang w:eastAsia="x-none"/>
              </w:rPr>
            </w:pPr>
            <w:r w:rsidRPr="0095250E">
              <w:rPr>
                <w:b/>
                <w:bCs/>
                <w:i/>
                <w:iCs/>
                <w:lang w:eastAsia="x-none"/>
              </w:rPr>
              <w:t>restoreMCG-SCells</w:t>
            </w:r>
          </w:p>
          <w:p w14:paraId="31284F90" w14:textId="77777777" w:rsidR="006A6D4E" w:rsidRPr="0095250E" w:rsidRDefault="006A6D4E" w:rsidP="006A6D4E">
            <w:pPr>
              <w:pStyle w:val="TAL"/>
              <w:rPr>
                <w:lang w:eastAsia="sv-SE"/>
              </w:rPr>
            </w:pPr>
            <w:r w:rsidRPr="0095250E">
              <w:rPr>
                <w:lang w:eastAsia="sv-SE"/>
              </w:rPr>
              <w:t>Indicates that the UE shall restore the MCG SCells from the UE Inactive AS Context, if stored.</w:t>
            </w:r>
          </w:p>
        </w:tc>
      </w:tr>
      <w:tr w:rsidR="006A6D4E"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95250E" w:rsidRDefault="006A6D4E" w:rsidP="006A6D4E">
            <w:pPr>
              <w:pStyle w:val="TAL"/>
              <w:rPr>
                <w:b/>
                <w:bCs/>
                <w:i/>
                <w:noProof/>
                <w:lang w:eastAsia="en-GB"/>
              </w:rPr>
            </w:pPr>
            <w:r w:rsidRPr="0095250E">
              <w:rPr>
                <w:b/>
                <w:bCs/>
                <w:i/>
                <w:noProof/>
                <w:lang w:eastAsia="en-GB"/>
              </w:rPr>
              <w:t>restoreSCG</w:t>
            </w:r>
          </w:p>
          <w:p w14:paraId="3B4F8F4D" w14:textId="77777777" w:rsidR="006A6D4E" w:rsidRPr="0095250E" w:rsidRDefault="006A6D4E" w:rsidP="006A6D4E">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6A6D4E"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95250E" w:rsidRDefault="006A6D4E" w:rsidP="006A6D4E">
            <w:pPr>
              <w:pStyle w:val="TAL"/>
              <w:rPr>
                <w:b/>
                <w:bCs/>
                <w:i/>
                <w:lang w:eastAsia="en-GB"/>
              </w:rPr>
            </w:pPr>
            <w:r w:rsidRPr="0095250E">
              <w:rPr>
                <w:b/>
                <w:bCs/>
                <w:i/>
                <w:lang w:eastAsia="en-GB"/>
              </w:rPr>
              <w:t>scg-State</w:t>
            </w:r>
          </w:p>
          <w:p w14:paraId="50CDE182" w14:textId="77777777" w:rsidR="006A6D4E" w:rsidRPr="0095250E" w:rsidRDefault="006A6D4E" w:rsidP="006A6D4E">
            <w:pPr>
              <w:pStyle w:val="TAL"/>
              <w:rPr>
                <w:bCs/>
                <w:lang w:eastAsia="en-GB"/>
              </w:rPr>
            </w:pPr>
            <w:r w:rsidRPr="0095250E">
              <w:rPr>
                <w:bCs/>
                <w:lang w:eastAsia="en-GB"/>
              </w:rPr>
              <w:t>Indicates that the SCG is in deactivated state.</w:t>
            </w:r>
          </w:p>
        </w:tc>
      </w:tr>
      <w:tr w:rsidR="006A6D4E"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95250E" w:rsidRDefault="006A6D4E" w:rsidP="006A6D4E">
            <w:pPr>
              <w:pStyle w:val="TAL"/>
              <w:rPr>
                <w:b/>
                <w:i/>
                <w:szCs w:val="22"/>
                <w:lang w:eastAsia="sv-SE"/>
              </w:rPr>
            </w:pPr>
            <w:r w:rsidRPr="0095250E">
              <w:rPr>
                <w:b/>
                <w:i/>
                <w:szCs w:val="22"/>
                <w:lang w:eastAsia="sv-SE"/>
              </w:rPr>
              <w:t>sk-Counter</w:t>
            </w:r>
          </w:p>
          <w:p w14:paraId="7A8157B6" w14:textId="6625329B" w:rsidR="006A6D4E" w:rsidRPr="0095250E" w:rsidRDefault="006A6D4E" w:rsidP="006A6D4E">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Pr="0095250E">
              <w:rPr>
                <w:i/>
                <w:iCs/>
              </w:rPr>
              <w:t>mrdc-SecondaryCellGroup</w:t>
            </w:r>
            <w:r w:rsidRPr="0095250E">
              <w:t xml:space="preserve"> is included</w:t>
            </w:r>
            <w:r w:rsidRPr="0095250E">
              <w:rPr>
                <w:lang w:eastAsia="sv-SE"/>
              </w:rPr>
              <w:t>.</w:t>
            </w:r>
          </w:p>
        </w:tc>
      </w:tr>
      <w:tr w:rsidR="006A6D4E"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95250E" w:rsidRDefault="006A6D4E" w:rsidP="006A6D4E">
            <w:pPr>
              <w:pStyle w:val="TAL"/>
              <w:rPr>
                <w:bCs/>
                <w:iCs/>
                <w:szCs w:val="22"/>
                <w:lang w:eastAsia="sv-SE"/>
              </w:rPr>
            </w:pPr>
            <w:r w:rsidRPr="0095250E">
              <w:rPr>
                <w:b/>
                <w:i/>
                <w:szCs w:val="22"/>
                <w:lang w:eastAsia="sv-SE"/>
              </w:rPr>
              <w:t>sl-ConfigDedicatedNR</w:t>
            </w:r>
          </w:p>
          <w:p w14:paraId="52014A80" w14:textId="77777777" w:rsidR="006A6D4E" w:rsidRPr="0095250E" w:rsidRDefault="006A6D4E" w:rsidP="006A6D4E">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6A6D4E"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95250E" w:rsidRDefault="006A6D4E" w:rsidP="006A6D4E">
            <w:pPr>
              <w:pStyle w:val="TAL"/>
              <w:rPr>
                <w:b/>
                <w:i/>
                <w:szCs w:val="22"/>
                <w:lang w:eastAsia="sv-SE"/>
              </w:rPr>
            </w:pPr>
            <w:r w:rsidRPr="0095250E">
              <w:rPr>
                <w:b/>
                <w:i/>
                <w:szCs w:val="22"/>
                <w:lang w:eastAsia="sv-SE"/>
              </w:rPr>
              <w:t>sl-L2RemoteUE-Config</w:t>
            </w:r>
          </w:p>
          <w:p w14:paraId="6ED37CCD" w14:textId="76FB2F44" w:rsidR="006A6D4E" w:rsidRPr="0095250E" w:rsidRDefault="006A6D4E" w:rsidP="006A6D4E">
            <w:pPr>
              <w:pStyle w:val="TAL"/>
              <w:rPr>
                <w:bCs/>
                <w:iCs/>
                <w:szCs w:val="22"/>
                <w:lang w:eastAsia="sv-SE"/>
              </w:rPr>
            </w:pPr>
            <w:r w:rsidRPr="0095250E">
              <w:rPr>
                <w:bCs/>
                <w:iCs/>
                <w:szCs w:val="22"/>
                <w:lang w:eastAsia="sv-SE"/>
              </w:rPr>
              <w:t>Contains L2 U2N relay operation related configurations used by L2 U2N Remote UE.</w:t>
            </w:r>
            <w:r w:rsidRPr="0095250E">
              <w:rPr>
                <w:rFonts w:cs="Arial"/>
                <w:bCs/>
                <w:iCs/>
                <w:szCs w:val="22"/>
                <w:lang w:eastAsia="sv-SE"/>
              </w:rPr>
              <w:t xml:space="preserve"> </w:t>
            </w:r>
            <w:r w:rsidRPr="0095250E">
              <w:rPr>
                <w:rFonts w:cs="Arial"/>
                <w:bCs/>
                <w:lang w:eastAsia="en-GB"/>
              </w:rPr>
              <w:t xml:space="preserve">The field is absent if </w:t>
            </w:r>
            <w:r w:rsidRPr="0095250E">
              <w:rPr>
                <w:rFonts w:cs="Arial"/>
                <w:bCs/>
                <w:i/>
                <w:lang w:eastAsia="en-GB"/>
              </w:rPr>
              <w:t>appLayerMeasConfig</w:t>
            </w:r>
            <w:r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5998" w:name="_Toc60777113"/>
      <w:bookmarkStart w:id="5999" w:name="_Toc156130236"/>
      <w:r w:rsidRPr="0095250E">
        <w:t>–</w:t>
      </w:r>
      <w:r w:rsidRPr="0095250E">
        <w:tab/>
      </w:r>
      <w:r w:rsidRPr="0095250E">
        <w:rPr>
          <w:i/>
          <w:noProof/>
        </w:rPr>
        <w:t>RRCResumeComplete</w:t>
      </w:r>
      <w:bookmarkEnd w:id="5998"/>
      <w:bookmarkEnd w:id="5999"/>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45D9B989" w14:textId="77777777" w:rsidR="006A6D4E" w:rsidRDefault="006A6D4E" w:rsidP="006A6D4E">
      <w:pPr>
        <w:pStyle w:val="PL"/>
        <w:rPr>
          <w:ins w:id="6000" w:author="CR#4628r1" w:date="2024-03-26T00:09:00Z"/>
        </w:rPr>
      </w:pPr>
      <w:ins w:id="6001" w:author="CR#4628r1" w:date="2024-03-26T00:09:00Z">
        <w:r>
          <w:t xml:space="preserve">    measResultReselectionNR-r18             MeasResultIdleNR-r16                                                    </w:t>
        </w:r>
        <w:r w:rsidRPr="002D7649">
          <w:rPr>
            <w:color w:val="993366"/>
          </w:rPr>
          <w:t>OPTIONAL</w:t>
        </w:r>
        <w:r>
          <w:t>,</w:t>
        </w:r>
      </w:ins>
    </w:p>
    <w:p w14:paraId="4CAF9782" w14:textId="77777777" w:rsidR="006A6D4E" w:rsidRDefault="006A6D4E" w:rsidP="006A6D4E">
      <w:pPr>
        <w:pStyle w:val="PL"/>
        <w:rPr>
          <w:ins w:id="6002" w:author="CR#4628r1" w:date="2024-03-26T00:09:00Z"/>
        </w:rPr>
      </w:pPr>
      <w:ins w:id="6003" w:author="CR#4628r1" w:date="2024-03-26T00:09:00Z">
        <w:r>
          <w:t xml:space="preserve">    reselectionMeasAvailable-r18            </w:t>
        </w:r>
        <w:r w:rsidRPr="002D7649">
          <w:rPr>
            <w:color w:val="993366"/>
          </w:rPr>
          <w:t>ENUMERATED</w:t>
        </w:r>
        <w:r>
          <w:t xml:space="preserve"> {true}                                                       </w:t>
        </w:r>
        <w:r w:rsidRPr="002D7649">
          <w:rPr>
            <w:color w:val="993366"/>
          </w:rPr>
          <w:t>OPTIONAL</w:t>
        </w:r>
        <w:r>
          <w:t>,</w:t>
        </w:r>
      </w:ins>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467478">
            <w:pPr>
              <w:pStyle w:val="TAL"/>
              <w:rPr>
                <w:b/>
                <w:bCs/>
                <w:i/>
                <w:iCs/>
              </w:rPr>
            </w:pPr>
            <w:r w:rsidRPr="0095250E">
              <w:rPr>
                <w:b/>
                <w:bCs/>
                <w:i/>
                <w:iCs/>
              </w:rPr>
              <w:t>measConfigReportAppLayerAvailable</w:t>
            </w:r>
          </w:p>
          <w:p w14:paraId="03C68D00" w14:textId="40C1AF43" w:rsidR="007B62E9" w:rsidRPr="0095250E" w:rsidRDefault="007B62E9" w:rsidP="00467478">
            <w:pPr>
              <w:pStyle w:val="TAL"/>
              <w:rPr>
                <w:b/>
                <w:bCs/>
                <w:i/>
                <w:lang w:eastAsia="en-GB"/>
              </w:rPr>
            </w:pPr>
            <w:r w:rsidRPr="0095250E">
              <w:rPr>
                <w:lang w:eastAsia="en-GB"/>
              </w:rPr>
              <w:t xml:space="preserve">Indication that the UE has </w:t>
            </w:r>
            <w:del w:id="6004" w:author="CR#4555r1" w:date="2024-03-22T22:27:00Z">
              <w:r w:rsidRPr="0095250E" w:rsidDel="008C2F94">
                <w:rPr>
                  <w:lang w:eastAsia="en-GB"/>
                </w:rPr>
                <w:delText xml:space="preserve">stored one or more application layer measurement reports while the UE was in RRC_IDLE/RRC_INACTIVE state and/or that the UE is configured with </w:delText>
              </w:r>
            </w:del>
            <w:r w:rsidRPr="0095250E">
              <w:rPr>
                <w:lang w:eastAsia="en-GB"/>
              </w:rPr>
              <w:t xml:space="preserve">at least one application layer measurement configuration with </w:t>
            </w:r>
            <w:ins w:id="6005" w:author="CR#4555r1" w:date="2024-03-22T22:28:00Z">
              <w:r w:rsidR="008C2F94" w:rsidRPr="001C0B62">
                <w:rPr>
                  <w:i/>
                  <w:iCs/>
                  <w:lang w:eastAsia="en-GB"/>
                </w:rPr>
                <w:t>appLayerIdleInactiveConfig</w:t>
              </w:r>
              <w:r w:rsidR="008C2F94" w:rsidRPr="0095250E">
                <w:rPr>
                  <w:lang w:eastAsia="en-GB"/>
                </w:rPr>
                <w:t xml:space="preserve"> </w:t>
              </w:r>
              <w:r w:rsidR="008C2F94">
                <w:rPr>
                  <w:lang w:eastAsia="en-GB"/>
                </w:rPr>
                <w:t>configured</w:t>
              </w:r>
            </w:ins>
            <w:del w:id="6006" w:author="CR#4555r1" w:date="2024-03-22T22:28:00Z">
              <w:r w:rsidRPr="0095250E" w:rsidDel="008C2F94">
                <w:rPr>
                  <w:i/>
                  <w:iCs/>
                  <w:lang w:eastAsia="en-GB"/>
                </w:rPr>
                <w:delText>configforRRC-IdleInactive</w:delText>
              </w:r>
              <w:r w:rsidRPr="0095250E" w:rsidDel="008C2F94">
                <w:rPr>
                  <w:lang w:eastAsia="en-GB"/>
                </w:rPr>
                <w:delText xml:space="preserve"> set to </w:delText>
              </w:r>
              <w:r w:rsidRPr="0095250E" w:rsidDel="008C2F94">
                <w:rPr>
                  <w:i/>
                  <w:iCs/>
                  <w:lang w:eastAsia="en-GB"/>
                </w:rPr>
                <w:delText>true</w:delText>
              </w:r>
            </w:del>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6A6D4E" w:rsidRPr="0095250E" w14:paraId="40B8A3B6" w14:textId="77777777" w:rsidTr="00675A6B">
        <w:trPr>
          <w:ins w:id="6007" w:author="CR#4628r1" w:date="2024-03-26T00:10:00Z"/>
        </w:trPr>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813FE" w:rsidRDefault="006A6D4E" w:rsidP="006A6D4E">
            <w:pPr>
              <w:pStyle w:val="TAL"/>
              <w:rPr>
                <w:ins w:id="6008" w:author="CR#4628r1" w:date="2024-03-26T00:10:00Z"/>
                <w:b/>
                <w:bCs/>
                <w:i/>
                <w:iCs/>
              </w:rPr>
            </w:pPr>
            <w:ins w:id="6009" w:author="CR#4628r1" w:date="2024-03-26T00:10:00Z">
              <w:r w:rsidRPr="00E813FE">
                <w:rPr>
                  <w:b/>
                  <w:bCs/>
                  <w:i/>
                  <w:iCs/>
                </w:rPr>
                <w:t>reselectionMeasAvailable</w:t>
              </w:r>
            </w:ins>
          </w:p>
          <w:p w14:paraId="5565E2BF" w14:textId="5224F27A" w:rsidR="006A6D4E" w:rsidRPr="0095250E" w:rsidRDefault="006A6D4E" w:rsidP="006A6D4E">
            <w:pPr>
              <w:pStyle w:val="TAL"/>
              <w:rPr>
                <w:ins w:id="6010" w:author="CR#4628r1" w:date="2024-03-26T00:10:00Z"/>
                <w:b/>
                <w:bCs/>
                <w:i/>
                <w:iCs/>
              </w:rPr>
            </w:pPr>
            <w:ins w:id="6011" w:author="CR#4628r1" w:date="2024-03-26T00:10:00Z">
              <w:r w:rsidRPr="002D7649">
                <w:rPr>
                  <w:szCs w:val="22"/>
                </w:rPr>
                <w:t>Indication that the UE has reselection measurement report available.</w:t>
              </w:r>
            </w:ins>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6012" w:name="_Toc60777114"/>
      <w:bookmarkStart w:id="6013" w:name="_Toc156130237"/>
      <w:r w:rsidRPr="0095250E">
        <w:t>–</w:t>
      </w:r>
      <w:r w:rsidRPr="0095250E">
        <w:tab/>
      </w:r>
      <w:r w:rsidRPr="0095250E">
        <w:rPr>
          <w:i/>
          <w:noProof/>
        </w:rPr>
        <w:t>RRCResumeRequest</w:t>
      </w:r>
      <w:bookmarkEnd w:id="6012"/>
      <w:bookmarkEnd w:id="6013"/>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6014" w:name="_Toc60777115"/>
      <w:bookmarkStart w:id="6015" w:name="_Toc156130238"/>
      <w:r w:rsidRPr="0095250E">
        <w:t>–</w:t>
      </w:r>
      <w:r w:rsidRPr="0095250E">
        <w:tab/>
      </w:r>
      <w:r w:rsidRPr="0095250E">
        <w:rPr>
          <w:i/>
          <w:noProof/>
        </w:rPr>
        <w:t>RRCResumeRequest1</w:t>
      </w:r>
      <w:bookmarkEnd w:id="6014"/>
      <w:bookmarkEnd w:id="6015"/>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6016" w:name="_Toc60777116"/>
      <w:bookmarkStart w:id="6017" w:name="_Toc156130239"/>
      <w:r w:rsidRPr="0095250E">
        <w:t>–</w:t>
      </w:r>
      <w:r w:rsidRPr="0095250E">
        <w:tab/>
      </w:r>
      <w:r w:rsidRPr="0095250E">
        <w:rPr>
          <w:i/>
          <w:noProof/>
        </w:rPr>
        <w:t>RRCSetup</w:t>
      </w:r>
      <w:bookmarkEnd w:id="6016"/>
      <w:bookmarkEnd w:id="6017"/>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7506DF" w:rsidRDefault="00394471" w:rsidP="0095250E">
      <w:pPr>
        <w:pStyle w:val="PL"/>
        <w:rPr>
          <w:lang w:val="fr-FR"/>
          <w:rPrChange w:id="6018" w:author="CR#4516r1" w:date="2024-03-20T23:11:00Z">
            <w:rPr/>
          </w:rPrChange>
        </w:rPr>
      </w:pPr>
      <w:r w:rsidRPr="007506DF">
        <w:rPr>
          <w:lang w:val="fr-FR"/>
          <w:rPrChange w:id="6019" w:author="CR#4516r1" w:date="2024-03-20T23:11:00Z">
            <w:rPr/>
          </w:rPrChange>
        </w:rPr>
        <w:t xml:space="preserve">RRCSetup ::=                        </w:t>
      </w:r>
      <w:r w:rsidRPr="007506DF">
        <w:rPr>
          <w:color w:val="993366"/>
          <w:lang w:val="fr-FR"/>
          <w:rPrChange w:id="6020" w:author="CR#4516r1" w:date="2024-03-20T23:11:00Z">
            <w:rPr>
              <w:color w:val="993366"/>
            </w:rPr>
          </w:rPrChange>
        </w:rPr>
        <w:t>SEQUENCE</w:t>
      </w:r>
      <w:r w:rsidRPr="007506DF">
        <w:rPr>
          <w:lang w:val="fr-FR"/>
          <w:rPrChange w:id="6021" w:author="CR#4516r1" w:date="2024-03-20T23:11:00Z">
            <w:rPr/>
          </w:rPrChange>
        </w:rPr>
        <w:t xml:space="preserve"> {</w:t>
      </w:r>
    </w:p>
    <w:p w14:paraId="3AC60A42" w14:textId="77777777" w:rsidR="00394471" w:rsidRPr="007506DF" w:rsidRDefault="00394471" w:rsidP="0095250E">
      <w:pPr>
        <w:pStyle w:val="PL"/>
        <w:rPr>
          <w:lang w:val="fr-FR"/>
          <w:rPrChange w:id="6022" w:author="CR#4516r1" w:date="2024-03-20T23:11:00Z">
            <w:rPr/>
          </w:rPrChange>
        </w:rPr>
      </w:pPr>
      <w:r w:rsidRPr="007506DF">
        <w:rPr>
          <w:lang w:val="fr-FR"/>
          <w:rPrChange w:id="6023" w:author="CR#4516r1" w:date="2024-03-20T23:11:00Z">
            <w:rPr/>
          </w:rPrChange>
        </w:rPr>
        <w:t xml:space="preserve">    rrc-TransactionIdentifier           RRC-TransactionIdentifier,</w:t>
      </w:r>
    </w:p>
    <w:p w14:paraId="5A8446DD" w14:textId="77777777" w:rsidR="00394471" w:rsidRPr="0095250E" w:rsidRDefault="00394471" w:rsidP="0095250E">
      <w:pPr>
        <w:pStyle w:val="PL"/>
      </w:pPr>
      <w:r w:rsidRPr="007506DF">
        <w:rPr>
          <w:lang w:val="fr-FR"/>
          <w:rPrChange w:id="6024" w:author="CR#4516r1" w:date="2024-03-20T23:11:00Z">
            <w:rPr/>
          </w:rPrChange>
        </w:rPr>
        <w:t xml:space="preserve">    </w:t>
      </w:r>
      <w:r w:rsidRPr="0095250E">
        <w:t xml:space="preserve">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6025" w:name="_Toc60777117"/>
      <w:bookmarkStart w:id="6026" w:name="_Toc156130240"/>
      <w:r w:rsidRPr="0095250E">
        <w:t>–</w:t>
      </w:r>
      <w:r w:rsidRPr="0095250E">
        <w:tab/>
      </w:r>
      <w:r w:rsidRPr="0095250E">
        <w:rPr>
          <w:i/>
          <w:noProof/>
        </w:rPr>
        <w:t>RRCSetupComplete</w:t>
      </w:r>
      <w:bookmarkEnd w:id="6025"/>
      <w:bookmarkEnd w:id="602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F75AF6E" w14:textId="77777777" w:rsidR="006A6D4E" w:rsidRDefault="006A6D4E" w:rsidP="006A6D4E">
      <w:pPr>
        <w:pStyle w:val="PL"/>
        <w:rPr>
          <w:ins w:id="6027" w:author="CR#4628r1" w:date="2024-03-26T00:10:00Z"/>
        </w:rPr>
      </w:pPr>
      <w:ins w:id="6028" w:author="CR#4628r1" w:date="2024-03-26T00:10:00Z">
        <w:r w:rsidRPr="00E813FE">
          <w:t xml:space="preserve">    reselectionMeasAvailable-r18        </w:t>
        </w:r>
        <w:r w:rsidRPr="002D7649">
          <w:rPr>
            <w:color w:val="993366"/>
          </w:rPr>
          <w:t>ENUMERATED</w:t>
        </w:r>
        <w:r w:rsidRPr="00E813FE">
          <w:t xml:space="preserve"> {true}                               </w:t>
        </w:r>
        <w:r w:rsidRPr="002D7649">
          <w:rPr>
            <w:color w:val="993366"/>
          </w:rPr>
          <w:t>OPTIONAL</w:t>
        </w:r>
        <w:r w:rsidRPr="00E813FE">
          <w:t>,</w:t>
        </w:r>
      </w:ins>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467478">
            <w:pPr>
              <w:pStyle w:val="TAL"/>
              <w:rPr>
                <w:b/>
                <w:bCs/>
                <w:i/>
                <w:lang w:eastAsia="en-GB"/>
              </w:rPr>
            </w:pPr>
            <w:r w:rsidRPr="0095250E">
              <w:rPr>
                <w:b/>
                <w:bCs/>
                <w:i/>
                <w:lang w:eastAsia="en-GB"/>
              </w:rPr>
              <w:t>measConfigReportAppLayerAvailable</w:t>
            </w:r>
          </w:p>
          <w:p w14:paraId="09240CC0" w14:textId="14F1B574" w:rsidR="007B62E9" w:rsidRPr="0095250E" w:rsidRDefault="008C2F94" w:rsidP="00467478">
            <w:pPr>
              <w:pStyle w:val="TAL"/>
              <w:rPr>
                <w:b/>
                <w:bCs/>
                <w:i/>
                <w:lang w:eastAsia="en-GB"/>
              </w:rPr>
            </w:pPr>
            <w:ins w:id="6029" w:author="CR#4555r1" w:date="2024-03-22T22:28:00Z">
              <w:r w:rsidRPr="0095250E">
                <w:rPr>
                  <w:lang w:eastAsia="en-GB"/>
                </w:rPr>
                <w:t xml:space="preserve">Indication that the UE </w:t>
              </w:r>
              <w:r>
                <w:rPr>
                  <w:lang w:eastAsia="en-GB"/>
                </w:rPr>
                <w:t>has</w:t>
              </w:r>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del w:id="6030" w:author="CR#4555r1" w:date="2024-03-22T22:28:00Z">
              <w:r w:rsidR="007B62E9" w:rsidRPr="0095250E" w:rsidDel="008C2F94">
                <w:rPr>
                  <w:lang w:eastAsia="en-GB"/>
                </w:rPr>
                <w:delText xml:space="preserve">Indication that the UE has stored one or more application layer measurement reports while the UE was in RRC_IDLE/RRC_INACTIVE state and/or that the UE is configured with at least one application layer measurement configuration with </w:delText>
              </w:r>
              <w:r w:rsidR="007B62E9" w:rsidRPr="0095250E" w:rsidDel="008C2F94">
                <w:rPr>
                  <w:i/>
                  <w:iCs/>
                  <w:lang w:eastAsia="en-GB"/>
                </w:rPr>
                <w:delText>configforRRC-IdleInactive</w:delText>
              </w:r>
              <w:r w:rsidR="007B62E9" w:rsidRPr="0095250E" w:rsidDel="008C2F94">
                <w:rPr>
                  <w:lang w:eastAsia="en-GB"/>
                </w:rPr>
                <w:delText xml:space="preserve"> set to </w:delText>
              </w:r>
              <w:r w:rsidR="007B62E9" w:rsidRPr="0095250E" w:rsidDel="008C2F94">
                <w:rPr>
                  <w:i/>
                  <w:iCs/>
                  <w:lang w:eastAsia="en-GB"/>
                </w:rPr>
                <w:delText>true</w:delText>
              </w:r>
              <w:r w:rsidR="007B62E9" w:rsidRPr="0095250E" w:rsidDel="008C2F94">
                <w:rPr>
                  <w:lang w:eastAsia="en-GB"/>
                </w:rPr>
                <w:delText>.</w:delText>
              </w:r>
            </w:del>
          </w:p>
        </w:tc>
      </w:tr>
      <w:tr w:rsidR="00B4120F" w:rsidRPr="0095250E"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6A6D4E" w:rsidRPr="0095250E" w14:paraId="14DA3437" w14:textId="77777777" w:rsidTr="00964CC4">
        <w:trPr>
          <w:ins w:id="6031" w:author="CR#4628r1" w:date="2024-03-26T00:10:00Z"/>
        </w:trPr>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813FE" w:rsidRDefault="006A6D4E" w:rsidP="006A6D4E">
            <w:pPr>
              <w:pStyle w:val="TAL"/>
              <w:rPr>
                <w:ins w:id="6032" w:author="CR#4628r1" w:date="2024-03-26T00:10:00Z"/>
                <w:b/>
                <w:i/>
                <w:szCs w:val="22"/>
                <w:lang w:eastAsia="sv-SE"/>
              </w:rPr>
            </w:pPr>
            <w:ins w:id="6033" w:author="CR#4628r1" w:date="2024-03-26T00:10:00Z">
              <w:r w:rsidRPr="00E813FE">
                <w:rPr>
                  <w:b/>
                  <w:i/>
                  <w:szCs w:val="22"/>
                  <w:lang w:eastAsia="sv-SE"/>
                </w:rPr>
                <w:t>reselectionMeasAvailable</w:t>
              </w:r>
            </w:ins>
          </w:p>
          <w:p w14:paraId="19A2C7DD" w14:textId="0C344746" w:rsidR="006A6D4E" w:rsidRPr="0095250E" w:rsidRDefault="006A6D4E" w:rsidP="006A6D4E">
            <w:pPr>
              <w:pStyle w:val="TAL"/>
              <w:rPr>
                <w:ins w:id="6034" w:author="CR#4628r1" w:date="2024-03-26T00:10:00Z"/>
                <w:b/>
                <w:i/>
                <w:szCs w:val="22"/>
                <w:lang w:eastAsia="sv-SE"/>
              </w:rPr>
            </w:pPr>
            <w:ins w:id="6035" w:author="CR#4628r1" w:date="2024-03-26T00:10:00Z">
              <w:r w:rsidRPr="002D7649">
                <w:rPr>
                  <w:szCs w:val="22"/>
                  <w:lang w:eastAsia="sv-SE"/>
                </w:rPr>
                <w:t>Indication that the UE has reselection measurement report available.</w:t>
              </w:r>
            </w:ins>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6036" w:name="_Toc60777118"/>
      <w:bookmarkStart w:id="6037" w:name="_Toc156130241"/>
      <w:r w:rsidRPr="0095250E">
        <w:rPr>
          <w:i/>
          <w:iCs/>
        </w:rPr>
        <w:t>–</w:t>
      </w:r>
      <w:r w:rsidRPr="0095250E">
        <w:rPr>
          <w:i/>
          <w:iCs/>
        </w:rPr>
        <w:tab/>
      </w:r>
      <w:r w:rsidRPr="0095250E">
        <w:rPr>
          <w:i/>
          <w:iCs/>
          <w:noProof/>
        </w:rPr>
        <w:t>RRCSetupRequest</w:t>
      </w:r>
      <w:bookmarkEnd w:id="6036"/>
      <w:bookmarkEnd w:id="6037"/>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6038" w:name="_Toc60777119"/>
      <w:bookmarkStart w:id="6039" w:name="_Toc156130242"/>
      <w:r w:rsidRPr="0095250E">
        <w:t>–</w:t>
      </w:r>
      <w:r w:rsidRPr="0095250E">
        <w:tab/>
      </w:r>
      <w:r w:rsidRPr="0095250E">
        <w:rPr>
          <w:bCs/>
          <w:i/>
          <w:iCs/>
          <w:noProof/>
        </w:rPr>
        <w:t>RRCSystemInfoRequest</w:t>
      </w:r>
      <w:bookmarkEnd w:id="6038"/>
      <w:bookmarkEnd w:id="6039"/>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6040" w:name="_Toc60777120"/>
      <w:bookmarkStart w:id="6041" w:name="_Toc156130243"/>
      <w:r w:rsidRPr="0095250E">
        <w:rPr>
          <w:i/>
          <w:iCs/>
        </w:rPr>
        <w:t>–</w:t>
      </w:r>
      <w:r w:rsidRPr="0095250E">
        <w:rPr>
          <w:i/>
          <w:iCs/>
        </w:rPr>
        <w:tab/>
        <w:t>SCGFailureInformation</w:t>
      </w:r>
      <w:bookmarkEnd w:id="6040"/>
      <w:bookmarkEnd w:id="6041"/>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6042" w:name="_Toc60777121"/>
      <w:bookmarkStart w:id="6043" w:name="_Toc156130244"/>
      <w:r w:rsidRPr="0095250E">
        <w:rPr>
          <w:i/>
          <w:iCs/>
        </w:rPr>
        <w:t>–</w:t>
      </w:r>
      <w:r w:rsidRPr="0095250E">
        <w:rPr>
          <w:i/>
          <w:iCs/>
        </w:rPr>
        <w:tab/>
        <w:t>SCGFailureInformationEUTRA</w:t>
      </w:r>
      <w:bookmarkEnd w:id="6042"/>
      <w:bookmarkEnd w:id="6043"/>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6044" w:name="_Toc60777122"/>
      <w:bookmarkStart w:id="6045" w:name="_Toc156130245"/>
      <w:r w:rsidRPr="0095250E">
        <w:t>–</w:t>
      </w:r>
      <w:r w:rsidRPr="0095250E">
        <w:tab/>
      </w:r>
      <w:r w:rsidRPr="0095250E">
        <w:rPr>
          <w:i/>
          <w:noProof/>
        </w:rPr>
        <w:t>SecurityModeCommand</w:t>
      </w:r>
      <w:bookmarkEnd w:id="6044"/>
      <w:bookmarkEnd w:id="6045"/>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6046" w:name="_Toc60777123"/>
      <w:bookmarkStart w:id="6047" w:name="_Toc156130246"/>
      <w:r w:rsidRPr="0095250E">
        <w:t>–</w:t>
      </w:r>
      <w:r w:rsidRPr="0095250E">
        <w:tab/>
      </w:r>
      <w:r w:rsidRPr="0095250E">
        <w:rPr>
          <w:i/>
          <w:noProof/>
        </w:rPr>
        <w:t>SecurityModeComplete</w:t>
      </w:r>
      <w:bookmarkEnd w:id="6046"/>
      <w:bookmarkEnd w:id="6047"/>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6048" w:name="_Toc60777124"/>
      <w:bookmarkStart w:id="6049" w:name="_Toc156130247"/>
      <w:r w:rsidRPr="0095250E">
        <w:t>–</w:t>
      </w:r>
      <w:r w:rsidRPr="0095250E">
        <w:tab/>
      </w:r>
      <w:r w:rsidRPr="0095250E">
        <w:rPr>
          <w:i/>
          <w:noProof/>
        </w:rPr>
        <w:t>SecurityModeFailure</w:t>
      </w:r>
      <w:bookmarkEnd w:id="6048"/>
      <w:bookmarkEnd w:id="6049"/>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6050" w:name="_Toc60777125"/>
      <w:bookmarkStart w:id="6051" w:name="_Toc156130248"/>
      <w:r w:rsidRPr="0095250E">
        <w:t>–</w:t>
      </w:r>
      <w:r w:rsidRPr="0095250E">
        <w:tab/>
      </w:r>
      <w:r w:rsidRPr="0095250E">
        <w:rPr>
          <w:i/>
          <w:noProof/>
        </w:rPr>
        <w:t>SIB1</w:t>
      </w:r>
      <w:bookmarkEnd w:id="6050"/>
      <w:bookmarkEnd w:id="6051"/>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4B1009" w14:textId="2A404613" w:rsidR="00F93DD3" w:rsidRDefault="00F93DD3" w:rsidP="00F93DD3">
      <w:pPr>
        <w:pStyle w:val="PL"/>
        <w:rPr>
          <w:ins w:id="6052" w:author="CR#4551r1" w:date="2024-03-22T20:07:00Z"/>
        </w:rPr>
      </w:pPr>
      <w:ins w:id="6053" w:author="CR#4551r1" w:date="2024-03-22T20:07:00Z">
        <w:r>
          <w:rPr>
            <w:color w:val="808080"/>
          </w:rPr>
          <w:t xml:space="preserve">    </w:t>
        </w:r>
        <w:r w:rsidRPr="00150244">
          <w:t>sdt-BeamFailureRecoveryProhibitTimer-r18</w:t>
        </w:r>
        <w:del w:id="6054" w:author="Draft_v2" w:date="2024-03-28T23:24:00Z">
          <w:r w:rsidDel="0065345B">
            <w:delText>10</w:delText>
          </w:r>
        </w:del>
        <w:r>
          <w:t xml:space="preserve">  </w:t>
        </w:r>
        <w:r w:rsidRPr="0095250E">
          <w:rPr>
            <w:color w:val="993366"/>
          </w:rPr>
          <w:t>ENUMERATED</w:t>
        </w:r>
        <w:r w:rsidRPr="0095250E">
          <w:t xml:space="preserve"> {ms</w:t>
        </w:r>
        <w:r>
          <w:t>5</w:t>
        </w:r>
        <w:r w:rsidRPr="0095250E">
          <w:t>0, ms</w:t>
        </w:r>
        <w:r>
          <w:t>1</w:t>
        </w:r>
        <w:r w:rsidRPr="0095250E">
          <w:t>00, ms</w:t>
        </w:r>
        <w:r>
          <w:t>2</w:t>
        </w:r>
        <w:r w:rsidRPr="0095250E">
          <w:t>00, ms</w:t>
        </w:r>
        <w:r>
          <w:t>5</w:t>
        </w:r>
        <w:r w:rsidRPr="0095250E">
          <w:t>00, ms</w:t>
        </w:r>
        <w:r>
          <w:t>10</w:t>
        </w:r>
        <w:r w:rsidRPr="0095250E">
          <w:t>00, ms1</w:t>
        </w:r>
        <w:r>
          <w:t>5</w:t>
        </w:r>
        <w:r w:rsidRPr="0095250E">
          <w:t>00, ms2000,</w:t>
        </w:r>
        <w:r>
          <w:t xml:space="preserve"> </w:t>
        </w:r>
        <w:r w:rsidRPr="0095250E">
          <w:t>ms3000}</w:t>
        </w:r>
      </w:ins>
    </w:p>
    <w:p w14:paraId="79B815C1" w14:textId="77777777" w:rsidR="00F93DD3" w:rsidRDefault="00F93DD3" w:rsidP="00F93DD3">
      <w:pPr>
        <w:pStyle w:val="PL"/>
        <w:rPr>
          <w:ins w:id="6055" w:author="CR#4551r1" w:date="2024-03-22T20:07:00Z"/>
          <w:color w:val="808080"/>
        </w:rPr>
      </w:pPr>
      <w:ins w:id="6056" w:author="CR#4551r1" w:date="2024-03-22T20:07:00Z">
        <w:r>
          <w:t xml:space="preserve">                                                                                                        </w:t>
        </w:r>
        <w:r w:rsidRPr="0095250E">
          <w:rPr>
            <w:color w:val="993366"/>
          </w:rPr>
          <w:t>OPTIONAL</w:t>
        </w:r>
        <w:r>
          <w:rPr>
            <w:color w:val="993366"/>
          </w:rPr>
          <w:t>,</w:t>
        </w:r>
        <w:r w:rsidRPr="0095250E">
          <w:t xml:space="preserve">  </w:t>
        </w:r>
        <w:r w:rsidRPr="0095250E">
          <w:rPr>
            <w:color w:val="808080"/>
          </w:rPr>
          <w:t xml:space="preserve">-- Need </w:t>
        </w:r>
        <w:r>
          <w:rPr>
            <w:color w:val="808080"/>
          </w:rPr>
          <w:t>R</w:t>
        </w:r>
      </w:ins>
    </w:p>
    <w:p w14:paraId="626D9C43" w14:textId="06933801" w:rsidR="008E74D8" w:rsidRDefault="008E74D8" w:rsidP="008E74D8">
      <w:pPr>
        <w:pStyle w:val="PL"/>
        <w:rPr>
          <w:ins w:id="6057" w:author="CR#4565r2" w:date="2024-03-23T00:02:00Z"/>
          <w:color w:val="808080"/>
        </w:rPr>
      </w:pPr>
      <w:ins w:id="6058" w:author="CR#4565r2" w:date="2024-03-23T00:02:00Z">
        <w:r>
          <w:t xml:space="preserve">    eR</w:t>
        </w:r>
        <w:r w:rsidRPr="0095250E">
          <w:t>edCap-ConfigCommon-r1</w:t>
        </w:r>
        <w:r>
          <w:t>8</w:t>
        </w:r>
        <w:r w:rsidRPr="0095250E">
          <w:t xml:space="preserve">         </w:t>
        </w:r>
      </w:ins>
      <w:ins w:id="6059" w:author="Draft_v2" w:date="2024-03-28T15:24:00Z">
        <w:r w:rsidR="00C07C37">
          <w:t>E</w:t>
        </w:r>
      </w:ins>
      <w:ins w:id="6060" w:author="CR#4565r2" w:date="2024-03-23T00:02:00Z">
        <w:del w:id="6061" w:author="Draft_v2" w:date="2024-03-28T15:24:00Z">
          <w:r w:rsidDel="00C07C37">
            <w:delText>e</w:delText>
          </w:r>
        </w:del>
        <w:r w:rsidRPr="0095250E">
          <w:t>RedCap-ConfigCommonSIB-</w:t>
        </w:r>
        <w:r>
          <w:t>r18</w:t>
        </w:r>
        <w:r w:rsidRPr="0095250E">
          <w:t xml:space="preserve">  </w:t>
        </w:r>
        <w:r>
          <w:t xml:space="preserve"> </w:t>
        </w:r>
        <w:r w:rsidRPr="0095250E">
          <w:t xml:space="preserve">  </w:t>
        </w:r>
        <w:r>
          <w:t xml:space="preserve">  </w:t>
        </w:r>
        <w:r w:rsidRPr="0095250E">
          <w:t xml:space="preserve">                                 </w:t>
        </w:r>
        <w:r w:rsidRPr="0095250E">
          <w:rPr>
            <w:color w:val="993366"/>
          </w:rPr>
          <w:t>OPTIONAL</w:t>
        </w:r>
        <w:r w:rsidRPr="0095250E">
          <w:t xml:space="preserve">,  </w:t>
        </w:r>
        <w:r w:rsidRPr="0095250E">
          <w:rPr>
            <w:color w:val="808080"/>
          </w:rPr>
          <w:t>-- Need R</w:t>
        </w:r>
      </w:ins>
    </w:p>
    <w:p w14:paraId="3BD77848" w14:textId="77777777" w:rsidR="001D07A9" w:rsidRDefault="001D07A9" w:rsidP="001D07A9">
      <w:pPr>
        <w:pStyle w:val="PL"/>
        <w:rPr>
          <w:ins w:id="6062" w:author="CR#4610r1" w:date="2024-03-25T20:16:00Z"/>
          <w:color w:val="808080"/>
        </w:rPr>
      </w:pPr>
      <w:ins w:id="6063" w:author="CR#4610r1" w:date="2024-03-25T20:16:00Z">
        <w:r>
          <w:t xml:space="preserve">    cellBarredFixedVSAT-r18          </w:t>
        </w:r>
        <w:r>
          <w:rPr>
            <w:color w:val="993366"/>
          </w:rPr>
          <w:t>ENUMERATED</w:t>
        </w:r>
        <w:r>
          <w:t xml:space="preserve"> {barred, notBarred}                                     </w:t>
        </w:r>
        <w:r>
          <w:rPr>
            <w:color w:val="993366"/>
          </w:rPr>
          <w:t>OPTIONAL</w:t>
        </w:r>
        <w:r>
          <w:t xml:space="preserve">,  </w:t>
        </w:r>
        <w:r>
          <w:rPr>
            <w:color w:val="808080"/>
          </w:rPr>
          <w:t>-- Cond NTN</w:t>
        </w:r>
      </w:ins>
    </w:p>
    <w:p w14:paraId="472C5D47" w14:textId="77777777" w:rsidR="001D07A9" w:rsidRDefault="001D07A9" w:rsidP="001D07A9">
      <w:pPr>
        <w:pStyle w:val="PL"/>
        <w:rPr>
          <w:ins w:id="6064" w:author="CR#4610r1" w:date="2024-03-25T20:16:00Z"/>
          <w:color w:val="808080"/>
        </w:rPr>
      </w:pPr>
      <w:ins w:id="6065" w:author="CR#4610r1" w:date="2024-03-25T20:16:00Z">
        <w:r>
          <w:t xml:space="preserve">    cellBarredMobileVSAT-r18         </w:t>
        </w:r>
        <w:r>
          <w:rPr>
            <w:color w:val="993366"/>
          </w:rPr>
          <w:t>ENUMERATED</w:t>
        </w:r>
        <w:r>
          <w:t xml:space="preserve"> {barred, notBarred}                                     </w:t>
        </w:r>
        <w:r>
          <w:rPr>
            <w:color w:val="993366"/>
          </w:rPr>
          <w:t>OPTIONAL</w:t>
        </w:r>
        <w:r>
          <w:t xml:space="preserve">,  </w:t>
        </w:r>
        <w:r>
          <w:rPr>
            <w:color w:val="808080"/>
          </w:rPr>
          <w:t>-- Cond NTN</w:t>
        </w:r>
      </w:ins>
    </w:p>
    <w:p w14:paraId="4208C695" w14:textId="77777777" w:rsidR="006A6D4E" w:rsidRDefault="006A6D4E" w:rsidP="006A6D4E">
      <w:pPr>
        <w:pStyle w:val="PL"/>
        <w:rPr>
          <w:ins w:id="6066" w:author="CR#4628r1" w:date="2024-03-26T00:11:00Z"/>
        </w:rPr>
      </w:pPr>
      <w:ins w:id="6067" w:author="CR#4628r1" w:date="2024-03-26T00:11:00Z">
        <w:r>
          <w:t xml:space="preserve">    reselectionMeasurementsNR-r18    </w:t>
        </w:r>
        <w:r w:rsidRPr="002D7649">
          <w:rPr>
            <w:color w:val="993366"/>
          </w:rPr>
          <w:t>ENUMERATED</w:t>
        </w:r>
        <w:r>
          <w:t xml:space="preserve">{true}                                                   </w:t>
        </w:r>
        <w:r w:rsidRPr="002D7649">
          <w:rPr>
            <w:color w:val="993366"/>
          </w:rPr>
          <w:t>OPTIONAL</w:t>
        </w:r>
        <w:r>
          <w:t xml:space="preserve">,  </w:t>
        </w:r>
        <w:r w:rsidRPr="002D7649">
          <w:rPr>
            <w:color w:val="808080"/>
          </w:rPr>
          <w:t>-- Need R</w:t>
        </w:r>
      </w:ins>
    </w:p>
    <w:p w14:paraId="342A982E" w14:textId="66A790B7" w:rsidR="00346B42" w:rsidRPr="00890A53" w:rsidRDefault="00346B42" w:rsidP="00346B42">
      <w:pPr>
        <w:pStyle w:val="PL"/>
        <w:rPr>
          <w:ins w:id="6068" w:author="CR#4572r3" w:date="2024-03-26T18:20:00Z"/>
          <w:rFonts w:eastAsia="DengXian"/>
        </w:rPr>
      </w:pPr>
      <w:ins w:id="6069" w:author="CR#4572r3" w:date="2024-03-26T18:20:00Z">
        <w:r>
          <w:rPr>
            <w:rFonts w:eastAsia="DengXian"/>
          </w:rPr>
          <w:t xml:space="preserve">    cellBarred2RxXR-r18              </w:t>
        </w:r>
        <w:r w:rsidRPr="005167BD">
          <w:rPr>
            <w:color w:val="993366"/>
          </w:rPr>
          <w:t xml:space="preserve">ENUMERATED </w:t>
        </w:r>
        <w:r w:rsidRPr="005167BD">
          <w:rPr>
            <w:color w:val="000000" w:themeColor="text1"/>
          </w:rPr>
          <w:t>{</w:t>
        </w:r>
        <w:r>
          <w:rPr>
            <w:rFonts w:eastAsia="DengXian"/>
          </w:rPr>
          <w:t xml:space="preserve">true}                                                  </w:t>
        </w:r>
        <w:r w:rsidRPr="00B07294">
          <w:rPr>
            <w:color w:val="993366"/>
          </w:rPr>
          <w:t>OPTIONAL</w:t>
        </w:r>
        <w:r>
          <w:t xml:space="preserve">,  </w:t>
        </w:r>
        <w:r w:rsidRPr="00B07294">
          <w:rPr>
            <w:color w:val="808080"/>
          </w:rPr>
          <w:t xml:space="preserve">-- Need </w:t>
        </w:r>
        <w:r>
          <w:rPr>
            <w:color w:val="808080"/>
          </w:rPr>
          <w:t>R</w:t>
        </w:r>
      </w:ins>
    </w:p>
    <w:p w14:paraId="611CF965" w14:textId="4EE44A29" w:rsidR="00346B42" w:rsidDel="00F177E2" w:rsidRDefault="00346B42" w:rsidP="00346B42">
      <w:pPr>
        <w:pStyle w:val="PL"/>
        <w:rPr>
          <w:ins w:id="6070" w:author="CR#4572r3" w:date="2024-03-26T18:20:00Z"/>
          <w:del w:id="6071" w:author="Apple - Naveen Palle" w:date="2024-03-03T18:10:00Z"/>
          <w:color w:val="808080"/>
        </w:rPr>
      </w:pPr>
      <w:ins w:id="6072" w:author="CR#4572r3" w:date="2024-03-26T18:20:00Z">
        <w:r>
          <w:t xml:space="preserve">    </w:t>
        </w:r>
        <w:r w:rsidRPr="00B07294">
          <w:t>intraFreqReselection</w:t>
        </w:r>
        <w:r>
          <w:t>2RxXR</w:t>
        </w:r>
        <w:r w:rsidRPr="00B07294">
          <w:t>-r1</w:t>
        </w:r>
        <w:r>
          <w:t xml:space="preserve">8    </w:t>
        </w:r>
        <w:r w:rsidRPr="00B07294">
          <w:rPr>
            <w:color w:val="993366"/>
          </w:rPr>
          <w:t>ENUMERATED</w:t>
        </w:r>
        <w:r w:rsidRPr="00B07294">
          <w:t xml:space="preserve"> {allowed, notAllowed}</w:t>
        </w:r>
        <w:r>
          <w:t xml:space="preserve">                                   </w:t>
        </w:r>
        <w:r w:rsidRPr="00B07294">
          <w:rPr>
            <w:color w:val="993366"/>
          </w:rPr>
          <w:t>OPTIONAL</w:t>
        </w:r>
        <w:r>
          <w:rPr>
            <w:color w:val="993366"/>
          </w:rPr>
          <w:t>,</w:t>
        </w:r>
        <w:r>
          <w:t xml:space="preserve">  </w:t>
        </w:r>
        <w:r w:rsidRPr="00B07294">
          <w:rPr>
            <w:color w:val="808080"/>
          </w:rPr>
          <w:t xml:space="preserve">-- Need </w:t>
        </w:r>
        <w:r>
          <w:rPr>
            <w:color w:val="808080"/>
          </w:rPr>
          <w:t>R</w:t>
        </w:r>
      </w:ins>
    </w:p>
    <w:p w14:paraId="6A9B9DD3" w14:textId="2D483BD6" w:rsidR="000D06AF" w:rsidRPr="0095250E" w:rsidRDefault="000D06AF" w:rsidP="001D07A9">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del w:id="6073" w:author="Draft_v2" w:date="2024-03-28T15:26:00Z">
        <w:r w:rsidR="007E492C" w:rsidRPr="0095250E" w:rsidDel="00C07C37">
          <w:delText>,</w:delText>
        </w:r>
      </w:del>
    </w:p>
    <w:p w14:paraId="21870BF9" w14:textId="1D7F168C" w:rsidR="007E492C" w:rsidRPr="0095250E" w:rsidDel="008E74D8" w:rsidRDefault="007E492C" w:rsidP="0095250E">
      <w:pPr>
        <w:pStyle w:val="PL"/>
        <w:rPr>
          <w:del w:id="6074" w:author="CR#4565r2" w:date="2024-03-23T00:02:00Z"/>
        </w:rPr>
      </w:pPr>
      <w:del w:id="6075" w:author="CR#4565r2" w:date="2024-03-23T00:02:00Z">
        <w:r w:rsidRPr="0095250E" w:rsidDel="008E74D8">
          <w:delText xml:space="preserve">    [[</w:delText>
        </w:r>
      </w:del>
    </w:p>
    <w:p w14:paraId="54E300FC" w14:textId="4D51FED9" w:rsidR="007E492C" w:rsidRPr="0095250E" w:rsidDel="008E74D8" w:rsidRDefault="007E492C" w:rsidP="0095250E">
      <w:pPr>
        <w:pStyle w:val="PL"/>
        <w:rPr>
          <w:del w:id="6076" w:author="CR#4565r2" w:date="2024-03-23T00:02:00Z"/>
        </w:rPr>
      </w:pPr>
      <w:del w:id="6077" w:author="CR#4565r2" w:date="2024-03-23T00:02:00Z">
        <w:r w:rsidRPr="0095250E" w:rsidDel="008E74D8">
          <w:delText xml:space="preserve">    cellBarredRedCap-r18           </w:delText>
        </w:r>
        <w:r w:rsidRPr="0095250E" w:rsidDel="008E74D8">
          <w:rPr>
            <w:color w:val="993366"/>
          </w:rPr>
          <w:delText>SEQUENCE</w:delText>
        </w:r>
        <w:r w:rsidRPr="0095250E" w:rsidDel="008E74D8">
          <w:delText xml:space="preserve"> {</w:delText>
        </w:r>
      </w:del>
    </w:p>
    <w:p w14:paraId="23A99FDC" w14:textId="12D3E817" w:rsidR="007E492C" w:rsidRPr="0095250E" w:rsidDel="008E74D8" w:rsidRDefault="007E492C" w:rsidP="0095250E">
      <w:pPr>
        <w:pStyle w:val="PL"/>
        <w:rPr>
          <w:del w:id="6078" w:author="CR#4565r2" w:date="2024-03-23T00:02:00Z"/>
        </w:rPr>
      </w:pPr>
      <w:del w:id="6079" w:author="CR#4565r2" w:date="2024-03-23T00:02:00Z">
        <w:r w:rsidRPr="0095250E" w:rsidDel="008E74D8">
          <w:delText xml:space="preserve">        cellBarred-eRedCap1Rx-r18      </w:delText>
        </w:r>
        <w:r w:rsidRPr="0095250E" w:rsidDel="008E74D8">
          <w:rPr>
            <w:color w:val="993366"/>
          </w:rPr>
          <w:delText>ENUMERATED</w:delText>
        </w:r>
        <w:r w:rsidRPr="0095250E" w:rsidDel="008E74D8">
          <w:delText xml:space="preserve"> {barred, notBarred},</w:delText>
        </w:r>
      </w:del>
    </w:p>
    <w:p w14:paraId="3D668C5F" w14:textId="45132109" w:rsidR="007E492C" w:rsidRPr="0095250E" w:rsidDel="008E74D8" w:rsidRDefault="007E492C" w:rsidP="0095250E">
      <w:pPr>
        <w:pStyle w:val="PL"/>
        <w:rPr>
          <w:del w:id="6080" w:author="CR#4565r2" w:date="2024-03-23T00:02:00Z"/>
        </w:rPr>
      </w:pPr>
      <w:del w:id="6081" w:author="CR#4565r2" w:date="2024-03-23T00:02:00Z">
        <w:r w:rsidRPr="0095250E" w:rsidDel="008E74D8">
          <w:delText xml:space="preserve">        cellBarred-eRedCap2Rx-r18      </w:delText>
        </w:r>
        <w:r w:rsidRPr="0095250E" w:rsidDel="008E74D8">
          <w:rPr>
            <w:color w:val="993366"/>
          </w:rPr>
          <w:delText>ENUMERATED</w:delText>
        </w:r>
        <w:r w:rsidRPr="0095250E" w:rsidDel="008E74D8">
          <w:delText xml:space="preserve"> {barred, notBarred}</w:delText>
        </w:r>
      </w:del>
    </w:p>
    <w:p w14:paraId="2223DD00" w14:textId="20F750C8" w:rsidR="007E492C" w:rsidRPr="0095250E" w:rsidDel="008E74D8" w:rsidRDefault="007E492C" w:rsidP="0095250E">
      <w:pPr>
        <w:pStyle w:val="PL"/>
        <w:rPr>
          <w:del w:id="6082" w:author="CR#4565r2" w:date="2024-03-23T00:02:00Z"/>
          <w:color w:val="808080"/>
        </w:rPr>
      </w:pPr>
      <w:del w:id="6083" w:author="CR#4565r2" w:date="2024-03-23T00:02:00Z">
        <w:r w:rsidRPr="0095250E" w:rsidDel="008E74D8">
          <w:delText xml:space="preserve">    }                                                                                                   </w:delText>
        </w:r>
        <w:r w:rsidRPr="0095250E" w:rsidDel="008E74D8">
          <w:rPr>
            <w:color w:val="993366"/>
          </w:rPr>
          <w:delText>OPTIONAL</w:delText>
        </w:r>
        <w:r w:rsidRPr="0095250E" w:rsidDel="008E74D8">
          <w:delText xml:space="preserve">   </w:delText>
        </w:r>
        <w:r w:rsidRPr="0095250E" w:rsidDel="008E74D8">
          <w:rPr>
            <w:color w:val="808080"/>
          </w:rPr>
          <w:delText>-- Need R</w:delText>
        </w:r>
      </w:del>
    </w:p>
    <w:p w14:paraId="5BE1A864" w14:textId="789747AA" w:rsidR="008E58BC" w:rsidRPr="0095250E" w:rsidDel="008E74D8" w:rsidRDefault="007E492C" w:rsidP="0095250E">
      <w:pPr>
        <w:pStyle w:val="PL"/>
        <w:rPr>
          <w:del w:id="6084" w:author="CR#4565r2" w:date="2024-03-23T00:02:00Z"/>
        </w:rPr>
      </w:pPr>
      <w:del w:id="6085" w:author="CR#4565r2" w:date="2024-03-23T00:02:00Z">
        <w:r w:rsidRPr="0095250E" w:rsidDel="008E74D8">
          <w:delText xml:space="preserve">    ]]</w:delText>
        </w:r>
      </w:del>
    </w:p>
    <w:p w14:paraId="7B05F564" w14:textId="77777777" w:rsidR="008E58BC" w:rsidRPr="0095250E" w:rsidRDefault="008E58BC" w:rsidP="0095250E">
      <w:pPr>
        <w:pStyle w:val="PL"/>
      </w:pPr>
      <w:r w:rsidRPr="0095250E">
        <w:t>}</w:t>
      </w:r>
    </w:p>
    <w:p w14:paraId="10810DA6" w14:textId="77777777" w:rsidR="008E74D8" w:rsidRDefault="008E74D8" w:rsidP="008E74D8">
      <w:pPr>
        <w:pStyle w:val="PL"/>
        <w:rPr>
          <w:ins w:id="6086" w:author="CR#4565r2" w:date="2024-03-23T00:03:00Z"/>
        </w:rPr>
      </w:pPr>
    </w:p>
    <w:p w14:paraId="41F55E77" w14:textId="53F0E779" w:rsidR="008E74D8" w:rsidRPr="00B5353F" w:rsidRDefault="00C07C37" w:rsidP="008E74D8">
      <w:pPr>
        <w:pStyle w:val="PL"/>
        <w:rPr>
          <w:ins w:id="6087" w:author="CR#4565r2" w:date="2024-03-23T00:03:00Z"/>
        </w:rPr>
      </w:pPr>
      <w:ins w:id="6088" w:author="Draft_v2" w:date="2024-03-28T15:24:00Z">
        <w:r>
          <w:t>E</w:t>
        </w:r>
      </w:ins>
      <w:ins w:id="6089" w:author="CR#4565r2" w:date="2024-03-23T00:03:00Z">
        <w:del w:id="6090" w:author="Draft_v2" w:date="2024-03-28T15:24:00Z">
          <w:r w:rsidR="008E74D8" w:rsidDel="00C07C37">
            <w:delText>e</w:delText>
          </w:r>
        </w:del>
        <w:r w:rsidR="008E74D8" w:rsidRPr="0095250E">
          <w:t>RedCap-ConfigCommonSIB-</w:t>
        </w:r>
        <w:r w:rsidR="008E74D8">
          <w:t>r18</w:t>
        </w:r>
        <w:r w:rsidR="008E74D8" w:rsidRPr="0095250E">
          <w:t xml:space="preserve"> ::= </w:t>
        </w:r>
        <w:r w:rsidR="008E74D8" w:rsidRPr="0095250E">
          <w:rPr>
            <w:color w:val="993366"/>
          </w:rPr>
          <w:t>SEQUENCE</w:t>
        </w:r>
        <w:r w:rsidR="008E74D8" w:rsidRPr="0095250E">
          <w:t xml:space="preserve"> {</w:t>
        </w:r>
      </w:ins>
    </w:p>
    <w:p w14:paraId="7D35C7CE" w14:textId="77777777" w:rsidR="008E74D8" w:rsidRPr="0095250E" w:rsidDel="00F42815" w:rsidRDefault="008E74D8" w:rsidP="008E74D8">
      <w:pPr>
        <w:pStyle w:val="PL"/>
        <w:rPr>
          <w:ins w:id="6091" w:author="CR#4565r2" w:date="2024-03-23T00:03:00Z"/>
        </w:rPr>
      </w:pPr>
      <w:ins w:id="6092" w:author="CR#4565r2" w:date="2024-03-23T00:03:00Z">
        <w:r w:rsidRPr="0095250E">
          <w:t xml:space="preserve">    </w:t>
        </w:r>
        <w:r w:rsidRPr="0095250E" w:rsidDel="00F42815">
          <w:t>cellBarred</w:t>
        </w:r>
        <w:r>
          <w:t>e</w:t>
        </w:r>
        <w:r w:rsidRPr="0095250E" w:rsidDel="00F42815">
          <w:t>RedCap-r1</w:t>
        </w:r>
        <w:r>
          <w:t>8</w:t>
        </w:r>
        <w:r w:rsidRPr="0095250E" w:rsidDel="00F42815">
          <w:t xml:space="preserve">         </w:t>
        </w:r>
        <w:r w:rsidRPr="0095250E">
          <w:t xml:space="preserve">  </w:t>
        </w:r>
        <w:r w:rsidRPr="0095250E" w:rsidDel="00F42815">
          <w:rPr>
            <w:color w:val="993366"/>
          </w:rPr>
          <w:t>SEQUENCE</w:t>
        </w:r>
        <w:r w:rsidRPr="0095250E" w:rsidDel="00F42815">
          <w:t xml:space="preserve"> {</w:t>
        </w:r>
      </w:ins>
    </w:p>
    <w:p w14:paraId="133F1C1B" w14:textId="46C779BA" w:rsidR="008E74D8" w:rsidRPr="0095250E" w:rsidDel="00F42815" w:rsidRDefault="008E74D8" w:rsidP="008E74D8">
      <w:pPr>
        <w:pStyle w:val="PL"/>
        <w:rPr>
          <w:ins w:id="6093" w:author="CR#4565r2" w:date="2024-03-23T00:03:00Z"/>
        </w:rPr>
      </w:pPr>
      <w:ins w:id="6094" w:author="CR#4565r2" w:date="2024-03-23T00:03:00Z">
        <w:r w:rsidRPr="0095250E" w:rsidDel="00F42815">
          <w:t xml:space="preserve">        cellBarred</w:t>
        </w:r>
        <w:r>
          <w:t>e</w:t>
        </w:r>
        <w:r w:rsidRPr="0095250E" w:rsidDel="00F42815">
          <w:t>RedCap1Rx-r1</w:t>
        </w:r>
        <w:r>
          <w:t>8</w:t>
        </w:r>
        <w:r w:rsidRPr="0095250E" w:rsidDel="00F42815">
          <w:t xml:space="preserve">    </w:t>
        </w:r>
        <w:r w:rsidRPr="0095250E">
          <w:t xml:space="preserve"> </w:t>
        </w:r>
        <w:r>
          <w:t xml:space="preserve"> </w:t>
        </w:r>
        <w:r w:rsidRPr="0095250E">
          <w:t xml:space="preserve"> </w:t>
        </w:r>
        <w:r w:rsidRPr="0095250E" w:rsidDel="00F42815">
          <w:t xml:space="preserve"> </w:t>
        </w:r>
        <w:r w:rsidRPr="0095250E" w:rsidDel="00F42815">
          <w:rPr>
            <w:color w:val="993366"/>
          </w:rPr>
          <w:t>ENUMERATED</w:t>
        </w:r>
        <w:r w:rsidRPr="0095250E" w:rsidDel="00F42815">
          <w:t xml:space="preserve"> {barred, notBarred},</w:t>
        </w:r>
      </w:ins>
    </w:p>
    <w:p w14:paraId="7725EB6E" w14:textId="6D95BFA4" w:rsidR="008E74D8" w:rsidRPr="0095250E" w:rsidDel="00F42815" w:rsidRDefault="008E74D8" w:rsidP="008E74D8">
      <w:pPr>
        <w:pStyle w:val="PL"/>
        <w:rPr>
          <w:ins w:id="6095" w:author="CR#4565r2" w:date="2024-03-23T00:03:00Z"/>
        </w:rPr>
      </w:pPr>
      <w:ins w:id="6096" w:author="CR#4565r2" w:date="2024-03-23T00:03:00Z">
        <w:r w:rsidRPr="0095250E" w:rsidDel="00F42815">
          <w:t xml:space="preserve">        cellBarred</w:t>
        </w:r>
        <w:r>
          <w:t>e</w:t>
        </w:r>
        <w:r w:rsidRPr="0095250E" w:rsidDel="00F42815">
          <w:t>RedCap2Rx-r1</w:t>
        </w:r>
        <w:r>
          <w:t>8</w:t>
        </w:r>
        <w:r w:rsidRPr="0095250E" w:rsidDel="00F42815">
          <w:t xml:space="preserve">      </w:t>
        </w:r>
        <w:r>
          <w:t xml:space="preserve"> </w:t>
        </w:r>
        <w:r w:rsidRPr="0095250E">
          <w:t xml:space="preserve"> </w:t>
        </w:r>
        <w:r w:rsidRPr="0095250E" w:rsidDel="00F42815">
          <w:rPr>
            <w:color w:val="993366"/>
          </w:rPr>
          <w:t>ENUMERATED</w:t>
        </w:r>
        <w:r w:rsidRPr="0095250E" w:rsidDel="00F42815">
          <w:t xml:space="preserve"> {barred, notBarred}</w:t>
        </w:r>
      </w:ins>
    </w:p>
    <w:p w14:paraId="04C5E0F0" w14:textId="77777777" w:rsidR="008E74D8" w:rsidRPr="00C16C0A" w:rsidRDefault="008E74D8" w:rsidP="008E74D8">
      <w:pPr>
        <w:pStyle w:val="PL"/>
        <w:rPr>
          <w:ins w:id="6097" w:author="CR#4565r2" w:date="2024-03-23T00:03:00Z"/>
          <w:color w:val="808080"/>
        </w:rPr>
      </w:pPr>
      <w:ins w:id="6098" w:author="CR#4565r2" w:date="2024-03-23T00:03:00Z">
        <w:r w:rsidRPr="0095250E" w:rsidDel="00F42815">
          <w:t xml:space="preserve">    }</w:t>
        </w:r>
      </w:ins>
    </w:p>
    <w:p w14:paraId="365301F9" w14:textId="77777777" w:rsidR="008E74D8" w:rsidRPr="0095250E" w:rsidRDefault="008E74D8" w:rsidP="008E74D8">
      <w:pPr>
        <w:pStyle w:val="PL"/>
        <w:rPr>
          <w:ins w:id="6099" w:author="CR#4565r2" w:date="2024-03-23T00:03:00Z"/>
        </w:rPr>
      </w:pPr>
      <w:ins w:id="6100" w:author="CR#4565r2" w:date="2024-03-23T00:03:00Z">
        <w:r w:rsidRPr="0095250E">
          <w:t>}</w:t>
        </w:r>
      </w:ins>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02654C80" w:rsidR="003A4697" w:rsidRPr="0095250E" w:rsidRDefault="003A4697" w:rsidP="0095250E">
      <w:pPr>
        <w:pStyle w:val="PL"/>
        <w:rPr>
          <w:color w:val="808080"/>
        </w:rPr>
      </w:pPr>
      <w:r w:rsidRPr="0095250E">
        <w:t xml:space="preserve">    </w:t>
      </w:r>
      <w:ins w:id="6101" w:author="CR#4552r1" w:date="2024-03-22T20:13:00Z">
        <w:r w:rsidR="00376159">
          <w:t>mt-SDT</w:t>
        </w:r>
      </w:ins>
      <w:del w:id="6102" w:author="CR#4552r1" w:date="2024-03-22T20:13:00Z">
        <w:r w:rsidRPr="0095250E" w:rsidDel="00376159">
          <w:delText>sdt</w:delText>
        </w:r>
      </w:del>
      <w:r w:rsidRPr="0095250E">
        <w:t>-RSRP-Threshold</w:t>
      </w:r>
      <w:del w:id="6103" w:author="CR#4552r1" w:date="2024-03-22T20:13:00Z">
        <w:r w:rsidRPr="0095250E" w:rsidDel="00376159">
          <w:delText>MT</w:delText>
        </w:r>
      </w:del>
      <w:r w:rsidRPr="0095250E">
        <w:t xml:space="preserve">-r18            </w:t>
      </w:r>
      <w:del w:id="6104" w:author="CR#4552r1" w:date="2024-03-22T20:13:00Z">
        <w:r w:rsidRPr="0095250E" w:rsidDel="00376159">
          <w:delText xml:space="preserve"> </w:delText>
        </w:r>
      </w:del>
      <w:r w:rsidRPr="0095250E">
        <w:t xml:space="preserve">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346B42" w:rsidRPr="0095250E" w14:paraId="36A07B10" w14:textId="77777777" w:rsidTr="00964CC4">
        <w:trPr>
          <w:ins w:id="6105" w:author="CR#4572r3" w:date="2024-03-26T18:21:00Z"/>
        </w:trPr>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95250E" w:rsidRDefault="00346B42" w:rsidP="00346B42">
            <w:pPr>
              <w:pStyle w:val="TAL"/>
              <w:rPr>
                <w:ins w:id="6106" w:author="CR#4572r3" w:date="2024-03-26T18:21:00Z"/>
                <w:b/>
                <w:bCs/>
                <w:i/>
                <w:szCs w:val="22"/>
                <w:lang w:eastAsia="en-GB"/>
              </w:rPr>
            </w:pPr>
            <w:ins w:id="6107" w:author="CR#4572r3" w:date="2024-03-26T18:21:00Z">
              <w:r w:rsidRPr="0095250E">
                <w:rPr>
                  <w:b/>
                  <w:bCs/>
                  <w:i/>
                  <w:szCs w:val="22"/>
                  <w:lang w:eastAsia="en-GB"/>
                </w:rPr>
                <w:t>cellBarred</w:t>
              </w:r>
              <w:r>
                <w:rPr>
                  <w:b/>
                  <w:bCs/>
                  <w:i/>
                  <w:szCs w:val="22"/>
                  <w:lang w:eastAsia="en-GB"/>
                </w:rPr>
                <w:t>2RxXR</w:t>
              </w:r>
            </w:ins>
          </w:p>
          <w:p w14:paraId="46EABEA4" w14:textId="18F4FC43" w:rsidR="00346B42" w:rsidRPr="0095250E" w:rsidRDefault="00346B42">
            <w:pPr>
              <w:pStyle w:val="TAL"/>
              <w:rPr>
                <w:ins w:id="6108" w:author="CR#4572r3" w:date="2024-03-26T18:21:00Z"/>
                <w:lang w:eastAsia="sv-SE"/>
              </w:rPr>
              <w:pPrChange w:id="6109" w:author="CR#4572r3" w:date="2024-03-26T18:21:00Z">
                <w:pPr>
                  <w:pStyle w:val="TAH"/>
                </w:pPr>
              </w:pPrChange>
            </w:pPr>
            <w:ins w:id="6110" w:author="CR#4572r3" w:date="2024-03-26T18:21:00Z">
              <w:r w:rsidRPr="0095250E">
                <w:rPr>
                  <w:szCs w:val="22"/>
                  <w:lang w:eastAsia="en-GB"/>
                </w:rPr>
                <w:t xml:space="preserve">Indicates whether the cell </w:t>
              </w:r>
              <w:r>
                <w:rPr>
                  <w:szCs w:val="22"/>
                  <w:lang w:eastAsia="en-GB"/>
                </w:rPr>
                <w:t>is barred for 2Rx XR UEs</w:t>
              </w:r>
              <w:r w:rsidRPr="0095250E">
                <w:rPr>
                  <w:szCs w:val="22"/>
                  <w:lang w:eastAsia="en-GB"/>
                </w:rPr>
                <w:t>.</w:t>
              </w:r>
              <w:r w:rsidRPr="00D2613E">
                <w:rPr>
                  <w:lang w:eastAsia="en-US"/>
                </w:rPr>
                <w:t xml:space="preserve"> This field is ignored by all UEs that are not 2Rx XR UEs. This field </w:t>
              </w:r>
              <w:r>
                <w:rPr>
                  <w:lang w:eastAsia="en-US"/>
                </w:rPr>
                <w:t>may be</w:t>
              </w:r>
              <w:r w:rsidRPr="00D2613E">
                <w:rPr>
                  <w:lang w:eastAsia="en-US"/>
                </w:rPr>
                <w:t xml:space="preserve"> configured only if the cell operates in a frequency band where 4Rx </w:t>
              </w:r>
              <w:r>
                <w:t xml:space="preserve">antenna ports are </w:t>
              </w:r>
              <w:r w:rsidRPr="00D2613E">
                <w:rPr>
                  <w:lang w:eastAsia="en-US"/>
                </w:rPr>
                <w:t>mandated as specified in TS 38.101-1 [15].</w:t>
              </w:r>
              <w:r>
                <w:rPr>
                  <w:lang w:eastAsia="en-US"/>
                </w:rPr>
                <w:t xml:space="preserve"> </w:t>
              </w:r>
              <w:r w:rsidRPr="00A23EBC">
                <w:t xml:space="preserve">If </w:t>
              </w:r>
              <w:r>
                <w:t xml:space="preserve">this field is </w:t>
              </w:r>
              <w:r w:rsidRPr="00A23EBC">
                <w:t>absent on a cell operating in a frequency band where 4RX antenna ports are mandated, a 2RX XR UE</w:t>
              </w:r>
              <w:r>
                <w:t xml:space="preserve"> shall</w:t>
              </w:r>
              <w:r w:rsidRPr="00A23EBC">
                <w:t xml:space="preserve"> treat the cell as </w:t>
              </w:r>
              <w:r>
                <w:t xml:space="preserve">not </w:t>
              </w:r>
              <w:r w:rsidRPr="00A23EBC">
                <w:t>barred, as specified in TS 38.304 [20].</w:t>
              </w:r>
            </w:ins>
          </w:p>
        </w:tc>
      </w:tr>
      <w:tr w:rsidR="00346B42" w:rsidRPr="0095250E"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95250E" w:rsidRDefault="00346B42" w:rsidP="00346B42">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346B42" w:rsidRPr="0095250E" w:rsidRDefault="00346B42" w:rsidP="00346B42">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95250E"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95250E" w:rsidRDefault="00346B42" w:rsidP="00346B42">
            <w:pPr>
              <w:pStyle w:val="TAL"/>
              <w:rPr>
                <w:b/>
                <w:bCs/>
                <w:i/>
                <w:szCs w:val="22"/>
                <w:lang w:eastAsia="en-GB"/>
              </w:rPr>
            </w:pPr>
            <w:r w:rsidRPr="0095250E">
              <w:rPr>
                <w:b/>
                <w:bCs/>
                <w:i/>
                <w:szCs w:val="22"/>
                <w:lang w:eastAsia="en-GB"/>
              </w:rPr>
              <w:t>cellBarred-eRedCap1Rx</w:t>
            </w:r>
          </w:p>
          <w:p w14:paraId="363D4CB8" w14:textId="7663F1ED" w:rsidR="00346B42" w:rsidRPr="0095250E" w:rsidRDefault="00346B42" w:rsidP="00346B42">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346B42" w:rsidRPr="0095250E"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95250E" w:rsidRDefault="00346B42" w:rsidP="00346B42">
            <w:pPr>
              <w:pStyle w:val="TAL"/>
              <w:rPr>
                <w:b/>
                <w:bCs/>
                <w:i/>
                <w:szCs w:val="22"/>
                <w:lang w:eastAsia="en-GB"/>
              </w:rPr>
            </w:pPr>
            <w:r w:rsidRPr="0095250E">
              <w:rPr>
                <w:b/>
                <w:bCs/>
                <w:i/>
                <w:szCs w:val="22"/>
                <w:lang w:eastAsia="en-GB"/>
              </w:rPr>
              <w:t>cellBarred-eRedCap2Rx</w:t>
            </w:r>
          </w:p>
          <w:p w14:paraId="1F52211D" w14:textId="3C50C1BD" w:rsidR="00346B42" w:rsidRPr="0095250E" w:rsidRDefault="00346B42" w:rsidP="00346B42">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346B42" w:rsidRPr="0095250E" w14:paraId="31009954" w14:textId="77777777" w:rsidTr="00467478">
        <w:tblPrEx>
          <w:tblLook w:val="0000" w:firstRow="0" w:lastRow="0" w:firstColumn="0" w:lastColumn="0" w:noHBand="0" w:noVBand="0"/>
        </w:tblPrEx>
        <w:trPr>
          <w:ins w:id="6111" w:author="CR#4610r1" w:date="2024-03-25T20:17:00Z"/>
        </w:trPr>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Default="00346B42" w:rsidP="00346B42">
            <w:pPr>
              <w:pStyle w:val="TAL"/>
              <w:rPr>
                <w:ins w:id="6112" w:author="CR#4610r1" w:date="2024-03-25T20:18:00Z"/>
                <w:b/>
                <w:bCs/>
                <w:i/>
                <w:szCs w:val="22"/>
                <w:lang w:eastAsia="en-GB"/>
              </w:rPr>
            </w:pPr>
            <w:ins w:id="6113" w:author="CR#4610r1" w:date="2024-03-25T20:18:00Z">
              <w:r>
                <w:rPr>
                  <w:b/>
                  <w:bCs/>
                  <w:i/>
                  <w:iCs/>
                  <w:lang w:eastAsia="sv-SE"/>
                </w:rPr>
                <w:t>cellBarredFixedVSAT</w:t>
              </w:r>
            </w:ins>
          </w:p>
          <w:p w14:paraId="3BAB2D96" w14:textId="4D46C9F4" w:rsidR="00346B42" w:rsidRPr="0095250E" w:rsidRDefault="00346B42" w:rsidP="00346B42">
            <w:pPr>
              <w:pStyle w:val="TAL"/>
              <w:rPr>
                <w:ins w:id="6114" w:author="CR#4610r1" w:date="2024-03-25T20:17:00Z"/>
                <w:b/>
                <w:bCs/>
                <w:i/>
                <w:szCs w:val="22"/>
                <w:lang w:eastAsia="en-GB"/>
              </w:rPr>
            </w:pPr>
            <w:ins w:id="6115" w:author="CR#4610r1" w:date="2024-03-25T20:18:00Z">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ins>
          </w:p>
        </w:tc>
      </w:tr>
      <w:tr w:rsidR="00346B42" w:rsidRPr="0095250E" w14:paraId="08D96494" w14:textId="77777777" w:rsidTr="00467478">
        <w:tblPrEx>
          <w:tblLook w:val="0000" w:firstRow="0" w:lastRow="0" w:firstColumn="0" w:lastColumn="0" w:noHBand="0" w:noVBand="0"/>
        </w:tblPrEx>
        <w:trPr>
          <w:ins w:id="6116" w:author="CR#4610r1" w:date="2024-03-25T20:18:00Z"/>
        </w:trPr>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Default="00346B42" w:rsidP="00346B42">
            <w:pPr>
              <w:pStyle w:val="TAL"/>
              <w:rPr>
                <w:ins w:id="6117" w:author="CR#4610r1" w:date="2024-03-25T20:18:00Z"/>
                <w:b/>
                <w:bCs/>
                <w:i/>
                <w:szCs w:val="22"/>
                <w:lang w:eastAsia="en-GB"/>
              </w:rPr>
            </w:pPr>
            <w:ins w:id="6118" w:author="CR#4610r1" w:date="2024-03-25T20:18:00Z">
              <w:r>
                <w:rPr>
                  <w:b/>
                  <w:bCs/>
                  <w:i/>
                  <w:iCs/>
                  <w:lang w:eastAsia="sv-SE"/>
                </w:rPr>
                <w:t>cellBarredMobileVSAT</w:t>
              </w:r>
            </w:ins>
          </w:p>
          <w:p w14:paraId="68686AE3" w14:textId="35B6AB27" w:rsidR="00346B42" w:rsidRPr="0095250E" w:rsidRDefault="00346B42" w:rsidP="00346B42">
            <w:pPr>
              <w:pStyle w:val="TAL"/>
              <w:rPr>
                <w:ins w:id="6119" w:author="CR#4610r1" w:date="2024-03-25T20:18:00Z"/>
                <w:b/>
                <w:bCs/>
                <w:i/>
                <w:szCs w:val="22"/>
                <w:lang w:eastAsia="en-GB"/>
              </w:rPr>
            </w:pPr>
            <w:ins w:id="6120" w:author="CR#4610r1" w:date="2024-03-25T20:18:00Z">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hint="eastAsia"/>
                  <w:szCs w:val="18"/>
                  <w:lang w:val="sv-SE" w:eastAsia="sv-SE"/>
                </w:rPr>
                <w:t xml:space="preserve"> mobile</w:t>
              </w:r>
              <w:r>
                <w:rPr>
                  <w:szCs w:val="22"/>
                  <w:lang w:eastAsia="en-GB"/>
                </w:rPr>
                <w:t xml:space="preserve"> VSAT UEs, as defined in TS 38.304 [20]. If not present, the cell is not allowed for </w:t>
              </w:r>
              <w:r>
                <w:rPr>
                  <w:rFonts w:eastAsia="SimSun" w:cs="Arial" w:hint="eastAsia"/>
                  <w:szCs w:val="18"/>
                  <w:lang w:val="sv-SE" w:eastAsia="sv-SE"/>
                </w:rPr>
                <w:t>mobile</w:t>
              </w:r>
              <w:r>
                <w:rPr>
                  <w:szCs w:val="22"/>
                  <w:lang w:eastAsia="en-GB"/>
                </w:rPr>
                <w:t xml:space="preserve"> VSAT UEs. This field is ignored by non-VSAT UEs.</w:t>
              </w:r>
            </w:ins>
          </w:p>
        </w:tc>
      </w:tr>
      <w:tr w:rsidR="00346B42" w:rsidRPr="0095250E"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95250E" w:rsidRDefault="00346B42" w:rsidP="00346B42">
            <w:pPr>
              <w:pStyle w:val="TAL"/>
              <w:rPr>
                <w:b/>
                <w:bCs/>
                <w:i/>
                <w:szCs w:val="22"/>
                <w:lang w:eastAsia="en-GB"/>
              </w:rPr>
            </w:pPr>
            <w:r w:rsidRPr="0095250E">
              <w:rPr>
                <w:b/>
                <w:bCs/>
                <w:i/>
                <w:szCs w:val="22"/>
                <w:lang w:eastAsia="en-GB"/>
              </w:rPr>
              <w:t>cellBarredNES</w:t>
            </w:r>
          </w:p>
          <w:p w14:paraId="63EABC30" w14:textId="74739D75" w:rsidR="00346B42" w:rsidRPr="0095250E" w:rsidRDefault="00346B42" w:rsidP="00346B42">
            <w:pPr>
              <w:pStyle w:val="TAL"/>
              <w:rPr>
                <w:b/>
                <w:bCs/>
                <w:i/>
                <w:iCs/>
                <w:lang w:eastAsia="sv-SE"/>
              </w:rPr>
            </w:pPr>
            <w:ins w:id="6121" w:author="CR#4522r2" w:date="2024-03-21T22:51:00Z">
              <w:r w:rsidRPr="00567FD8">
                <w:rPr>
                  <w:lang w:eastAsia="sv-SE"/>
                </w:rPr>
                <w:t xml:space="preserve">This field indicates the cell barring status for UEs supporting </w:t>
              </w:r>
              <w:r w:rsidRPr="00663A63">
                <w:rPr>
                  <w:i/>
                  <w:lang w:eastAsia="sv-SE"/>
                </w:rPr>
                <w:t>nes-CellDTX-DRX</w:t>
              </w:r>
              <w:r w:rsidRPr="00DE7D18">
                <w:rPr>
                  <w:lang w:eastAsia="sv-SE"/>
                </w:rPr>
                <w:t xml:space="preserve"> </w:t>
              </w:r>
              <w:r w:rsidRPr="00567FD8">
                <w:rPr>
                  <w:lang w:eastAsia="sv-SE"/>
                </w:rPr>
                <w:t>as described in 5.2.2.4.2.</w:t>
              </w:r>
            </w:ins>
            <w:del w:id="6122" w:author="CR#4522r2" w:date="2024-03-21T22:51:00Z">
              <w:r w:rsidRPr="0095250E" w:rsidDel="00467478">
                <w:rPr>
                  <w:lang w:eastAsia="sv-SE"/>
                </w:rPr>
                <w:delText>The presence of this field indicates that the cell is allowed for UEs supporting NES cell DTX/DRX.</w:delText>
              </w:r>
            </w:del>
          </w:p>
        </w:tc>
      </w:tr>
      <w:tr w:rsidR="00346B42"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95250E" w:rsidRDefault="00346B42" w:rsidP="00346B42">
            <w:pPr>
              <w:pStyle w:val="TAL"/>
              <w:rPr>
                <w:b/>
                <w:bCs/>
                <w:i/>
                <w:iCs/>
                <w:lang w:eastAsia="sv-SE"/>
              </w:rPr>
            </w:pPr>
            <w:r w:rsidRPr="0095250E">
              <w:rPr>
                <w:b/>
                <w:bCs/>
                <w:i/>
                <w:iCs/>
                <w:lang w:eastAsia="sv-SE"/>
              </w:rPr>
              <w:t>cellBarredNTN</w:t>
            </w:r>
          </w:p>
          <w:p w14:paraId="64E9F2D8" w14:textId="2402BB2B" w:rsidR="00346B42" w:rsidRPr="0095250E" w:rsidRDefault="00346B42" w:rsidP="00346B42">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95250E" w:rsidRDefault="00346B42" w:rsidP="00346B42">
            <w:pPr>
              <w:pStyle w:val="TAL"/>
              <w:rPr>
                <w:b/>
                <w:bCs/>
                <w:i/>
                <w:szCs w:val="22"/>
                <w:lang w:eastAsia="en-GB"/>
              </w:rPr>
            </w:pPr>
            <w:r w:rsidRPr="0095250E">
              <w:rPr>
                <w:b/>
                <w:bCs/>
                <w:i/>
                <w:szCs w:val="22"/>
                <w:lang w:eastAsia="en-GB"/>
              </w:rPr>
              <w:t>cellBarredRedCap1Rx</w:t>
            </w:r>
          </w:p>
          <w:p w14:paraId="2B40D420" w14:textId="77777777" w:rsidR="00346B42" w:rsidRPr="0095250E" w:rsidRDefault="00346B42" w:rsidP="00346B42">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346B42"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95250E" w:rsidRDefault="00346B42" w:rsidP="00346B42">
            <w:pPr>
              <w:pStyle w:val="TAL"/>
              <w:rPr>
                <w:b/>
                <w:bCs/>
                <w:i/>
                <w:szCs w:val="22"/>
                <w:lang w:eastAsia="en-GB"/>
              </w:rPr>
            </w:pPr>
            <w:r w:rsidRPr="0095250E">
              <w:rPr>
                <w:b/>
                <w:bCs/>
                <w:i/>
                <w:szCs w:val="22"/>
                <w:lang w:eastAsia="en-GB"/>
              </w:rPr>
              <w:t>cellBarredRedCap2Rx</w:t>
            </w:r>
          </w:p>
          <w:p w14:paraId="4848E054" w14:textId="77777777" w:rsidR="00346B42" w:rsidRPr="0095250E" w:rsidRDefault="00346B42" w:rsidP="00346B42">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346B42"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95250E" w:rsidRDefault="00346B42" w:rsidP="00346B42">
            <w:pPr>
              <w:pStyle w:val="TAL"/>
              <w:rPr>
                <w:b/>
                <w:bCs/>
                <w:i/>
                <w:szCs w:val="22"/>
                <w:lang w:eastAsia="en-GB"/>
              </w:rPr>
            </w:pPr>
            <w:r w:rsidRPr="0095250E">
              <w:rPr>
                <w:b/>
                <w:bCs/>
                <w:i/>
                <w:szCs w:val="22"/>
                <w:lang w:eastAsia="en-GB"/>
              </w:rPr>
              <w:t>cellSelectionInfo</w:t>
            </w:r>
          </w:p>
          <w:p w14:paraId="013E81C1" w14:textId="77777777" w:rsidR="00346B42" w:rsidRPr="0095250E" w:rsidRDefault="00346B42" w:rsidP="00346B42">
            <w:pPr>
              <w:pStyle w:val="TAL"/>
              <w:rPr>
                <w:bCs/>
                <w:szCs w:val="22"/>
                <w:lang w:eastAsia="en-GB"/>
              </w:rPr>
            </w:pPr>
            <w:r w:rsidRPr="0095250E">
              <w:rPr>
                <w:bCs/>
                <w:szCs w:val="22"/>
                <w:lang w:eastAsia="en-GB"/>
              </w:rPr>
              <w:t>Parameters for cell selection related to the serving cell.</w:t>
            </w:r>
          </w:p>
        </w:tc>
      </w:tr>
      <w:tr w:rsidR="00346B42"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95250E" w:rsidRDefault="00346B42" w:rsidP="00346B42">
            <w:pPr>
              <w:pStyle w:val="TAL"/>
              <w:rPr>
                <w:b/>
                <w:bCs/>
                <w:i/>
                <w:szCs w:val="22"/>
                <w:lang w:eastAsia="en-GB"/>
              </w:rPr>
            </w:pPr>
            <w:r w:rsidRPr="0095250E">
              <w:rPr>
                <w:b/>
                <w:bCs/>
                <w:i/>
                <w:szCs w:val="22"/>
                <w:lang w:eastAsia="en-GB"/>
              </w:rPr>
              <w:t>eCallOverIMS-Support</w:t>
            </w:r>
          </w:p>
          <w:p w14:paraId="732E625B" w14:textId="77777777" w:rsidR="00346B42" w:rsidRPr="0095250E" w:rsidRDefault="00346B42" w:rsidP="00346B42">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346B42"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95250E" w:rsidRDefault="00346B42" w:rsidP="00346B42">
            <w:pPr>
              <w:pStyle w:val="TAL"/>
              <w:rPr>
                <w:b/>
                <w:bCs/>
                <w:i/>
                <w:szCs w:val="22"/>
                <w:lang w:eastAsia="en-GB"/>
              </w:rPr>
            </w:pPr>
            <w:r w:rsidRPr="0095250E">
              <w:rPr>
                <w:b/>
                <w:bCs/>
                <w:i/>
                <w:szCs w:val="22"/>
                <w:lang w:eastAsia="en-GB"/>
              </w:rPr>
              <w:t>eDRX-AllowedIdle</w:t>
            </w:r>
          </w:p>
          <w:p w14:paraId="5ACB67B6" w14:textId="70874602" w:rsidR="00346B42" w:rsidRPr="0095250E" w:rsidRDefault="00346B42" w:rsidP="00346B42">
            <w:pPr>
              <w:pStyle w:val="TAL"/>
              <w:rPr>
                <w:b/>
                <w:bCs/>
                <w:i/>
                <w:szCs w:val="22"/>
                <w:lang w:eastAsia="en-GB"/>
              </w:rPr>
            </w:pPr>
            <w:r w:rsidRPr="0095250E">
              <w:rPr>
                <w:iCs/>
                <w:szCs w:val="22"/>
                <w:lang w:eastAsia="en-GB"/>
              </w:rPr>
              <w:t xml:space="preserve">The presence of this field indicates that extended DRX for CN paging is allowed in the cell for UEs in RRC_IDLE or RRC_INACTIVE. </w:t>
            </w:r>
            <w:r w:rsidRPr="0095250E">
              <w:rPr>
                <w:lang w:eastAsia="en-GB"/>
              </w:rPr>
              <w:t xml:space="preserve">The UE shall stop using extended DRX for CN paging in RRC_IDLE or RRC_INACTIVE if </w:t>
            </w:r>
            <w:r w:rsidRPr="0095250E">
              <w:rPr>
                <w:i/>
                <w:lang w:eastAsia="en-GB"/>
              </w:rPr>
              <w:t>eDRX-AllowedIdle</w:t>
            </w:r>
            <w:r w:rsidRPr="0095250E">
              <w:rPr>
                <w:lang w:eastAsia="en-GB"/>
              </w:rPr>
              <w:t xml:space="preserve"> is not present.</w:t>
            </w:r>
          </w:p>
        </w:tc>
      </w:tr>
      <w:tr w:rsidR="00346B42"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95250E" w:rsidRDefault="00346B42" w:rsidP="00346B42">
            <w:pPr>
              <w:pStyle w:val="TAL"/>
              <w:rPr>
                <w:b/>
                <w:bCs/>
                <w:i/>
                <w:szCs w:val="22"/>
                <w:lang w:eastAsia="en-GB"/>
              </w:rPr>
            </w:pPr>
            <w:r w:rsidRPr="0095250E">
              <w:rPr>
                <w:b/>
                <w:bCs/>
                <w:i/>
                <w:szCs w:val="22"/>
                <w:lang w:eastAsia="en-GB"/>
              </w:rPr>
              <w:t>eDRX-AllowedInactive</w:t>
            </w:r>
          </w:p>
          <w:p w14:paraId="54564367" w14:textId="0407D750" w:rsidR="00346B42" w:rsidRPr="0095250E" w:rsidRDefault="00346B42" w:rsidP="00346B42">
            <w:pPr>
              <w:pStyle w:val="TAL"/>
              <w:rPr>
                <w:b/>
                <w:bCs/>
                <w:i/>
                <w:szCs w:val="22"/>
                <w:lang w:eastAsia="en-GB"/>
              </w:rPr>
            </w:pPr>
            <w:r w:rsidRPr="0095250E">
              <w:rPr>
                <w:iCs/>
                <w:szCs w:val="22"/>
                <w:lang w:eastAsia="en-GB"/>
              </w:rPr>
              <w:t xml:space="preserve">The presence of </w:t>
            </w:r>
            <w:r w:rsidRPr="0095250E">
              <w:rPr>
                <w:i/>
                <w:szCs w:val="22"/>
                <w:lang w:eastAsia="en-GB"/>
              </w:rPr>
              <w:t>eDRX-AllowedInactive-r17</w:t>
            </w:r>
            <w:r w:rsidRPr="0095250E">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95250E">
              <w:rPr>
                <w:i/>
                <w:szCs w:val="22"/>
                <w:lang w:eastAsia="en-GB"/>
              </w:rPr>
              <w:t>eDRX-AllowedInactive-r17</w:t>
            </w:r>
            <w:r w:rsidRPr="0095250E">
              <w:rPr>
                <w:iCs/>
                <w:szCs w:val="22"/>
                <w:lang w:eastAsia="en-GB"/>
              </w:rPr>
              <w:t xml:space="preserve"> is not present. The presence of </w:t>
            </w:r>
            <w:r w:rsidRPr="0095250E">
              <w:rPr>
                <w:i/>
                <w:szCs w:val="22"/>
                <w:lang w:eastAsia="en-GB"/>
              </w:rPr>
              <w:t>eDRX-AllowedInactive-r18</w:t>
            </w:r>
            <w:r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95250E">
              <w:rPr>
                <w:i/>
                <w:szCs w:val="22"/>
                <w:lang w:eastAsia="en-GB"/>
              </w:rPr>
              <w:t>eDRX-AllowedInactive-r18</w:t>
            </w:r>
            <w:r w:rsidRPr="0095250E">
              <w:rPr>
                <w:iCs/>
                <w:szCs w:val="22"/>
                <w:lang w:eastAsia="en-GB"/>
              </w:rPr>
              <w:t xml:space="preserve"> is not present.</w:t>
            </w:r>
          </w:p>
        </w:tc>
      </w:tr>
      <w:tr w:rsidR="00346B42"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95250E" w:rsidRDefault="00346B42" w:rsidP="00346B42">
            <w:pPr>
              <w:pStyle w:val="TAL"/>
              <w:rPr>
                <w:szCs w:val="22"/>
              </w:rPr>
            </w:pPr>
            <w:r w:rsidRPr="0095250E">
              <w:rPr>
                <w:b/>
                <w:i/>
                <w:szCs w:val="22"/>
              </w:rPr>
              <w:t>featurePriorities</w:t>
            </w:r>
          </w:p>
          <w:p w14:paraId="641D8449" w14:textId="3A0F881D" w:rsidR="00346B42" w:rsidRPr="0095250E" w:rsidDel="00EA1F7F" w:rsidRDefault="00346B42" w:rsidP="00346B42">
            <w:pPr>
              <w:pStyle w:val="TAL"/>
              <w:rPr>
                <w:b/>
                <w:i/>
                <w:szCs w:val="22"/>
                <w:lang w:eastAsia="sv-SE"/>
              </w:rPr>
            </w:pPr>
            <w:r w:rsidRPr="0095250E">
              <w:rPr>
                <w:szCs w:val="22"/>
              </w:rPr>
              <w:t xml:space="preserve">Indicates priorities for features, such as (e)RedCap, Slicing, SDT, MSG1-Repetitions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346B42"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95250E" w:rsidRDefault="00346B42" w:rsidP="00346B42">
            <w:pPr>
              <w:pStyle w:val="TAL"/>
              <w:rPr>
                <w:b/>
                <w:bCs/>
                <w:i/>
                <w:szCs w:val="22"/>
                <w:lang w:eastAsia="en-GB"/>
              </w:rPr>
            </w:pPr>
            <w:r w:rsidRPr="0095250E">
              <w:rPr>
                <w:b/>
                <w:bCs/>
                <w:i/>
                <w:szCs w:val="22"/>
                <w:lang w:eastAsia="en-GB"/>
              </w:rPr>
              <w:t>halfDuplexRedCap-Allowed</w:t>
            </w:r>
          </w:p>
          <w:p w14:paraId="547E41F0" w14:textId="7A8B87E3" w:rsidR="00346B42" w:rsidRPr="0095250E" w:rsidRDefault="00346B42" w:rsidP="00346B42">
            <w:pPr>
              <w:pStyle w:val="TAL"/>
              <w:rPr>
                <w:iCs/>
                <w:szCs w:val="22"/>
                <w:lang w:eastAsia="en-GB"/>
              </w:rPr>
            </w:pPr>
            <w:r w:rsidRPr="0095250E">
              <w:rPr>
                <w:iCs/>
                <w:szCs w:val="22"/>
                <w:lang w:eastAsia="en-GB"/>
              </w:rPr>
              <w:t xml:space="preserve">The presence of this field indicates that the cell supports half-duplex FDD </w:t>
            </w:r>
            <w:r w:rsidRPr="0095250E">
              <w:rPr>
                <w:szCs w:val="22"/>
              </w:rPr>
              <w:t>(e)</w:t>
            </w:r>
            <w:r w:rsidRPr="0095250E">
              <w:rPr>
                <w:iCs/>
                <w:szCs w:val="22"/>
                <w:lang w:eastAsia="en-GB"/>
              </w:rPr>
              <w:t>RedCap UEs.</w:t>
            </w:r>
          </w:p>
        </w:tc>
      </w:tr>
      <w:tr w:rsidR="00346B42"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95250E" w:rsidRDefault="00346B42" w:rsidP="00346B42">
            <w:pPr>
              <w:pStyle w:val="TAL"/>
              <w:rPr>
                <w:b/>
                <w:i/>
                <w:lang w:eastAsia="en-GB"/>
              </w:rPr>
            </w:pPr>
            <w:r w:rsidRPr="0095250E">
              <w:rPr>
                <w:b/>
                <w:i/>
                <w:lang w:eastAsia="zh-CN"/>
              </w:rPr>
              <w:t>hsdn-</w:t>
            </w:r>
            <w:r w:rsidRPr="0095250E">
              <w:rPr>
                <w:b/>
                <w:i/>
                <w:lang w:eastAsia="en-GB"/>
              </w:rPr>
              <w:t>Cell</w:t>
            </w:r>
          </w:p>
          <w:p w14:paraId="0049B9BD" w14:textId="16A5FBF0" w:rsidR="00346B42" w:rsidRPr="0095250E" w:rsidRDefault="00346B42" w:rsidP="00346B42">
            <w:pPr>
              <w:pStyle w:val="TAL"/>
              <w:rPr>
                <w:b/>
                <w:bCs/>
                <w:i/>
                <w:szCs w:val="22"/>
                <w:lang w:eastAsia="en-GB"/>
              </w:rPr>
            </w:pPr>
            <w:r w:rsidRPr="0095250E">
              <w:t>This field indicates this is a HSDN cell as specified in TS 38.304 [20].</w:t>
            </w:r>
          </w:p>
        </w:tc>
      </w:tr>
      <w:tr w:rsidR="00346B42"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95250E" w:rsidRDefault="00346B42" w:rsidP="00346B42">
            <w:pPr>
              <w:pStyle w:val="TAL"/>
              <w:rPr>
                <w:b/>
                <w:bCs/>
                <w:i/>
                <w:szCs w:val="22"/>
                <w:lang w:eastAsia="en-GB"/>
              </w:rPr>
            </w:pPr>
            <w:r w:rsidRPr="0095250E">
              <w:rPr>
                <w:b/>
                <w:bCs/>
                <w:i/>
                <w:szCs w:val="22"/>
                <w:lang w:eastAsia="en-GB"/>
              </w:rPr>
              <w:t>hyperSFN</w:t>
            </w:r>
          </w:p>
          <w:p w14:paraId="5597A77E" w14:textId="7E8E7118" w:rsidR="00346B42" w:rsidRPr="0095250E" w:rsidRDefault="00346B42" w:rsidP="00346B42">
            <w:pPr>
              <w:pStyle w:val="TAL"/>
              <w:rPr>
                <w:b/>
                <w:bCs/>
                <w:i/>
                <w:szCs w:val="22"/>
                <w:lang w:eastAsia="en-GB"/>
              </w:rPr>
            </w:pPr>
            <w:r w:rsidRPr="0095250E">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95250E" w:rsidRDefault="00346B42" w:rsidP="00346B42">
            <w:pPr>
              <w:pStyle w:val="TAL"/>
              <w:rPr>
                <w:lang w:eastAsia="en-GB"/>
              </w:rPr>
            </w:pPr>
            <w:r w:rsidRPr="0095250E">
              <w:rPr>
                <w:b/>
                <w:i/>
                <w:lang w:eastAsia="sv-SE"/>
              </w:rPr>
              <w:t>idleModeMeasurements</w:t>
            </w:r>
            <w:r w:rsidRPr="0095250E">
              <w:rPr>
                <w:b/>
                <w:i/>
              </w:rPr>
              <w:t>EUTRA</w:t>
            </w:r>
          </w:p>
          <w:p w14:paraId="7FF75C21" w14:textId="77777777" w:rsidR="00346B42" w:rsidRPr="0095250E" w:rsidRDefault="00346B42" w:rsidP="00346B42">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95250E" w:rsidRDefault="00346B42" w:rsidP="00346B42">
            <w:pPr>
              <w:pStyle w:val="TAL"/>
              <w:rPr>
                <w:lang w:eastAsia="en-GB"/>
              </w:rPr>
            </w:pPr>
            <w:r w:rsidRPr="0095250E">
              <w:rPr>
                <w:b/>
                <w:i/>
              </w:rPr>
              <w:t>idleModeMeasurementsNR</w:t>
            </w:r>
          </w:p>
          <w:p w14:paraId="45A3C3CD" w14:textId="77777777" w:rsidR="00346B42" w:rsidRPr="0095250E" w:rsidRDefault="00346B42" w:rsidP="00346B42">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95250E" w:rsidRDefault="00346B42" w:rsidP="00346B42">
            <w:pPr>
              <w:pStyle w:val="TAL"/>
              <w:rPr>
                <w:b/>
                <w:bCs/>
                <w:i/>
                <w:szCs w:val="22"/>
                <w:lang w:eastAsia="en-GB"/>
              </w:rPr>
            </w:pPr>
            <w:r w:rsidRPr="0095250E">
              <w:rPr>
                <w:b/>
                <w:bCs/>
                <w:i/>
                <w:szCs w:val="22"/>
                <w:lang w:eastAsia="en-GB"/>
              </w:rPr>
              <w:t>ims-EmergencySupport</w:t>
            </w:r>
          </w:p>
          <w:p w14:paraId="4832D3A1" w14:textId="77777777" w:rsidR="00346B42" w:rsidRPr="0095250E" w:rsidRDefault="00346B42" w:rsidP="00346B42">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95250E" w14:paraId="226D60FE" w14:textId="77777777" w:rsidTr="00964CC4">
        <w:trPr>
          <w:ins w:id="6123" w:author="CR#4572r3" w:date="2024-03-26T18:22:00Z"/>
        </w:trPr>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4739AD" w:rsidRDefault="00C17813" w:rsidP="00C17813">
            <w:pPr>
              <w:pStyle w:val="TAL"/>
              <w:rPr>
                <w:ins w:id="6124" w:author="CR#4572r3" w:date="2024-03-26T18:22:00Z"/>
                <w:b/>
                <w:bCs/>
                <w:i/>
                <w:iCs/>
              </w:rPr>
            </w:pPr>
            <w:ins w:id="6125" w:author="CR#4572r3" w:date="2024-03-26T18:22:00Z">
              <w:r w:rsidRPr="004739AD">
                <w:rPr>
                  <w:b/>
                  <w:bCs/>
                  <w:i/>
                  <w:iCs/>
                </w:rPr>
                <w:t>intraFreqReselection2RxXR</w:t>
              </w:r>
            </w:ins>
          </w:p>
          <w:p w14:paraId="6AA6F762" w14:textId="2A4138BD" w:rsidR="00C17813" w:rsidRPr="0095250E" w:rsidRDefault="00C17813" w:rsidP="00C17813">
            <w:pPr>
              <w:pStyle w:val="TAL"/>
              <w:rPr>
                <w:ins w:id="6126" w:author="CR#4572r3" w:date="2024-03-26T18:22:00Z"/>
                <w:b/>
                <w:bCs/>
                <w:i/>
                <w:szCs w:val="22"/>
                <w:lang w:eastAsia="en-GB"/>
              </w:rPr>
            </w:pPr>
            <w:ins w:id="6127" w:author="CR#4572r3" w:date="2024-03-26T18:22:00Z">
              <w:r w:rsidRPr="0087124C">
                <w:t xml:space="preserve">This field controls cell selection/reselection to intra-frequency cells for </w:t>
              </w:r>
              <w:r>
                <w:t>2Rx</w:t>
              </w:r>
              <w:r w:rsidRPr="0087124C">
                <w:t xml:space="preserve"> </w:t>
              </w:r>
              <w:r>
                <w:t xml:space="preserve">XR </w:t>
              </w:r>
              <w:r w:rsidRPr="0087124C">
                <w:t xml:space="preserve">UEs when this cell is barred or treated as barred by the </w:t>
              </w:r>
              <w:r>
                <w:t>2Rx XR</w:t>
              </w:r>
              <w:r w:rsidRPr="0087124C">
                <w:t xml:space="preserve"> UE, as specified in TS 38.304 [20]. </w:t>
              </w:r>
              <w:r w:rsidRPr="00C83A5A">
                <w:t xml:space="preserve">This field is ignored by all UEs that are not 2Rx XR UEs. </w:t>
              </w:r>
              <w:r w:rsidRPr="004E7EC4">
                <w:t xml:space="preserve">This field </w:t>
              </w:r>
              <w:r>
                <w:t>may be</w:t>
              </w:r>
              <w:r w:rsidRPr="004E7EC4">
                <w:t xml:space="preserve"> configured only if the cell operates in a frequency band where 4Rx </w:t>
              </w:r>
              <w:r>
                <w:t>antenna ports are</w:t>
              </w:r>
              <w:r w:rsidRPr="004E7EC4">
                <w:t xml:space="preserve"> mandated, as specified in TS 38.101-1 [15].</w:t>
              </w:r>
            </w:ins>
          </w:p>
        </w:tc>
      </w:tr>
      <w:tr w:rsidR="00346B42"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95250E" w:rsidRDefault="00346B42" w:rsidP="00346B42">
            <w:pPr>
              <w:pStyle w:val="TAL"/>
              <w:rPr>
                <w:b/>
                <w:bCs/>
                <w:i/>
                <w:iCs/>
              </w:rPr>
            </w:pPr>
            <w:r w:rsidRPr="0095250E">
              <w:rPr>
                <w:b/>
                <w:bCs/>
                <w:i/>
                <w:iCs/>
              </w:rPr>
              <w:t>intraFreqReselection-eRedCap</w:t>
            </w:r>
          </w:p>
          <w:p w14:paraId="07F6AD3C" w14:textId="03EE1910" w:rsidR="00346B42" w:rsidRPr="0095250E" w:rsidRDefault="00346B42" w:rsidP="00346B42">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95250E" w:rsidRDefault="00346B42" w:rsidP="00346B42">
            <w:pPr>
              <w:pStyle w:val="TAL"/>
              <w:rPr>
                <w:b/>
                <w:bCs/>
                <w:i/>
                <w:iCs/>
              </w:rPr>
            </w:pPr>
            <w:r w:rsidRPr="0095250E">
              <w:rPr>
                <w:b/>
                <w:bCs/>
                <w:i/>
                <w:iCs/>
              </w:rPr>
              <w:t>intraFreqReselectionRedCap</w:t>
            </w:r>
          </w:p>
          <w:p w14:paraId="749D14E7" w14:textId="77777777" w:rsidR="00346B42" w:rsidRPr="0095250E" w:rsidRDefault="00346B42" w:rsidP="00346B42">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95250E" w:rsidRDefault="00346B42" w:rsidP="00346B42">
            <w:pPr>
              <w:pStyle w:val="TAL"/>
              <w:rPr>
                <w:b/>
                <w:bCs/>
                <w:i/>
                <w:iCs/>
                <w:lang w:eastAsia="x-none"/>
              </w:rPr>
            </w:pPr>
            <w:r w:rsidRPr="0095250E">
              <w:rPr>
                <w:b/>
                <w:bCs/>
                <w:i/>
                <w:iCs/>
                <w:lang w:eastAsia="x-none"/>
              </w:rPr>
              <w:t>mobileIAB-Cell</w:t>
            </w:r>
          </w:p>
          <w:p w14:paraId="228BE3FC" w14:textId="7EB34A8B" w:rsidR="00346B42" w:rsidRPr="0095250E" w:rsidRDefault="00346B42" w:rsidP="00346B42">
            <w:pPr>
              <w:pStyle w:val="TAL"/>
              <w:rPr>
                <w:b/>
                <w:bCs/>
                <w:i/>
                <w:iCs/>
              </w:rPr>
            </w:pPr>
            <w:r w:rsidRPr="0095250E">
              <w:rPr>
                <w:lang w:eastAsia="sv-SE"/>
              </w:rPr>
              <w:t>The presence of this field indicates that this is a mobile IAB cell.</w:t>
            </w:r>
          </w:p>
        </w:tc>
      </w:tr>
      <w:tr w:rsidR="00346B42" w:rsidRPr="0095250E" w14:paraId="05C14669" w14:textId="77777777" w:rsidTr="00CD6E06">
        <w:trPr>
          <w:ins w:id="6128" w:author="CR#4552r1" w:date="2024-03-22T20:13:00Z"/>
        </w:trPr>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95250E" w:rsidRDefault="00346B42" w:rsidP="00346B42">
            <w:pPr>
              <w:pStyle w:val="TAL"/>
              <w:rPr>
                <w:ins w:id="6129" w:author="CR#4552r1" w:date="2024-03-22T20:13:00Z"/>
                <w:b/>
                <w:bCs/>
                <w:i/>
                <w:szCs w:val="22"/>
                <w:lang w:eastAsia="en-GB"/>
              </w:rPr>
            </w:pPr>
            <w:ins w:id="6130" w:author="CR#4552r1" w:date="2024-03-22T20:13:00Z">
              <w:r>
                <w:rPr>
                  <w:b/>
                  <w:bCs/>
                  <w:i/>
                  <w:szCs w:val="22"/>
                  <w:lang w:eastAsia="en-GB"/>
                </w:rPr>
                <w:t>mt-SDT</w:t>
              </w:r>
              <w:r w:rsidRPr="0095250E">
                <w:rPr>
                  <w:b/>
                  <w:bCs/>
                  <w:i/>
                  <w:szCs w:val="22"/>
                  <w:lang w:eastAsia="en-GB"/>
                </w:rPr>
                <w:t>-RSRP-Threshold</w:t>
              </w:r>
            </w:ins>
          </w:p>
          <w:p w14:paraId="042B21ED" w14:textId="791457A5" w:rsidR="00346B42" w:rsidRPr="0095250E" w:rsidRDefault="00346B42" w:rsidP="00346B42">
            <w:pPr>
              <w:pStyle w:val="TAL"/>
              <w:rPr>
                <w:ins w:id="6131" w:author="CR#4552r1" w:date="2024-03-22T20:13:00Z"/>
                <w:b/>
                <w:bCs/>
                <w:i/>
                <w:iCs/>
                <w:lang w:eastAsia="x-none"/>
              </w:rPr>
            </w:pPr>
            <w:ins w:id="6132" w:author="CR#4552r1" w:date="2024-03-22T20:13:00Z">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ins>
          </w:p>
        </w:tc>
      </w:tr>
      <w:tr w:rsidR="00346B42"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95250E" w:rsidRDefault="00346B42" w:rsidP="00346B42">
            <w:pPr>
              <w:pStyle w:val="TAL"/>
              <w:rPr>
                <w:b/>
                <w:i/>
              </w:rPr>
            </w:pPr>
            <w:r w:rsidRPr="0095250E">
              <w:rPr>
                <w:b/>
                <w:i/>
              </w:rPr>
              <w:t>musim-CapRestrictionAllowed</w:t>
            </w:r>
          </w:p>
          <w:p w14:paraId="1C0EB337" w14:textId="12E607F4" w:rsidR="00346B42" w:rsidRPr="0095250E" w:rsidRDefault="00346B42" w:rsidP="00346B42">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Pr="0095250E">
              <w:rPr>
                <w:bCs/>
                <w:iCs/>
              </w:rPr>
              <w:t xml:space="preserve"> and </w:t>
            </w:r>
            <w:r w:rsidRPr="0095250E">
              <w:rPr>
                <w:bCs/>
                <w:i/>
              </w:rPr>
              <w:t>RRCResumeComplete</w:t>
            </w:r>
            <w:r w:rsidRPr="0095250E">
              <w:rPr>
                <w:bCs/>
                <w:iCs/>
              </w:rPr>
              <w:t xml:space="preserve"> messages.</w:t>
            </w:r>
          </w:p>
        </w:tc>
      </w:tr>
      <w:tr w:rsidR="00346B42"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95250E" w:rsidRDefault="00346B42" w:rsidP="00346B42">
            <w:pPr>
              <w:pStyle w:val="TAL"/>
              <w:rPr>
                <w:b/>
                <w:bCs/>
                <w:i/>
                <w:iCs/>
                <w:lang w:eastAsia="x-none"/>
              </w:rPr>
            </w:pPr>
            <w:r w:rsidRPr="0095250E">
              <w:rPr>
                <w:b/>
                <w:bCs/>
                <w:i/>
                <w:iCs/>
                <w:lang w:eastAsia="x-none"/>
              </w:rPr>
              <w:t>ncr-Support</w:t>
            </w:r>
          </w:p>
          <w:p w14:paraId="5081A20E" w14:textId="156D1478" w:rsidR="00346B42" w:rsidRPr="0095250E" w:rsidRDefault="00346B42" w:rsidP="00346B42">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346B42"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95250E" w:rsidRDefault="00346B42" w:rsidP="00346B42">
            <w:pPr>
              <w:pStyle w:val="TAL"/>
              <w:rPr>
                <w:b/>
                <w:bCs/>
                <w:i/>
                <w:iCs/>
                <w:lang w:eastAsia="en-GB"/>
              </w:rPr>
            </w:pPr>
            <w:r w:rsidRPr="0095250E">
              <w:rPr>
                <w:b/>
                <w:bCs/>
                <w:i/>
                <w:iCs/>
                <w:lang w:eastAsia="en-GB"/>
              </w:rPr>
              <w:t>nonServingCellMII</w:t>
            </w:r>
          </w:p>
          <w:p w14:paraId="42536D7A" w14:textId="3415863A" w:rsidR="00346B42" w:rsidRPr="0095250E" w:rsidRDefault="00346B42" w:rsidP="00346B42">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346B42"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95250E" w:rsidRDefault="00346B42" w:rsidP="00346B42">
            <w:pPr>
              <w:pStyle w:val="TAL"/>
              <w:rPr>
                <w:b/>
                <w:bCs/>
                <w:i/>
                <w:szCs w:val="22"/>
                <w:lang w:eastAsia="en-GB"/>
              </w:rPr>
            </w:pPr>
            <w:r w:rsidRPr="0095250E">
              <w:rPr>
                <w:b/>
                <w:bCs/>
                <w:i/>
                <w:szCs w:val="22"/>
                <w:lang w:eastAsia="en-GB"/>
              </w:rPr>
              <w:t>q-QualMin</w:t>
            </w:r>
          </w:p>
          <w:p w14:paraId="0F43F97A" w14:textId="77777777" w:rsidR="00346B42" w:rsidRPr="0095250E" w:rsidRDefault="00346B42" w:rsidP="00346B42">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346B42"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95250E" w:rsidRDefault="00346B42" w:rsidP="00346B42">
            <w:pPr>
              <w:pStyle w:val="TAL"/>
              <w:rPr>
                <w:b/>
                <w:bCs/>
                <w:i/>
                <w:szCs w:val="22"/>
                <w:lang w:eastAsia="en-GB"/>
              </w:rPr>
            </w:pPr>
            <w:r w:rsidRPr="0095250E">
              <w:rPr>
                <w:b/>
                <w:bCs/>
                <w:i/>
                <w:szCs w:val="22"/>
                <w:lang w:eastAsia="en-GB"/>
              </w:rPr>
              <w:t>q-QualMinOffset</w:t>
            </w:r>
          </w:p>
          <w:p w14:paraId="0C0F8834" w14:textId="77777777" w:rsidR="00346B42" w:rsidRPr="0095250E" w:rsidRDefault="00346B42" w:rsidP="00346B42">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346B42"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95250E" w:rsidRDefault="00346B42" w:rsidP="00346B42">
            <w:pPr>
              <w:pStyle w:val="TAL"/>
              <w:rPr>
                <w:b/>
                <w:bCs/>
                <w:i/>
                <w:szCs w:val="22"/>
                <w:lang w:eastAsia="en-GB"/>
              </w:rPr>
            </w:pPr>
            <w:r w:rsidRPr="0095250E">
              <w:rPr>
                <w:b/>
                <w:bCs/>
                <w:i/>
                <w:szCs w:val="22"/>
                <w:lang w:eastAsia="en-GB"/>
              </w:rPr>
              <w:t>q-RxLevMin</w:t>
            </w:r>
          </w:p>
          <w:p w14:paraId="5517F34C" w14:textId="77777777" w:rsidR="00346B42" w:rsidRPr="0095250E" w:rsidRDefault="00346B42" w:rsidP="00346B42">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346B42"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95250E" w:rsidRDefault="00346B42" w:rsidP="00346B42">
            <w:pPr>
              <w:pStyle w:val="TAL"/>
              <w:rPr>
                <w:b/>
                <w:bCs/>
                <w:i/>
                <w:szCs w:val="22"/>
                <w:lang w:eastAsia="en-GB"/>
              </w:rPr>
            </w:pPr>
            <w:r w:rsidRPr="0095250E">
              <w:rPr>
                <w:b/>
                <w:bCs/>
                <w:i/>
                <w:szCs w:val="22"/>
                <w:lang w:eastAsia="en-GB"/>
              </w:rPr>
              <w:t>q-RxLevMinOffset</w:t>
            </w:r>
          </w:p>
          <w:p w14:paraId="35528840" w14:textId="77777777" w:rsidR="00346B42" w:rsidRPr="0095250E" w:rsidRDefault="00346B42" w:rsidP="00346B42">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346B42"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95250E" w:rsidRDefault="00346B42" w:rsidP="00346B42">
            <w:pPr>
              <w:pStyle w:val="TAL"/>
              <w:rPr>
                <w:b/>
                <w:bCs/>
                <w:i/>
                <w:szCs w:val="22"/>
                <w:lang w:eastAsia="en-GB"/>
              </w:rPr>
            </w:pPr>
            <w:r w:rsidRPr="0095250E">
              <w:rPr>
                <w:b/>
                <w:bCs/>
                <w:i/>
                <w:szCs w:val="22"/>
                <w:lang w:eastAsia="en-GB"/>
              </w:rPr>
              <w:t>q-RxLevMinSUL</w:t>
            </w:r>
          </w:p>
          <w:p w14:paraId="0E688446" w14:textId="77777777" w:rsidR="00346B42" w:rsidRPr="0095250E" w:rsidRDefault="00346B42" w:rsidP="00346B42">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346B42" w:rsidRPr="0095250E" w14:paraId="18CCE149" w14:textId="77777777" w:rsidTr="00964CC4">
        <w:trPr>
          <w:ins w:id="6133" w:author="CR#4628r1" w:date="2024-03-26T00:11:00Z"/>
        </w:trPr>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813FE" w:rsidRDefault="00346B42" w:rsidP="00346B42">
            <w:pPr>
              <w:pStyle w:val="TAL"/>
              <w:rPr>
                <w:ins w:id="6134" w:author="CR#4628r1" w:date="2024-03-26T00:11:00Z"/>
                <w:b/>
                <w:i/>
                <w:lang w:eastAsia="sv-SE"/>
              </w:rPr>
            </w:pPr>
            <w:ins w:id="6135" w:author="CR#4628r1" w:date="2024-03-26T00:11:00Z">
              <w:r w:rsidRPr="00E813FE">
                <w:rPr>
                  <w:b/>
                  <w:i/>
                  <w:lang w:eastAsia="sv-SE"/>
                </w:rPr>
                <w:t>reselectionMeasurementsNR</w:t>
              </w:r>
            </w:ins>
          </w:p>
          <w:p w14:paraId="37462381" w14:textId="39759FE2" w:rsidR="00346B42" w:rsidRPr="0095250E" w:rsidRDefault="00346B42" w:rsidP="00346B42">
            <w:pPr>
              <w:pStyle w:val="TAL"/>
              <w:rPr>
                <w:ins w:id="6136" w:author="CR#4628r1" w:date="2024-03-26T00:11:00Z"/>
                <w:b/>
                <w:bCs/>
                <w:i/>
                <w:szCs w:val="22"/>
                <w:lang w:eastAsia="en-GB"/>
              </w:rPr>
            </w:pPr>
            <w:ins w:id="6137" w:author="CR#4628r1" w:date="2024-03-26T00:11:00Z">
              <w:r w:rsidRPr="00055722">
                <w:rPr>
                  <w:rFonts w:cs="Arial"/>
                  <w:lang w:eastAsia="sv-SE"/>
                </w:rPr>
                <w:t>This field indicates that a UE that is configured for NR reselection measurements shall report availability of these measurements when establishing or resuming a connection in this cell.</w:t>
              </w:r>
            </w:ins>
          </w:p>
        </w:tc>
      </w:tr>
      <w:tr w:rsidR="00346B42" w:rsidRPr="0095250E" w14:paraId="1D99BB04" w14:textId="77777777" w:rsidTr="00964CC4">
        <w:trPr>
          <w:ins w:id="6138" w:author="CR#4551r1" w:date="2024-03-22T20:08:00Z"/>
        </w:trPr>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95250E" w:rsidRDefault="00346B42" w:rsidP="00346B42">
            <w:pPr>
              <w:pStyle w:val="TAL"/>
              <w:rPr>
                <w:ins w:id="6139" w:author="CR#4551r1" w:date="2024-03-22T20:08:00Z"/>
                <w:b/>
                <w:i/>
                <w:iCs/>
                <w:lang w:eastAsia="ko-KR"/>
              </w:rPr>
            </w:pPr>
            <w:ins w:id="6140" w:author="CR#4551r1" w:date="2024-03-22T20:08:00Z">
              <w:r w:rsidRPr="009439C1">
                <w:rPr>
                  <w:b/>
                  <w:i/>
                  <w:iCs/>
                  <w:lang w:eastAsia="ko-KR"/>
                </w:rPr>
                <w:t>sdt-BeamFailureRecoveryProhibitTimer</w:t>
              </w:r>
            </w:ins>
          </w:p>
          <w:p w14:paraId="362DFEEE" w14:textId="735E9F94" w:rsidR="00346B42" w:rsidRPr="0095250E" w:rsidRDefault="00346B42" w:rsidP="00346B42">
            <w:pPr>
              <w:pStyle w:val="TAL"/>
              <w:rPr>
                <w:ins w:id="6141" w:author="CR#4551r1" w:date="2024-03-22T20:08:00Z"/>
                <w:b/>
                <w:bCs/>
                <w:i/>
                <w:szCs w:val="22"/>
                <w:lang w:eastAsia="en-GB"/>
              </w:rPr>
            </w:pPr>
            <w:ins w:id="6142" w:author="CR#4551r1" w:date="2024-03-22T20:08:00Z">
              <w:r>
                <w:t>The value of the prohibit timer used for RACH for beam failure indication during SDT as specified in TS 38.321 [3]</w:t>
              </w:r>
              <w:r w:rsidRPr="0095250E">
                <w:rPr>
                  <w:iCs/>
                  <w:lang w:eastAsia="ko-KR"/>
                </w:rPr>
                <w:t>.</w:t>
              </w:r>
              <w:r>
                <w:rPr>
                  <w:iCs/>
                  <w:lang w:eastAsia="ko-KR"/>
                </w:rPr>
                <w:t xml:space="preserve"> Value </w:t>
              </w:r>
              <w:r w:rsidRPr="00E500DA">
                <w:rPr>
                  <w:i/>
                  <w:lang w:eastAsia="ko-KR"/>
                </w:rPr>
                <w:t>ms50</w:t>
              </w:r>
              <w:r>
                <w:rPr>
                  <w:iCs/>
                  <w:lang w:eastAsia="ko-KR"/>
                </w:rPr>
                <w:t xml:space="preserve"> corresponds to 50 milliseconds, value </w:t>
              </w:r>
              <w:r w:rsidRPr="000C0B9E">
                <w:rPr>
                  <w:i/>
                  <w:lang w:eastAsia="ko-KR"/>
                </w:rPr>
                <w:t>ms</w:t>
              </w:r>
              <w:r>
                <w:rPr>
                  <w:i/>
                  <w:lang w:eastAsia="ko-KR"/>
                </w:rPr>
                <w:t>100</w:t>
              </w:r>
              <w:r>
                <w:rPr>
                  <w:iCs/>
                  <w:lang w:eastAsia="ko-KR"/>
                </w:rPr>
                <w:t xml:space="preserve"> corresponds to 100 milliseconds and so on.</w:t>
              </w:r>
            </w:ins>
          </w:p>
        </w:tc>
      </w:tr>
      <w:tr w:rsidR="00346B42"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95250E" w:rsidRDefault="00346B42" w:rsidP="00346B42">
            <w:pPr>
              <w:pStyle w:val="TAL"/>
              <w:rPr>
                <w:b/>
                <w:i/>
                <w:lang w:eastAsia="sv-SE"/>
              </w:rPr>
            </w:pPr>
            <w:r w:rsidRPr="0095250E">
              <w:rPr>
                <w:b/>
                <w:i/>
                <w:lang w:eastAsia="sv-SE"/>
              </w:rPr>
              <w:t>sdt-DataVolumeThreshold</w:t>
            </w:r>
          </w:p>
          <w:p w14:paraId="1C8185FC" w14:textId="248E0969" w:rsidR="00346B42" w:rsidRPr="0095250E" w:rsidRDefault="00346B42" w:rsidP="00346B42">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346B42"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95250E" w:rsidRDefault="00346B42" w:rsidP="00346B42">
            <w:pPr>
              <w:pStyle w:val="TAL"/>
              <w:rPr>
                <w:b/>
                <w:i/>
                <w:lang w:eastAsia="sv-SE"/>
              </w:rPr>
            </w:pPr>
            <w:r w:rsidRPr="0095250E">
              <w:rPr>
                <w:b/>
                <w:i/>
                <w:lang w:eastAsia="sv-SE"/>
              </w:rPr>
              <w:t>sdt-LogicalChannelSR-DelayTimer</w:t>
            </w:r>
          </w:p>
          <w:p w14:paraId="0799D201" w14:textId="051EFAA7" w:rsidR="00346B42" w:rsidRPr="0095250E" w:rsidRDefault="00346B42" w:rsidP="00346B42">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346B42"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95250E" w:rsidRDefault="00346B42" w:rsidP="00346B42">
            <w:pPr>
              <w:pStyle w:val="TAL"/>
              <w:rPr>
                <w:b/>
                <w:i/>
                <w:lang w:eastAsia="sv-SE"/>
              </w:rPr>
            </w:pPr>
            <w:r w:rsidRPr="0095250E">
              <w:rPr>
                <w:b/>
                <w:i/>
                <w:lang w:eastAsia="sv-SE"/>
              </w:rPr>
              <w:t>sdt-RSRP-Threshold</w:t>
            </w:r>
          </w:p>
          <w:p w14:paraId="4C24E7D9" w14:textId="77777777" w:rsidR="00346B42" w:rsidRPr="0095250E" w:rsidRDefault="00346B42" w:rsidP="00346B42">
            <w:pPr>
              <w:pStyle w:val="TAL"/>
              <w:rPr>
                <w:b/>
                <w:i/>
                <w:lang w:eastAsia="sv-SE"/>
              </w:rPr>
            </w:pPr>
            <w:r w:rsidRPr="0095250E">
              <w:rPr>
                <w:rFonts w:cs="Arial"/>
                <w:lang w:eastAsia="sv-SE"/>
              </w:rPr>
              <w:t>RSRP threshold used to determine whether SDT procedure can be initiated, as specified in TS 38.321 [3].</w:t>
            </w:r>
          </w:p>
        </w:tc>
      </w:tr>
      <w:tr w:rsidR="00346B42" w:rsidRPr="0095250E" w:rsidDel="00376159" w14:paraId="2BC191A8" w14:textId="3ABB1C72" w:rsidTr="00675A6B">
        <w:trPr>
          <w:del w:id="6143" w:author="CR#4552r1" w:date="2024-03-22T20:14:00Z"/>
        </w:trPr>
        <w:tc>
          <w:tcPr>
            <w:tcW w:w="14173" w:type="dxa"/>
            <w:tcBorders>
              <w:top w:val="single" w:sz="4" w:space="0" w:color="auto"/>
              <w:left w:val="single" w:sz="4" w:space="0" w:color="auto"/>
              <w:bottom w:val="single" w:sz="4" w:space="0" w:color="auto"/>
              <w:right w:val="single" w:sz="4" w:space="0" w:color="auto"/>
            </w:tcBorders>
          </w:tcPr>
          <w:p w14:paraId="184DAF52" w14:textId="03D0136B" w:rsidR="00346B42" w:rsidRPr="0095250E" w:rsidDel="00376159" w:rsidRDefault="00346B42" w:rsidP="00346B42">
            <w:pPr>
              <w:pStyle w:val="TAL"/>
              <w:rPr>
                <w:del w:id="6144" w:author="CR#4552r1" w:date="2024-03-22T20:14:00Z"/>
                <w:b/>
                <w:bCs/>
                <w:i/>
                <w:szCs w:val="22"/>
                <w:lang w:eastAsia="en-GB"/>
              </w:rPr>
            </w:pPr>
            <w:del w:id="6145" w:author="CR#4552r1" w:date="2024-03-22T20:14:00Z">
              <w:r w:rsidRPr="0095250E" w:rsidDel="00376159">
                <w:rPr>
                  <w:b/>
                  <w:bCs/>
                  <w:i/>
                  <w:szCs w:val="22"/>
                  <w:lang w:eastAsia="en-GB"/>
                </w:rPr>
                <w:delText>sdt-RSRP-ThresholdMT</w:delText>
              </w:r>
            </w:del>
          </w:p>
          <w:p w14:paraId="774BA338" w14:textId="7B81B9A0" w:rsidR="00346B42" w:rsidRPr="0095250E" w:rsidDel="00376159" w:rsidRDefault="00346B42" w:rsidP="00346B42">
            <w:pPr>
              <w:pStyle w:val="TAL"/>
              <w:rPr>
                <w:del w:id="6146" w:author="CR#4552r1" w:date="2024-03-22T20:14:00Z"/>
                <w:b/>
                <w:i/>
                <w:lang w:eastAsia="sv-SE"/>
              </w:rPr>
            </w:pPr>
            <w:del w:id="6147" w:author="CR#4552r1" w:date="2024-03-22T20:14:00Z">
              <w:r w:rsidRPr="0095250E" w:rsidDel="00376159">
                <w:rPr>
                  <w:szCs w:val="22"/>
                  <w:lang w:eastAsia="en-GB"/>
                </w:rPr>
                <w:delText xml:space="preserve">RSRP threshold used to determine whether MT-SDT procedure can be initiated, as specified in TS 38.321 [3]. If the field is absent, and the field </w:delText>
              </w:r>
              <w:r w:rsidRPr="0095250E" w:rsidDel="00376159">
                <w:rPr>
                  <w:i/>
                  <w:iCs/>
                  <w:szCs w:val="22"/>
                  <w:lang w:eastAsia="en-GB"/>
                </w:rPr>
                <w:delText>sdt-RSRP-Threshold</w:delText>
              </w:r>
              <w:r w:rsidRPr="0095250E" w:rsidDel="00376159">
                <w:rPr>
                  <w:szCs w:val="22"/>
                  <w:lang w:eastAsia="en-GB"/>
                </w:rPr>
                <w:delText xml:space="preserve"> is present, the UE applies the value in the field </w:delText>
              </w:r>
              <w:r w:rsidRPr="0095250E" w:rsidDel="00376159">
                <w:rPr>
                  <w:i/>
                  <w:iCs/>
                  <w:szCs w:val="22"/>
                  <w:lang w:eastAsia="en-GB"/>
                </w:rPr>
                <w:delText>sdt-RSRP-Threshold</w:delText>
              </w:r>
              <w:r w:rsidRPr="0095250E" w:rsidDel="00376159">
                <w:rPr>
                  <w:szCs w:val="22"/>
                  <w:lang w:eastAsia="en-GB"/>
                </w:rPr>
                <w:delText>.</w:delText>
              </w:r>
            </w:del>
          </w:p>
        </w:tc>
      </w:tr>
      <w:tr w:rsidR="00346B42"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95250E" w:rsidRDefault="00346B42" w:rsidP="00346B42">
            <w:pPr>
              <w:pStyle w:val="TAL"/>
              <w:rPr>
                <w:rFonts w:eastAsia="Calibri"/>
                <w:b/>
                <w:i/>
                <w:szCs w:val="22"/>
                <w:lang w:eastAsia="sv-SE"/>
              </w:rPr>
            </w:pPr>
            <w:r w:rsidRPr="0095250E">
              <w:rPr>
                <w:rFonts w:eastAsia="Calibri"/>
                <w:b/>
                <w:i/>
                <w:szCs w:val="22"/>
                <w:lang w:eastAsia="sv-SE"/>
              </w:rPr>
              <w:t>servingCellConfigCommon</w:t>
            </w:r>
          </w:p>
          <w:p w14:paraId="0BA4F0B7" w14:textId="77777777" w:rsidR="00346B42" w:rsidRPr="0095250E" w:rsidRDefault="00346B42" w:rsidP="00346B42">
            <w:pPr>
              <w:pStyle w:val="TAL"/>
              <w:rPr>
                <w:rFonts w:eastAsia="Calibri"/>
                <w:szCs w:val="22"/>
                <w:lang w:eastAsia="sv-SE"/>
              </w:rPr>
            </w:pPr>
            <w:r w:rsidRPr="0095250E">
              <w:rPr>
                <w:rFonts w:eastAsia="Calibri"/>
                <w:szCs w:val="22"/>
                <w:lang w:eastAsia="sv-SE"/>
              </w:rPr>
              <w:t>Configuration of the serving cell.</w:t>
            </w:r>
          </w:p>
        </w:tc>
      </w:tr>
      <w:tr w:rsidR="00346B42"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95250E" w:rsidRDefault="00346B42" w:rsidP="00346B42">
            <w:pPr>
              <w:pStyle w:val="TAL"/>
              <w:rPr>
                <w:b/>
                <w:i/>
                <w:lang w:eastAsia="sv-SE"/>
              </w:rPr>
            </w:pPr>
            <w:r w:rsidRPr="0095250E">
              <w:rPr>
                <w:b/>
                <w:i/>
                <w:lang w:eastAsia="sv-SE"/>
              </w:rPr>
              <w:t>t319a</w:t>
            </w:r>
          </w:p>
          <w:p w14:paraId="083E2378" w14:textId="43F9E25D" w:rsidR="00346B42" w:rsidRPr="0095250E" w:rsidRDefault="00346B42" w:rsidP="00346B42">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346B42"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95250E" w:rsidRDefault="00346B42" w:rsidP="00346B42">
            <w:pPr>
              <w:pStyle w:val="TAL"/>
              <w:rPr>
                <w:b/>
                <w:i/>
                <w:lang w:eastAsia="sv-SE"/>
              </w:rPr>
            </w:pPr>
            <w:r w:rsidRPr="0095250E">
              <w:rPr>
                <w:b/>
                <w:i/>
                <w:lang w:eastAsia="sv-SE"/>
              </w:rPr>
              <w:t>uac-AccessCategory1-SelectionAssistanceInfo</w:t>
            </w:r>
          </w:p>
          <w:p w14:paraId="4659308E" w14:textId="64E9C3E7" w:rsidR="00346B42" w:rsidRPr="0095250E" w:rsidRDefault="00346B42" w:rsidP="00346B42">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346B42"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95250E" w:rsidRDefault="00346B42" w:rsidP="00346B42">
            <w:pPr>
              <w:pStyle w:val="TAL"/>
              <w:rPr>
                <w:b/>
                <w:bCs/>
                <w:i/>
                <w:iCs/>
                <w:lang w:eastAsia="sv-SE"/>
              </w:rPr>
            </w:pPr>
            <w:r w:rsidRPr="0095250E">
              <w:rPr>
                <w:b/>
                <w:bCs/>
                <w:i/>
                <w:iCs/>
                <w:lang w:eastAsia="sv-SE"/>
              </w:rPr>
              <w:t>uac-AC1-SelectAssistInfo</w:t>
            </w:r>
          </w:p>
          <w:p w14:paraId="7FD9BE36" w14:textId="276B63A7" w:rsidR="00346B42" w:rsidRPr="0095250E" w:rsidRDefault="00346B42" w:rsidP="00346B42">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346B42"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95250E" w:rsidRDefault="00346B42" w:rsidP="00346B42">
            <w:pPr>
              <w:pStyle w:val="TAL"/>
              <w:rPr>
                <w:rFonts w:eastAsia="Calibri"/>
                <w:b/>
                <w:i/>
                <w:szCs w:val="22"/>
                <w:lang w:eastAsia="sv-SE"/>
              </w:rPr>
            </w:pPr>
            <w:r w:rsidRPr="0095250E">
              <w:rPr>
                <w:rFonts w:eastAsia="Calibri"/>
                <w:b/>
                <w:i/>
                <w:szCs w:val="22"/>
                <w:lang w:eastAsia="sv-SE"/>
              </w:rPr>
              <w:t>uac-BarringForCommon</w:t>
            </w:r>
          </w:p>
          <w:p w14:paraId="0AF137F9" w14:textId="39A57C01" w:rsidR="00346B42" w:rsidRPr="0095250E" w:rsidRDefault="00346B42" w:rsidP="00346B42">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346B42"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95250E" w:rsidRDefault="00346B42" w:rsidP="00346B42">
            <w:pPr>
              <w:pStyle w:val="TAL"/>
              <w:rPr>
                <w:b/>
                <w:i/>
                <w:lang w:eastAsia="sv-SE"/>
              </w:rPr>
            </w:pPr>
            <w:r w:rsidRPr="0095250E">
              <w:rPr>
                <w:b/>
                <w:i/>
                <w:lang w:eastAsia="sv-SE"/>
              </w:rPr>
              <w:t>ue-TimersAndConstants</w:t>
            </w:r>
          </w:p>
          <w:p w14:paraId="7918B9D5" w14:textId="77777777" w:rsidR="00346B42" w:rsidRPr="0095250E" w:rsidRDefault="00346B42" w:rsidP="00346B42">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346B42"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95250E" w:rsidRDefault="00346B42" w:rsidP="00346B42">
            <w:pPr>
              <w:pStyle w:val="TAL"/>
              <w:rPr>
                <w:b/>
                <w:i/>
                <w:lang w:eastAsia="sv-SE"/>
              </w:rPr>
            </w:pPr>
            <w:r w:rsidRPr="0095250E">
              <w:rPr>
                <w:b/>
                <w:i/>
                <w:lang w:eastAsia="sv-SE"/>
              </w:rPr>
              <w:t>useFullResumeID</w:t>
            </w:r>
          </w:p>
          <w:p w14:paraId="43E19F60" w14:textId="77777777" w:rsidR="00346B42" w:rsidRPr="0095250E" w:rsidRDefault="00346B42" w:rsidP="00346B42">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1D07A9" w:rsidRPr="0095250E" w14:paraId="63119FFD" w14:textId="77777777" w:rsidTr="00771058">
        <w:trPr>
          <w:ins w:id="6148" w:author="CR#4610r1" w:date="2024-03-25T20:18:00Z"/>
        </w:trPr>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95250E" w:rsidRDefault="001D07A9" w:rsidP="001D07A9">
            <w:pPr>
              <w:pStyle w:val="TAL"/>
              <w:rPr>
                <w:ins w:id="6149" w:author="CR#4610r1" w:date="2024-03-25T20:18:00Z"/>
                <w:i/>
                <w:iCs/>
              </w:rPr>
            </w:pPr>
            <w:ins w:id="6150" w:author="CR#4610r1" w:date="2024-03-25T20:18:00Z">
              <w:r>
                <w:rPr>
                  <w:i/>
                  <w:iCs/>
                </w:rPr>
                <w:t>NTN</w:t>
              </w:r>
            </w:ins>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95250E" w:rsidRDefault="001D07A9" w:rsidP="001D07A9">
            <w:pPr>
              <w:pStyle w:val="TAL"/>
              <w:rPr>
                <w:ins w:id="6151" w:author="CR#4610r1" w:date="2024-03-25T20:18:00Z"/>
                <w:szCs w:val="22"/>
                <w:lang w:eastAsia="sv-SE"/>
              </w:rPr>
            </w:pPr>
            <w:ins w:id="6152" w:author="CR#4610r1" w:date="2024-03-25T20:18:00Z">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ins>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6153" w:name="_Toc60777126"/>
      <w:bookmarkStart w:id="6154" w:name="_Toc156130249"/>
      <w:r w:rsidRPr="0095250E">
        <w:t>–</w:t>
      </w:r>
      <w:r w:rsidRPr="0095250E">
        <w:tab/>
      </w:r>
      <w:r w:rsidRPr="0095250E">
        <w:rPr>
          <w:i/>
          <w:iCs/>
        </w:rPr>
        <w:t>SidelinkUEInformation</w:t>
      </w:r>
      <w:r w:rsidRPr="0095250E">
        <w:rPr>
          <w:i/>
          <w:iCs/>
          <w:noProof/>
        </w:rPr>
        <w:t>NR</w:t>
      </w:r>
      <w:bookmarkEnd w:id="6153"/>
      <w:bookmarkEnd w:id="6154"/>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7BB2E4FB" w:rsidR="00007450" w:rsidRPr="0095250E" w:rsidRDefault="00007450" w:rsidP="0095250E">
      <w:pPr>
        <w:pStyle w:val="PL"/>
      </w:pPr>
      <w:r w:rsidRPr="0095250E">
        <w:t xml:space="preserve">    sl-TxResourceReq</w:t>
      </w:r>
      <w:ins w:id="6155" w:author="CR#4549r2" w:date="2024-03-22T17:24:00Z">
        <w:r w:rsidR="00B7775F">
          <w:t>List</w:t>
        </w:r>
      </w:ins>
      <w:r w:rsidRPr="0095250E">
        <w:t xml:space="preserve">L2-U2U-r18         </w:t>
      </w:r>
      <w:del w:id="6156" w:author="CR#4549r2" w:date="2024-03-22T17:24:00Z">
        <w:r w:rsidRPr="0095250E" w:rsidDel="00B7775F">
          <w:delText xml:space="preserve">    </w:delText>
        </w:r>
      </w:del>
      <w:ins w:id="6157" w:author="CR#4549r2" w:date="2024-03-22T17:24:00Z">
        <w:r w:rsidR="00B7775F" w:rsidRPr="00AA2300">
          <w:rPr>
            <w:rFonts w:eastAsia="Yu Mincho"/>
          </w:rPr>
          <w:t>SEQUENCE (SIZE (1..maxNrofSL-Dest-r16)) OF</w:t>
        </w:r>
        <w:r w:rsidR="00B7775F">
          <w:t xml:space="preserve"> </w:t>
        </w:r>
      </w:ins>
      <w:r w:rsidRPr="0095250E">
        <w:t xml:space="preserve">SL-TxResourceReqL2-U2U-r18      </w:t>
      </w:r>
      <w:del w:id="6158" w:author="CR#4549r2" w:date="2024-03-22T17:25:00Z">
        <w:r w:rsidRPr="0095250E" w:rsidDel="00B7775F">
          <w:delText xml:space="preserve">                                           </w:delText>
        </w:r>
      </w:del>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0AF5047E"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ins w:id="6159" w:author="CR#4599r1" w:date="2024-03-25T10:17:00Z">
        <w:r w:rsidR="001867FB">
          <w:rPr>
            <w:rFonts w:eastAsia="Yu Mincho"/>
          </w:rPr>
          <w:t>Pos</w:t>
        </w:r>
      </w:ins>
      <w:r w:rsidRPr="0095250E">
        <w:rPr>
          <w:rFonts w:eastAsia="Yu Mincho"/>
        </w:rPr>
        <w:t>TxResourceReqList-r1</w:t>
      </w:r>
      <w:ins w:id="6160" w:author="CR#4599r1" w:date="2024-03-25T10:17:00Z">
        <w:r w:rsidR="001867FB">
          <w:rPr>
            <w:rFonts w:eastAsia="Yu Mincho"/>
          </w:rPr>
          <w:t>8</w:t>
        </w:r>
      </w:ins>
      <w:del w:id="6161" w:author="CR#4599r1" w:date="2024-03-25T10:17:00Z">
        <w:r w:rsidRPr="0095250E" w:rsidDel="001867FB">
          <w:rPr>
            <w:rFonts w:eastAsia="Yu Mincho"/>
          </w:rPr>
          <w:delText>6</w:delText>
        </w:r>
      </w:del>
      <w:r w:rsidRPr="0095250E">
        <w:t xml:space="preserve">                                                </w:t>
      </w:r>
      <w:del w:id="6162" w:author="CR#4599r1" w:date="2024-03-25T10:17:00Z">
        <w:r w:rsidRPr="0095250E" w:rsidDel="001867FB">
          <w:delText xml:space="preserve">   </w:delText>
        </w:r>
      </w:del>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95909BE" w14:textId="77777777" w:rsidR="001867FB" w:rsidRPr="0095250E" w:rsidRDefault="001867FB" w:rsidP="001867FB">
      <w:pPr>
        <w:pStyle w:val="PL"/>
        <w:rPr>
          <w:ins w:id="6163" w:author="CR#4599r1" w:date="2024-03-25T10:17:00Z"/>
          <w:rFonts w:eastAsia="Yu Mincho"/>
        </w:rPr>
      </w:pPr>
    </w:p>
    <w:p w14:paraId="07D77BFF" w14:textId="4C349346" w:rsidR="001867FB" w:rsidRPr="00805ED9" w:rsidRDefault="001867FB" w:rsidP="001867FB">
      <w:pPr>
        <w:pStyle w:val="PL"/>
        <w:rPr>
          <w:ins w:id="6164" w:author="CR#4599r1" w:date="2024-03-25T10:17:00Z"/>
          <w:rFonts w:eastAsia="Yu Mincho"/>
        </w:rPr>
      </w:pPr>
      <w:ins w:id="6165" w:author="CR#4599r1" w:date="2024-03-25T10:17:00Z">
        <w:r w:rsidRPr="00805ED9">
          <w:rPr>
            <w:rFonts w:eastAsia="Yu Mincho" w:hint="eastAsia"/>
          </w:rPr>
          <w:t>S</w:t>
        </w:r>
        <w:r w:rsidRPr="00805ED9">
          <w:rPr>
            <w:rFonts w:eastAsia="Yu Mincho"/>
          </w:rPr>
          <w:t>L-PosTxResourceReqList-r18 ::=        SEQUENCE (SIZE (1..maxNrofSL-Dest-r16)) OF SL-PosTxResourceReq-r18</w:t>
        </w:r>
      </w:ins>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7506DF" w:rsidRDefault="00360CB9" w:rsidP="0095250E">
      <w:pPr>
        <w:pStyle w:val="PL"/>
        <w:rPr>
          <w:rFonts w:eastAsia="Yu Mincho"/>
          <w:lang w:val="fr-FR"/>
          <w:rPrChange w:id="6166" w:author="CR#4516r1" w:date="2024-03-20T23:11:00Z">
            <w:rPr>
              <w:rFonts w:eastAsia="Yu Mincho"/>
            </w:rPr>
          </w:rPrChange>
        </w:rPr>
      </w:pPr>
      <w:r w:rsidRPr="0095250E">
        <w:t xml:space="preserve">    </w:t>
      </w:r>
      <w:r w:rsidRPr="007506DF">
        <w:rPr>
          <w:rFonts w:eastAsia="Yu Mincho"/>
          <w:lang w:val="fr-FR"/>
          <w:rPrChange w:id="6167" w:author="CR#4516r1" w:date="2024-03-20T23:11:00Z">
            <w:rPr>
              <w:rFonts w:eastAsia="Yu Mincho"/>
            </w:rPr>
          </w:rPrChange>
        </w:rPr>
        <w:t>sl-DestinationIdentityL2U2N-r17</w:t>
      </w:r>
      <w:r w:rsidRPr="007506DF">
        <w:rPr>
          <w:lang w:val="fr-FR"/>
          <w:rPrChange w:id="6168" w:author="CR#4516r1" w:date="2024-03-20T23:11:00Z">
            <w:rPr/>
          </w:rPrChange>
        </w:rPr>
        <w:t xml:space="preserve">        </w:t>
      </w:r>
      <w:r w:rsidRPr="007506DF">
        <w:rPr>
          <w:rFonts w:eastAsia="Yu Mincho"/>
          <w:lang w:val="fr-FR"/>
          <w:rPrChange w:id="6169" w:author="CR#4516r1" w:date="2024-03-20T23:11:00Z">
            <w:rPr>
              <w:rFonts w:eastAsia="Yu Mincho"/>
            </w:rPr>
          </w:rPrChange>
        </w:rPr>
        <w:t>SL-DestinationIdentity-r16</w:t>
      </w:r>
      <w:r w:rsidRPr="007506DF">
        <w:rPr>
          <w:lang w:val="fr-FR"/>
          <w:rPrChange w:id="6170" w:author="CR#4516r1" w:date="2024-03-20T23:11:00Z">
            <w:rPr/>
          </w:rPrChange>
        </w:rPr>
        <w:t xml:space="preserve">                                                 </w:t>
      </w:r>
      <w:r w:rsidRPr="007506DF">
        <w:rPr>
          <w:rFonts w:eastAsia="Yu Mincho"/>
          <w:color w:val="993366"/>
          <w:lang w:val="fr-FR"/>
          <w:rPrChange w:id="6171" w:author="CR#4516r1" w:date="2024-03-20T23:11:00Z">
            <w:rPr>
              <w:rFonts w:eastAsia="Yu Mincho"/>
              <w:color w:val="993366"/>
            </w:rPr>
          </w:rPrChange>
        </w:rPr>
        <w:t>OPTIONAL</w:t>
      </w:r>
      <w:r w:rsidRPr="007506DF">
        <w:rPr>
          <w:rFonts w:eastAsia="Yu Mincho"/>
          <w:lang w:val="fr-FR"/>
          <w:rPrChange w:id="6172" w:author="CR#4516r1" w:date="2024-03-20T23:11:00Z">
            <w:rPr>
              <w:rFonts w:eastAsia="Yu Mincho"/>
            </w:rPr>
          </w:rPrChange>
        </w:rPr>
        <w:t>,</w:t>
      </w:r>
    </w:p>
    <w:p w14:paraId="610036AC" w14:textId="7F55A789" w:rsidR="00360CB9" w:rsidRPr="0095250E" w:rsidRDefault="00360CB9" w:rsidP="0095250E">
      <w:pPr>
        <w:pStyle w:val="PL"/>
        <w:rPr>
          <w:rFonts w:eastAsia="Yu Mincho"/>
        </w:rPr>
      </w:pPr>
      <w:r w:rsidRPr="007506DF">
        <w:rPr>
          <w:lang w:val="fr-FR"/>
          <w:rPrChange w:id="6173" w:author="CR#4516r1" w:date="2024-03-20T23:11:00Z">
            <w:rPr/>
          </w:rPrChange>
        </w:rPr>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7506DF" w:rsidRDefault="00007450" w:rsidP="0095250E">
      <w:pPr>
        <w:pStyle w:val="PL"/>
        <w:rPr>
          <w:rFonts w:eastAsia="Yu Mincho"/>
          <w:lang w:val="fr-FR"/>
          <w:rPrChange w:id="6174" w:author="CR#4516r1" w:date="2024-03-20T23:11:00Z">
            <w:rPr>
              <w:rFonts w:eastAsia="Yu Mincho"/>
            </w:rPr>
          </w:rPrChange>
        </w:rPr>
      </w:pPr>
      <w:r w:rsidRPr="0095250E">
        <w:t xml:space="preserve">    </w:t>
      </w:r>
      <w:r w:rsidRPr="007506DF">
        <w:rPr>
          <w:rFonts w:eastAsia="Yu Mincho"/>
          <w:lang w:val="fr-FR"/>
          <w:rPrChange w:id="6175" w:author="CR#4516r1" w:date="2024-03-20T23:11:00Z">
            <w:rPr>
              <w:rFonts w:eastAsia="Yu Mincho"/>
            </w:rPr>
          </w:rPrChange>
        </w:rPr>
        <w:t>...</w:t>
      </w:r>
    </w:p>
    <w:p w14:paraId="5D46CF6F" w14:textId="77777777" w:rsidR="00007450" w:rsidRPr="007506DF" w:rsidRDefault="00007450" w:rsidP="0095250E">
      <w:pPr>
        <w:pStyle w:val="PL"/>
        <w:rPr>
          <w:rFonts w:eastAsia="Yu Mincho"/>
          <w:lang w:val="fr-FR"/>
          <w:rPrChange w:id="6176" w:author="CR#4516r1" w:date="2024-03-20T23:11:00Z">
            <w:rPr>
              <w:rFonts w:eastAsia="Yu Mincho"/>
            </w:rPr>
          </w:rPrChange>
        </w:rPr>
      </w:pPr>
      <w:r w:rsidRPr="007506DF">
        <w:rPr>
          <w:rFonts w:eastAsia="Yu Mincho"/>
          <w:lang w:val="fr-FR"/>
          <w:rPrChange w:id="6177" w:author="CR#4516r1" w:date="2024-03-20T23:11:00Z">
            <w:rPr>
              <w:rFonts w:eastAsia="Yu Mincho"/>
            </w:rPr>
          </w:rPrChange>
        </w:rPr>
        <w:t>}</w:t>
      </w:r>
    </w:p>
    <w:p w14:paraId="0090C8B8" w14:textId="77777777" w:rsidR="00007450" w:rsidRPr="007506DF" w:rsidRDefault="00007450" w:rsidP="0095250E">
      <w:pPr>
        <w:pStyle w:val="PL"/>
        <w:rPr>
          <w:rFonts w:eastAsia="Yu Mincho"/>
          <w:lang w:val="fr-FR"/>
          <w:rPrChange w:id="6178" w:author="CR#4516r1" w:date="2024-03-20T23:11:00Z">
            <w:rPr>
              <w:rFonts w:eastAsia="Yu Mincho"/>
            </w:rPr>
          </w:rPrChange>
        </w:rPr>
      </w:pPr>
    </w:p>
    <w:p w14:paraId="4D70E3D4" w14:textId="559FC1D3" w:rsidR="00007450" w:rsidRPr="007506DF" w:rsidRDefault="00007450" w:rsidP="0095250E">
      <w:pPr>
        <w:pStyle w:val="PL"/>
        <w:rPr>
          <w:rFonts w:eastAsia="Yu Mincho"/>
          <w:lang w:val="fr-FR"/>
          <w:rPrChange w:id="6179" w:author="CR#4516r1" w:date="2024-03-20T23:11:00Z">
            <w:rPr>
              <w:rFonts w:eastAsia="Yu Mincho"/>
            </w:rPr>
          </w:rPrChange>
        </w:rPr>
      </w:pPr>
      <w:r w:rsidRPr="007506DF">
        <w:rPr>
          <w:lang w:val="fr-FR"/>
          <w:rPrChange w:id="6180" w:author="CR#4516r1" w:date="2024-03-20T23:11:00Z">
            <w:rPr/>
          </w:rPrChange>
        </w:rPr>
        <w:t xml:space="preserve">SL-U2U-Info-r18 </w:t>
      </w:r>
      <w:r w:rsidRPr="007506DF">
        <w:rPr>
          <w:rFonts w:eastAsia="Yu Mincho"/>
          <w:lang w:val="fr-FR"/>
          <w:rPrChange w:id="6181" w:author="CR#4516r1" w:date="2024-03-20T23:11:00Z">
            <w:rPr>
              <w:rFonts w:eastAsia="Yu Mincho"/>
            </w:rPr>
          </w:rPrChange>
        </w:rPr>
        <w:t>::=</w:t>
      </w:r>
      <w:r w:rsidRPr="007506DF">
        <w:rPr>
          <w:lang w:val="fr-FR"/>
          <w:rPrChange w:id="6182" w:author="CR#4516r1" w:date="2024-03-20T23:11:00Z">
            <w:rPr/>
          </w:rPrChange>
        </w:rPr>
        <w:t xml:space="preserve">                    </w:t>
      </w:r>
      <w:r w:rsidRPr="007506DF">
        <w:rPr>
          <w:rFonts w:eastAsia="Yu Mincho"/>
          <w:color w:val="993366"/>
          <w:lang w:val="fr-FR"/>
          <w:rPrChange w:id="6183" w:author="CR#4516r1" w:date="2024-03-20T23:11:00Z">
            <w:rPr>
              <w:rFonts w:eastAsia="Yu Mincho"/>
              <w:color w:val="993366"/>
            </w:rPr>
          </w:rPrChange>
        </w:rPr>
        <w:t>SEQUENCE</w:t>
      </w:r>
      <w:r w:rsidRPr="007506DF">
        <w:rPr>
          <w:rFonts w:eastAsia="Yu Mincho"/>
          <w:lang w:val="fr-FR"/>
          <w:rPrChange w:id="6184" w:author="CR#4516r1" w:date="2024-03-20T23:11:00Z">
            <w:rPr>
              <w:rFonts w:eastAsia="Yu Mincho"/>
            </w:rPr>
          </w:rPrChange>
        </w:rPr>
        <w:t xml:space="preserve"> {</w:t>
      </w:r>
    </w:p>
    <w:p w14:paraId="7EE12390" w14:textId="0CE9674C" w:rsidR="00007450" w:rsidRPr="0095250E" w:rsidRDefault="00007450" w:rsidP="0095250E">
      <w:pPr>
        <w:pStyle w:val="PL"/>
        <w:rPr>
          <w:rFonts w:eastAsia="Yu Mincho"/>
        </w:rPr>
      </w:pPr>
      <w:r w:rsidRPr="007506DF">
        <w:rPr>
          <w:lang w:val="fr-FR"/>
          <w:rPrChange w:id="6185" w:author="CR#4516r1" w:date="2024-03-20T23:11:00Z">
            <w:rPr/>
          </w:rPrChange>
        </w:rPr>
        <w:t xml:space="preserve">    </w:t>
      </w:r>
      <w:r w:rsidRPr="0095250E">
        <w:t xml:space="preserve">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748EA2A6" w14:textId="77777777" w:rsidR="001867FB" w:rsidRPr="001867FB" w:rsidRDefault="001867FB" w:rsidP="001867FB">
      <w:pPr>
        <w:pStyle w:val="PL"/>
        <w:rPr>
          <w:ins w:id="6186" w:author="CR#4599r1" w:date="2024-03-25T10:18:00Z"/>
          <w:rFonts w:eastAsia="Yu Mincho"/>
        </w:rPr>
      </w:pPr>
    </w:p>
    <w:p w14:paraId="1F02A7A1" w14:textId="22FD1503" w:rsidR="001867FB" w:rsidRPr="001867FB" w:rsidRDefault="001867FB" w:rsidP="001867FB">
      <w:pPr>
        <w:pStyle w:val="PL"/>
        <w:rPr>
          <w:ins w:id="6187" w:author="CR#4599r1" w:date="2024-03-25T10:18:00Z"/>
          <w:rFonts w:eastAsia="Yu Mincho"/>
        </w:rPr>
      </w:pPr>
      <w:ins w:id="6188" w:author="CR#4599r1" w:date="2024-03-25T10:18:00Z">
        <w:r w:rsidRPr="001867FB">
          <w:rPr>
            <w:rFonts w:eastAsia="Yu Mincho"/>
          </w:rPr>
          <w:t>SL-PosTxResourceReq-r18 ::=            SEQUENCE {</w:t>
        </w:r>
      </w:ins>
    </w:p>
    <w:p w14:paraId="43E57F90" w14:textId="640DBA6F" w:rsidR="001867FB" w:rsidRPr="001867FB" w:rsidRDefault="001867FB" w:rsidP="001867FB">
      <w:pPr>
        <w:pStyle w:val="PL"/>
        <w:rPr>
          <w:ins w:id="6189" w:author="CR#4599r1" w:date="2024-03-25T10:18:00Z"/>
          <w:rFonts w:eastAsia="Yu Mincho"/>
        </w:rPr>
      </w:pPr>
      <w:ins w:id="6190" w:author="CR#4599r1" w:date="2024-03-25T10:18:00Z">
        <w:r w:rsidRPr="001867FB">
          <w:rPr>
            <w:rFonts w:eastAsia="Yu Mincho"/>
          </w:rPr>
          <w:t xml:space="preserve">    sl-PosDestinationIdentity-r18          SL-DestinationIdentity-r16,</w:t>
        </w:r>
      </w:ins>
    </w:p>
    <w:p w14:paraId="565B9A5E" w14:textId="41582B0C" w:rsidR="001867FB" w:rsidRPr="001867FB" w:rsidRDefault="001867FB" w:rsidP="001867FB">
      <w:pPr>
        <w:pStyle w:val="PL"/>
        <w:rPr>
          <w:ins w:id="6191" w:author="CR#4599r1" w:date="2024-03-25T10:18:00Z"/>
          <w:rFonts w:eastAsia="Yu Mincho"/>
        </w:rPr>
      </w:pPr>
      <w:ins w:id="6192" w:author="CR#4599r1" w:date="2024-03-25T10:18:00Z">
        <w:r w:rsidRPr="001867FB">
          <w:rPr>
            <w:rFonts w:eastAsia="Yu Mincho"/>
          </w:rPr>
          <w:t xml:space="preserve">    sl-PosCastType-r18                     ENUMERATED {broadcast, groupcast, unicast, spare1},</w:t>
        </w:r>
      </w:ins>
    </w:p>
    <w:p w14:paraId="133DE6F0" w14:textId="1978BA71" w:rsidR="001867FB" w:rsidRPr="001867FB" w:rsidRDefault="001867FB" w:rsidP="001867FB">
      <w:pPr>
        <w:pStyle w:val="PL"/>
        <w:rPr>
          <w:ins w:id="6193" w:author="CR#4599r1" w:date="2024-03-25T10:18:00Z"/>
          <w:rFonts w:eastAsia="Yu Mincho"/>
        </w:rPr>
      </w:pPr>
      <w:ins w:id="6194" w:author="CR#4599r1" w:date="2024-03-25T10:18:00Z">
        <w:r w:rsidRPr="001867FB">
          <w:rPr>
            <w:rFonts w:eastAsia="Yu Mincho"/>
          </w:rPr>
          <w:t xml:space="preserve">    sl-PosTxInterestedFreqList-r18         SL-TxInterestedFreqList-r16                                                OPTIONAL,</w:t>
        </w:r>
      </w:ins>
    </w:p>
    <w:p w14:paraId="48D1300C" w14:textId="5B3C28B8" w:rsidR="001867FB" w:rsidRPr="001867FB" w:rsidRDefault="001867FB" w:rsidP="001867FB">
      <w:pPr>
        <w:pStyle w:val="PL"/>
        <w:rPr>
          <w:ins w:id="6195" w:author="CR#4599r1" w:date="2024-03-25T10:18:00Z"/>
          <w:rFonts w:eastAsia="Yu Mincho"/>
        </w:rPr>
      </w:pPr>
      <w:ins w:id="6196" w:author="CR#4599r1" w:date="2024-03-25T10:18:00Z">
        <w:r w:rsidRPr="001867FB">
          <w:rPr>
            <w:rFonts w:eastAsia="Yu Mincho"/>
          </w:rPr>
          <w:t xml:space="preserve">    sl-PosTypeTxSyncList-r18               SEQUENCE (SIZE (1..maxNrofFreqSL-r16)) OF SL-TypeTxSync-r16                OPTIONAL,</w:t>
        </w:r>
      </w:ins>
    </w:p>
    <w:p w14:paraId="1C2D124E" w14:textId="47C6DCF1" w:rsidR="001867FB" w:rsidRPr="001867FB" w:rsidRDefault="001867FB" w:rsidP="001867FB">
      <w:pPr>
        <w:pStyle w:val="PL"/>
        <w:rPr>
          <w:ins w:id="6197" w:author="CR#4599r1" w:date="2024-03-25T10:18:00Z"/>
          <w:rFonts w:eastAsia="Yu Mincho"/>
        </w:rPr>
      </w:pPr>
      <w:ins w:id="6198" w:author="CR#4599r1" w:date="2024-03-25T10:18:00Z">
        <w:r w:rsidRPr="001867FB">
          <w:rPr>
            <w:rFonts w:eastAsia="Yu Mincho"/>
          </w:rPr>
          <w:t xml:space="preserve">    sl-PosQoS-InfoList-r18                 SEQUENCE (SIZE (1..maxNrofSL-PRS-PerDest-r18)) OF SL-PRS-QoS-Info-r18      OPTIONAL,</w:t>
        </w:r>
      </w:ins>
    </w:p>
    <w:p w14:paraId="0823FAEE" w14:textId="4696B7B4" w:rsidR="001867FB" w:rsidRPr="001867FB" w:rsidRDefault="001867FB" w:rsidP="001867FB">
      <w:pPr>
        <w:pStyle w:val="PL"/>
        <w:rPr>
          <w:ins w:id="6199" w:author="CR#4599r1" w:date="2024-03-25T10:18:00Z"/>
          <w:rFonts w:eastAsia="Yu Mincho"/>
        </w:rPr>
      </w:pPr>
      <w:ins w:id="6200" w:author="CR#4599r1" w:date="2024-03-25T10:18:00Z">
        <w:r w:rsidRPr="001867FB">
          <w:rPr>
            <w:rFonts w:eastAsia="Yu Mincho"/>
          </w:rPr>
          <w:t xml:space="preserve">    sl-CapabilityInformationSidelink-r18   OCTET STRING                                                               OPTIONAL,</w:t>
        </w:r>
      </w:ins>
    </w:p>
    <w:p w14:paraId="675E1F9A" w14:textId="77777777" w:rsidR="001867FB" w:rsidRPr="001867FB" w:rsidRDefault="001867FB" w:rsidP="001867FB">
      <w:pPr>
        <w:pStyle w:val="PL"/>
        <w:rPr>
          <w:ins w:id="6201" w:author="CR#4599r1" w:date="2024-03-25T10:18:00Z"/>
          <w:rFonts w:eastAsia="Yu Mincho"/>
        </w:rPr>
      </w:pPr>
      <w:ins w:id="6202" w:author="CR#4599r1" w:date="2024-03-25T10:18:00Z">
        <w:r w:rsidRPr="001867FB">
          <w:rPr>
            <w:rFonts w:eastAsia="Yu Mincho"/>
          </w:rPr>
          <w:t xml:space="preserve">    ...</w:t>
        </w:r>
      </w:ins>
    </w:p>
    <w:p w14:paraId="6EE70AEA" w14:textId="20EF380E" w:rsidR="00360CB9" w:rsidRDefault="001867FB" w:rsidP="001867FB">
      <w:pPr>
        <w:pStyle w:val="PL"/>
        <w:rPr>
          <w:ins w:id="6203" w:author="CR#4599r1" w:date="2024-03-25T10:18:00Z"/>
          <w:rFonts w:eastAsia="Yu Mincho"/>
        </w:rPr>
      </w:pPr>
      <w:ins w:id="6204" w:author="CR#4599r1" w:date="2024-03-25T10:18:00Z">
        <w:r w:rsidRPr="001867FB">
          <w:rPr>
            <w:rFonts w:eastAsia="Yu Mincho"/>
          </w:rPr>
          <w:t>}</w:t>
        </w:r>
      </w:ins>
    </w:p>
    <w:p w14:paraId="644B5F15" w14:textId="77777777" w:rsidR="001867FB" w:rsidRPr="0095250E" w:rsidRDefault="001867FB" w:rsidP="001867FB">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7506DF" w:rsidRDefault="00394471" w:rsidP="0095250E">
      <w:pPr>
        <w:pStyle w:val="PL"/>
        <w:rPr>
          <w:lang w:val="fr-FR"/>
          <w:rPrChange w:id="6205" w:author="CR#4516r1" w:date="2024-03-20T23:11:00Z">
            <w:rPr/>
          </w:rPrChange>
        </w:rPr>
      </w:pPr>
      <w:r w:rsidRPr="0095250E">
        <w:t xml:space="preserve">    </w:t>
      </w:r>
      <w:r w:rsidRPr="007506DF">
        <w:rPr>
          <w:lang w:val="fr-FR"/>
          <w:rPrChange w:id="6206" w:author="CR#4516r1" w:date="2024-03-20T23:11:00Z">
            <w:rPr/>
          </w:rPrChange>
        </w:rPr>
        <w:t xml:space="preserve">sl-QoS-Profile-r16                    SL-QoS-Profile-r16                                                          </w:t>
      </w:r>
      <w:r w:rsidRPr="007506DF">
        <w:rPr>
          <w:color w:val="993366"/>
          <w:lang w:val="fr-FR"/>
          <w:rPrChange w:id="6207" w:author="CR#4516r1" w:date="2024-03-20T23:11:00Z">
            <w:rPr>
              <w:color w:val="993366"/>
            </w:rPr>
          </w:rPrChange>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4F35B6EE" w:rsidR="00844DBE" w:rsidRPr="0095250E" w:rsidDel="00F1124D" w:rsidRDefault="00844DBE" w:rsidP="0095250E">
      <w:pPr>
        <w:pStyle w:val="PL"/>
        <w:rPr>
          <w:del w:id="6208" w:author="CR#4521r2" w:date="2024-03-21T15:52:00Z"/>
        </w:rPr>
      </w:pPr>
      <w:del w:id="6209" w:author="CR#4521r2" w:date="2024-03-21T15:52:00Z">
        <w:r w:rsidRPr="0095250E" w:rsidDel="00F1124D">
          <w:delText xml:space="preserve">    sl-QoS-FlowIdentity-r18                SL-QoS-FlowIdentity-r16,</w:delText>
        </w:r>
      </w:del>
    </w:p>
    <w:p w14:paraId="41D1C01E" w14:textId="6CE98621" w:rsidR="00844DBE" w:rsidRPr="0095250E" w:rsidRDefault="00844DBE" w:rsidP="0095250E">
      <w:pPr>
        <w:pStyle w:val="PL"/>
      </w:pPr>
      <w:r w:rsidRPr="0095250E">
        <w:t xml:space="preserve">    sl-TxInterestedFreqList-</w:t>
      </w:r>
      <w:ins w:id="6210" w:author="CR#4521r2" w:date="2024-03-21T15:52:00Z">
        <w:r w:rsidR="00F1124D">
          <w:t>r</w:t>
        </w:r>
      </w:ins>
      <w:del w:id="6211" w:author="CR#4521r2" w:date="2024-03-21T15:52:00Z">
        <w:r w:rsidRPr="0095250E" w:rsidDel="00F1124D">
          <w:delText>v</w:delText>
        </w:r>
      </w:del>
      <w:r w:rsidRPr="0095250E">
        <w:t>18</w:t>
      </w:r>
      <w:del w:id="6212" w:author="CR#4521r2" w:date="2024-03-21T15:52:00Z">
        <w:r w:rsidRPr="0095250E" w:rsidDel="00F1124D">
          <w:delText>00</w:delText>
        </w:r>
      </w:del>
      <w:r w:rsidRPr="0095250E">
        <w:t xml:space="preserve">          </w:t>
      </w:r>
      <w:ins w:id="6213" w:author="CR#4521r2" w:date="2024-03-21T15:52:00Z">
        <w:r w:rsidR="00F1124D">
          <w:t xml:space="preserve">  </w:t>
        </w:r>
      </w:ins>
      <w:r w:rsidRPr="0095250E">
        <w:t>SL-TxInterestedFreqList-r16</w:t>
      </w:r>
      <w:del w:id="6214" w:author="CR#4521r2" w:date="2024-03-21T15:53:00Z">
        <w:r w:rsidRPr="0095250E" w:rsidDel="00F1124D">
          <w:delText xml:space="preserve">                                                </w:delText>
        </w:r>
        <w:r w:rsidRPr="0095250E" w:rsidDel="00F1124D">
          <w:rPr>
            <w:color w:val="993366"/>
          </w:rPr>
          <w:delText>OPTIONAL</w:delText>
        </w:r>
      </w:del>
      <w:r w:rsidRPr="0095250E">
        <w:t>,</w:t>
      </w:r>
    </w:p>
    <w:p w14:paraId="26C40BDA" w14:textId="3311CCC1" w:rsidR="00844DBE" w:rsidRPr="0095250E" w:rsidRDefault="00844DBE" w:rsidP="0095250E">
      <w:pPr>
        <w:pStyle w:val="PL"/>
      </w:pPr>
      <w:r w:rsidRPr="0095250E">
        <w:t xml:space="preserve">    sl-TxProfile-</w:t>
      </w:r>
      <w:ins w:id="6215" w:author="CR#4521r2" w:date="2024-03-21T15:53:00Z">
        <w:r w:rsidR="00F1124D">
          <w:t>r</w:t>
        </w:r>
      </w:ins>
      <w:del w:id="6216" w:author="CR#4521r2" w:date="2024-03-21T15:53:00Z">
        <w:r w:rsidRPr="0095250E" w:rsidDel="00F1124D">
          <w:delText>v</w:delText>
        </w:r>
      </w:del>
      <w:r w:rsidRPr="0095250E">
        <w:t>18</w:t>
      </w:r>
      <w:del w:id="6217" w:author="CR#4521r2" w:date="2024-03-21T15:53:00Z">
        <w:r w:rsidRPr="0095250E" w:rsidDel="00F1124D">
          <w:delText>00</w:delText>
        </w:r>
      </w:del>
      <w:r w:rsidRPr="0095250E">
        <w:t xml:space="preserve">                     </w:t>
      </w:r>
      <w:ins w:id="6218" w:author="CR#4521r2" w:date="2024-03-21T15:53:00Z">
        <w:r w:rsidR="00F1124D">
          <w:t xml:space="preserve">  </w:t>
        </w:r>
        <w:r w:rsidR="00F1124D" w:rsidRPr="0061171D">
          <w:t>SL-TxProfile-</w:t>
        </w:r>
        <w:r w:rsidR="00F1124D">
          <w:t>r</w:t>
        </w:r>
        <w:r w:rsidR="00F1124D" w:rsidRPr="0061171D">
          <w:t>18</w:t>
        </w:r>
      </w:ins>
      <w:del w:id="6219" w:author="CR#4521r2" w:date="2024-03-21T15:53:00Z">
        <w:r w:rsidRPr="0095250E" w:rsidDel="00F1124D">
          <w:rPr>
            <w:color w:val="993366"/>
          </w:rPr>
          <w:delText>ENUMERATED</w:delText>
        </w:r>
        <w:r w:rsidRPr="0095250E" w:rsidDel="00F1124D">
          <w:delText xml:space="preserve"> {backwardsCompatible, backwardsIncompatible}</w:delText>
        </w:r>
      </w:del>
      <w:r w:rsidRPr="0095250E">
        <w:t xml:space="preserve">                    </w:t>
      </w:r>
      <w:r w:rsidRPr="0095250E">
        <w:rPr>
          <w:color w:val="993366"/>
        </w:rPr>
        <w:t>OPTIONAL</w:t>
      </w:r>
      <w:r w:rsidRPr="0095250E">
        <w:t>,</w:t>
      </w:r>
    </w:p>
    <w:p w14:paraId="4A077293" w14:textId="77777777" w:rsidR="00844DBE" w:rsidRPr="006A02D8" w:rsidRDefault="00844DBE" w:rsidP="0095250E">
      <w:pPr>
        <w:pStyle w:val="PL"/>
      </w:pPr>
      <w:r w:rsidRPr="0095250E">
        <w:t xml:space="preserve">    </w:t>
      </w:r>
      <w:r w:rsidRPr="006A02D8">
        <w:t>...</w:t>
      </w:r>
    </w:p>
    <w:p w14:paraId="2CA1E5BA" w14:textId="1AC35D14" w:rsidR="00844DBE" w:rsidRPr="006A02D8" w:rsidRDefault="00844DBE" w:rsidP="0095250E">
      <w:pPr>
        <w:pStyle w:val="PL"/>
      </w:pPr>
      <w:r w:rsidRPr="006A02D8">
        <w:t>}</w:t>
      </w:r>
    </w:p>
    <w:p w14:paraId="536B8A60" w14:textId="77777777" w:rsidR="00F1124D" w:rsidRDefault="00F1124D" w:rsidP="00F1124D">
      <w:pPr>
        <w:pStyle w:val="PL"/>
        <w:rPr>
          <w:ins w:id="6220" w:author="CR#4521r2" w:date="2024-03-21T15:54:00Z"/>
        </w:rPr>
      </w:pPr>
    </w:p>
    <w:p w14:paraId="5FA85F29" w14:textId="77777777" w:rsidR="00F1124D" w:rsidRDefault="00F1124D" w:rsidP="00F1124D">
      <w:pPr>
        <w:pStyle w:val="PL"/>
        <w:rPr>
          <w:ins w:id="6221" w:author="CR#4521r2" w:date="2024-03-21T15:54:00Z"/>
        </w:rPr>
      </w:pPr>
      <w:ins w:id="6222" w:author="CR#4521r2" w:date="2024-03-21T15:54:00Z">
        <w:r w:rsidRPr="0061171D">
          <w:t>SL-TxProfile-</w:t>
        </w:r>
        <w:r>
          <w:t>r</w:t>
        </w:r>
        <w:r w:rsidRPr="0061171D">
          <w:t xml:space="preserve">18 ::=                </w:t>
        </w:r>
        <w:r>
          <w:t xml:space="preserve">   </w:t>
        </w:r>
        <w:r w:rsidRPr="0061171D">
          <w:t>ENUMERATED {backwardsCompatible, backwardsIncompatible}</w:t>
        </w:r>
      </w:ins>
    </w:p>
    <w:p w14:paraId="55EFE766" w14:textId="77777777" w:rsidR="00844DBE" w:rsidRPr="00F1124D" w:rsidRDefault="00844DBE" w:rsidP="0095250E">
      <w:pPr>
        <w:pStyle w:val="PL"/>
      </w:pPr>
    </w:p>
    <w:p w14:paraId="6504D6AB" w14:textId="77777777" w:rsidR="00394471" w:rsidRPr="006A02D8" w:rsidRDefault="00394471" w:rsidP="0095250E">
      <w:pPr>
        <w:pStyle w:val="PL"/>
        <w:rPr>
          <w:rFonts w:eastAsiaTheme="minorEastAsia"/>
        </w:rPr>
      </w:pPr>
      <w:r w:rsidRPr="006A02D8">
        <w:rPr>
          <w:rFonts w:eastAsiaTheme="minorEastAsia"/>
        </w:rPr>
        <w:t>SL-RLC-ModeIndication-r16 ::=</w:t>
      </w:r>
      <w:r w:rsidRPr="006A02D8">
        <w:t xml:space="preserve">          </w:t>
      </w:r>
      <w:r w:rsidRPr="006A02D8">
        <w:rPr>
          <w:rFonts w:eastAsiaTheme="minorEastAsia"/>
          <w:color w:val="993366"/>
        </w:rPr>
        <w:t>SEQUENCE</w:t>
      </w:r>
      <w:r w:rsidRPr="006A02D8">
        <w:rPr>
          <w:rFonts w:eastAsiaTheme="minorEastAsia"/>
        </w:rPr>
        <w:t xml:space="preserve"> {</w:t>
      </w:r>
    </w:p>
    <w:p w14:paraId="05AC503E" w14:textId="77777777" w:rsidR="00394471" w:rsidRPr="006A02D8" w:rsidRDefault="00394471" w:rsidP="0095250E">
      <w:pPr>
        <w:pStyle w:val="PL"/>
      </w:pPr>
      <w:r w:rsidRPr="006A02D8">
        <w:t xml:space="preserve">    sl-Mode-r16                            </w:t>
      </w:r>
      <w:r w:rsidRPr="006A02D8">
        <w:rPr>
          <w:rFonts w:eastAsia="Yu Mincho"/>
          <w:color w:val="993366"/>
        </w:rPr>
        <w:t>CHOICE</w:t>
      </w:r>
      <w:r w:rsidRPr="006A02D8">
        <w:rPr>
          <w:rFonts w:eastAsia="Yu Mincho"/>
        </w:rPr>
        <w:t xml:space="preserve"> </w:t>
      </w:r>
      <w:r w:rsidRPr="006A02D8">
        <w:t xml:space="preserve"> {</w:t>
      </w:r>
    </w:p>
    <w:p w14:paraId="3E8F0023" w14:textId="77777777" w:rsidR="00394471" w:rsidRPr="0095250E" w:rsidRDefault="00394471" w:rsidP="0095250E">
      <w:pPr>
        <w:pStyle w:val="PL"/>
      </w:pPr>
      <w:r w:rsidRPr="006A02D8">
        <w:t xml:space="preserve">        </w:t>
      </w:r>
      <w:r w:rsidRPr="0095250E">
        <w:t xml:space="preserve">sl-AM-Mode-r16                         </w:t>
      </w:r>
      <w:r w:rsidRPr="0095250E">
        <w:rPr>
          <w:color w:val="993366"/>
        </w:rPr>
        <w:t>NULL</w:t>
      </w:r>
      <w:r w:rsidRPr="0095250E">
        <w:t>,</w:t>
      </w:r>
    </w:p>
    <w:p w14:paraId="0F051F9A" w14:textId="77777777" w:rsidR="00394471" w:rsidRPr="006A02D8" w:rsidRDefault="00394471" w:rsidP="0095250E">
      <w:pPr>
        <w:pStyle w:val="PL"/>
        <w:rPr>
          <w:rFonts w:eastAsiaTheme="minorEastAsia"/>
        </w:rPr>
      </w:pPr>
      <w:r w:rsidRPr="0095250E">
        <w:t xml:space="preserve">        </w:t>
      </w:r>
      <w:r w:rsidRPr="006A02D8">
        <w:t xml:space="preserve">sl-UM-Mode-r16                         </w:t>
      </w:r>
      <w:r w:rsidRPr="006A02D8">
        <w:rPr>
          <w:color w:val="993366"/>
        </w:rPr>
        <w:t>NULL</w:t>
      </w:r>
    </w:p>
    <w:p w14:paraId="529A051A" w14:textId="77777777" w:rsidR="00394471" w:rsidRPr="006A02D8" w:rsidRDefault="00394471" w:rsidP="0095250E">
      <w:pPr>
        <w:pStyle w:val="PL"/>
        <w:rPr>
          <w:rFonts w:eastAsiaTheme="minorEastAsia"/>
        </w:rPr>
      </w:pPr>
      <w:r w:rsidRPr="006A02D8">
        <w:t xml:space="preserve">    },</w:t>
      </w:r>
    </w:p>
    <w:p w14:paraId="79C28C16" w14:textId="77777777" w:rsidR="00394471" w:rsidRPr="0095250E" w:rsidRDefault="00394471" w:rsidP="0095250E">
      <w:pPr>
        <w:pStyle w:val="PL"/>
      </w:pPr>
      <w:r w:rsidRPr="006A02D8">
        <w:t xml:space="preserve">    </w:t>
      </w:r>
      <w:r w:rsidRPr="0095250E">
        <w:t xml:space="preserve">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7506DF" w:rsidRDefault="00007450" w:rsidP="0095250E">
      <w:pPr>
        <w:pStyle w:val="PL"/>
        <w:rPr>
          <w:rFonts w:eastAsia="DengXian"/>
          <w:lang w:val="fr-FR"/>
          <w:rPrChange w:id="6223" w:author="CR#4516r1" w:date="2024-03-20T23:11:00Z">
            <w:rPr>
              <w:rFonts w:eastAsia="DengXian"/>
            </w:rPr>
          </w:rPrChange>
        </w:rPr>
      </w:pPr>
      <w:r w:rsidRPr="0095250E">
        <w:rPr>
          <w:rFonts w:eastAsia="DengXian"/>
        </w:rPr>
        <w:t xml:space="preserve">    </w:t>
      </w:r>
      <w:r w:rsidRPr="007506DF">
        <w:rPr>
          <w:rFonts w:eastAsia="DengXian"/>
          <w:lang w:val="fr-FR"/>
          <w:rPrChange w:id="6224" w:author="CR#4516r1" w:date="2024-03-20T23:11:00Z">
            <w:rPr>
              <w:rFonts w:eastAsia="DengXian"/>
            </w:rPr>
          </w:rPrChange>
        </w:rPr>
        <w:t xml:space="preserve">sl-QoS-ProfilePerSLRB-r18               SL-QoS-Profile-r16                                                        </w:t>
      </w:r>
      <w:r w:rsidRPr="007506DF">
        <w:rPr>
          <w:color w:val="993366"/>
          <w:lang w:val="fr-FR"/>
          <w:rPrChange w:id="6225" w:author="CR#4516r1" w:date="2024-03-20T23:11:00Z">
            <w:rPr>
              <w:color w:val="993366"/>
            </w:rPr>
          </w:rPrChange>
        </w:rPr>
        <w:t>OPTIONAL</w:t>
      </w:r>
    </w:p>
    <w:p w14:paraId="41494912" w14:textId="77777777" w:rsidR="00007450" w:rsidRPr="0095250E" w:rsidRDefault="00007450" w:rsidP="0095250E">
      <w:pPr>
        <w:pStyle w:val="PL"/>
        <w:rPr>
          <w:rFonts w:eastAsia="DengXian"/>
        </w:rPr>
      </w:pPr>
      <w:r w:rsidRPr="0095250E">
        <w:rPr>
          <w:rFonts w:eastAsia="DengXian"/>
        </w:rPr>
        <w:t>}</w:t>
      </w:r>
    </w:p>
    <w:p w14:paraId="26609C6B" w14:textId="77777777" w:rsidR="001867FB" w:rsidRDefault="001867FB" w:rsidP="001867FB">
      <w:pPr>
        <w:pStyle w:val="PL"/>
        <w:rPr>
          <w:ins w:id="6226" w:author="CR#4599r1" w:date="2024-03-25T10:19:00Z"/>
        </w:rPr>
      </w:pPr>
    </w:p>
    <w:p w14:paraId="635D814C" w14:textId="64B12319" w:rsidR="001867FB" w:rsidRDefault="001867FB" w:rsidP="001867FB">
      <w:pPr>
        <w:pStyle w:val="PL"/>
        <w:rPr>
          <w:ins w:id="6227" w:author="CR#4599r1" w:date="2024-03-25T10:19:00Z"/>
        </w:rPr>
      </w:pPr>
      <w:ins w:id="6228" w:author="CR#4599r1" w:date="2024-03-25T10:19:00Z">
        <w:r>
          <w:t xml:space="preserve">SL-PRS-QoS-Info-r18 ::=               </w:t>
        </w:r>
      </w:ins>
      <w:ins w:id="6229" w:author="CR#4599r1" w:date="2024-03-25T10:20:00Z">
        <w:r>
          <w:t xml:space="preserve"> </w:t>
        </w:r>
      </w:ins>
      <w:ins w:id="6230" w:author="CR#4599r1" w:date="2024-03-25T10:19:00Z">
        <w:r>
          <w:t>SEQUENCE {</w:t>
        </w:r>
      </w:ins>
    </w:p>
    <w:p w14:paraId="153624F1" w14:textId="3758C886" w:rsidR="001867FB" w:rsidRDefault="001867FB" w:rsidP="001867FB">
      <w:pPr>
        <w:pStyle w:val="PL"/>
        <w:rPr>
          <w:ins w:id="6231" w:author="CR#4599r1" w:date="2024-03-25T10:19:00Z"/>
        </w:rPr>
      </w:pPr>
      <w:ins w:id="6232" w:author="CR#4599r1" w:date="2024-03-25T10:19:00Z">
        <w:r>
          <w:t xml:space="preserve">    sl-PRS-Priority-r18                </w:t>
        </w:r>
      </w:ins>
      <w:ins w:id="6233" w:author="CR#4599r1" w:date="2024-03-25T10:20:00Z">
        <w:r>
          <w:t xml:space="preserve"> </w:t>
        </w:r>
      </w:ins>
      <w:ins w:id="6234" w:author="CR#4599r1" w:date="2024-03-25T10:19:00Z">
        <w:r>
          <w:t xml:space="preserve">   INTEGER (1..8)                      </w:t>
        </w:r>
      </w:ins>
      <w:ins w:id="6235" w:author="CR#4599r1" w:date="2024-03-25T10:20:00Z">
        <w:r>
          <w:t xml:space="preserve">                            </w:t>
        </w:r>
      </w:ins>
      <w:ins w:id="6236" w:author="CR#4599r1" w:date="2024-03-25T10:19:00Z">
        <w:r>
          <w:t xml:space="preserve">           OPTIONAL,</w:t>
        </w:r>
      </w:ins>
    </w:p>
    <w:p w14:paraId="5933ED58" w14:textId="00D2E4CF" w:rsidR="001867FB" w:rsidRDefault="001867FB" w:rsidP="001867FB">
      <w:pPr>
        <w:pStyle w:val="PL"/>
        <w:rPr>
          <w:ins w:id="6237" w:author="CR#4599r1" w:date="2024-03-25T10:19:00Z"/>
        </w:rPr>
      </w:pPr>
      <w:ins w:id="6238" w:author="CR#4599r1" w:date="2024-03-25T10:19:00Z">
        <w:r>
          <w:t xml:space="preserve">    sl-PRS-DelayBudget-r18              </w:t>
        </w:r>
      </w:ins>
      <w:ins w:id="6239" w:author="CR#4599r1" w:date="2024-03-25T10:20:00Z">
        <w:r>
          <w:t xml:space="preserve"> </w:t>
        </w:r>
      </w:ins>
      <w:ins w:id="6240" w:author="CR#4599r1" w:date="2024-03-25T10:19:00Z">
        <w:r>
          <w:t xml:space="preserve">  INTEGER (0..1023)                   </w:t>
        </w:r>
      </w:ins>
      <w:ins w:id="6241" w:author="CR#4599r1" w:date="2024-03-25T10:20:00Z">
        <w:r>
          <w:t xml:space="preserve">                            </w:t>
        </w:r>
      </w:ins>
      <w:ins w:id="6242" w:author="CR#4599r1" w:date="2024-03-25T10:19:00Z">
        <w:r>
          <w:t xml:space="preserve">           OPTIONAL,</w:t>
        </w:r>
      </w:ins>
    </w:p>
    <w:p w14:paraId="382520DC" w14:textId="77777777" w:rsidR="001867FB" w:rsidRDefault="001867FB" w:rsidP="001867FB">
      <w:pPr>
        <w:pStyle w:val="PL"/>
        <w:rPr>
          <w:ins w:id="6243" w:author="CR#4599r1" w:date="2024-03-25T10:19:00Z"/>
        </w:rPr>
      </w:pPr>
      <w:ins w:id="6244" w:author="CR#4599r1" w:date="2024-03-25T10:19:00Z">
        <w:r>
          <w:t xml:space="preserve">    ...</w:t>
        </w:r>
      </w:ins>
    </w:p>
    <w:p w14:paraId="513EA08E" w14:textId="036A743D" w:rsidR="001867FB" w:rsidRDefault="001867FB" w:rsidP="001867FB">
      <w:pPr>
        <w:pStyle w:val="PL"/>
        <w:rPr>
          <w:ins w:id="6245" w:author="CR#4599r1" w:date="2024-03-25T10:19:00Z"/>
        </w:rPr>
      </w:pPr>
      <w:ins w:id="6246" w:author="CR#4599r1" w:date="2024-03-25T10:19:00Z">
        <w:r>
          <w:t>}</w:t>
        </w:r>
      </w:ins>
    </w:p>
    <w:p w14:paraId="00F57C60" w14:textId="77777777" w:rsidR="001867FB" w:rsidRPr="0095250E" w:rsidRDefault="001867FB" w:rsidP="001867FB">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6247"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6247"/>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4E26322A" w:rsidR="00394471" w:rsidRPr="0095250E" w:rsidDel="00F1124D" w:rsidRDefault="00394471" w:rsidP="00394471">
      <w:pPr>
        <w:rPr>
          <w:del w:id="6248" w:author="CR#4521r2" w:date="2024-03-21T15:55:00Z"/>
          <w:iCs/>
        </w:rPr>
      </w:pPr>
    </w:p>
    <w:p w14:paraId="2C31F77F" w14:textId="5B17C07F" w:rsidR="00844DBE" w:rsidRPr="0095250E" w:rsidDel="00F1124D" w:rsidRDefault="00844DBE" w:rsidP="00B4120F">
      <w:pPr>
        <w:pStyle w:val="EditorsNote"/>
        <w:rPr>
          <w:del w:id="6249" w:author="CR#4521r2" w:date="2024-03-21T15:55:00Z"/>
          <w:rFonts w:ascii="Arial" w:hAnsi="Arial"/>
          <w:color w:val="auto"/>
          <w:sz w:val="24"/>
        </w:rPr>
      </w:pPr>
      <w:del w:id="6250" w:author="CR#4521r2" w:date="2024-03-21T15:55:00Z">
        <w:r w:rsidRPr="0095250E" w:rsidDel="00F1124D">
          <w:rPr>
            <w:rFonts w:eastAsia="SimSun"/>
            <w:color w:val="auto"/>
          </w:rPr>
          <w:delText xml:space="preserve">Editor's note: The carrier mapping for </w:delText>
        </w:r>
        <w:r w:rsidRPr="0095250E" w:rsidDel="00F1124D">
          <w:rPr>
            <w:rFonts w:eastAsia="SimSun"/>
            <w:i/>
            <w:iCs/>
            <w:color w:val="auto"/>
          </w:rPr>
          <w:delText>sl-RxInterestedFreqList</w:delText>
        </w:r>
        <w:r w:rsidRPr="0095250E" w:rsidDel="00F1124D">
          <w:rPr>
            <w:rFonts w:eastAsia="SimSun"/>
            <w:color w:val="auto"/>
            <w:lang w:eastAsia="zh-CN"/>
          </w:rPr>
          <w:delText xml:space="preserve"> is pending R2 discussion</w:delText>
        </w:r>
        <w:r w:rsidRPr="0095250E" w:rsidDel="00F1124D">
          <w:rPr>
            <w:rFonts w:eastAsia="SimSun"/>
            <w:color w:val="auto"/>
          </w:rPr>
          <w:delText>.</w:delText>
        </w:r>
      </w:del>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5856339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ins w:id="6251" w:author="CR#4521r2" w:date="2024-03-21T15:55:00Z">
              <w:r w:rsidR="00F1124D">
                <w:rPr>
                  <w:rFonts w:eastAsia="Yu Mincho"/>
                  <w:i/>
                  <w:iCs/>
                  <w:lang w:eastAsia="zh-CN"/>
                </w:rPr>
                <w:t>-r16</w:t>
              </w:r>
            </w:ins>
            <w:del w:id="6252" w:author="CR#4521r2" w:date="2024-03-21T15:55:00Z">
              <w:r w:rsidR="00844DBE" w:rsidRPr="0095250E" w:rsidDel="00F1124D">
                <w:rPr>
                  <w:rFonts w:eastAsia="Yu Mincho"/>
                  <w:lang w:eastAsia="zh-CN"/>
                </w:rPr>
                <w:delText xml:space="preserve"> (without suffix)</w:delText>
              </w:r>
            </w:del>
            <w:ins w:id="6253" w:author="CR#4521r2" w:date="2024-03-21T15:55:00Z">
              <w:r w:rsidR="00F1124D">
                <w:rPr>
                  <w:rFonts w:eastAsia="Yu Mincho"/>
                  <w:lang w:eastAsia="zh-CN"/>
                </w:rPr>
                <w:t>.</w:t>
              </w:r>
            </w:ins>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539C4964"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ins w:id="6254" w:author="CR#4599r1" w:date="2024-03-25T10:21:00Z">
              <w:r w:rsidR="001867FB" w:rsidRPr="001867FB">
                <w:rPr>
                  <w:lang w:eastAsia="sv-SE"/>
                  <w:rPrChange w:id="6255" w:author="CR#4599r1" w:date="2024-03-25T10:21:00Z">
                    <w:rPr>
                      <w:i/>
                      <w:iCs/>
                      <w:lang w:eastAsia="sv-SE"/>
                    </w:rPr>
                  </w:rPrChange>
                </w:rPr>
                <w:t>/</w:t>
              </w:r>
              <w:r w:rsidR="001867FB">
                <w:rPr>
                  <w:i/>
                  <w:iCs/>
                  <w:lang w:eastAsia="sv-SE"/>
                </w:rPr>
                <w:t>SIB23</w:t>
              </w:r>
            </w:ins>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ins w:id="6256" w:author="CR#4599r1" w:date="2024-03-25T10:21:00Z">
              <w:r w:rsidR="001867FB" w:rsidRPr="001867FB">
                <w:rPr>
                  <w:lang w:eastAsia="sv-SE"/>
                  <w:rPrChange w:id="6257" w:author="CR#4599r1" w:date="2024-03-25T10:21:00Z">
                    <w:rPr>
                      <w:i/>
                      <w:iCs/>
                      <w:lang w:eastAsia="sv-SE"/>
                    </w:rPr>
                  </w:rPrChange>
                </w:rPr>
                <w:t>/</w:t>
              </w:r>
              <w:r w:rsidR="001867FB">
                <w:rPr>
                  <w:i/>
                  <w:iCs/>
                  <w:lang w:eastAsia="sv-SE"/>
                </w:rPr>
                <w:t>SIB23</w:t>
              </w:r>
            </w:ins>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ins w:id="6258" w:author="CR#4599r1" w:date="2024-03-25T10:21:00Z">
              <w:r w:rsidR="001867FB" w:rsidRPr="001867FB">
                <w:rPr>
                  <w:lang w:eastAsia="sv-SE"/>
                  <w:rPrChange w:id="6259" w:author="CR#4599r1" w:date="2024-03-25T10:22:00Z">
                    <w:rPr>
                      <w:i/>
                      <w:iCs/>
                      <w:lang w:eastAsia="sv-SE"/>
                    </w:rPr>
                  </w:rPrChange>
                </w:rPr>
                <w:t>/</w:t>
              </w:r>
              <w:r w:rsidR="001867FB">
                <w:rPr>
                  <w:i/>
                  <w:iCs/>
                  <w:lang w:eastAsia="sv-SE"/>
                </w:rPr>
                <w:t>SIB23</w:t>
              </w:r>
            </w:ins>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392CBB71" w:rsidR="00394471" w:rsidRPr="0095250E" w:rsidDel="00F1124D" w:rsidRDefault="00394471" w:rsidP="00394471">
      <w:pPr>
        <w:rPr>
          <w:del w:id="6260" w:author="CR#4521r2" w:date="2024-03-21T15:56:00Z"/>
          <w:rFonts w:eastAsia="MS Mincho"/>
        </w:rPr>
      </w:pPr>
    </w:p>
    <w:p w14:paraId="34F74E95" w14:textId="410DAA37" w:rsidR="00844DBE" w:rsidRPr="0095250E" w:rsidDel="00F1124D" w:rsidRDefault="00844DBE" w:rsidP="00B4120F">
      <w:pPr>
        <w:pStyle w:val="EditorsNote"/>
        <w:rPr>
          <w:del w:id="6261" w:author="CR#4521r2" w:date="2024-03-21T15:56:00Z"/>
          <w:rFonts w:ascii="Arial" w:hAnsi="Arial"/>
          <w:color w:val="auto"/>
          <w:sz w:val="24"/>
        </w:rPr>
      </w:pPr>
      <w:del w:id="6262" w:author="CR#4521r2" w:date="2024-03-21T15:56:00Z">
        <w:r w:rsidRPr="0095250E" w:rsidDel="00F1124D">
          <w:rPr>
            <w:rFonts w:eastAsia="SimSun"/>
            <w:color w:val="auto"/>
          </w:rPr>
          <w:delText xml:space="preserve">Editor's note: The carrier mapping for </w:delText>
        </w:r>
        <w:r w:rsidRPr="0095250E" w:rsidDel="00F1124D">
          <w:rPr>
            <w:rFonts w:eastAsia="SimSun"/>
            <w:i/>
            <w:iCs/>
            <w:color w:val="auto"/>
          </w:rPr>
          <w:delText>sl-TxInterestedFreqList</w:delText>
        </w:r>
        <w:r w:rsidRPr="0095250E" w:rsidDel="00F1124D">
          <w:rPr>
            <w:rFonts w:eastAsia="SimSun"/>
            <w:color w:val="auto"/>
            <w:lang w:eastAsia="zh-CN"/>
          </w:rPr>
          <w:delText xml:space="preserve"> is pending R2 discussion</w:delText>
        </w:r>
        <w:r w:rsidRPr="0095250E" w:rsidDel="00F1124D">
          <w:rPr>
            <w:rFonts w:eastAsia="SimSun"/>
            <w:color w:val="auto"/>
          </w:rPr>
          <w:delText>.</w:delText>
        </w:r>
      </w:del>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6263"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6263"/>
    </w:tbl>
    <w:p w14:paraId="33F8C550" w14:textId="77777777" w:rsidR="001867FB" w:rsidRPr="0095250E" w:rsidRDefault="001867FB" w:rsidP="001867FB">
      <w:pPr>
        <w:rPr>
          <w:ins w:id="6264" w:author="CR#4599r1" w:date="2024-03-25T10:22: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59340C" w14:paraId="148F082C" w14:textId="77777777" w:rsidTr="000A5273">
        <w:trPr>
          <w:cantSplit/>
          <w:tblHeader/>
          <w:ins w:id="6265"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59340C" w:rsidRDefault="001867FB" w:rsidP="000A5273">
            <w:pPr>
              <w:pStyle w:val="TAH"/>
              <w:rPr>
                <w:ins w:id="6266" w:author="CR#4599r1" w:date="2024-03-25T10:22:00Z"/>
                <w:lang w:eastAsia="en-GB"/>
              </w:rPr>
            </w:pPr>
            <w:ins w:id="6267" w:author="CR#4599r1" w:date="2024-03-25T10:22:00Z">
              <w:r w:rsidRPr="00450ADA">
                <w:rPr>
                  <w:i/>
                  <w:iCs/>
                  <w:lang w:eastAsia="sv-SE"/>
                </w:rPr>
                <w:t>SL-PosTxResourceReq</w:t>
              </w:r>
              <w:r w:rsidRPr="0059340C">
                <w:rPr>
                  <w:lang w:eastAsia="sv-SE"/>
                </w:rPr>
                <w:t xml:space="preserve"> </w:t>
              </w:r>
              <w:r w:rsidRPr="0059340C">
                <w:rPr>
                  <w:lang w:eastAsia="en-GB"/>
                </w:rPr>
                <w:t>field descriptions</w:t>
              </w:r>
            </w:ins>
          </w:p>
        </w:tc>
      </w:tr>
      <w:tr w:rsidR="001867FB" w:rsidRPr="0059340C" w14:paraId="3274BD8B" w14:textId="77777777" w:rsidTr="000A5273">
        <w:trPr>
          <w:cantSplit/>
          <w:tblHeader/>
          <w:ins w:id="6268"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CE6334" w:rsidRDefault="001867FB" w:rsidP="000A5273">
            <w:pPr>
              <w:pStyle w:val="TAL"/>
              <w:rPr>
                <w:ins w:id="6269" w:author="CR#4599r1" w:date="2024-03-25T10:22:00Z"/>
                <w:b/>
                <w:bCs/>
                <w:i/>
                <w:iCs/>
              </w:rPr>
            </w:pPr>
            <w:ins w:id="6270" w:author="CR#4599r1" w:date="2024-03-25T10:22:00Z">
              <w:r w:rsidRPr="00CE6334">
                <w:rPr>
                  <w:b/>
                  <w:bCs/>
                  <w:i/>
                  <w:iCs/>
                </w:rPr>
                <w:t>sl-CapabilityInformationSidelink</w:t>
              </w:r>
            </w:ins>
          </w:p>
          <w:p w14:paraId="0501D5D3" w14:textId="77777777" w:rsidR="001867FB" w:rsidRPr="0059340C" w:rsidRDefault="001867FB" w:rsidP="000A5273">
            <w:pPr>
              <w:pStyle w:val="TAL"/>
              <w:rPr>
                <w:ins w:id="6271" w:author="CR#4599r1" w:date="2024-03-25T10:22:00Z"/>
              </w:rPr>
            </w:pPr>
            <w:ins w:id="6272" w:author="CR#4599r1" w:date="2024-03-25T10:22:00Z">
              <w:r w:rsidRPr="0059340C">
                <w:rPr>
                  <w:rFonts w:eastAsia="Yu Mincho"/>
                </w:rPr>
                <w:t xml:space="preserve">Includes the </w:t>
              </w:r>
              <w:r w:rsidRPr="00A277F2">
                <w:rPr>
                  <w:rFonts w:eastAsia="Yu Mincho"/>
                  <w:i/>
                  <w:iCs/>
                </w:rPr>
                <w:t>UECapabilityInformationSidelink</w:t>
              </w:r>
              <w:r w:rsidRPr="0059340C">
                <w:rPr>
                  <w:rFonts w:eastAsia="Yu Mincho"/>
                </w:rPr>
                <w:t xml:space="preserve"> message (which can be also included in </w:t>
              </w:r>
              <w:r w:rsidRPr="00A277F2">
                <w:rPr>
                  <w:rFonts w:eastAsia="Yu Mincho"/>
                  <w:i/>
                  <w:iCs/>
                </w:rPr>
                <w:t>ueCapabilityInformationSidelink-r16</w:t>
              </w:r>
              <w:r w:rsidRPr="0059340C">
                <w:rPr>
                  <w:rFonts w:eastAsia="Yu Mincho"/>
                </w:rPr>
                <w:t xml:space="preserve"> in </w:t>
              </w:r>
              <w:r w:rsidRPr="00A277F2">
                <w:rPr>
                  <w:rFonts w:eastAsia="Yu Mincho"/>
                  <w:i/>
                  <w:iCs/>
                </w:rPr>
                <w:t>UECapabilityEnquirySidelink</w:t>
              </w:r>
              <w:r w:rsidRPr="0059340C">
                <w:rPr>
                  <w:rFonts w:eastAsia="Yu Mincho"/>
                </w:rPr>
                <w:t xml:space="preserve"> from peer UE) received from the peer UE.</w:t>
              </w:r>
            </w:ins>
          </w:p>
        </w:tc>
      </w:tr>
      <w:tr w:rsidR="001867FB" w:rsidRPr="0059340C" w14:paraId="79090F6D" w14:textId="77777777" w:rsidTr="000A5273">
        <w:trPr>
          <w:cantSplit/>
          <w:tblHeader/>
          <w:ins w:id="6273"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CE6334" w:rsidRDefault="001867FB" w:rsidP="000A5273">
            <w:pPr>
              <w:pStyle w:val="TAL"/>
              <w:rPr>
                <w:ins w:id="6274" w:author="CR#4599r1" w:date="2024-03-25T10:22:00Z"/>
                <w:rFonts w:eastAsia="Yu Mincho"/>
                <w:b/>
                <w:bCs/>
                <w:i/>
                <w:iCs/>
              </w:rPr>
            </w:pPr>
            <w:ins w:id="6275" w:author="CR#4599r1" w:date="2024-03-25T10:22:00Z">
              <w:r w:rsidRPr="00CE6334">
                <w:rPr>
                  <w:b/>
                  <w:bCs/>
                  <w:i/>
                  <w:iCs/>
                </w:rPr>
                <w:t>sl-PosCastType</w:t>
              </w:r>
            </w:ins>
          </w:p>
          <w:p w14:paraId="468F0D96" w14:textId="77777777" w:rsidR="001867FB" w:rsidRPr="00397F05" w:rsidRDefault="001867FB" w:rsidP="000A5273">
            <w:pPr>
              <w:pStyle w:val="TAL"/>
              <w:rPr>
                <w:ins w:id="6276" w:author="CR#4599r1" w:date="2024-03-25T10:22:00Z"/>
              </w:rPr>
            </w:pPr>
            <w:ins w:id="6277" w:author="CR#4599r1" w:date="2024-03-25T10:22:00Z">
              <w:r w:rsidRPr="0059340C">
                <w:rPr>
                  <w:rFonts w:eastAsia="Yu Mincho" w:cs="Arial"/>
                </w:rPr>
                <w:t xml:space="preserve">Indicates the cast type for the </w:t>
              </w:r>
              <w:r>
                <w:rPr>
                  <w:rFonts w:eastAsia="Yu Mincho" w:cs="Arial"/>
                </w:rPr>
                <w:t>SL-PRS transmission</w:t>
              </w:r>
              <w:r w:rsidRPr="0059340C">
                <w:rPr>
                  <w:rFonts w:eastAsia="Yu Mincho" w:cs="Arial"/>
                </w:rPr>
                <w:t>.</w:t>
              </w:r>
            </w:ins>
          </w:p>
        </w:tc>
      </w:tr>
      <w:tr w:rsidR="001867FB" w:rsidRPr="0059340C" w14:paraId="1B326BC2" w14:textId="77777777" w:rsidTr="000A5273">
        <w:trPr>
          <w:cantSplit/>
          <w:tblHeader/>
          <w:ins w:id="6278"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CE6334" w:rsidRDefault="001867FB" w:rsidP="000A5273">
            <w:pPr>
              <w:pStyle w:val="TAL"/>
              <w:rPr>
                <w:ins w:id="6279" w:author="CR#4599r1" w:date="2024-03-25T10:22:00Z"/>
                <w:rFonts w:eastAsia="SimSun"/>
                <w:b/>
                <w:bCs/>
                <w:i/>
                <w:iCs/>
              </w:rPr>
            </w:pPr>
            <w:ins w:id="6280" w:author="CR#4599r1" w:date="2024-03-25T10:22:00Z">
              <w:r w:rsidRPr="00CE6334">
                <w:rPr>
                  <w:rFonts w:eastAsia="SimSun"/>
                  <w:b/>
                  <w:bCs/>
                  <w:i/>
                  <w:iCs/>
                </w:rPr>
                <w:t>sl-PosDestinationIdentity</w:t>
              </w:r>
            </w:ins>
          </w:p>
          <w:p w14:paraId="37E65AB4" w14:textId="77777777" w:rsidR="001867FB" w:rsidRPr="0059340C" w:rsidRDefault="001867FB" w:rsidP="000A5273">
            <w:pPr>
              <w:pStyle w:val="TAL"/>
              <w:rPr>
                <w:ins w:id="6281" w:author="CR#4599r1" w:date="2024-03-25T10:22:00Z"/>
                <w:lang w:eastAsia="sv-SE"/>
              </w:rPr>
            </w:pPr>
            <w:ins w:id="6282" w:author="CR#4599r1" w:date="2024-03-25T10:22:00Z">
              <w:r w:rsidRPr="0059340C">
                <w:rPr>
                  <w:lang w:eastAsia="sv-SE"/>
                </w:rPr>
                <w:t>This field is used to indicate the destination L2 ID for which the TX resource request and allocation from the network are concerned for</w:t>
              </w:r>
              <w:r>
                <w:rPr>
                  <w:lang w:eastAsia="sv-SE"/>
                </w:rPr>
                <w:t xml:space="preserve"> SL-PRS transmission</w:t>
              </w:r>
            </w:ins>
          </w:p>
        </w:tc>
      </w:tr>
      <w:tr w:rsidR="001867FB" w:rsidRPr="0059340C" w14:paraId="088668E4" w14:textId="77777777" w:rsidTr="000A5273">
        <w:trPr>
          <w:cantSplit/>
          <w:tblHeader/>
          <w:ins w:id="6283"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CE6334" w:rsidRDefault="001867FB" w:rsidP="000A5273">
            <w:pPr>
              <w:pStyle w:val="TAL"/>
              <w:rPr>
                <w:ins w:id="6284" w:author="CR#4599r1" w:date="2024-03-25T10:22:00Z"/>
                <w:b/>
                <w:bCs/>
                <w:i/>
                <w:iCs/>
              </w:rPr>
            </w:pPr>
            <w:ins w:id="6285" w:author="CR#4599r1" w:date="2024-03-25T10:22:00Z">
              <w:r w:rsidRPr="00CE6334">
                <w:rPr>
                  <w:b/>
                  <w:bCs/>
                  <w:i/>
                  <w:iCs/>
                </w:rPr>
                <w:t>sl-</w:t>
              </w:r>
              <w:r>
                <w:rPr>
                  <w:b/>
                  <w:bCs/>
                  <w:i/>
                  <w:iCs/>
                </w:rPr>
                <w:t>Pos</w:t>
              </w:r>
              <w:r w:rsidRPr="00CE6334">
                <w:rPr>
                  <w:b/>
                  <w:bCs/>
                  <w:i/>
                  <w:iCs/>
                </w:rPr>
                <w:t>QoS-InfoList</w:t>
              </w:r>
            </w:ins>
          </w:p>
          <w:p w14:paraId="155C1460" w14:textId="77777777" w:rsidR="001867FB" w:rsidRPr="00CE6334" w:rsidRDefault="001867FB" w:rsidP="000A5273">
            <w:pPr>
              <w:pStyle w:val="TAL"/>
              <w:rPr>
                <w:ins w:id="6286" w:author="CR#4599r1" w:date="2024-03-25T10:22:00Z"/>
                <w:rFonts w:eastAsia="SimSun"/>
                <w:b/>
                <w:bCs/>
                <w:i/>
                <w:iCs/>
              </w:rPr>
            </w:pPr>
            <w:ins w:id="6287" w:author="CR#4599r1" w:date="2024-03-25T10:22:00Z">
              <w:r>
                <w:t>This field is used to indicate the QoS information for SL-PRS transmission.</w:t>
              </w:r>
            </w:ins>
          </w:p>
        </w:tc>
      </w:tr>
      <w:tr w:rsidR="001867FB" w:rsidRPr="0059340C" w14:paraId="276616B2" w14:textId="77777777" w:rsidTr="000A5273">
        <w:trPr>
          <w:cantSplit/>
          <w:tblHeader/>
          <w:ins w:id="6288"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CE6334" w:rsidRDefault="001867FB" w:rsidP="000A5273">
            <w:pPr>
              <w:pStyle w:val="TAL"/>
              <w:rPr>
                <w:ins w:id="6289" w:author="CR#4599r1" w:date="2024-03-25T10:22:00Z"/>
                <w:rFonts w:eastAsia="Yu Mincho"/>
                <w:b/>
                <w:bCs/>
                <w:i/>
                <w:iCs/>
              </w:rPr>
            </w:pPr>
            <w:ins w:id="6290" w:author="CR#4599r1" w:date="2024-03-25T10:22:00Z">
              <w:r w:rsidRPr="00CE6334">
                <w:rPr>
                  <w:rFonts w:eastAsia="Yu Mincho"/>
                  <w:b/>
                  <w:bCs/>
                  <w:i/>
                  <w:iCs/>
                </w:rPr>
                <w:t>sl-PosTxInterestedFreqList</w:t>
              </w:r>
            </w:ins>
          </w:p>
          <w:p w14:paraId="74882E53" w14:textId="77777777" w:rsidR="001867FB" w:rsidRPr="0059340C" w:rsidRDefault="001867FB" w:rsidP="000A5273">
            <w:pPr>
              <w:pStyle w:val="TAL"/>
              <w:rPr>
                <w:ins w:id="6291" w:author="CR#4599r1" w:date="2024-03-25T10:22:00Z"/>
              </w:rPr>
            </w:pPr>
            <w:ins w:id="6292" w:author="CR#4599r1" w:date="2024-03-25T10:22:00Z">
              <w:r w:rsidRPr="0059340C">
                <w:t>Each entry of this field i</w:t>
              </w:r>
              <w:r w:rsidRPr="0059340C">
                <w:rPr>
                  <w:lang w:eastAsia="sv-SE"/>
                </w:rPr>
                <w:t xml:space="preserve">ndicates the index of frequency on which the UE is interested to transmit </w:t>
              </w:r>
              <w:r>
                <w:rPr>
                  <w:lang w:eastAsia="sv-SE"/>
                </w:rPr>
                <w:t>SL-PRS</w:t>
              </w:r>
              <w:r w:rsidRPr="0059340C">
                <w:rPr>
                  <w:lang w:eastAsia="sv-SE"/>
                </w:rPr>
                <w:t xml:space="preserve">. The value 1 corresponds to the frequency of first entry in sl-FreqInfoList broadcast in </w:t>
              </w:r>
              <w:r w:rsidRPr="00A277F2">
                <w:rPr>
                  <w:i/>
                  <w:iCs/>
                  <w:lang w:eastAsia="sv-SE"/>
                </w:rPr>
                <w:t>SIB23</w:t>
              </w:r>
              <w:r w:rsidRPr="0059340C">
                <w:rPr>
                  <w:lang w:eastAsia="sv-SE"/>
                </w:rPr>
                <w:t xml:space="preserve">, the value 2 corresponds to the frequency of second entry in </w:t>
              </w:r>
              <w:r w:rsidRPr="00A277F2">
                <w:rPr>
                  <w:i/>
                  <w:iCs/>
                  <w:lang w:eastAsia="sv-SE"/>
                </w:rPr>
                <w:t>sl-FreqInfoList</w:t>
              </w:r>
              <w:r w:rsidRPr="0059340C">
                <w:rPr>
                  <w:lang w:eastAsia="sv-SE"/>
                </w:rPr>
                <w:t xml:space="preserve"> broadcast in </w:t>
              </w:r>
              <w:r w:rsidRPr="00A277F2">
                <w:rPr>
                  <w:i/>
                  <w:iCs/>
                  <w:lang w:eastAsia="sv-SE"/>
                </w:rPr>
                <w:t>SIB23</w:t>
              </w:r>
              <w:r w:rsidRPr="0059340C">
                <w:rPr>
                  <w:lang w:eastAsia="sv-SE"/>
                </w:rPr>
                <w:t xml:space="preserve"> and so on. In this release, only value 1 can be included in the interested frequency list. </w:t>
              </w:r>
              <w:r w:rsidRPr="0059340C">
                <w:rPr>
                  <w:lang w:eastAsia="en-GB"/>
                </w:rPr>
                <w:t xml:space="preserve">In this release, only one </w:t>
              </w:r>
              <w:r w:rsidRPr="0059340C">
                <w:rPr>
                  <w:lang w:eastAsia="sv-SE"/>
                </w:rPr>
                <w:t>entry can be included in the list.</w:t>
              </w:r>
            </w:ins>
          </w:p>
        </w:tc>
      </w:tr>
      <w:tr w:rsidR="001867FB" w:rsidRPr="0059340C" w14:paraId="75636CC7" w14:textId="77777777" w:rsidTr="000A5273">
        <w:trPr>
          <w:cantSplit/>
          <w:tblHeader/>
          <w:ins w:id="6293"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CE6334" w:rsidRDefault="001867FB" w:rsidP="000A5273">
            <w:pPr>
              <w:pStyle w:val="TAL"/>
              <w:rPr>
                <w:ins w:id="6294" w:author="CR#4599r1" w:date="2024-03-25T10:22:00Z"/>
                <w:b/>
                <w:bCs/>
                <w:i/>
                <w:iCs/>
              </w:rPr>
            </w:pPr>
            <w:ins w:id="6295" w:author="CR#4599r1" w:date="2024-03-25T10:22:00Z">
              <w:r w:rsidRPr="00CE6334">
                <w:rPr>
                  <w:b/>
                  <w:bCs/>
                  <w:i/>
                  <w:iCs/>
                </w:rPr>
                <w:t>sl-PosTypeTxSyncList</w:t>
              </w:r>
            </w:ins>
          </w:p>
          <w:p w14:paraId="0CC825EB" w14:textId="77777777" w:rsidR="001867FB" w:rsidRPr="0059340C" w:rsidRDefault="001867FB" w:rsidP="000A5273">
            <w:pPr>
              <w:pStyle w:val="TAL"/>
              <w:rPr>
                <w:ins w:id="6296" w:author="CR#4599r1" w:date="2024-03-25T10:22:00Z"/>
                <w:rFonts w:eastAsia="Yu Mincho"/>
                <w:b/>
                <w:bCs/>
                <w:i/>
                <w:iCs/>
              </w:rPr>
            </w:pPr>
            <w:ins w:id="6297" w:author="CR#4599r1" w:date="2024-03-25T10:22:00Z">
              <w:r w:rsidRPr="0059340C">
                <w:t xml:space="preserve">A list of synchronization reference used by the UE. The UE shall include the same number of entries, listed in the same order, as in </w:t>
              </w:r>
              <w:r w:rsidRPr="0059340C">
                <w:rPr>
                  <w:i/>
                  <w:iCs/>
                </w:rPr>
                <w:t>sl-TxInterestedFreqList</w:t>
              </w:r>
              <w:r w:rsidRPr="0059340C">
                <w:t xml:space="preserve">, i.e. one for each carrier frequency included in </w:t>
              </w:r>
              <w:r w:rsidRPr="0059340C">
                <w:rPr>
                  <w:i/>
                  <w:iCs/>
                </w:rPr>
                <w:t>sl-TxInterestedFreqList</w:t>
              </w:r>
              <w:r w:rsidRPr="0059340C">
                <w:t>.</w:t>
              </w:r>
            </w:ins>
          </w:p>
        </w:tc>
      </w:tr>
      <w:tr w:rsidR="001867FB" w14:paraId="0A195CAB" w14:textId="77777777" w:rsidTr="000A5273">
        <w:trPr>
          <w:cantSplit/>
          <w:tblHeader/>
          <w:ins w:id="6298"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93D72" w:rsidRDefault="001867FB" w:rsidP="000A5273">
            <w:pPr>
              <w:pStyle w:val="TAL"/>
              <w:rPr>
                <w:ins w:id="6299" w:author="CR#4599r1" w:date="2024-03-25T10:22:00Z"/>
                <w:b/>
                <w:bCs/>
                <w:i/>
                <w:iCs/>
                <w:lang w:eastAsia="en-GB"/>
              </w:rPr>
            </w:pPr>
            <w:ins w:id="6300" w:author="CR#4599r1" w:date="2024-03-25T10:22:00Z">
              <w:r w:rsidRPr="00F93D72">
                <w:rPr>
                  <w:b/>
                  <w:bCs/>
                  <w:i/>
                  <w:iCs/>
                  <w:lang w:eastAsia="en-GB"/>
                </w:rPr>
                <w:t>sl-PRS-DelayBudget</w:t>
              </w:r>
            </w:ins>
          </w:p>
          <w:p w14:paraId="79B75A8A" w14:textId="77777777" w:rsidR="001867FB" w:rsidRPr="00397F05" w:rsidRDefault="001867FB" w:rsidP="000A5273">
            <w:pPr>
              <w:pStyle w:val="TAL"/>
              <w:rPr>
                <w:ins w:id="6301" w:author="CR#4599r1" w:date="2024-03-25T10:22:00Z"/>
              </w:rPr>
            </w:pPr>
            <w:ins w:id="6302" w:author="CR#4599r1" w:date="2024-03-25T10:22:00Z">
              <w:r w:rsidRPr="0095250E">
                <w:rPr>
                  <w:lang w:eastAsia="en-GB"/>
                </w:rPr>
                <w:t xml:space="preserve">Indicates the SL-PRS delay budget. Upper bound value for the associated response time provided by upper layers (see TS </w:t>
              </w:r>
              <w:r w:rsidRPr="007232F6">
                <w:rPr>
                  <w:lang w:eastAsia="en-GB"/>
                </w:rPr>
                <w:t>38.214 [19]], clause 8.2.4.2</w:t>
              </w:r>
              <w:r w:rsidRPr="0095250E">
                <w:rPr>
                  <w:lang w:eastAsia="en-GB"/>
                </w:rPr>
                <w:t>).</w:t>
              </w:r>
            </w:ins>
          </w:p>
        </w:tc>
      </w:tr>
      <w:tr w:rsidR="001867FB" w14:paraId="55ED59AB" w14:textId="77777777" w:rsidTr="000A5273">
        <w:trPr>
          <w:cantSplit/>
          <w:tblHeader/>
          <w:ins w:id="6303"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95250E" w:rsidRDefault="001867FB" w:rsidP="000A5273">
            <w:pPr>
              <w:pStyle w:val="TAL"/>
              <w:rPr>
                <w:ins w:id="6304" w:author="CR#4599r1" w:date="2024-03-25T10:22:00Z"/>
                <w:b/>
                <w:bCs/>
                <w:i/>
                <w:iCs/>
                <w:lang w:eastAsia="zh-CN"/>
              </w:rPr>
            </w:pPr>
            <w:ins w:id="6305" w:author="CR#4599r1" w:date="2024-03-25T10:22:00Z">
              <w:r w:rsidRPr="0095250E">
                <w:rPr>
                  <w:b/>
                  <w:bCs/>
                  <w:i/>
                  <w:iCs/>
                  <w:lang w:eastAsia="zh-CN"/>
                </w:rPr>
                <w:t>sl-PRS-Priority</w:t>
              </w:r>
            </w:ins>
          </w:p>
          <w:p w14:paraId="7605C1EB" w14:textId="77777777" w:rsidR="001867FB" w:rsidRPr="0095250E" w:rsidRDefault="001867FB" w:rsidP="000A5273">
            <w:pPr>
              <w:pStyle w:val="TAL"/>
              <w:rPr>
                <w:ins w:id="6306" w:author="CR#4599r1" w:date="2024-03-25T10:22:00Z"/>
                <w:b/>
                <w:bCs/>
                <w:i/>
                <w:iCs/>
                <w:lang w:eastAsia="zh-CN"/>
              </w:rPr>
            </w:pPr>
            <w:ins w:id="6307" w:author="CR#4599r1" w:date="2024-03-25T10:22:00Z">
              <w:r w:rsidRPr="0095250E">
                <w:rPr>
                  <w:rFonts w:cs="Arial"/>
                  <w:lang w:eastAsia="zh-CN"/>
                </w:rPr>
                <w:t>Indicates the priority of SL-PRS. Value 1 is the highest priority whereas value 8 is the lowest priority.</w:t>
              </w:r>
            </w:ins>
          </w:p>
        </w:tc>
      </w:tr>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15F561AA" w:rsidR="00844DBE" w:rsidRPr="0095250E" w:rsidRDefault="00844DBE" w:rsidP="00467478">
            <w:pPr>
              <w:pStyle w:val="TAH"/>
              <w:rPr>
                <w:b w:val="0"/>
                <w:lang w:eastAsia="en-GB"/>
              </w:rPr>
            </w:pPr>
            <w:r w:rsidRPr="0095250E">
              <w:rPr>
                <w:i/>
                <w:lang w:eastAsia="sv-SE"/>
              </w:rPr>
              <w:t>SL-</w:t>
            </w:r>
            <w:ins w:id="6308" w:author="CR#4521r2" w:date="2024-03-21T15:59:00Z">
              <w:r w:rsidR="00323E1F">
                <w:rPr>
                  <w:i/>
                  <w:lang w:eastAsia="sv-SE"/>
                </w:rPr>
                <w:t>QoS</w:t>
              </w:r>
            </w:ins>
            <w:del w:id="6309" w:author="CR#4521r2" w:date="2024-03-21T15:59:00Z">
              <w:r w:rsidRPr="0095250E" w:rsidDel="00323E1F">
                <w:rPr>
                  <w:i/>
                  <w:lang w:eastAsia="sv-SE"/>
                </w:rPr>
                <w:delText>Freq</w:delText>
              </w:r>
            </w:del>
            <w:r w:rsidRPr="0095250E">
              <w:rPr>
                <w:i/>
                <w:lang w:eastAsia="sv-SE"/>
              </w:rPr>
              <w:t xml:space="preserve">-Info </w:t>
            </w:r>
            <w:r w:rsidRPr="0095250E">
              <w:rPr>
                <w:lang w:eastAsia="en-GB"/>
              </w:rPr>
              <w:t>field descriptions</w:t>
            </w:r>
          </w:p>
        </w:tc>
      </w:tr>
      <w:tr w:rsidR="009D559E" w:rsidRPr="0095250E"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467478">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467478">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323E1F" w:rsidRPr="0095250E" w14:paraId="59889877" w14:textId="77777777" w:rsidTr="00323E1F">
        <w:trPr>
          <w:cantSplit/>
          <w:tblHeader/>
          <w:ins w:id="6310" w:author="CR#4521r2" w:date="2024-03-21T15:59:00Z"/>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Default="00323E1F" w:rsidP="00467478">
            <w:pPr>
              <w:pStyle w:val="TAL"/>
              <w:rPr>
                <w:ins w:id="6311" w:author="CR#4521r2" w:date="2024-03-21T15:59:00Z"/>
                <w:rFonts w:eastAsia="SimSun"/>
                <w:b/>
                <w:bCs/>
                <w:i/>
                <w:iCs/>
                <w:lang w:eastAsia="zh-CN"/>
              </w:rPr>
            </w:pPr>
            <w:ins w:id="6312" w:author="CR#4521r2" w:date="2024-03-21T15:59:00Z">
              <w:r>
                <w:rPr>
                  <w:rFonts w:eastAsia="SimSun"/>
                  <w:b/>
                  <w:bCs/>
                  <w:i/>
                  <w:iCs/>
                  <w:lang w:eastAsia="zh-CN"/>
                </w:rPr>
                <w:t>sl</w:t>
              </w:r>
              <w:r w:rsidRPr="0061171D">
                <w:rPr>
                  <w:rFonts w:eastAsia="SimSun"/>
                  <w:b/>
                  <w:bCs/>
                  <w:i/>
                  <w:iCs/>
                  <w:lang w:eastAsia="zh-CN"/>
                </w:rPr>
                <w:t>-TxProfile</w:t>
              </w:r>
            </w:ins>
          </w:p>
          <w:p w14:paraId="42D75299" w14:textId="1ACF5F10" w:rsidR="00323E1F" w:rsidRPr="00323E1F" w:rsidRDefault="00323E1F" w:rsidP="00467478">
            <w:pPr>
              <w:pStyle w:val="TAL"/>
              <w:rPr>
                <w:ins w:id="6313" w:author="CR#4521r2" w:date="2024-03-21T15:59:00Z"/>
                <w:rFonts w:eastAsia="SimSun"/>
                <w:lang w:eastAsia="zh-CN"/>
                <w:rPrChange w:id="6314" w:author="CR#4521r2" w:date="2024-03-21T16:00:00Z">
                  <w:rPr>
                    <w:ins w:id="6315" w:author="CR#4521r2" w:date="2024-03-21T15:59:00Z"/>
                    <w:rFonts w:eastAsia="SimSun"/>
                    <w:b/>
                    <w:bCs/>
                    <w:i/>
                    <w:iCs/>
                    <w:lang w:eastAsia="zh-CN"/>
                  </w:rPr>
                </w:rPrChange>
              </w:rPr>
            </w:pPr>
            <w:ins w:id="6316" w:author="CR#4521r2" w:date="2024-03-21T15:59:00Z">
              <w:r w:rsidRPr="00323E1F">
                <w:rPr>
                  <w:rFonts w:eastAsia="SimSun"/>
                  <w:lang w:eastAsia="zh-CN"/>
                  <w:rPrChange w:id="6317" w:author="CR#4521r2" w:date="2024-03-21T16:00:00Z">
                    <w:rPr>
                      <w:rFonts w:eastAsia="SimSun"/>
                      <w:b/>
                      <w:bCs/>
                      <w:i/>
                      <w:iCs/>
                      <w:lang w:eastAsia="zh-CN"/>
                    </w:rPr>
                  </w:rPrChange>
                </w:rPr>
                <w:t xml:space="preserve">Indicating Tx profile for each QoS flow, i.e., compatibility of supporting SL CA operation. The IE of </w:t>
              </w:r>
              <w:r w:rsidRPr="00323E1F">
                <w:rPr>
                  <w:rFonts w:eastAsia="SimSun"/>
                  <w:i/>
                  <w:iCs/>
                  <w:lang w:eastAsia="zh-CN"/>
                  <w:rPrChange w:id="6318" w:author="CR#4521r2" w:date="2024-03-21T16:03:00Z">
                    <w:rPr/>
                  </w:rPrChange>
                </w:rPr>
                <w:t>SL-TxProfile</w:t>
              </w:r>
              <w:r w:rsidRPr="00323E1F">
                <w:rPr>
                  <w:rFonts w:eastAsia="SimSun"/>
                  <w:lang w:eastAsia="zh-CN"/>
                  <w:rPrChange w:id="6319" w:author="CR#4521r2" w:date="2024-03-21T16:00:00Z">
                    <w:rPr>
                      <w:rFonts w:eastAsia="SimSun"/>
                      <w:b/>
                      <w:bCs/>
                      <w:i/>
                      <w:iCs/>
                      <w:lang w:eastAsia="zh-CN"/>
                    </w:rPr>
                  </w:rPrChange>
                </w:rPr>
                <w:t xml:space="preserve"> is referred by upper layer signaling as specified TS 24.588 </w:t>
              </w:r>
            </w:ins>
            <w:ins w:id="6320" w:author="CR#4521r2" w:date="2024-03-21T18:56:00Z">
              <w:r w:rsidR="00241433">
                <w:rPr>
                  <w:rFonts w:eastAsia="SimSun"/>
                  <w:lang w:eastAsia="zh-CN"/>
                </w:rPr>
                <w:t>[78]</w:t>
              </w:r>
            </w:ins>
            <w:ins w:id="6321" w:author="CR#4521r2" w:date="2024-03-21T15:59:00Z">
              <w:r w:rsidRPr="00323E1F">
                <w:rPr>
                  <w:rFonts w:eastAsia="SimSun"/>
                  <w:lang w:eastAsia="zh-CN"/>
                  <w:rPrChange w:id="6322" w:author="CR#4521r2" w:date="2024-03-21T16:00:00Z">
                    <w:rPr>
                      <w:rFonts w:eastAsia="SimSun"/>
                      <w:b/>
                      <w:bCs/>
                      <w:i/>
                      <w:iCs/>
                      <w:lang w:eastAsia="zh-CN"/>
                    </w:rPr>
                  </w:rPrChange>
                </w:rPr>
                <w:t>.</w:t>
              </w:r>
            </w:ins>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467478">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467478">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467478">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467478">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467478">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467478">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467478">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467478">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467478">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467478">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467478">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467478">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467478">
            <w:pPr>
              <w:pStyle w:val="TAH"/>
              <w:rPr>
                <w:lang w:eastAsia="en-GB"/>
              </w:rPr>
            </w:pPr>
            <w:r w:rsidRPr="0095250E">
              <w:rPr>
                <w:i/>
                <w:lang w:eastAsia="sv-SE"/>
              </w:rPr>
              <w:t xml:space="preserve">SL-U2U-Info </w:t>
            </w:r>
            <w:r w:rsidRPr="0095250E">
              <w:rPr>
                <w:lang w:eastAsia="en-GB"/>
              </w:rPr>
              <w:t>field descriptions</w:t>
            </w:r>
          </w:p>
        </w:tc>
      </w:tr>
      <w:tr w:rsidR="00B4120F" w:rsidRPr="0095250E" w:rsidDel="00F1018C" w14:paraId="1127F0BD" w14:textId="25593E57" w:rsidTr="00467478">
        <w:trPr>
          <w:cantSplit/>
          <w:tblHeader/>
          <w:del w:id="6323" w:author="Draft_v2" w:date="2024-03-28T23:25:00Z"/>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4E245A54" w:rsidR="00007450" w:rsidRPr="0095250E" w:rsidDel="00F1018C" w:rsidRDefault="00007450" w:rsidP="00467478">
            <w:pPr>
              <w:pStyle w:val="TAL"/>
              <w:rPr>
                <w:del w:id="6324" w:author="Draft_v2" w:date="2024-03-28T23:25:00Z"/>
                <w:rFonts w:eastAsia="SimSun"/>
                <w:b/>
                <w:i/>
                <w:lang w:eastAsia="zh-CN"/>
              </w:rPr>
            </w:pPr>
            <w:del w:id="6325" w:author="Draft_v2" w:date="2024-03-28T23:25:00Z">
              <w:r w:rsidRPr="0095250E" w:rsidDel="00F1018C">
                <w:rPr>
                  <w:rFonts w:eastAsia="SimSun"/>
                  <w:b/>
                  <w:i/>
                  <w:lang w:eastAsia="zh-CN"/>
                </w:rPr>
                <w:delText>sl-U2U-Identity</w:delText>
              </w:r>
            </w:del>
          </w:p>
          <w:p w14:paraId="025BA725" w14:textId="335D8237" w:rsidR="00007450" w:rsidRPr="0095250E" w:rsidDel="00F1018C" w:rsidRDefault="00007450" w:rsidP="00467478">
            <w:pPr>
              <w:pStyle w:val="TAL"/>
              <w:rPr>
                <w:del w:id="6326" w:author="Draft_v2" w:date="2024-03-28T23:25:00Z"/>
                <w:lang w:eastAsia="sv-SE"/>
              </w:rPr>
            </w:pPr>
            <w:del w:id="6327" w:author="Draft_v2" w:date="2024-03-28T23:25:00Z">
              <w:r w:rsidRPr="0095250E" w:rsidDel="00F1018C">
                <w:rPr>
                  <w:lang w:eastAsia="sv-SE"/>
                </w:rPr>
                <w:delText>This field is to identify a</w:delText>
              </w:r>
            </w:del>
            <w:ins w:id="6328" w:author="CR#4549r2" w:date="2024-03-22T17:27:00Z">
              <w:del w:id="6329" w:author="Draft_v2" w:date="2024-03-28T23:25:00Z">
                <w:r w:rsidR="00B7775F" w:rsidDel="00F1018C">
                  <w:rPr>
                    <w:lang w:eastAsia="sv-SE"/>
                  </w:rPr>
                  <w:delText>n</w:delText>
                </w:r>
              </w:del>
            </w:ins>
            <w:del w:id="6330" w:author="Draft_v2" w:date="2024-03-28T23:25:00Z">
              <w:r w:rsidRPr="0095250E" w:rsidDel="00F1018C">
                <w:rPr>
                  <w:lang w:eastAsia="sv-SE"/>
                </w:rPr>
                <w:delText xml:space="preserve"> the end-to-end PC5 link. When</w:delText>
              </w:r>
            </w:del>
            <w:ins w:id="6331" w:author="CR#4549r2" w:date="2024-03-22T17:27:00Z">
              <w:del w:id="6332" w:author="Draft_v2" w:date="2024-03-28T23:25:00Z">
                <w:r w:rsidR="00B7775F" w:rsidDel="00F1018C">
                  <w:rPr>
                    <w:lang w:eastAsia="sv-SE"/>
                  </w:rPr>
                  <w:delText>For</w:delText>
                </w:r>
              </w:del>
            </w:ins>
            <w:del w:id="6333" w:author="Draft_v2" w:date="2024-03-28T23:25:00Z">
              <w:r w:rsidRPr="0095250E" w:rsidDel="00F1018C">
                <w:rPr>
                  <w:lang w:eastAsia="sv-SE"/>
                </w:rPr>
                <w:delText xml:space="preserve"> a L2 U2U Remote UE </w:delText>
              </w:r>
            </w:del>
            <w:ins w:id="6334" w:author="CR#4549r2" w:date="2024-03-22T17:27:00Z">
              <w:del w:id="6335" w:author="Draft_v2" w:date="2024-03-28T23:25:00Z">
                <w:r w:rsidR="00B7775F" w:rsidDel="00F1018C">
                  <w:delText>acting as source UE</w:delText>
                </w:r>
              </w:del>
            </w:ins>
            <w:del w:id="6336" w:author="Draft_v2" w:date="2024-03-28T23:25:00Z">
              <w:r w:rsidRPr="0095250E" w:rsidDel="00F1018C">
                <w:rPr>
                  <w:lang w:eastAsia="sv-SE"/>
                </w:rPr>
                <w:delText xml:space="preserve">reports info for the first hop, it includes </w:delText>
              </w:r>
              <w:r w:rsidRPr="0095250E" w:rsidDel="00F1018C">
                <w:rPr>
                  <w:i/>
                  <w:lang w:eastAsia="sv-SE"/>
                </w:rPr>
                <w:delText>sl-TargetUE-Identity</w:delText>
              </w:r>
              <w:r w:rsidRPr="0095250E" w:rsidDel="00F1018C">
                <w:rPr>
                  <w:lang w:eastAsia="sv-SE"/>
                </w:rPr>
                <w:delText xml:space="preserve"> to indicate the </w:delText>
              </w:r>
            </w:del>
            <w:ins w:id="6337" w:author="CR#4549r2" w:date="2024-03-22T17:28:00Z">
              <w:del w:id="6338" w:author="Draft_v2" w:date="2024-03-28T23:25:00Z">
                <w:r w:rsidR="00B7775F" w:rsidDel="00F1018C">
                  <w:rPr>
                    <w:lang w:eastAsia="sv-SE"/>
                  </w:rPr>
                  <w:delText>target</w:delText>
                </w:r>
              </w:del>
            </w:ins>
            <w:del w:id="6339" w:author="Draft_v2" w:date="2024-03-28T23:25:00Z">
              <w:r w:rsidRPr="0095250E" w:rsidDel="00F1018C">
                <w:rPr>
                  <w:lang w:eastAsia="sv-SE"/>
                </w:rPr>
                <w:delText xml:space="preserve">peer L2 Remote UE on the second hop, and </w:delText>
              </w:r>
            </w:del>
            <w:ins w:id="6340" w:author="CR#4549r2" w:date="2024-03-22T17:28:00Z">
              <w:del w:id="6341" w:author="Draft_v2" w:date="2024-03-28T23:25:00Z">
                <w:r w:rsidR="00B7775F" w:rsidDel="00F1018C">
                  <w:rPr>
                    <w:lang w:eastAsia="sv-SE"/>
                  </w:rPr>
                  <w:delText>for</w:delText>
                </w:r>
              </w:del>
            </w:ins>
            <w:del w:id="6342" w:author="Draft_v2" w:date="2024-03-28T23:25:00Z">
              <w:r w:rsidRPr="0095250E" w:rsidDel="00F1018C">
                <w:rPr>
                  <w:lang w:eastAsia="sv-SE"/>
                </w:rPr>
                <w:delText xml:space="preserve">when a L2 U2U Relay UE reports info for the second hop, it includes </w:delText>
              </w:r>
              <w:r w:rsidRPr="0095250E" w:rsidDel="00F1018C">
                <w:rPr>
                  <w:i/>
                  <w:lang w:eastAsia="sv-SE"/>
                </w:rPr>
                <w:delText>sl-SourceUE-Identity</w:delText>
              </w:r>
              <w:r w:rsidRPr="0095250E" w:rsidDel="00F1018C">
                <w:rPr>
                  <w:lang w:eastAsia="sv-SE"/>
                </w:rPr>
                <w:delText xml:space="preserve"> to indicate the source L2 U2U Remote UE on the first hop.</w:delText>
              </w:r>
            </w:del>
          </w:p>
        </w:tc>
      </w:tr>
      <w:tr w:rsidR="00B4120F" w:rsidRPr="0095250E"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467478">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467478">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467478">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467478">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467478">
            <w:pPr>
              <w:pStyle w:val="TAL"/>
              <w:rPr>
                <w:rFonts w:eastAsia="Yu Mincho"/>
                <w:b/>
                <w:i/>
                <w:lang w:eastAsia="zh-CN"/>
              </w:rPr>
            </w:pPr>
            <w:r w:rsidRPr="0095250E">
              <w:rPr>
                <w:rFonts w:eastAsia="Yu Mincho"/>
                <w:b/>
                <w:i/>
                <w:lang w:eastAsia="zh-CN"/>
              </w:rPr>
              <w:t>sl-PerSLRB-QoS-InfoList</w:t>
            </w:r>
          </w:p>
          <w:p w14:paraId="701E483C" w14:textId="1251933F" w:rsidR="00007450" w:rsidRPr="0095250E" w:rsidRDefault="00007450" w:rsidP="00467478">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w:t>
            </w:r>
            <w:ins w:id="6343" w:author="CR#4549r2" w:date="2024-03-22T17:29:00Z">
              <w:r w:rsidR="00B7775F">
                <w:rPr>
                  <w:lang w:eastAsia="sv-SE"/>
                </w:rPr>
                <w:t>n</w:t>
              </w:r>
            </w:ins>
            <w:r w:rsidRPr="0095250E">
              <w:rPr>
                <w:lang w:eastAsia="sv-SE"/>
              </w:rPr>
              <w:t xml:space="preserve"> end-to-end SLRB.</w:t>
            </w:r>
          </w:p>
        </w:tc>
      </w:tr>
      <w:tr w:rsidR="00F1018C" w:rsidRPr="0095250E" w14:paraId="476C700F" w14:textId="77777777" w:rsidTr="00F1018C">
        <w:trPr>
          <w:cantSplit/>
          <w:tblHeader/>
          <w:ins w:id="6344" w:author="Draft_v2" w:date="2024-03-28T23:25:00Z"/>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1018C" w:rsidRDefault="00F1018C" w:rsidP="00787A4A">
            <w:pPr>
              <w:pStyle w:val="TAL"/>
              <w:rPr>
                <w:ins w:id="6345" w:author="Draft_v2" w:date="2024-03-28T23:25:00Z"/>
                <w:rFonts w:eastAsia="Yu Mincho"/>
                <w:b/>
                <w:i/>
                <w:lang w:eastAsia="zh-CN"/>
              </w:rPr>
            </w:pPr>
            <w:ins w:id="6346" w:author="Draft_v2" w:date="2024-03-28T23:25:00Z">
              <w:r w:rsidRPr="00F1018C">
                <w:rPr>
                  <w:rFonts w:eastAsia="Yu Mincho"/>
                  <w:b/>
                  <w:i/>
                  <w:lang w:eastAsia="zh-CN"/>
                </w:rPr>
                <w:t>sl-U2U-Identity</w:t>
              </w:r>
            </w:ins>
          </w:p>
          <w:p w14:paraId="4088492F" w14:textId="77777777" w:rsidR="00F1018C" w:rsidRPr="00F1018C" w:rsidRDefault="00F1018C" w:rsidP="00787A4A">
            <w:pPr>
              <w:pStyle w:val="TAL"/>
              <w:rPr>
                <w:ins w:id="6347" w:author="Draft_v2" w:date="2024-03-28T23:25:00Z"/>
                <w:rFonts w:eastAsia="Yu Mincho"/>
                <w:bCs/>
                <w:iCs/>
                <w:lang w:eastAsia="zh-CN"/>
                <w:rPrChange w:id="6348" w:author="Draft_v2" w:date="2024-03-28T23:25:00Z">
                  <w:rPr>
                    <w:ins w:id="6349" w:author="Draft_v2" w:date="2024-03-28T23:25:00Z"/>
                    <w:rFonts w:eastAsia="Yu Mincho"/>
                    <w:b/>
                    <w:i/>
                    <w:lang w:eastAsia="zh-CN"/>
                  </w:rPr>
                </w:rPrChange>
              </w:rPr>
            </w:pPr>
            <w:ins w:id="6350" w:author="Draft_v2" w:date="2024-03-28T23:25:00Z">
              <w:r w:rsidRPr="00F1018C">
                <w:rPr>
                  <w:rFonts w:eastAsia="Yu Mincho"/>
                  <w:bCs/>
                  <w:iCs/>
                  <w:lang w:eastAsia="zh-CN"/>
                  <w:rPrChange w:id="6351" w:author="Draft_v2" w:date="2024-03-28T23:25:00Z">
                    <w:rPr>
                      <w:rFonts w:eastAsia="Yu Mincho"/>
                      <w:b/>
                      <w:i/>
                      <w:lang w:eastAsia="zh-CN"/>
                    </w:rPr>
                  </w:rPrChange>
                </w:rPr>
                <w:t xml:space="preserve">This field is to identify an end-to-end PC5 link. For a L2 U2U Remote UE acting as source UE it includes </w:t>
              </w:r>
              <w:r w:rsidRPr="00F1018C">
                <w:rPr>
                  <w:rFonts w:eastAsia="Yu Mincho"/>
                  <w:bCs/>
                  <w:i/>
                  <w:lang w:eastAsia="zh-CN"/>
                  <w:rPrChange w:id="6352" w:author="Draft_v2" w:date="2024-03-28T23:25:00Z">
                    <w:rPr>
                      <w:rFonts w:eastAsia="Yu Mincho"/>
                      <w:b/>
                      <w:i/>
                      <w:lang w:eastAsia="zh-CN"/>
                    </w:rPr>
                  </w:rPrChange>
                </w:rPr>
                <w:t>sl-TargetUE-Identity</w:t>
              </w:r>
              <w:r w:rsidRPr="00F1018C">
                <w:rPr>
                  <w:rFonts w:eastAsia="Yu Mincho"/>
                  <w:bCs/>
                  <w:iCs/>
                  <w:lang w:eastAsia="zh-CN"/>
                  <w:rPrChange w:id="6353" w:author="Draft_v2" w:date="2024-03-28T23:25:00Z">
                    <w:rPr>
                      <w:rFonts w:eastAsia="Yu Mincho"/>
                      <w:b/>
                      <w:i/>
                      <w:lang w:eastAsia="zh-CN"/>
                    </w:rPr>
                  </w:rPrChange>
                </w:rPr>
                <w:t xml:space="preserve"> to indicate the target L2 Remote UE on the second hop, and for a L2 U2U Relay UE, it includes </w:t>
              </w:r>
              <w:r w:rsidRPr="00F1018C">
                <w:rPr>
                  <w:rFonts w:eastAsia="Yu Mincho"/>
                  <w:bCs/>
                  <w:i/>
                  <w:lang w:eastAsia="zh-CN"/>
                  <w:rPrChange w:id="6354" w:author="Draft_v2" w:date="2024-03-28T23:25:00Z">
                    <w:rPr>
                      <w:rFonts w:eastAsia="Yu Mincho"/>
                      <w:b/>
                      <w:i/>
                      <w:lang w:eastAsia="zh-CN"/>
                    </w:rPr>
                  </w:rPrChange>
                </w:rPr>
                <w:t>sl-SourceUE-Identity</w:t>
              </w:r>
              <w:r w:rsidRPr="00F1018C">
                <w:rPr>
                  <w:rFonts w:eastAsia="Yu Mincho"/>
                  <w:bCs/>
                  <w:iCs/>
                  <w:lang w:eastAsia="zh-CN"/>
                  <w:rPrChange w:id="6355" w:author="Draft_v2" w:date="2024-03-28T23:25:00Z">
                    <w:rPr>
                      <w:rFonts w:eastAsia="Yu Mincho"/>
                      <w:b/>
                      <w:i/>
                      <w:lang w:eastAsia="zh-CN"/>
                    </w:rPr>
                  </w:rPrChange>
                </w:rPr>
                <w:t xml:space="preserve"> to indicate the source L2 U2U Remote UE on the first hop.</w:t>
              </w:r>
            </w:ins>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6356" w:name="_Toc60777127"/>
      <w:bookmarkStart w:id="6357" w:name="_Toc156130250"/>
      <w:r w:rsidRPr="0095250E">
        <w:t>–</w:t>
      </w:r>
      <w:r w:rsidRPr="0095250E">
        <w:tab/>
      </w:r>
      <w:r w:rsidRPr="0095250E">
        <w:rPr>
          <w:i/>
        </w:rPr>
        <w:t>SystemInformation</w:t>
      </w:r>
      <w:bookmarkEnd w:id="6356"/>
      <w:bookmarkEnd w:id="635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6358" w:name="_Toc60777128"/>
      <w:bookmarkStart w:id="6359" w:name="_Toc156130251"/>
      <w:r w:rsidRPr="0095250E">
        <w:t>–</w:t>
      </w:r>
      <w:r w:rsidRPr="0095250E">
        <w:tab/>
      </w:r>
      <w:r w:rsidRPr="0095250E">
        <w:rPr>
          <w:i/>
          <w:noProof/>
        </w:rPr>
        <w:t>UEAssistanceInformation</w:t>
      </w:r>
      <w:bookmarkEnd w:id="6358"/>
      <w:bookmarkEnd w:id="635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7506DF" w:rsidRDefault="00394471" w:rsidP="0095250E">
      <w:pPr>
        <w:pStyle w:val="PL"/>
        <w:rPr>
          <w:lang w:val="fr-FR"/>
          <w:rPrChange w:id="6360" w:author="CR#4516r1" w:date="2024-03-20T23:12:00Z">
            <w:rPr/>
          </w:rPrChange>
        </w:rPr>
      </w:pPr>
      <w:r w:rsidRPr="0095250E">
        <w:t xml:space="preserve">    </w:t>
      </w:r>
      <w:r w:rsidRPr="007506DF">
        <w:rPr>
          <w:lang w:val="fr-FR"/>
          <w:rPrChange w:id="6361" w:author="CR#4516r1" w:date="2024-03-20T23:12:00Z">
            <w:rPr/>
          </w:rPrChange>
        </w:rPr>
        <w:t xml:space="preserve">sl-UE-AssistanceInformationNR-r16   SL-UE-AssistanceInformationNR-r16   </w:t>
      </w:r>
      <w:r w:rsidRPr="007506DF">
        <w:rPr>
          <w:color w:val="993366"/>
          <w:lang w:val="fr-FR"/>
          <w:rPrChange w:id="6362" w:author="CR#4516r1" w:date="2024-03-20T23:12:00Z">
            <w:rPr>
              <w:color w:val="993366"/>
            </w:rPr>
          </w:rPrChange>
        </w:rPr>
        <w:t>OPTIONAL</w:t>
      </w:r>
      <w:r w:rsidRPr="007506DF">
        <w:rPr>
          <w:lang w:val="fr-FR"/>
          <w:rPrChange w:id="6363" w:author="CR#4516r1" w:date="2024-03-20T23:12:00Z">
            <w:rPr/>
          </w:rPrChange>
        </w:rPr>
        <w:t>,</w:t>
      </w:r>
    </w:p>
    <w:p w14:paraId="4752DB62" w14:textId="77777777" w:rsidR="00394471" w:rsidRPr="0095250E" w:rsidRDefault="00394471" w:rsidP="0095250E">
      <w:pPr>
        <w:pStyle w:val="PL"/>
      </w:pPr>
      <w:r w:rsidRPr="007506DF">
        <w:rPr>
          <w:lang w:val="fr-FR"/>
          <w:rPrChange w:id="6364" w:author="CR#4516r1" w:date="2024-03-20T23:12:00Z">
            <w:rPr/>
          </w:rPrChange>
        </w:rPr>
        <w:t xml:space="preserve">    </w:t>
      </w:r>
      <w:r w:rsidRPr="0095250E">
        <w:t xml:space="preserve">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6094FD4" w:rsidR="001C71D1" w:rsidRPr="0095250E" w:rsidRDefault="001C71D1" w:rsidP="0095250E">
      <w:pPr>
        <w:pStyle w:val="PL"/>
      </w:pPr>
      <w:r w:rsidRPr="0095250E">
        <w:t xml:space="preserve">    idc-FDM-Assistance-r18                IDC-FDM-Assistance-r18                </w:t>
      </w:r>
      <w:ins w:id="6365" w:author="CR#4549r2" w:date="2024-03-22T17:31:00Z">
        <w:r w:rsidR="00B7775F">
          <w:t xml:space="preserve">          </w:t>
        </w:r>
      </w:ins>
      <w:r w:rsidRPr="0095250E">
        <w:rPr>
          <w:color w:val="993366"/>
        </w:rPr>
        <w:t>OPTIONAL</w:t>
      </w:r>
      <w:r w:rsidRPr="0095250E">
        <w:t>,</w:t>
      </w:r>
    </w:p>
    <w:p w14:paraId="5C0A2CAD" w14:textId="76C9D0A6" w:rsidR="001C71D1" w:rsidRPr="0095250E" w:rsidRDefault="001C71D1" w:rsidP="0095250E">
      <w:pPr>
        <w:pStyle w:val="PL"/>
      </w:pPr>
      <w:r w:rsidRPr="0095250E">
        <w:t xml:space="preserve">    idc-TDM-Assistance-r18                IDC-TDM-Assistance-r18                </w:t>
      </w:r>
      <w:ins w:id="6366" w:author="CR#4549r2" w:date="2024-03-22T17:31:00Z">
        <w:r w:rsidR="00B7775F">
          <w:t xml:space="preserve">          </w:t>
        </w:r>
      </w:ins>
      <w:r w:rsidRPr="0095250E">
        <w:rPr>
          <w:color w:val="993366"/>
        </w:rPr>
        <w:t>OPTIONAL</w:t>
      </w:r>
      <w:r w:rsidRPr="0095250E">
        <w:t>,</w:t>
      </w:r>
    </w:p>
    <w:p w14:paraId="6962A9CE" w14:textId="09F4A2FF" w:rsidR="00E2448C" w:rsidRPr="0095250E" w:rsidRDefault="00E2448C" w:rsidP="0095250E">
      <w:pPr>
        <w:pStyle w:val="PL"/>
      </w:pPr>
      <w:r w:rsidRPr="0095250E">
        <w:t xml:space="preserve">    multiRx-PreferenceFR2-r18             </w:t>
      </w:r>
      <w:r w:rsidRPr="0095250E">
        <w:rPr>
          <w:color w:val="993366"/>
        </w:rPr>
        <w:t>ENUMERATED</w:t>
      </w:r>
      <w:r w:rsidRPr="0095250E">
        <w:t xml:space="preserve"> {single</w:t>
      </w:r>
      <w:ins w:id="6367" w:author="CR#4598" w:date="2024-03-24T23:01:00Z">
        <w:r w:rsidR="002C0B10">
          <w:t>, multiple</w:t>
        </w:r>
        <w:r w:rsidR="002C0B10" w:rsidRPr="0095250E">
          <w:t xml:space="preserve"> </w:t>
        </w:r>
      </w:ins>
      <w:r w:rsidRPr="0095250E">
        <w:t xml:space="preserve">}                  </w:t>
      </w:r>
      <w:del w:id="6368" w:author="CR#4598" w:date="2024-03-24T23:01:00Z">
        <w:r w:rsidRPr="0095250E" w:rsidDel="002C0B10">
          <w:delText xml:space="preserve"> </w:delText>
        </w:r>
      </w:del>
      <w:r w:rsidRPr="0095250E">
        <w:rPr>
          <w:color w:val="993366"/>
        </w:rPr>
        <w:t>OPTIONAL</w:t>
      </w:r>
      <w:r w:rsidRPr="0095250E">
        <w:t>,</w:t>
      </w:r>
    </w:p>
    <w:p w14:paraId="091923AC" w14:textId="30498D4B" w:rsidR="00E2448C" w:rsidRPr="0095250E" w:rsidRDefault="00E2448C" w:rsidP="0095250E">
      <w:pPr>
        <w:pStyle w:val="PL"/>
      </w:pPr>
      <w:r w:rsidRPr="0095250E">
        <w:t xml:space="preserve">    musim-Assistance-v1800                MUSIM-Assistance-v1800                </w:t>
      </w:r>
      <w:ins w:id="6369" w:author="CR#4549r2" w:date="2024-03-22T17:31:00Z">
        <w:r w:rsidR="00B7775F">
          <w:t xml:space="preserve">          </w:t>
        </w:r>
      </w:ins>
      <w:r w:rsidRPr="0095250E">
        <w:rPr>
          <w:color w:val="993366"/>
        </w:rPr>
        <w:t>OPTIONAL</w:t>
      </w:r>
      <w:r w:rsidRPr="0095250E">
        <w:t>,</w:t>
      </w:r>
    </w:p>
    <w:p w14:paraId="12B40213" w14:textId="3EA371E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ins w:id="6370" w:author="CR#4549r2" w:date="2024-03-22T17:31:00Z">
        <w:r w:rsidR="00B7775F">
          <w:t xml:space="preserve">          </w:t>
        </w:r>
      </w:ins>
      <w:r w:rsidRPr="0095250E">
        <w:rPr>
          <w:color w:val="993366"/>
        </w:rPr>
        <w:t>OPTIONAL</w:t>
      </w:r>
      <w:r w:rsidRPr="0095250E">
        <w:t>,</w:t>
      </w:r>
    </w:p>
    <w:p w14:paraId="53B8EB62" w14:textId="21C89A9D" w:rsidR="00A068B8" w:rsidRPr="0095250E" w:rsidRDefault="00A068B8" w:rsidP="0095250E">
      <w:pPr>
        <w:pStyle w:val="PL"/>
      </w:pPr>
      <w:r w:rsidRPr="0095250E">
        <w:t xml:space="preserve">    ul-TrafficInfo-r18                    UL-TrafficInfo-r18                    </w:t>
      </w:r>
      <w:ins w:id="6371" w:author="CR#4549r2" w:date="2024-03-22T17:31:00Z">
        <w:r w:rsidR="00B7775F">
          <w:t xml:space="preserve">          </w:t>
        </w:r>
      </w:ins>
      <w:r w:rsidRPr="0095250E">
        <w:rPr>
          <w:color w:val="993366"/>
        </w:rPr>
        <w:t>OPTIONAL</w:t>
      </w:r>
      <w:r w:rsidRPr="0095250E">
        <w:t>,</w:t>
      </w:r>
    </w:p>
    <w:p w14:paraId="1D749217" w14:textId="1657E5C6" w:rsidR="00007450" w:rsidRPr="0095250E" w:rsidRDefault="00007450" w:rsidP="0095250E">
      <w:pPr>
        <w:pStyle w:val="PL"/>
      </w:pPr>
      <w:r w:rsidRPr="0095250E">
        <w:t xml:space="preserve">    n3c-RelayUE-InfoList-r18              </w:t>
      </w:r>
      <w:ins w:id="6372" w:author="CR#4549r2" w:date="2024-03-22T17:30:00Z">
        <w:r w:rsidR="00B7775F">
          <w:rPr>
            <w:color w:val="993366"/>
          </w:rPr>
          <w:t>SEQUENCE</w:t>
        </w:r>
        <w:r w:rsidR="00B7775F">
          <w:t xml:space="preserve"> (</w:t>
        </w:r>
        <w:r w:rsidR="00B7775F">
          <w:rPr>
            <w:color w:val="993366"/>
          </w:rPr>
          <w:t>SIZE</w:t>
        </w:r>
        <w:r w:rsidR="00B7775F">
          <w:t xml:space="preserve"> (0..8))</w:t>
        </w:r>
        <w:r w:rsidR="00B7775F">
          <w:rPr>
            <w:color w:val="993366"/>
          </w:rPr>
          <w:t xml:space="preserve"> OF</w:t>
        </w:r>
        <w:r w:rsidR="00B7775F">
          <w:t xml:space="preserve"> </w:t>
        </w:r>
      </w:ins>
      <w:r w:rsidRPr="0095250E">
        <w:t>N3C-RelayUE-Info</w:t>
      </w:r>
      <w:del w:id="6373" w:author="CR#4549r2" w:date="2024-03-22T17:30:00Z">
        <w:r w:rsidRPr="0095250E" w:rsidDel="00B7775F">
          <w:delText>List</w:delText>
        </w:r>
      </w:del>
      <w:r w:rsidRPr="0095250E">
        <w:t xml:space="preserve">-r18  </w:t>
      </w:r>
      <w:del w:id="6374" w:author="CR#4549r2" w:date="2024-03-22T17:31:00Z">
        <w:r w:rsidRPr="0095250E" w:rsidDel="00B7775F">
          <w:delText xml:space="preserve">            </w:delText>
        </w:r>
      </w:del>
      <w:r w:rsidRPr="0095250E">
        <w:rPr>
          <w:color w:val="993366"/>
        </w:rPr>
        <w:t>OPTIONAL</w:t>
      </w:r>
      <w:r w:rsidRPr="0095250E">
        <w:t>,</w:t>
      </w:r>
    </w:p>
    <w:p w14:paraId="6A189C0C" w14:textId="732954C3" w:rsidR="008F5559" w:rsidRPr="00B7775F" w:rsidRDefault="008F5559" w:rsidP="0095250E">
      <w:pPr>
        <w:pStyle w:val="PL"/>
        <w:rPr>
          <w:lang w:val="fr-FR"/>
          <w:rPrChange w:id="6375" w:author="CR#4549r2" w:date="2024-03-22T17:31:00Z">
            <w:rPr/>
          </w:rPrChange>
        </w:rPr>
      </w:pPr>
      <w:r w:rsidRPr="00B7775F">
        <w:t xml:space="preserve">    </w:t>
      </w:r>
      <w:r w:rsidRPr="00B7775F">
        <w:rPr>
          <w:lang w:val="fr-FR"/>
          <w:rPrChange w:id="6376" w:author="CR#4549r2" w:date="2024-03-22T17:31:00Z">
            <w:rPr/>
          </w:rPrChange>
        </w:rPr>
        <w:t xml:space="preserve">sl-PRS-UE-AssistanceInformationNR-r18 SL-PRS-UE-AssistanceInformationNR-r18 </w:t>
      </w:r>
      <w:ins w:id="6377" w:author="CR#4549r2" w:date="2024-03-22T17:31:00Z">
        <w:r w:rsidR="00B7775F" w:rsidRPr="00B7775F">
          <w:rPr>
            <w:lang w:val="fr-FR"/>
            <w:rPrChange w:id="6378" w:author="CR#4549r2" w:date="2024-03-22T17:31:00Z">
              <w:rPr/>
            </w:rPrChange>
          </w:rPr>
          <w:t xml:space="preserve">          </w:t>
        </w:r>
      </w:ins>
      <w:r w:rsidRPr="00B7775F">
        <w:rPr>
          <w:color w:val="993366"/>
          <w:lang w:val="fr-FR"/>
          <w:rPrChange w:id="6379" w:author="CR#4549r2" w:date="2024-03-22T17:31:00Z">
            <w:rPr>
              <w:color w:val="993366"/>
            </w:rPr>
          </w:rPrChange>
        </w:rPr>
        <w:t>OPTIONAL</w:t>
      </w:r>
      <w:r w:rsidRPr="00B7775F">
        <w:rPr>
          <w:lang w:val="fr-FR"/>
          <w:rPrChange w:id="6380" w:author="CR#4549r2" w:date="2024-03-22T17:31:00Z">
            <w:rPr/>
          </w:rPrChange>
        </w:rPr>
        <w:t>,</w:t>
      </w:r>
    </w:p>
    <w:p w14:paraId="0D60BE0B" w14:textId="0BB4AF2D" w:rsidR="001C71D1" w:rsidRPr="00F452DB" w:rsidRDefault="001C71D1" w:rsidP="0095250E">
      <w:pPr>
        <w:pStyle w:val="PL"/>
        <w:rPr>
          <w:lang w:val="fr-FR"/>
          <w:rPrChange w:id="6381" w:author="CR#4583r1" w:date="2024-03-23T20:58:00Z">
            <w:rPr/>
          </w:rPrChange>
        </w:rPr>
      </w:pPr>
      <w:r w:rsidRPr="00B7775F">
        <w:rPr>
          <w:lang w:val="fr-FR"/>
          <w:rPrChange w:id="6382" w:author="CR#4549r2" w:date="2024-03-22T17:31:00Z">
            <w:rPr/>
          </w:rPrChange>
        </w:rPr>
        <w:t xml:space="preserve">    </w:t>
      </w:r>
      <w:r w:rsidRPr="00F452DB">
        <w:rPr>
          <w:lang w:val="fr-FR"/>
          <w:rPrChange w:id="6383" w:author="CR#4583r1" w:date="2024-03-23T20:58:00Z">
            <w:rPr/>
          </w:rPrChange>
        </w:rPr>
        <w:t xml:space="preserve">nonCriticalExtension                  </w:t>
      </w:r>
      <w:r w:rsidRPr="00F452DB">
        <w:rPr>
          <w:color w:val="993366"/>
          <w:lang w:val="fr-FR"/>
          <w:rPrChange w:id="6384" w:author="CR#4583r1" w:date="2024-03-23T20:58:00Z">
            <w:rPr>
              <w:color w:val="993366"/>
            </w:rPr>
          </w:rPrChange>
        </w:rPr>
        <w:t>SEQUENCE</w:t>
      </w:r>
      <w:r w:rsidRPr="00F452DB">
        <w:rPr>
          <w:lang w:val="fr-FR"/>
          <w:rPrChange w:id="6385" w:author="CR#4583r1" w:date="2024-03-23T20:58:00Z">
            <w:rPr/>
          </w:rPrChange>
        </w:rPr>
        <w:t xml:space="preserve"> {}                           </w:t>
      </w:r>
      <w:ins w:id="6386" w:author="CR#4549r2" w:date="2024-03-22T17:31:00Z">
        <w:r w:rsidR="00B7775F" w:rsidRPr="00F452DB">
          <w:rPr>
            <w:lang w:val="fr-FR"/>
            <w:rPrChange w:id="6387" w:author="CR#4583r1" w:date="2024-03-23T20:58:00Z">
              <w:rPr/>
            </w:rPrChange>
          </w:rPr>
          <w:t xml:space="preserve">          </w:t>
        </w:r>
      </w:ins>
      <w:r w:rsidRPr="00F452DB">
        <w:rPr>
          <w:color w:val="993366"/>
          <w:lang w:val="fr-FR"/>
          <w:rPrChange w:id="6388" w:author="CR#4583r1" w:date="2024-03-23T20:58:00Z">
            <w:rPr>
              <w:color w:val="993366"/>
            </w:rPr>
          </w:rPrChange>
        </w:rPr>
        <w:t>OPTIONAL</w:t>
      </w:r>
    </w:p>
    <w:p w14:paraId="2225A8A4" w14:textId="536773A0" w:rsidR="001C71D1" w:rsidRPr="00F452DB" w:rsidRDefault="001C71D1" w:rsidP="0095250E">
      <w:pPr>
        <w:pStyle w:val="PL"/>
        <w:rPr>
          <w:lang w:val="fr-FR"/>
          <w:rPrChange w:id="6389" w:author="CR#4583r1" w:date="2024-03-23T20:58:00Z">
            <w:rPr/>
          </w:rPrChange>
        </w:rPr>
      </w:pPr>
      <w:r w:rsidRPr="00F452DB">
        <w:rPr>
          <w:lang w:val="fr-FR"/>
          <w:rPrChange w:id="6390" w:author="CR#4583r1" w:date="2024-03-23T20:58:00Z">
            <w:rPr/>
          </w:rPrChange>
        </w:rPr>
        <w:t>}</w:t>
      </w:r>
    </w:p>
    <w:p w14:paraId="4B510C52" w14:textId="77777777" w:rsidR="001C71D1" w:rsidRPr="00F452DB" w:rsidRDefault="001C71D1" w:rsidP="0095250E">
      <w:pPr>
        <w:pStyle w:val="PL"/>
        <w:rPr>
          <w:lang w:val="fr-FR"/>
          <w:rPrChange w:id="6391" w:author="CR#4583r1" w:date="2024-03-23T20:58:00Z">
            <w:rPr/>
          </w:rPrChange>
        </w:rPr>
      </w:pPr>
    </w:p>
    <w:p w14:paraId="4CD9EC00" w14:textId="77777777" w:rsidR="00394471" w:rsidRPr="00F452DB" w:rsidRDefault="00394471" w:rsidP="0095250E">
      <w:pPr>
        <w:pStyle w:val="PL"/>
        <w:rPr>
          <w:lang w:val="fr-FR"/>
          <w:rPrChange w:id="6392" w:author="CR#4583r1" w:date="2024-03-23T20:58:00Z">
            <w:rPr/>
          </w:rPrChange>
        </w:rPr>
      </w:pPr>
      <w:r w:rsidRPr="00F452DB">
        <w:rPr>
          <w:lang w:val="fr-FR"/>
          <w:rPrChange w:id="6393" w:author="CR#4583r1" w:date="2024-03-23T20:58:00Z">
            <w:rPr/>
          </w:rPrChange>
        </w:rPr>
        <w:t xml:space="preserve">IDC-Assistance-r16 ::=                  </w:t>
      </w:r>
      <w:r w:rsidRPr="00F452DB">
        <w:rPr>
          <w:color w:val="993366"/>
          <w:lang w:val="fr-FR"/>
          <w:rPrChange w:id="6394" w:author="CR#4583r1" w:date="2024-03-23T20:58:00Z">
            <w:rPr>
              <w:color w:val="993366"/>
            </w:rPr>
          </w:rPrChange>
        </w:rPr>
        <w:t>SEQUENCE</w:t>
      </w:r>
      <w:r w:rsidRPr="00F452DB">
        <w:rPr>
          <w:lang w:val="fr-FR"/>
          <w:rPrChange w:id="6395" w:author="CR#4583r1" w:date="2024-03-23T20:58:00Z">
            <w:rPr/>
          </w:rPrChange>
        </w:rPr>
        <w:t xml:space="preserve"> {</w:t>
      </w:r>
    </w:p>
    <w:p w14:paraId="5F3F9DEE" w14:textId="77777777" w:rsidR="00394471" w:rsidRPr="00F452DB" w:rsidRDefault="00394471" w:rsidP="0095250E">
      <w:pPr>
        <w:pStyle w:val="PL"/>
        <w:rPr>
          <w:lang w:val="fr-FR"/>
          <w:rPrChange w:id="6396" w:author="CR#4583r1" w:date="2024-03-23T20:58:00Z">
            <w:rPr/>
          </w:rPrChange>
        </w:rPr>
      </w:pPr>
      <w:r w:rsidRPr="00F452DB">
        <w:rPr>
          <w:lang w:val="fr-FR"/>
          <w:rPrChange w:id="6397" w:author="CR#4583r1" w:date="2024-03-23T20:58:00Z">
            <w:rPr/>
          </w:rPrChange>
        </w:rPr>
        <w:t xml:space="preserve">    affectedCarrierFreqList-r16             AffectedCarrierFreqList-r16               </w:t>
      </w:r>
      <w:r w:rsidRPr="00F452DB">
        <w:rPr>
          <w:color w:val="993366"/>
          <w:lang w:val="fr-FR"/>
          <w:rPrChange w:id="6398" w:author="CR#4583r1" w:date="2024-03-23T20:58:00Z">
            <w:rPr>
              <w:color w:val="993366"/>
            </w:rPr>
          </w:rPrChange>
        </w:rPr>
        <w:t>OPTIONAL</w:t>
      </w:r>
      <w:r w:rsidRPr="00F452DB">
        <w:rPr>
          <w:lang w:val="fr-FR"/>
          <w:rPrChange w:id="6399" w:author="CR#4583r1" w:date="2024-03-23T20:58:00Z">
            <w:rPr/>
          </w:rPrChange>
        </w:rPr>
        <w:t>,</w:t>
      </w:r>
    </w:p>
    <w:p w14:paraId="269A9CD0" w14:textId="77777777" w:rsidR="00394471" w:rsidRPr="00F452DB" w:rsidRDefault="00394471" w:rsidP="0095250E">
      <w:pPr>
        <w:pStyle w:val="PL"/>
        <w:rPr>
          <w:lang w:val="fr-FR"/>
          <w:rPrChange w:id="6400" w:author="CR#4583r1" w:date="2024-03-23T20:58:00Z">
            <w:rPr/>
          </w:rPrChange>
        </w:rPr>
      </w:pPr>
      <w:r w:rsidRPr="00F452DB">
        <w:rPr>
          <w:lang w:val="fr-FR"/>
          <w:rPrChange w:id="6401" w:author="CR#4583r1" w:date="2024-03-23T20:58:00Z">
            <w:rPr/>
          </w:rPrChange>
        </w:rPr>
        <w:t xml:space="preserve">    affectedCarrierFreqCombList-r16         AffectedCarrierFreqCombList-r16           </w:t>
      </w:r>
      <w:r w:rsidRPr="00F452DB">
        <w:rPr>
          <w:color w:val="993366"/>
          <w:lang w:val="fr-FR"/>
          <w:rPrChange w:id="6402" w:author="CR#4583r1" w:date="2024-03-23T20:58:00Z">
            <w:rPr>
              <w:color w:val="993366"/>
            </w:rPr>
          </w:rPrChange>
        </w:rPr>
        <w:t>OPTIONAL</w:t>
      </w:r>
      <w:r w:rsidRPr="00F452DB">
        <w:rPr>
          <w:lang w:val="fr-FR"/>
          <w:rPrChange w:id="6403" w:author="CR#4583r1" w:date="2024-03-23T20:58:00Z">
            <w:rPr/>
          </w:rPrChange>
        </w:rPr>
        <w:t>,</w:t>
      </w:r>
    </w:p>
    <w:p w14:paraId="147E99E1" w14:textId="77777777" w:rsidR="00394471" w:rsidRPr="00F452DB" w:rsidRDefault="00394471" w:rsidP="0095250E">
      <w:pPr>
        <w:pStyle w:val="PL"/>
        <w:rPr>
          <w:lang w:val="fr-FR"/>
          <w:rPrChange w:id="6404" w:author="CR#4583r1" w:date="2024-03-23T20:58:00Z">
            <w:rPr/>
          </w:rPrChange>
        </w:rPr>
      </w:pPr>
      <w:r w:rsidRPr="00F452DB">
        <w:rPr>
          <w:lang w:val="fr-FR"/>
          <w:rPrChange w:id="6405" w:author="CR#4583r1" w:date="2024-03-23T20:58:00Z">
            <w:rPr/>
          </w:rPrChange>
        </w:rPr>
        <w:t xml:space="preserve">    ...</w:t>
      </w:r>
    </w:p>
    <w:p w14:paraId="57E1F6B2" w14:textId="77777777" w:rsidR="00394471" w:rsidRPr="00F452DB" w:rsidRDefault="00394471" w:rsidP="0095250E">
      <w:pPr>
        <w:pStyle w:val="PL"/>
        <w:rPr>
          <w:lang w:val="fr-FR"/>
          <w:rPrChange w:id="6406" w:author="CR#4583r1" w:date="2024-03-23T20:58:00Z">
            <w:rPr/>
          </w:rPrChange>
        </w:rPr>
      </w:pPr>
      <w:r w:rsidRPr="00F452DB">
        <w:rPr>
          <w:lang w:val="fr-FR"/>
          <w:rPrChange w:id="6407" w:author="CR#4583r1" w:date="2024-03-23T20:58:00Z">
            <w:rPr/>
          </w:rPrChange>
        </w:rPr>
        <w:t>}</w:t>
      </w:r>
    </w:p>
    <w:p w14:paraId="12C20014" w14:textId="77777777" w:rsidR="00394471" w:rsidRPr="00F452DB" w:rsidRDefault="00394471" w:rsidP="0095250E">
      <w:pPr>
        <w:pStyle w:val="PL"/>
        <w:rPr>
          <w:lang w:val="fr-FR"/>
          <w:rPrChange w:id="6408" w:author="CR#4583r1" w:date="2024-03-23T20:58:00Z">
            <w:rPr/>
          </w:rPrChange>
        </w:rPr>
      </w:pPr>
    </w:p>
    <w:p w14:paraId="3789CAF2" w14:textId="77777777" w:rsidR="00394471" w:rsidRPr="0095250E" w:rsidRDefault="00394471" w:rsidP="0095250E">
      <w:pPr>
        <w:pStyle w:val="PL"/>
      </w:pPr>
      <w:r w:rsidRPr="00F452DB">
        <w:rPr>
          <w:lang w:val="fr-FR"/>
          <w:rPrChange w:id="6409" w:author="CR#4583r1" w:date="2024-03-23T20:58:00Z">
            <w:rPr/>
          </w:rPrChange>
        </w:rPr>
        <w:t xml:space="preserve">AffectedCarrierFreqList-r16 ::= </w:t>
      </w:r>
      <w:r w:rsidRPr="00F452DB">
        <w:rPr>
          <w:color w:val="993366"/>
          <w:lang w:val="fr-FR"/>
          <w:rPrChange w:id="6410" w:author="CR#4583r1" w:date="2024-03-23T20:58:00Z">
            <w:rPr>
              <w:color w:val="993366"/>
            </w:rPr>
          </w:rPrChange>
        </w:rPr>
        <w:t>SEQUENCE</w:t>
      </w:r>
      <w:r w:rsidRPr="00F452DB">
        <w:rPr>
          <w:lang w:val="fr-FR"/>
          <w:rPrChange w:id="6411" w:author="CR#4583r1" w:date="2024-03-23T20:58:00Z">
            <w:rPr/>
          </w:rPrChange>
        </w:rPr>
        <w:t xml:space="preserve"> (</w:t>
      </w:r>
      <w:r w:rsidRPr="00F452DB">
        <w:rPr>
          <w:color w:val="993366"/>
          <w:lang w:val="fr-FR"/>
          <w:rPrChange w:id="6412" w:author="CR#4583r1" w:date="2024-03-23T20:58:00Z">
            <w:rPr>
              <w:color w:val="993366"/>
            </w:rPr>
          </w:rPrChange>
        </w:rPr>
        <w:t>SIZE</w:t>
      </w:r>
      <w:r w:rsidRPr="00F452DB">
        <w:rPr>
          <w:lang w:val="fr-FR"/>
          <w:rPrChange w:id="6413" w:author="CR#4583r1" w:date="2024-03-23T20:58:00Z">
            <w:rPr/>
          </w:rPrChange>
        </w:rPr>
        <w:t xml:space="preserve"> (1.. </w:t>
      </w:r>
      <w:r w:rsidRPr="0095250E">
        <w:t>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Default="00E2448C" w:rsidP="0095250E">
      <w:pPr>
        <w:pStyle w:val="PL"/>
        <w:rPr>
          <w:ins w:id="6414" w:author="CR#4583r1" w:date="2024-03-23T21:06:00Z"/>
        </w:rPr>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4DE8FBD8" w14:textId="77777777" w:rsidR="00F452DB" w:rsidRPr="0095250E" w:rsidRDefault="00F452DB" w:rsidP="0095250E">
      <w:pPr>
        <w:pStyle w:val="PL"/>
      </w:pPr>
    </w:p>
    <w:p w14:paraId="11FC57FD" w14:textId="095737E6" w:rsidR="00E2448C" w:rsidRPr="0095250E" w:rsidRDefault="00E2448C" w:rsidP="0095250E">
      <w:pPr>
        <w:pStyle w:val="PL"/>
      </w:pPr>
      <w:del w:id="6415" w:author="CR#4583r1" w:date="2024-03-23T21:06:00Z">
        <w:r w:rsidRPr="0095250E" w:rsidDel="00F452DB">
          <w:delText xml:space="preserve">    </w:delText>
        </w:r>
      </w:del>
      <w:r w:rsidRPr="0095250E">
        <w:t xml:space="preserve">MUSIM-CapRestriction-r18 ::=        </w:t>
      </w:r>
      <w:ins w:id="6416" w:author="CR#4583r1" w:date="2024-03-23T21:06:00Z">
        <w:r w:rsidR="00F452DB">
          <w:t xml:space="preserve">    </w:t>
        </w:r>
      </w:ins>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752EF6CF"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w:t>
      </w:r>
      <w:ins w:id="6417" w:author="CR#4583r1" w:date="2024-03-23T21:06:00Z">
        <w:r w:rsidR="00F452DB">
          <w:t>erving</w:t>
        </w:r>
      </w:ins>
      <w:r w:rsidRPr="0095250E">
        <w:t>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045186CC" w:rsidR="00E2448C" w:rsidRPr="0095250E" w:rsidRDefault="00E2448C" w:rsidP="0095250E">
      <w:pPr>
        <w:pStyle w:val="PL"/>
      </w:pPr>
      <w:r w:rsidRPr="0095250E">
        <w:t xml:space="preserve">    musim-S</w:t>
      </w:r>
      <w:ins w:id="6418" w:author="CR#4583r1" w:date="2024-03-23T21:06:00Z">
        <w:r w:rsidR="00F452DB">
          <w:t>erv</w:t>
        </w:r>
      </w:ins>
      <w:r w:rsidRPr="0095250E">
        <w:t xml:space="preserve">CellIndex-r18                 </w:t>
      </w:r>
      <w:del w:id="6419" w:author="CR#4583r1" w:date="2024-03-23T21:06:00Z">
        <w:r w:rsidRPr="0095250E" w:rsidDel="00F452DB">
          <w:delText xml:space="preserve">   </w:delText>
        </w:r>
      </w:del>
      <w:r w:rsidRPr="0095250E">
        <w:t>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44DD1DCF"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ins w:id="6420" w:author="CR#4583r1" w:date="2024-03-23T21:07:00Z">
        <w:r w:rsidR="00F452DB">
          <w:t>-MUSIM-r18</w:t>
        </w:r>
      </w:ins>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34C77268"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w:t>
      </w:r>
      <w:ins w:id="6421" w:author="CR#4583r1" w:date="2024-03-23T21:07:00Z">
        <w:r w:rsidR="00F452DB">
          <w:t>CandidateBandIndex-r18</w:t>
        </w:r>
      </w:ins>
      <w:del w:id="6422" w:author="CR#4583r1" w:date="2024-03-23T21:07:00Z">
        <w:r w:rsidRPr="0095250E" w:rsidDel="00F452DB">
          <w:delText>SimultaneousBands</w:delText>
        </w:r>
      </w:del>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592AF8E0" w:rsidR="00E2448C" w:rsidRPr="0095250E" w:rsidRDefault="00E2448C" w:rsidP="0095250E">
      <w:pPr>
        <w:pStyle w:val="PL"/>
      </w:pPr>
      <w:r w:rsidRPr="0095250E">
        <w:t>MUSIM-CapabilityRestrictedBandParameters</w:t>
      </w:r>
      <w:ins w:id="6423" w:author="Draft_v2" w:date="2024-03-28T15:26:00Z">
        <w:r w:rsidR="00C07C37">
          <w:t>-r18</w:t>
        </w:r>
      </w:ins>
      <w:r w:rsidRPr="0095250E">
        <w:t xml:space="preserve"> </w:t>
      </w:r>
      <w:r w:rsidR="00E229FA" w:rsidRPr="0095250E">
        <w:t xml:space="preserve">::= </w:t>
      </w:r>
      <w:r w:rsidRPr="0095250E">
        <w:rPr>
          <w:color w:val="993366"/>
        </w:rPr>
        <w:t>SEQUENCE</w:t>
      </w:r>
      <w:r w:rsidRPr="0095250E">
        <w:t xml:space="preserve"> {</w:t>
      </w:r>
    </w:p>
    <w:p w14:paraId="37412A25" w14:textId="44E42B9E" w:rsidR="00E2448C" w:rsidRPr="0095250E" w:rsidRDefault="00E2448C" w:rsidP="0095250E">
      <w:pPr>
        <w:pStyle w:val="PL"/>
      </w:pPr>
      <w:r w:rsidRPr="0095250E">
        <w:t xml:space="preserve">    </w:t>
      </w:r>
      <w:ins w:id="6424" w:author="CR#4583r1" w:date="2024-03-23T21:07:00Z">
        <w:r w:rsidR="00F452DB">
          <w:t>musim-</w:t>
        </w:r>
      </w:ins>
      <w:r w:rsidRPr="0095250E">
        <w:t>bandEntryIndex</w:t>
      </w:r>
      <w:ins w:id="6425" w:author="CR#4583r1" w:date="2024-03-23T21:07:00Z">
        <w:r w:rsidR="00F452DB">
          <w:t>-r18</w:t>
        </w:r>
      </w:ins>
      <w:r w:rsidRPr="0095250E">
        <w:t xml:space="preserve">                </w:t>
      </w:r>
      <w:del w:id="6426" w:author="CR#4583r1" w:date="2024-03-23T21:08:00Z">
        <w:r w:rsidRPr="0095250E" w:rsidDel="00F452DB">
          <w:delText xml:space="preserve">          </w:delText>
        </w:r>
      </w:del>
      <w:ins w:id="6427" w:author="CR#4583r1" w:date="2024-03-23T21:08:00Z">
        <w:r w:rsidR="00F452DB" w:rsidRPr="0095250E">
          <w:t>MUSIM-</w:t>
        </w:r>
      </w:ins>
      <w:r w:rsidRPr="0095250E">
        <w:t>BandEntryIndex</w:t>
      </w:r>
      <w:ins w:id="6428" w:author="CR#4583r1" w:date="2024-03-23T21:08:00Z">
        <w:r w:rsidR="00F452DB">
          <w:t>-r18</w:t>
        </w:r>
      </w:ins>
      <w:r w:rsidRPr="0095250E">
        <w:t>,</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7D5927D" w:rsidR="00E2448C" w:rsidRPr="0095250E" w:rsidRDefault="00E2448C" w:rsidP="0095250E">
      <w:pPr>
        <w:pStyle w:val="PL"/>
      </w:pPr>
      <w:r w:rsidRPr="0095250E">
        <w:t xml:space="preserve">    }</w:t>
      </w:r>
      <w:del w:id="6429" w:author="CR#4583r1" w:date="2024-03-23T21:08:00Z">
        <w:r w:rsidRPr="0095250E" w:rsidDel="00F452DB">
          <w:delText xml:space="preserve">                                                                                     </w:delText>
        </w:r>
        <w:r w:rsidRPr="0095250E" w:rsidDel="00F452DB">
          <w:rPr>
            <w:color w:val="993366"/>
          </w:rPr>
          <w:delText>OPTIONAL</w:delText>
        </w:r>
      </w:del>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A15FA26"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ins w:id="6430" w:author="CR#4583r1" w:date="2024-03-23T21:08:00Z">
        <w:r w:rsidR="00F452DB">
          <w:t>-MUSIM-r18</w:t>
        </w:r>
      </w:ins>
      <w:r w:rsidRPr="0095250E">
        <w:t>))</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05FA31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w:t>
      </w:r>
      <w:ins w:id="6431" w:author="CR#4583r1" w:date="2024-03-23T21:08:00Z">
        <w:r w:rsidR="00F452DB">
          <w:t>CandidateBandIndex-r18</w:t>
        </w:r>
      </w:ins>
      <w:del w:id="6432" w:author="CR#4583r1" w:date="2024-03-23T21:08:00Z">
        <w:r w:rsidRPr="0095250E" w:rsidDel="00F452DB">
          <w:delText>SimultaneousBands</w:delText>
        </w:r>
      </w:del>
      <w:r w:rsidRPr="0095250E">
        <w:t>))</w:t>
      </w:r>
      <w:r w:rsidRPr="0095250E">
        <w:rPr>
          <w:color w:val="993366"/>
        </w:rPr>
        <w:t xml:space="preserve"> OF</w:t>
      </w:r>
      <w:r w:rsidRPr="0095250E">
        <w:t xml:space="preserve"> </w:t>
      </w:r>
      <w:ins w:id="6433" w:author="CR#4583r1" w:date="2024-03-23T21:09:00Z">
        <w:r w:rsidR="00F452DB" w:rsidRPr="0095250E">
          <w:t>MUSIM-</w:t>
        </w:r>
      </w:ins>
      <w:r w:rsidRPr="0095250E">
        <w:t>BandEntryIndex</w:t>
      </w:r>
      <w:ins w:id="6434" w:author="CR#4583r1" w:date="2024-03-23T21:09:00Z">
        <w:r w:rsidR="00F452DB">
          <w:t>-r18</w:t>
        </w:r>
      </w:ins>
    </w:p>
    <w:p w14:paraId="5B118370" w14:textId="77777777" w:rsidR="00E2448C" w:rsidRPr="0095250E" w:rsidRDefault="00E2448C" w:rsidP="0095250E">
      <w:pPr>
        <w:pStyle w:val="PL"/>
      </w:pPr>
    </w:p>
    <w:p w14:paraId="49EC3B7A" w14:textId="52D0CDF9" w:rsidR="00E2448C" w:rsidRPr="0095250E" w:rsidRDefault="00F452DB" w:rsidP="0095250E">
      <w:pPr>
        <w:pStyle w:val="PL"/>
      </w:pPr>
      <w:ins w:id="6435" w:author="CR#4583r1" w:date="2024-03-23T21:09:00Z">
        <w:r w:rsidRPr="0095250E">
          <w:t>MUSIM-</w:t>
        </w:r>
      </w:ins>
      <w:r w:rsidR="00E2448C" w:rsidRPr="0095250E">
        <w:t>BandEntryIndex</w:t>
      </w:r>
      <w:ins w:id="6436" w:author="CR#4583r1" w:date="2024-03-23T21:09:00Z">
        <w:r>
          <w:t>-r18</w:t>
        </w:r>
      </w:ins>
      <w:r w:rsidR="00E2448C" w:rsidRPr="0095250E">
        <w:t xml:space="preserve"> ::=            </w:t>
      </w:r>
      <w:del w:id="6437" w:author="CR#4583r1" w:date="2024-03-23T21:09:00Z">
        <w:r w:rsidR="00E2448C" w:rsidRPr="0095250E" w:rsidDel="00F452DB">
          <w:delText xml:space="preserve">          </w:delText>
        </w:r>
      </w:del>
      <w:r w:rsidR="00E2448C" w:rsidRPr="0095250E">
        <w:rPr>
          <w:color w:val="993366"/>
        </w:rPr>
        <w:t>INTEGER</w:t>
      </w:r>
      <w:r w:rsidR="00E2448C"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298903A9" w14:textId="77777777" w:rsidR="00986829" w:rsidRPr="0095250E" w:rsidRDefault="001C71D1" w:rsidP="00986829">
      <w:pPr>
        <w:pStyle w:val="PL"/>
        <w:rPr>
          <w:ins w:id="6438" w:author="CR#4621r1" w:date="2024-03-25T23:15:00Z"/>
        </w:rPr>
      </w:pPr>
      <w:r w:rsidRPr="0095250E">
        <w:t xml:space="preserve">                                          }</w:t>
      </w:r>
      <w:ins w:id="6439" w:author="CR#4621r1" w:date="2024-03-25T23:15:00Z">
        <w:r w:rsidR="00986829" w:rsidRPr="0095250E">
          <w:t>,</w:t>
        </w:r>
      </w:ins>
    </w:p>
    <w:p w14:paraId="515186E9" w14:textId="085E3BFF" w:rsidR="001C71D1" w:rsidRPr="0095250E" w:rsidRDefault="00986829" w:rsidP="00986829">
      <w:pPr>
        <w:pStyle w:val="PL"/>
      </w:pPr>
      <w:ins w:id="6440" w:author="CR#4621r1" w:date="2024-03-25T23:15:00Z">
        <w:r w:rsidRPr="0095250E">
          <w:t xml:space="preserve">    ...</w:t>
        </w:r>
      </w:ins>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75059AD2" w14:textId="77777777" w:rsidR="00986829" w:rsidRDefault="001C71D1" w:rsidP="00986829">
      <w:pPr>
        <w:pStyle w:val="PL"/>
        <w:rPr>
          <w:ins w:id="6441" w:author="CR#4621r1" w:date="2024-03-25T23:15:00Z"/>
        </w:rPr>
      </w:pPr>
      <w:r w:rsidRPr="0095250E">
        <w:t xml:space="preserve">                                              mhz300, mhz400</w:t>
      </w:r>
      <w:ins w:id="6442" w:author="CR#4621r1" w:date="2024-03-25T23:15:00Z">
        <w:r w:rsidR="00986829">
          <w:t>, spare10, spare9, spare8, spare7, spare6, spare5, spare4,</w:t>
        </w:r>
      </w:ins>
    </w:p>
    <w:p w14:paraId="1713B8AE" w14:textId="7311713C" w:rsidR="001C71D1" w:rsidRPr="0095250E" w:rsidRDefault="00986829" w:rsidP="00986829">
      <w:pPr>
        <w:pStyle w:val="PL"/>
      </w:pPr>
      <w:ins w:id="6443" w:author="CR#4621r1" w:date="2024-03-25T23:15:00Z">
        <w:r>
          <w:t xml:space="preserve">                                              spare3, spare2, spare1</w:t>
        </w:r>
      </w:ins>
      <w:r w:rsidR="001C71D1"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5575C5" w:rsidRDefault="00A068B8" w:rsidP="0095250E">
      <w:pPr>
        <w:pStyle w:val="PL"/>
        <w:rPr>
          <w:lang w:val="fr-FR"/>
          <w:rPrChange w:id="6444" w:author="CR#4637" w:date="2024-03-26T11:41:00Z">
            <w:rPr/>
          </w:rPrChange>
        </w:rPr>
      </w:pPr>
      <w:r w:rsidRPr="005575C5">
        <w:rPr>
          <w:lang w:val="fr-FR"/>
          <w:rPrChange w:id="6445" w:author="CR#4637" w:date="2024-03-26T11:41:00Z">
            <w:rPr/>
          </w:rPrChange>
        </w:rPr>
        <w:t xml:space="preserve">PDU-SessionUL-TrafficInfo-r18 ::=     </w:t>
      </w:r>
      <w:r w:rsidRPr="005575C5">
        <w:rPr>
          <w:color w:val="993366"/>
          <w:lang w:val="fr-FR"/>
          <w:rPrChange w:id="6446" w:author="CR#4637" w:date="2024-03-26T11:41:00Z">
            <w:rPr>
              <w:color w:val="993366"/>
            </w:rPr>
          </w:rPrChange>
        </w:rPr>
        <w:t>SEQUENCE</w:t>
      </w:r>
      <w:r w:rsidRPr="005575C5">
        <w:rPr>
          <w:lang w:val="fr-FR"/>
          <w:rPrChange w:id="6447" w:author="CR#4637" w:date="2024-03-26T11:41:00Z">
            <w:rPr/>
          </w:rPrChange>
        </w:rPr>
        <w:t xml:space="preserve"> {</w:t>
      </w:r>
    </w:p>
    <w:p w14:paraId="79C87A1F" w14:textId="77777777" w:rsidR="00B4120F" w:rsidRPr="007506DF" w:rsidRDefault="00A068B8" w:rsidP="0095250E">
      <w:pPr>
        <w:pStyle w:val="PL"/>
        <w:rPr>
          <w:lang w:val="fr-FR"/>
          <w:rPrChange w:id="6448" w:author="CR#4516r1" w:date="2024-03-20T23:12:00Z">
            <w:rPr/>
          </w:rPrChange>
        </w:rPr>
      </w:pPr>
      <w:r w:rsidRPr="005575C5">
        <w:rPr>
          <w:lang w:val="fr-FR"/>
          <w:rPrChange w:id="6449" w:author="CR#4637" w:date="2024-03-26T11:41:00Z">
            <w:rPr/>
          </w:rPrChange>
        </w:rPr>
        <w:t xml:space="preserve">    </w:t>
      </w:r>
      <w:r w:rsidRPr="007506DF">
        <w:rPr>
          <w:lang w:val="fr-FR"/>
          <w:rPrChange w:id="6450" w:author="CR#4516r1" w:date="2024-03-20T23:12:00Z">
            <w:rPr/>
          </w:rPrChange>
        </w:rPr>
        <w:t>pdu-SessionID-r18                     PDU-SessionID,</w:t>
      </w:r>
    </w:p>
    <w:p w14:paraId="400C163C" w14:textId="1B01EB8E" w:rsidR="00A068B8" w:rsidRPr="0095250E" w:rsidRDefault="00A068B8" w:rsidP="0095250E">
      <w:pPr>
        <w:pStyle w:val="PL"/>
      </w:pPr>
      <w:r w:rsidRPr="007506DF">
        <w:rPr>
          <w:lang w:val="fr-FR"/>
          <w:rPrChange w:id="6451" w:author="CR#4516r1" w:date="2024-03-20T23:12:00Z">
            <w:rPr/>
          </w:rPrChange>
        </w:rPr>
        <w:t xml:space="preserve">    </w:t>
      </w:r>
      <w:r w:rsidRPr="0095250E">
        <w:t xml:space="preserve">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284890DE" w:rsidR="00A068B8" w:rsidRPr="0095250E" w:rsidRDefault="00A068B8" w:rsidP="0095250E">
      <w:pPr>
        <w:pStyle w:val="PL"/>
      </w:pPr>
      <w:r w:rsidRPr="0095250E">
        <w:t xml:space="preserve">    qfi-r18                               </w:t>
      </w:r>
      <w:del w:id="6452" w:author="CR#4611r1" w:date="2024-03-25T22:26:00Z">
        <w:r w:rsidRPr="0095250E" w:rsidDel="00AE66F3">
          <w:rPr>
            <w:color w:val="993366"/>
          </w:rPr>
          <w:delText>INTEGER</w:delText>
        </w:r>
        <w:r w:rsidRPr="0095250E" w:rsidDel="00AE66F3">
          <w:delText xml:space="preserve"> (0..max</w:delText>
        </w:r>
      </w:del>
      <w:r w:rsidRPr="0095250E">
        <w:t>QFI</w:t>
      </w:r>
      <w:del w:id="6453" w:author="CR#4611r1" w:date="2024-03-25T22:26:00Z">
        <w:r w:rsidRPr="0095250E" w:rsidDel="00AE66F3">
          <w:delText>)</w:delText>
        </w:r>
      </w:del>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5B7BF999" w14:textId="77777777" w:rsidR="00AE66F3" w:rsidRDefault="00AE66F3" w:rsidP="00AE66F3">
      <w:pPr>
        <w:pStyle w:val="PL"/>
        <w:rPr>
          <w:ins w:id="6454" w:author="CR#4611r1" w:date="2024-03-25T22:27:00Z"/>
        </w:rPr>
      </w:pPr>
      <w:ins w:id="6455" w:author="CR#4611r1" w:date="2024-03-25T22:27:00Z">
        <w:r>
          <w:t xml:space="preserve">    psiIdentification-r18                 </w:t>
        </w:r>
        <w:r w:rsidRPr="00B72CB1">
          <w:rPr>
            <w:color w:val="993366"/>
          </w:rPr>
          <w:t>BOOLEAN</w:t>
        </w:r>
        <w:r>
          <w:t xml:space="preserve">                                        </w:t>
        </w:r>
        <w:r w:rsidRPr="00B72CB1">
          <w:rPr>
            <w:color w:val="993366"/>
          </w:rPr>
          <w:t>OPTIONAL</w:t>
        </w:r>
        <w:r>
          <w:t>,</w:t>
        </w:r>
      </w:ins>
    </w:p>
    <w:p w14:paraId="7CF2ED82" w14:textId="70508144" w:rsidR="00A068B8" w:rsidRPr="0095250E" w:rsidRDefault="00A068B8" w:rsidP="00AE66F3">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3036CAA0" w:rsidR="00007450" w:rsidRPr="0095250E" w:rsidDel="00B7775F" w:rsidRDefault="00007450" w:rsidP="0095250E">
      <w:pPr>
        <w:pStyle w:val="PL"/>
        <w:rPr>
          <w:del w:id="6456" w:author="CR#4549r2" w:date="2024-03-22T17:32:00Z"/>
          <w:color w:val="808080"/>
        </w:rPr>
      </w:pPr>
      <w:del w:id="6457" w:author="CR#4549r2" w:date="2024-03-22T17:32:00Z">
        <w:r w:rsidRPr="0095250E" w:rsidDel="00B7775F">
          <w:delText xml:space="preserve">N3C-RelayUE-InfoList-r18 ::= </w:delText>
        </w:r>
        <w:r w:rsidRPr="0095250E" w:rsidDel="00B7775F">
          <w:rPr>
            <w:color w:val="993366"/>
          </w:rPr>
          <w:delText>SEQUENCE</w:delText>
        </w:r>
        <w:r w:rsidRPr="0095250E" w:rsidDel="00B7775F">
          <w:delText xml:space="preserve"> (</w:delText>
        </w:r>
        <w:r w:rsidRPr="0095250E" w:rsidDel="00B7775F">
          <w:rPr>
            <w:color w:val="993366"/>
          </w:rPr>
          <w:delText>SIZE</w:delText>
        </w:r>
        <w:r w:rsidRPr="0095250E" w:rsidDel="00B7775F">
          <w:delText xml:space="preserve"> (0..8))</w:delText>
        </w:r>
        <w:r w:rsidRPr="0095250E" w:rsidDel="00B7775F">
          <w:rPr>
            <w:color w:val="993366"/>
          </w:rPr>
          <w:delText xml:space="preserve"> OF</w:delText>
        </w:r>
        <w:r w:rsidRPr="0095250E" w:rsidDel="00B7775F">
          <w:delText xml:space="preserve"> N3C-RelayUE-Info-r18</w:delText>
        </w:r>
        <w:r w:rsidR="00F51D5C" w:rsidRPr="0095250E" w:rsidDel="00B7775F">
          <w:delText xml:space="preserve">  </w:delText>
        </w:r>
        <w:r w:rsidR="00F51D5C" w:rsidRPr="0095250E" w:rsidDel="00B7775F">
          <w:rPr>
            <w:color w:val="808080"/>
          </w:rPr>
          <w:delText>-- Editor</w:delText>
        </w:r>
        <w:r w:rsidR="00D929B5" w:rsidRPr="0095250E" w:rsidDel="00B7775F">
          <w:rPr>
            <w:color w:val="808080"/>
          </w:rPr>
          <w:delText>'</w:delText>
        </w:r>
        <w:r w:rsidR="00F51D5C" w:rsidRPr="0095250E" w:rsidDel="00B7775F">
          <w:rPr>
            <w:color w:val="808080"/>
          </w:rPr>
          <w:delText>s note: Upper limit 8 is FFS.</w:delText>
        </w:r>
      </w:del>
    </w:p>
    <w:p w14:paraId="63664CA1" w14:textId="4108240E" w:rsidR="00007450" w:rsidRPr="0095250E" w:rsidDel="00B7775F" w:rsidRDefault="00007450" w:rsidP="0095250E">
      <w:pPr>
        <w:pStyle w:val="PL"/>
        <w:rPr>
          <w:del w:id="6458" w:author="CR#4549r2" w:date="2024-03-22T17:32:00Z"/>
        </w:rPr>
      </w:pPr>
    </w:p>
    <w:p w14:paraId="6696B9EB" w14:textId="37FB6CE7" w:rsidR="00007450" w:rsidRPr="0095250E" w:rsidDel="00B7775F" w:rsidRDefault="00007450" w:rsidP="0095250E">
      <w:pPr>
        <w:pStyle w:val="PL"/>
        <w:rPr>
          <w:del w:id="6459" w:author="CR#4549r2" w:date="2024-03-22T17:32:00Z"/>
        </w:rPr>
      </w:pPr>
      <w:del w:id="6460" w:author="CR#4549r2" w:date="2024-03-22T17:32:00Z">
        <w:r w:rsidRPr="0095250E" w:rsidDel="00B7775F">
          <w:delText xml:space="preserve">N3C-RelayUE-Info-r18::=               </w:delText>
        </w:r>
        <w:r w:rsidRPr="0095250E" w:rsidDel="00B7775F">
          <w:rPr>
            <w:color w:val="993366"/>
          </w:rPr>
          <w:delText>SEQUENCE</w:delText>
        </w:r>
        <w:r w:rsidRPr="0095250E" w:rsidDel="00B7775F">
          <w:delText xml:space="preserve"> {</w:delText>
        </w:r>
      </w:del>
    </w:p>
    <w:p w14:paraId="3F6748C2" w14:textId="4646B94D" w:rsidR="00007450" w:rsidRPr="0095250E" w:rsidDel="00B7775F" w:rsidRDefault="00007450" w:rsidP="0095250E">
      <w:pPr>
        <w:pStyle w:val="PL"/>
        <w:rPr>
          <w:del w:id="6461" w:author="CR#4549r2" w:date="2024-03-22T17:32:00Z"/>
        </w:rPr>
      </w:pPr>
      <w:del w:id="6462" w:author="CR#4549r2" w:date="2024-03-22T17:32:00Z">
        <w:r w:rsidRPr="0095250E" w:rsidDel="00B7775F">
          <w:delText xml:space="preserve">    n3c-RelayIdentification-r18           </w:delText>
        </w:r>
        <w:r w:rsidRPr="0095250E" w:rsidDel="00B7775F">
          <w:rPr>
            <w:color w:val="993366"/>
          </w:rPr>
          <w:delText>SEQUENCE</w:delText>
        </w:r>
        <w:r w:rsidRPr="0095250E" w:rsidDel="00B7775F">
          <w:delText xml:space="preserve"> {</w:delText>
        </w:r>
      </w:del>
    </w:p>
    <w:p w14:paraId="785F12E4" w14:textId="13AA8A65" w:rsidR="00007450" w:rsidRPr="0095250E" w:rsidDel="00B7775F" w:rsidRDefault="00007450" w:rsidP="0095250E">
      <w:pPr>
        <w:pStyle w:val="PL"/>
        <w:rPr>
          <w:del w:id="6463" w:author="CR#4549r2" w:date="2024-03-22T17:32:00Z"/>
        </w:rPr>
      </w:pPr>
      <w:del w:id="6464" w:author="CR#4549r2" w:date="2024-03-22T17:32:00Z">
        <w:r w:rsidRPr="0095250E" w:rsidDel="00B7775F">
          <w:delText xml:space="preserve">        n3c-CellGlobalId-r18                  </w:delText>
        </w:r>
        <w:r w:rsidRPr="0095250E" w:rsidDel="00B7775F">
          <w:rPr>
            <w:color w:val="993366"/>
          </w:rPr>
          <w:delText>SEQUENCE</w:delText>
        </w:r>
        <w:r w:rsidRPr="0095250E" w:rsidDel="00B7775F">
          <w:delText xml:space="preserve"> {</w:delText>
        </w:r>
      </w:del>
    </w:p>
    <w:p w14:paraId="72649B8D" w14:textId="0192E2C4" w:rsidR="00007450" w:rsidRPr="0095250E" w:rsidDel="00B7775F" w:rsidRDefault="00007450" w:rsidP="0095250E">
      <w:pPr>
        <w:pStyle w:val="PL"/>
        <w:rPr>
          <w:del w:id="6465" w:author="CR#4549r2" w:date="2024-03-22T17:32:00Z"/>
        </w:rPr>
      </w:pPr>
      <w:del w:id="6466" w:author="CR#4549r2" w:date="2024-03-22T17:32:00Z">
        <w:r w:rsidRPr="0095250E" w:rsidDel="00B7775F">
          <w:delText xml:space="preserve">            n3c-PLMN-Id-</w:delText>
        </w:r>
        <w:r w:rsidR="005E4AC2" w:rsidRPr="0095250E" w:rsidDel="00B7775F">
          <w:delText>r</w:delText>
        </w:r>
        <w:r w:rsidRPr="0095250E" w:rsidDel="00B7775F">
          <w:delText>18                       PLMN-Identity,</w:delText>
        </w:r>
      </w:del>
    </w:p>
    <w:p w14:paraId="18B071A0" w14:textId="04E9AE23" w:rsidR="00007450" w:rsidRPr="0095250E" w:rsidDel="00B7775F" w:rsidRDefault="00007450" w:rsidP="0095250E">
      <w:pPr>
        <w:pStyle w:val="PL"/>
        <w:rPr>
          <w:del w:id="6467" w:author="CR#4549r2" w:date="2024-03-22T17:32:00Z"/>
        </w:rPr>
      </w:pPr>
      <w:del w:id="6468" w:author="CR#4549r2" w:date="2024-03-22T17:32:00Z">
        <w:r w:rsidRPr="0095250E" w:rsidDel="00B7775F">
          <w:delText xml:space="preserve">            n3c-CellIdentity-r18                  CellIdentity</w:delText>
        </w:r>
      </w:del>
    </w:p>
    <w:p w14:paraId="4403D546" w14:textId="4BD1045B" w:rsidR="00007450" w:rsidRPr="0095250E" w:rsidDel="00B7775F" w:rsidRDefault="00007450" w:rsidP="0095250E">
      <w:pPr>
        <w:pStyle w:val="PL"/>
        <w:rPr>
          <w:del w:id="6469" w:author="CR#4549r2" w:date="2024-03-22T17:32:00Z"/>
        </w:rPr>
      </w:pPr>
      <w:del w:id="6470" w:author="CR#4549r2" w:date="2024-03-22T17:32:00Z">
        <w:r w:rsidRPr="0095250E" w:rsidDel="00B7775F">
          <w:delText xml:space="preserve">        },</w:delText>
        </w:r>
      </w:del>
    </w:p>
    <w:p w14:paraId="6219C993" w14:textId="33638EF4" w:rsidR="00007450" w:rsidRPr="0095250E" w:rsidDel="00B7775F" w:rsidRDefault="00007450" w:rsidP="0095250E">
      <w:pPr>
        <w:pStyle w:val="PL"/>
        <w:rPr>
          <w:del w:id="6471" w:author="CR#4549r2" w:date="2024-03-22T17:32:00Z"/>
        </w:rPr>
      </w:pPr>
      <w:del w:id="6472" w:author="CR#4549r2" w:date="2024-03-22T17:32:00Z">
        <w:r w:rsidRPr="0095250E" w:rsidDel="00B7775F">
          <w:delText xml:space="preserve">    n3c-C-RNTI-r18                        RNTI-Value</w:delText>
        </w:r>
      </w:del>
    </w:p>
    <w:p w14:paraId="125702DE" w14:textId="1D02FE08" w:rsidR="00007450" w:rsidRPr="0095250E" w:rsidDel="00B7775F" w:rsidRDefault="00007450" w:rsidP="0095250E">
      <w:pPr>
        <w:pStyle w:val="PL"/>
        <w:rPr>
          <w:del w:id="6473" w:author="CR#4549r2" w:date="2024-03-22T17:32:00Z"/>
        </w:rPr>
      </w:pPr>
      <w:del w:id="6474" w:author="CR#4549r2" w:date="2024-03-22T17:32:00Z">
        <w:r w:rsidRPr="0095250E" w:rsidDel="00B7775F">
          <w:delText xml:space="preserve">    }</w:delText>
        </w:r>
      </w:del>
    </w:p>
    <w:p w14:paraId="2F15B8CB" w14:textId="7E7BF9A6" w:rsidR="00007450" w:rsidRPr="0095250E" w:rsidDel="00B7775F" w:rsidRDefault="00007450" w:rsidP="0095250E">
      <w:pPr>
        <w:pStyle w:val="PL"/>
        <w:rPr>
          <w:del w:id="6475" w:author="CR#4549r2" w:date="2024-03-22T17:32:00Z"/>
        </w:rPr>
      </w:pPr>
      <w:del w:id="6476" w:author="CR#4549r2" w:date="2024-03-22T17:32:00Z">
        <w:r w:rsidRPr="0095250E" w:rsidDel="00B7775F">
          <w:delText>}</w:delText>
        </w:r>
      </w:del>
    </w:p>
    <w:p w14:paraId="590ECD8A" w14:textId="752554C1" w:rsidR="008F5559" w:rsidRPr="0095250E" w:rsidDel="00B7775F" w:rsidRDefault="008F5559" w:rsidP="0095250E">
      <w:pPr>
        <w:pStyle w:val="PL"/>
        <w:rPr>
          <w:del w:id="6477" w:author="CR#4549r2" w:date="2024-03-22T17:32:00Z"/>
        </w:rPr>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6C1A757E" w:rsidR="008F5559" w:rsidRPr="0095250E" w:rsidRDefault="008F5559" w:rsidP="0095250E">
      <w:pPr>
        <w:pStyle w:val="PL"/>
      </w:pPr>
      <w:r w:rsidRPr="0095250E">
        <w:t xml:space="preserve">    sl-PRS-Priority-r18                   </w:t>
      </w:r>
      <w:r w:rsidRPr="0095250E">
        <w:rPr>
          <w:color w:val="993366"/>
        </w:rPr>
        <w:t>INTEGER</w:t>
      </w:r>
      <w:r w:rsidRPr="0095250E">
        <w:t xml:space="preserve"> (1..8)                                 </w:t>
      </w:r>
      <w:ins w:id="6478" w:author="CR#4599r1" w:date="2024-03-25T10:23:00Z">
        <w:r w:rsidR="001867FB">
          <w:t xml:space="preserve">                           </w:t>
        </w:r>
      </w:ins>
      <w:r w:rsidRPr="0095250E">
        <w:rPr>
          <w:color w:val="993366"/>
        </w:rPr>
        <w:t>OPTIONAL</w:t>
      </w:r>
      <w:r w:rsidRPr="0095250E">
        <w:t>,</w:t>
      </w:r>
    </w:p>
    <w:p w14:paraId="4DC30AA5" w14:textId="3AE17296" w:rsidR="001867FB" w:rsidRDefault="008F5559" w:rsidP="001867FB">
      <w:pPr>
        <w:pStyle w:val="PL"/>
        <w:rPr>
          <w:ins w:id="6479" w:author="CR#4599r1" w:date="2024-03-25T10:23:00Z"/>
          <w:color w:val="993366"/>
        </w:rPr>
      </w:pPr>
      <w:r w:rsidRPr="0095250E">
        <w:t xml:space="preserve">    sl-PRS-DelayBudget-r1</w:t>
      </w:r>
      <w:r w:rsidR="005E4AC2" w:rsidRPr="0095250E">
        <w:t>8</w:t>
      </w:r>
      <w:r w:rsidRPr="0095250E">
        <w:t xml:space="preserve">                </w:t>
      </w:r>
      <w:r w:rsidRPr="0095250E">
        <w:rPr>
          <w:color w:val="993366"/>
        </w:rPr>
        <w:t>INTEGER</w:t>
      </w:r>
      <w:r w:rsidRPr="0095250E">
        <w:t xml:space="preserve"> (0..1023)                              </w:t>
      </w:r>
      <w:ins w:id="6480" w:author="CR#4599r1" w:date="2024-03-25T10:23:00Z">
        <w:r w:rsidR="001867FB">
          <w:t xml:space="preserve">                           </w:t>
        </w:r>
      </w:ins>
      <w:r w:rsidRPr="0095250E">
        <w:rPr>
          <w:color w:val="993366"/>
        </w:rPr>
        <w:t>OPTIONAL</w:t>
      </w:r>
      <w:ins w:id="6481" w:author="CR#4599r1" w:date="2024-03-25T10:23:00Z">
        <w:r w:rsidR="001867FB">
          <w:rPr>
            <w:color w:val="993366"/>
          </w:rPr>
          <w:t>,</w:t>
        </w:r>
      </w:ins>
    </w:p>
    <w:p w14:paraId="4E7C29CB" w14:textId="77777777" w:rsidR="001867FB" w:rsidRDefault="001867FB" w:rsidP="001867FB">
      <w:pPr>
        <w:pStyle w:val="PL"/>
        <w:rPr>
          <w:ins w:id="6482" w:author="CR#4599r1" w:date="2024-03-25T10:23:00Z"/>
        </w:rPr>
      </w:pPr>
      <w:ins w:id="6483" w:author="CR#4599r1" w:date="2024-03-25T10:23:00Z">
        <w:r>
          <w:t xml:space="preserve">    </w:t>
        </w:r>
        <w:r w:rsidRPr="00ED5621">
          <w:t>sl-PRS-B</w:t>
        </w:r>
        <w:r>
          <w:t>andwidth</w:t>
        </w:r>
        <w:r w:rsidRPr="00ED5621">
          <w:t>-r18</w:t>
        </w:r>
        <w:r>
          <w:rPr>
            <w:color w:val="993366"/>
          </w:rPr>
          <w:t xml:space="preserve">  </w:t>
        </w:r>
        <w:r>
          <w:t xml:space="preserve">                ENUMERATED {mhz5, mhz10, mhz15, mhz20, mhz25, mhz30, mhz35, mhz40,</w:t>
        </w:r>
      </w:ins>
    </w:p>
    <w:p w14:paraId="0C5C2006" w14:textId="7AAE5E61" w:rsidR="001867FB" w:rsidRDefault="001867FB" w:rsidP="001867FB">
      <w:pPr>
        <w:pStyle w:val="PL"/>
        <w:rPr>
          <w:ins w:id="6484" w:author="CR#4599r1" w:date="2024-03-25T10:23:00Z"/>
          <w:color w:val="993366"/>
        </w:rPr>
      </w:pPr>
      <w:ins w:id="6485" w:author="CR#4599r1" w:date="2024-03-25T10:23:00Z">
        <w:r>
          <w:t xml:space="preserve">                                                      mhz45, mhz50, mhz60, mhz70, mhz80, mhz90, mhz100}             OPTIONAL,</w:t>
        </w:r>
      </w:ins>
    </w:p>
    <w:p w14:paraId="45454066" w14:textId="77777777" w:rsidR="001867FB" w:rsidRPr="006C22C6" w:rsidRDefault="001867FB" w:rsidP="001867FB">
      <w:pPr>
        <w:pStyle w:val="PL"/>
        <w:rPr>
          <w:ins w:id="6486" w:author="CR#4599r1" w:date="2024-03-25T10:23:00Z"/>
        </w:rPr>
      </w:pPr>
      <w:ins w:id="6487" w:author="CR#4599r1" w:date="2024-03-25T10:23:00Z">
        <w:r>
          <w:t xml:space="preserve">    ...</w:t>
        </w:r>
      </w:ins>
    </w:p>
    <w:p w14:paraId="7C9258E0" w14:textId="0CC46811" w:rsidR="008F5559" w:rsidRPr="0095250E" w:rsidRDefault="008F5559" w:rsidP="0095250E">
      <w:pPr>
        <w:pStyle w:val="PL"/>
      </w:pP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488" w:author="Draft_v2" w:date="2024-03-28T15:3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489">
          <w:tblGrid>
            <w:gridCol w:w="10"/>
            <w:gridCol w:w="14165"/>
            <w:gridCol w:w="10"/>
          </w:tblGrid>
        </w:tblGridChange>
      </w:tblGrid>
      <w:tr w:rsidR="00B4120F" w:rsidRPr="0095250E" w14:paraId="32A0154D" w14:textId="77777777" w:rsidTr="0088489D">
        <w:trPr>
          <w:cantSplit/>
          <w:trPrChange w:id="6490" w:author="Draft_v2" w:date="2024-03-28T15:31:00Z">
            <w:trPr>
              <w:gridBefore w:val="1"/>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6491" w:author="Draft_v2" w:date="2024-03-28T15:31:00Z">
              <w:tcPr>
                <w:tcW w:w="14175" w:type="dxa"/>
                <w:gridSpan w:val="2"/>
                <w:tcBorders>
                  <w:top w:val="single" w:sz="4" w:space="0" w:color="808080"/>
                  <w:left w:val="single" w:sz="4" w:space="0" w:color="808080"/>
                  <w:bottom w:val="single" w:sz="4" w:space="0" w:color="808080"/>
                  <w:right w:val="single" w:sz="4" w:space="0" w:color="808080"/>
                </w:tcBorders>
                <w:hideMark/>
              </w:tcPr>
            </w:tcPrChange>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88489D">
        <w:trPr>
          <w:cantSplit/>
          <w:trPrChange w:id="6492" w:author="Draft_v2" w:date="2024-03-28T15:31:00Z">
            <w:trPr>
              <w:gridBefore w:val="1"/>
              <w:cantSplit/>
              <w:tblHeader/>
            </w:trPr>
          </w:trPrChange>
        </w:trPr>
        <w:tc>
          <w:tcPr>
            <w:tcW w:w="14175" w:type="dxa"/>
            <w:tcBorders>
              <w:top w:val="single" w:sz="4" w:space="0" w:color="808080"/>
              <w:left w:val="single" w:sz="4" w:space="0" w:color="808080"/>
              <w:bottom w:val="single" w:sz="4" w:space="0" w:color="808080"/>
              <w:right w:val="single" w:sz="4" w:space="0" w:color="808080"/>
            </w:tcBorders>
            <w:tcPrChange w:id="6493" w:author="Draft_v2" w:date="2024-03-28T15:3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43C4F343" w:rsidR="001C71D1" w:rsidRPr="0095250E" w:rsidRDefault="001C71D1" w:rsidP="00B4120F">
            <w:pPr>
              <w:pStyle w:val="TAL"/>
              <w:rPr>
                <w:noProof/>
                <w:lang w:eastAsia="en-GB"/>
              </w:rPr>
            </w:pPr>
            <w:r w:rsidRPr="0095250E">
              <w:rPr>
                <w:lang w:eastAsia="en-GB"/>
              </w:rPr>
              <w:t xml:space="preserve">Indicates the UE's preferred active duration </w:t>
            </w:r>
            <w:del w:id="6494" w:author="CR#4621r1" w:date="2024-03-25T23:15:00Z">
              <w:r w:rsidRPr="0095250E" w:rsidDel="00986829">
                <w:rPr>
                  <w:lang w:eastAsia="en-GB"/>
                </w:rPr>
                <w:delText xml:space="preserve">due </w:delText>
              </w:r>
            </w:del>
            <w:r w:rsidRPr="0095250E">
              <w:rPr>
                <w:lang w:eastAsia="en-GB"/>
              </w:rPr>
              <w:t xml:space="preserve">to </w:t>
            </w:r>
            <w:ins w:id="6495" w:author="CR#4621r1" w:date="2024-03-25T23:15:00Z">
              <w:r w:rsidR="00986829">
                <w:rPr>
                  <w:lang w:eastAsia="en-GB"/>
                </w:rPr>
                <w:t>resolve</w:t>
              </w:r>
              <w:r w:rsidR="00986829" w:rsidRPr="0095250E">
                <w:rPr>
                  <w:lang w:eastAsia="en-GB"/>
                </w:rPr>
                <w:t xml:space="preserve"> </w:t>
              </w:r>
            </w:ins>
            <w:r w:rsidRPr="0095250E">
              <w:rPr>
                <w:lang w:eastAsia="en-GB"/>
              </w:rPr>
              <w:t>the IDC problem. Value in multiples of 1/32 ms (subMilliSeconds) or in ms (milliSecond). For the latter, value ms1 corresponds to 1 ms, value ms2 corresponds to 2 ms, and so on.</w:t>
            </w:r>
          </w:p>
        </w:tc>
      </w:tr>
      <w:tr w:rsidR="00B4120F" w:rsidRPr="0095250E" w14:paraId="597C5B68" w14:textId="77777777" w:rsidTr="0088489D">
        <w:trPr>
          <w:cantSplit/>
          <w:trPrChange w:id="6496" w:author="Draft_v2" w:date="2024-03-28T15:31:00Z">
            <w:trPr>
              <w:gridBefore w:val="1"/>
              <w:cantSplit/>
              <w:tblHeader/>
            </w:trPr>
          </w:trPrChange>
        </w:trPr>
        <w:tc>
          <w:tcPr>
            <w:tcW w:w="14175" w:type="dxa"/>
            <w:tcBorders>
              <w:top w:val="single" w:sz="4" w:space="0" w:color="808080"/>
              <w:left w:val="single" w:sz="4" w:space="0" w:color="808080"/>
              <w:bottom w:val="single" w:sz="4" w:space="0" w:color="808080"/>
              <w:right w:val="single" w:sz="4" w:space="0" w:color="808080"/>
            </w:tcBorders>
            <w:tcPrChange w:id="6497" w:author="Draft_v2" w:date="2024-03-28T15:3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0CE46CB2" w:rsidR="001C71D1" w:rsidRPr="0095250E" w:rsidRDefault="001C71D1" w:rsidP="001C71D1">
            <w:pPr>
              <w:pStyle w:val="TAL"/>
              <w:rPr>
                <w:b/>
                <w:bCs/>
                <w:i/>
                <w:iCs/>
                <w:lang w:eastAsia="zh-CN"/>
              </w:rPr>
            </w:pPr>
            <w:r w:rsidRPr="0095250E">
              <w:rPr>
                <w:lang w:eastAsia="en-GB"/>
              </w:rPr>
              <w:t>Indicates a list of NR carrier frequenc</w:t>
            </w:r>
            <w:ins w:id="6498" w:author="CR#4621r1" w:date="2024-03-25T23:16:00Z">
              <w:r w:rsidR="00986829">
                <w:rPr>
                  <w:lang w:eastAsia="en-GB"/>
                </w:rPr>
                <w:t>y</w:t>
              </w:r>
            </w:ins>
            <w:del w:id="6499" w:author="CR#4621r1" w:date="2024-03-25T23:16:00Z">
              <w:r w:rsidRPr="0095250E" w:rsidDel="00986829">
                <w:rPr>
                  <w:lang w:eastAsia="en-GB"/>
                </w:rPr>
                <w:delText>ie</w:delText>
              </w:r>
            </w:del>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3AA0FC3D"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 xml:space="preserve">cycle length </w:t>
            </w:r>
            <w:del w:id="6500" w:author="CR#4621r1" w:date="2024-03-25T23:16:00Z">
              <w:r w:rsidRPr="0095250E" w:rsidDel="00986829">
                <w:rPr>
                  <w:lang w:eastAsia="ko-KR"/>
                </w:rPr>
                <w:delText xml:space="preserve">due </w:delText>
              </w:r>
            </w:del>
            <w:r w:rsidRPr="0095250E">
              <w:rPr>
                <w:lang w:eastAsia="ko-KR"/>
              </w:rPr>
              <w:t xml:space="preserve">to </w:t>
            </w:r>
            <w:ins w:id="6501" w:author="CR#4621r1" w:date="2024-03-25T23:16:00Z">
              <w:r w:rsidR="00986829">
                <w:rPr>
                  <w:lang w:eastAsia="ko-KR"/>
                </w:rPr>
                <w:t>resolve</w:t>
              </w:r>
              <w:r w:rsidR="00986829" w:rsidRPr="0095250E">
                <w:rPr>
                  <w:lang w:eastAsia="ko-KR"/>
                </w:rPr>
                <w:t xml:space="preserve"> </w:t>
              </w:r>
            </w:ins>
            <w:r w:rsidRPr="0095250E">
              <w:rPr>
                <w:lang w:eastAsia="ko-KR"/>
              </w:rPr>
              <w:t>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05F1E38E"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ins w:id="6502" w:author="CR#4583r1" w:date="2024-03-23T21:10:00Z">
              <w:r w:rsidR="00F452DB" w:rsidRPr="00DD70A7">
                <w:rPr>
                  <w:lang w:val="en-US"/>
                </w:rPr>
                <w:t xml:space="preserve"> UE explicitly indicates each band and</w:t>
              </w:r>
              <w:r w:rsidR="00F452DB">
                <w:rPr>
                  <w:lang w:val="en-US"/>
                </w:rPr>
                <w:t xml:space="preserve"> each</w:t>
              </w:r>
              <w:r w:rsidR="00F452DB" w:rsidRPr="00DD70A7">
                <w:rPr>
                  <w:lang w:val="en-US"/>
                </w:rPr>
                <w:t xml:space="preserve"> combination of </w:t>
              </w:r>
              <w:r w:rsidR="00F452DB" w:rsidRPr="00DD70A7">
                <w:rPr>
                  <w:lang w:eastAsia="sv-SE"/>
                </w:rPr>
                <w:t xml:space="preserve">bands to be avoided. Network should </w:t>
              </w:r>
              <w:r w:rsidR="00F452DB">
                <w:rPr>
                  <w:lang w:eastAsia="sv-SE"/>
                </w:rPr>
                <w:t>avoid configure</w:t>
              </w:r>
              <w:r w:rsidR="00F452DB" w:rsidRPr="00DD70A7">
                <w:rPr>
                  <w:lang w:eastAsia="sv-SE"/>
                </w:rPr>
                <w:t xml:space="preserve"> combination</w:t>
              </w:r>
              <w:r w:rsidR="00F452DB">
                <w:rPr>
                  <w:lang w:eastAsia="sv-SE"/>
                </w:rPr>
                <w:t xml:space="preserve"> of bands</w:t>
              </w:r>
              <w:r w:rsidR="00F452DB" w:rsidRPr="00DD70A7">
                <w:rPr>
                  <w:lang w:eastAsia="sv-SE"/>
                </w:rPr>
                <w:t xml:space="preserve"> </w:t>
              </w:r>
              <w:r w:rsidR="00F452DB">
                <w:rPr>
                  <w:lang w:eastAsia="sv-SE"/>
                </w:rPr>
                <w:t>that contain these bands or combination of bands.</w:t>
              </w:r>
            </w:ins>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DF2A768" w:rsidR="008037C4" w:rsidRPr="0095250E" w:rsidRDefault="008037C4" w:rsidP="008037C4">
            <w:pPr>
              <w:pStyle w:val="TAL"/>
              <w:rPr>
                <w:b/>
                <w:i/>
                <w:lang w:eastAsia="sv-SE"/>
              </w:rPr>
            </w:pPr>
            <w:r w:rsidRPr="0095250E">
              <w:rPr>
                <w:b/>
                <w:i/>
                <w:lang w:eastAsia="sv-SE"/>
              </w:rPr>
              <w:t>musim-</w:t>
            </w:r>
            <w:ins w:id="6503" w:author="CR#4583r1" w:date="2024-03-23T21:10:00Z">
              <w:r w:rsidR="00F452DB">
                <w:rPr>
                  <w:b/>
                  <w:i/>
                  <w:lang w:eastAsia="sv-SE"/>
                </w:rPr>
                <w:t>C</w:t>
              </w:r>
            </w:ins>
            <w:del w:id="6504" w:author="CR#4583r1" w:date="2024-03-23T21:10:00Z">
              <w:r w:rsidRPr="0095250E" w:rsidDel="00F452DB">
                <w:rPr>
                  <w:b/>
                  <w:i/>
                  <w:lang w:eastAsia="sv-SE"/>
                </w:rPr>
                <w:delText>c</w:delText>
              </w:r>
            </w:del>
            <w:r w:rsidRPr="0095250E">
              <w:rPr>
                <w:b/>
                <w:i/>
                <w:lang w:eastAsia="sv-SE"/>
              </w:rPr>
              <w:t>apabilityRestricted</w:t>
            </w:r>
          </w:p>
          <w:p w14:paraId="3EA2F8F0" w14:textId="610D2DCD"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w:t>
            </w:r>
            <w:del w:id="6505" w:author="CR#4583r1" w:date="2024-03-23T21:10:00Z">
              <w:r w:rsidRPr="0095250E" w:rsidDel="00F452DB">
                <w:rPr>
                  <w:lang w:eastAsia="sv-SE"/>
                </w:rPr>
                <w:delText>(s) and/or combination(s)</w:delText>
              </w:r>
            </w:del>
            <w:r w:rsidRPr="0095250E">
              <w:rPr>
                <w:lang w:eastAsia="sv-SE"/>
              </w:rPr>
              <w:t xml:space="preserve"> of bands</w:t>
            </w:r>
            <w:r w:rsidRPr="0095250E" w:rsidDel="009541A0">
              <w:rPr>
                <w:lang w:eastAsia="sv-SE"/>
              </w:rPr>
              <w:t xml:space="preserve"> </w:t>
            </w:r>
            <w:r w:rsidRPr="0095250E">
              <w:rPr>
                <w:lang w:eastAsia="sv-SE"/>
              </w:rPr>
              <w:t>for MUSIM operation.</w:t>
            </w:r>
          </w:p>
        </w:tc>
      </w:tr>
      <w:tr w:rsidR="00F452DB" w:rsidRPr="0095250E" w14:paraId="5F0610E6" w14:textId="77777777" w:rsidTr="00771058">
        <w:trPr>
          <w:cantSplit/>
          <w:ins w:id="6506" w:author="CR#4583r1" w:date="2024-03-23T21:11:00Z"/>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95250E" w:rsidRDefault="00F452DB" w:rsidP="00F452DB">
            <w:pPr>
              <w:pStyle w:val="TAL"/>
              <w:rPr>
                <w:ins w:id="6507" w:author="CR#4583r1" w:date="2024-03-23T21:11:00Z"/>
                <w:b/>
                <w:bCs/>
                <w:i/>
                <w:iCs/>
                <w:lang w:eastAsia="sv-SE"/>
              </w:rPr>
            </w:pPr>
            <w:ins w:id="6508" w:author="CR#4583r1" w:date="2024-03-23T21:11:00Z">
              <w:r w:rsidRPr="0095250E">
                <w:rPr>
                  <w:b/>
                  <w:bCs/>
                  <w:i/>
                  <w:iCs/>
                  <w:lang w:eastAsia="sv-SE"/>
                </w:rPr>
                <w:t>musim-CapRestriction</w:t>
              </w:r>
            </w:ins>
          </w:p>
          <w:p w14:paraId="0C136493" w14:textId="299C05C8" w:rsidR="00F452DB" w:rsidRPr="0095250E" w:rsidRDefault="00F452DB" w:rsidP="00F452DB">
            <w:pPr>
              <w:pStyle w:val="TAL"/>
              <w:rPr>
                <w:ins w:id="6509" w:author="CR#4583r1" w:date="2024-03-23T21:11:00Z"/>
                <w:b/>
                <w:i/>
                <w:lang w:eastAsia="sv-SE"/>
              </w:rPr>
            </w:pPr>
            <w:ins w:id="6510" w:author="CR#4583r1" w:date="2024-03-23T21:11:00Z">
              <w:r w:rsidRPr="0095250E">
                <w:rPr>
                  <w:lang w:eastAsia="zh-CN"/>
                </w:rPr>
                <w:t xml:space="preserve">Indicates the UE's preference on </w:t>
              </w:r>
              <w:bookmarkStart w:id="6511" w:name="OLE_LINK14"/>
              <w:r w:rsidRPr="0095250E">
                <w:rPr>
                  <w:lang w:eastAsia="zh-CN"/>
                </w:rPr>
                <w:t xml:space="preserve">SCell(s) </w:t>
              </w:r>
              <w:bookmarkEnd w:id="6511"/>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r w:rsidRPr="007C5160">
                <w:rPr>
                  <w:szCs w:val="18"/>
                  <w:lang w:eastAsia="sv-SE"/>
                </w:rPr>
                <w:t>The maximum MIMO/bandwidth within band refers to the maximum MIMO/bandwidth on each CC within this band</w:t>
              </w:r>
              <w:r>
                <w:rPr>
                  <w:szCs w:val="18"/>
                  <w:lang w:eastAsia="sv-SE"/>
                </w:rPr>
                <w:t>.</w:t>
              </w:r>
            </w:ins>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w:t>
            </w:r>
            <w:del w:id="6512" w:author="CR#4583r1" w:date="2024-03-23T21:11:00Z">
              <w:r w:rsidRPr="0095250E" w:rsidDel="00F452DB">
                <w:rPr>
                  <w:b/>
                  <w:i/>
                </w:rPr>
                <w:delText>dList</w:delText>
              </w:r>
            </w:del>
          </w:p>
          <w:p w14:paraId="04F4F551" w14:textId="4176BF53" w:rsidR="008037C4" w:rsidRPr="0095250E" w:rsidRDefault="008037C4" w:rsidP="00F452DB">
            <w:pPr>
              <w:pStyle w:val="TAL"/>
              <w:rPr>
                <w:b/>
                <w:i/>
              </w:rPr>
            </w:pPr>
            <w:r w:rsidRPr="0095250E">
              <w:t xml:space="preserve">Indicates the UE's preference on </w:t>
            </w:r>
            <w:ins w:id="6513" w:author="CR#4583r1" w:date="2024-03-23T21:12:00Z">
              <w:r w:rsidR="00F452DB">
                <w:t xml:space="preserve">any </w:t>
              </w:r>
            </w:ins>
            <w:r w:rsidRPr="0095250E">
              <w:t>serving cell(s)</w:t>
            </w:r>
            <w:ins w:id="6514" w:author="CR#4583r1" w:date="2024-03-23T21:12:00Z">
              <w:r w:rsidR="00F452DB">
                <w:t>, except for Pcell,</w:t>
              </w:r>
            </w:ins>
            <w:r w:rsidRPr="0095250E">
              <w:t xml:space="preserve"> an</w:t>
            </w:r>
            <w:r w:rsidRPr="00F452DB">
              <w:rPr>
                <w:rFonts w:cs="Arial"/>
                <w:szCs w:val="18"/>
              </w:rPr>
              <w:t>d/or SCG to be released</w:t>
            </w:r>
            <w:r w:rsidRPr="00F452DB">
              <w:rPr>
                <w:rFonts w:cs="Arial"/>
                <w:i/>
                <w:szCs w:val="18"/>
              </w:rPr>
              <w:t xml:space="preserve"> </w:t>
            </w:r>
            <w:r w:rsidRPr="00F452DB">
              <w:rPr>
                <w:rFonts w:eastAsia="SimSun" w:cs="Arial"/>
                <w:szCs w:val="18"/>
              </w:rPr>
              <w:t xml:space="preserve">for </w:t>
            </w:r>
            <w:r w:rsidRPr="00F452DB">
              <w:rPr>
                <w:rFonts w:eastAsia="SimSun" w:cs="Arial"/>
                <w:szCs w:val="18"/>
                <w:rPrChange w:id="6515" w:author="CR#4583r1" w:date="2024-03-23T21:13:00Z">
                  <w:rPr>
                    <w:rFonts w:ascii="Times New Roman" w:eastAsia="SimSun" w:hAnsi="Times New Roman"/>
                    <w:sz w:val="20"/>
                  </w:rPr>
                </w:rPrChange>
              </w:rPr>
              <w:t>MUSIM operation</w:t>
            </w:r>
            <w:r w:rsidRPr="002843C4">
              <w:rPr>
                <w:rFonts w:cs="Arial"/>
                <w:szCs w:val="18"/>
              </w:rPr>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w:t>
            </w:r>
            <w:del w:id="6516" w:author="Draft_v2" w:date="2024-03-28T23:26:00Z">
              <w:r w:rsidRPr="0095250E" w:rsidDel="00F1018C">
                <w:rPr>
                  <w:b/>
                  <w:i/>
                </w:rPr>
                <w:delText>-r18</w:delText>
              </w:r>
            </w:del>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2F37D0E9"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w:t>
            </w:r>
            <w:ins w:id="6517" w:author="CR#4583r1" w:date="2024-03-23T21:12:00Z">
              <w:r w:rsidR="00F452DB">
                <w:rPr>
                  <w:bCs/>
                  <w:iCs/>
                  <w:lang w:eastAsia="sv-SE"/>
                </w:rPr>
                <w:t>ing</w:t>
              </w:r>
            </w:ins>
            <w:del w:id="6518" w:author="CR#4583r1" w:date="2024-03-23T21:12:00Z">
              <w:r w:rsidRPr="0095250E" w:rsidDel="00F452DB">
                <w:rPr>
                  <w:bCs/>
                  <w:iCs/>
                  <w:lang w:eastAsia="sv-SE"/>
                </w:rPr>
                <w:delText>ed</w:delText>
              </w:r>
            </w:del>
            <w:r w:rsidRPr="0095250E">
              <w:rPr>
                <w:bCs/>
                <w:iCs/>
                <w:lang w:eastAsia="sv-SE"/>
              </w:rPr>
              <w:t xml:space="preserve"> MUSIM gaps with lower priority shall be dropped</w:t>
            </w:r>
            <w:ins w:id="6519" w:author="CR#4583r1" w:date="2024-03-23T21:13:00Z">
              <w:r w:rsidR="00F452DB">
                <w:rPr>
                  <w:bCs/>
                  <w:iCs/>
                  <w:lang w:eastAsia="sv-SE"/>
                </w:rPr>
                <w:t xml:space="preserve"> as specified </w:t>
              </w:r>
              <w:r w:rsidR="00F452DB" w:rsidRPr="0095250E">
                <w:rPr>
                  <w:bCs/>
                  <w:iCs/>
                  <w:lang w:eastAsia="sv-SE"/>
                </w:rPr>
                <w:t>in TS 38.133 [14</w:t>
              </w:r>
            </w:ins>
            <w:ins w:id="6520" w:author="Draft_v2" w:date="2024-03-28T23:26:00Z">
              <w:r w:rsidR="00F1018C">
                <w:rPr>
                  <w:bCs/>
                  <w:iCs/>
                  <w:lang w:eastAsia="sv-SE"/>
                </w:rPr>
                <w:t>]</w:t>
              </w:r>
            </w:ins>
            <w:r w:rsidRPr="0095250E">
              <w:rPr>
                <w:bCs/>
                <w:iCs/>
                <w:lang w:eastAsia="sv-SE"/>
              </w:rPr>
              <w:t>.</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7775F" w:rsidRPr="0095250E" w14:paraId="48038482" w14:textId="77777777" w:rsidTr="00964CC4">
        <w:trPr>
          <w:cantSplit/>
          <w:ins w:id="6521" w:author="CR#4549r2" w:date="2024-03-22T17:32:00Z"/>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94989" w:rsidRDefault="00B7775F" w:rsidP="00B7775F">
            <w:pPr>
              <w:pStyle w:val="TAL"/>
              <w:rPr>
                <w:ins w:id="6522" w:author="CR#4549r2" w:date="2024-03-22T17:33:00Z"/>
                <w:b/>
                <w:bCs/>
                <w:i/>
                <w:iCs/>
                <w:lang w:eastAsia="en-GB"/>
              </w:rPr>
            </w:pPr>
            <w:ins w:id="6523" w:author="CR#4549r2" w:date="2024-03-22T17:33:00Z">
              <w:r w:rsidRPr="00294989">
                <w:rPr>
                  <w:b/>
                  <w:bCs/>
                  <w:i/>
                  <w:iCs/>
                </w:rPr>
                <w:t>n3c-RelayUE-InfoList</w:t>
              </w:r>
            </w:ins>
          </w:p>
          <w:p w14:paraId="121B9A84" w14:textId="3DC63D3A" w:rsidR="00B7775F" w:rsidRPr="0095250E" w:rsidRDefault="00B7775F" w:rsidP="00B7775F">
            <w:pPr>
              <w:pStyle w:val="TAL"/>
              <w:rPr>
                <w:ins w:id="6524" w:author="CR#4549r2" w:date="2024-03-22T17:32:00Z"/>
                <w:b/>
                <w:i/>
                <w:lang w:eastAsia="sv-SE"/>
              </w:rPr>
            </w:pPr>
            <w:ins w:id="6525" w:author="CR#4549r2" w:date="2024-03-22T17:33:00Z">
              <w:r>
                <w:t>Information of available N3C relay UE(s).</w:t>
              </w:r>
            </w:ins>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D67C2D" w:rsidRPr="0095250E"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95250E" w:rsidRDefault="00D67C2D" w:rsidP="002D7649">
            <w:pPr>
              <w:pStyle w:val="TAL"/>
              <w:rPr>
                <w:moveTo w:id="6526" w:author="CR#4614r1" w:date="2024-03-25T22:52:00Z"/>
                <w:rFonts w:eastAsia="MS Mincho"/>
                <w:b/>
                <w:i/>
                <w:noProof/>
                <w:lang w:eastAsia="en-GB"/>
              </w:rPr>
            </w:pPr>
            <w:moveToRangeStart w:id="6527" w:author="CR#4614r1" w:date="2024-03-25T22:52:00Z" w:name="move162299556"/>
            <w:moveTo w:id="6528" w:author="CR#4614r1" w:date="2024-03-25T22:52:00Z">
              <w:r w:rsidRPr="0095250E">
                <w:rPr>
                  <w:rFonts w:eastAsia="MS Mincho"/>
                  <w:b/>
                  <w:i/>
                  <w:noProof/>
                  <w:lang w:eastAsia="en-GB"/>
                </w:rPr>
                <w:t>reducedCCsDL</w:t>
              </w:r>
            </w:moveTo>
          </w:p>
          <w:p w14:paraId="7CCA55B7" w14:textId="77777777" w:rsidR="00D67C2D" w:rsidRPr="0095250E" w:rsidRDefault="00D67C2D" w:rsidP="002D7649">
            <w:pPr>
              <w:pStyle w:val="TAL"/>
              <w:rPr>
                <w:moveTo w:id="6529" w:author="CR#4614r1" w:date="2024-03-25T22:52:00Z"/>
                <w:lang w:eastAsia="en-GB"/>
              </w:rPr>
            </w:pPr>
            <w:moveTo w:id="6530" w:author="CR#4614r1" w:date="2024-03-25T22:52:00Z">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moveTo>
          </w:p>
          <w:p w14:paraId="79473FBE" w14:textId="1FBC1E5A" w:rsidR="00D67C2D" w:rsidRPr="0095250E" w:rsidRDefault="00D67C2D" w:rsidP="002D7649">
            <w:pPr>
              <w:pStyle w:val="TAL"/>
              <w:rPr>
                <w:moveTo w:id="6531" w:author="CR#4614r1" w:date="2024-03-25T22:52:00Z"/>
                <w:lang w:eastAsia="en-GB"/>
              </w:rPr>
            </w:pPr>
            <w:moveTo w:id="6532" w:author="CR#4614r1" w:date="2024-03-25T22:52:00Z">
              <w:r w:rsidRPr="0095250E">
                <w:rPr>
                  <w:lang w:eastAsia="en-GB"/>
                </w:rPr>
                <w:t xml:space="preserve">When indicated to address overheating, this maximum number includes </w:t>
              </w:r>
              <w:del w:id="6533" w:author="CR#4614r1" w:date="2024-03-25T22:52:00Z">
                <w:r w:rsidRPr="0095250E" w:rsidDel="00D67C2D">
                  <w:rPr>
                    <w:lang w:eastAsia="en-GB"/>
                  </w:rPr>
                  <w:delText xml:space="preserve">both </w:delText>
                </w:r>
              </w:del>
              <w:r w:rsidRPr="0095250E">
                <w:rPr>
                  <w:lang w:eastAsia="en-GB"/>
                </w:rPr>
                <w:t>SCells of the NR MCG</w:t>
              </w:r>
            </w:moveTo>
            <w:ins w:id="6534" w:author="CR#4614r1" w:date="2024-03-25T22:52:00Z">
              <w:r>
                <w:rPr>
                  <w:lang w:eastAsia="en-GB"/>
                </w:rPr>
                <w:t>,</w:t>
              </w:r>
            </w:ins>
            <w:moveTo w:id="6535" w:author="CR#4614r1" w:date="2024-03-25T22:52:00Z">
              <w:del w:id="6536" w:author="CR#4614r1" w:date="2024-03-25T22:52:00Z">
                <w:r w:rsidRPr="0095250E" w:rsidDel="00D67C2D">
                  <w:rPr>
                    <w:lang w:eastAsia="en-GB"/>
                  </w:rPr>
                  <w:delText xml:space="preserve"> and</w:delText>
                </w:r>
              </w:del>
              <w:r w:rsidRPr="0095250E">
                <w:rPr>
                  <w:lang w:eastAsia="en-GB"/>
                </w:rPr>
                <w:t xml:space="preserve"> PSCell</w:t>
              </w:r>
              <w:del w:id="6537" w:author="CR#4614r1" w:date="2024-03-25T22:52:00Z">
                <w:r w:rsidRPr="0095250E" w:rsidDel="00D67C2D">
                  <w:rPr>
                    <w:lang w:eastAsia="en-GB"/>
                  </w:rPr>
                  <w:delText>/</w:delText>
                </w:r>
              </w:del>
            </w:moveTo>
            <w:ins w:id="6538" w:author="CR#4614r1" w:date="2024-03-25T22:52:00Z">
              <w:r>
                <w:rPr>
                  <w:lang w:eastAsia="en-GB"/>
                </w:rPr>
                <w:t xml:space="preserve"> and </w:t>
              </w:r>
            </w:ins>
            <w:moveTo w:id="6539" w:author="CR#4614r1" w:date="2024-03-25T22:52:00Z">
              <w:r w:rsidRPr="0095250E">
                <w:rPr>
                  <w:lang w:eastAsia="en-GB"/>
                </w:rPr>
                <w:t>SCells of the SCG. This maximum number only includes PSCell</w:t>
              </w:r>
              <w:del w:id="6540" w:author="CR#4614r1" w:date="2024-03-25T22:53:00Z">
                <w:r w:rsidRPr="0095250E" w:rsidDel="00D67C2D">
                  <w:rPr>
                    <w:lang w:eastAsia="en-GB"/>
                  </w:rPr>
                  <w:delText>/</w:delText>
                </w:r>
              </w:del>
            </w:moveTo>
            <w:ins w:id="6541" w:author="CR#4614r1" w:date="2024-03-25T22:53:00Z">
              <w:r>
                <w:rPr>
                  <w:lang w:eastAsia="en-GB"/>
                </w:rPr>
                <w:t xml:space="preserve"> and </w:t>
              </w:r>
            </w:ins>
            <w:moveTo w:id="6542" w:author="CR#4614r1" w:date="2024-03-25T22:52:00Z">
              <w:r w:rsidRPr="0095250E">
                <w:rPr>
                  <w:lang w:eastAsia="en-GB"/>
                </w:rPr>
                <w:t>SCells of the SCG in (NG)EN-DC.</w:t>
              </w:r>
            </w:moveTo>
          </w:p>
          <w:p w14:paraId="3D655C60" w14:textId="3A48FE67" w:rsidR="00D67C2D" w:rsidRPr="0095250E" w:rsidRDefault="00D67C2D" w:rsidP="002D7649">
            <w:pPr>
              <w:pStyle w:val="TAL"/>
              <w:rPr>
                <w:moveTo w:id="6543" w:author="CR#4614r1" w:date="2024-03-25T22:52:00Z"/>
                <w:lang w:eastAsia="sv-SE"/>
              </w:rPr>
            </w:pPr>
            <w:moveTo w:id="6544" w:author="CR#4614r1" w:date="2024-03-25T22:52:00Z">
              <w:r w:rsidRPr="0095250E">
                <w:rPr>
                  <w:lang w:eastAsia="en-GB"/>
                </w:rPr>
                <w:t>When indicated to address power saving, this maximum number includes PSCell</w:t>
              </w:r>
              <w:del w:id="6545" w:author="CR#4614r1" w:date="2024-03-25T22:53:00Z">
                <w:r w:rsidRPr="0095250E" w:rsidDel="00D67C2D">
                  <w:rPr>
                    <w:lang w:eastAsia="en-GB"/>
                  </w:rPr>
                  <w:delText>/</w:delText>
                </w:r>
              </w:del>
            </w:moveTo>
            <w:ins w:id="6546" w:author="CR#4614r1" w:date="2024-03-25T22:53:00Z">
              <w:r>
                <w:rPr>
                  <w:lang w:eastAsia="en-GB"/>
                </w:rPr>
                <w:t xml:space="preserve"> and </w:t>
              </w:r>
            </w:ins>
            <w:moveTo w:id="6547" w:author="CR#4614r1" w:date="2024-03-25T22:52:00Z">
              <w:r w:rsidRPr="0095250E">
                <w:rPr>
                  <w:lang w:eastAsia="en-GB"/>
                </w:rPr>
                <w:t xml:space="preserve">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moveTo>
          </w:p>
        </w:tc>
      </w:tr>
      <w:tr w:rsidR="00D67C2D" w:rsidRPr="0095250E"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95250E" w:rsidRDefault="00D67C2D" w:rsidP="002D7649">
            <w:pPr>
              <w:pStyle w:val="TAL"/>
              <w:rPr>
                <w:moveTo w:id="6548" w:author="CR#4614r1" w:date="2024-03-25T22:52:00Z"/>
                <w:b/>
                <w:i/>
                <w:noProof/>
                <w:lang w:eastAsia="en-GB"/>
              </w:rPr>
            </w:pPr>
            <w:moveTo w:id="6549" w:author="CR#4614r1" w:date="2024-03-25T22:52:00Z">
              <w:r w:rsidRPr="0095250E">
                <w:rPr>
                  <w:b/>
                  <w:i/>
                  <w:lang w:eastAsia="sv-SE"/>
                </w:rPr>
                <w:t>reducedCCsUL</w:t>
              </w:r>
            </w:moveTo>
          </w:p>
          <w:p w14:paraId="69E26307" w14:textId="77777777" w:rsidR="00D67C2D" w:rsidRPr="0095250E" w:rsidRDefault="00D67C2D" w:rsidP="002D7649">
            <w:pPr>
              <w:pStyle w:val="TAL"/>
              <w:rPr>
                <w:moveTo w:id="6550" w:author="CR#4614r1" w:date="2024-03-25T22:52:00Z"/>
                <w:lang w:eastAsia="zh-CN"/>
              </w:rPr>
            </w:pPr>
            <w:moveTo w:id="6551" w:author="CR#4614r1" w:date="2024-03-25T22:52:00Z">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moveTo>
          </w:p>
          <w:p w14:paraId="2CFDEEFE" w14:textId="39E392F4" w:rsidR="00D67C2D" w:rsidRPr="0095250E" w:rsidRDefault="00D67C2D" w:rsidP="002D7649">
            <w:pPr>
              <w:pStyle w:val="TAL"/>
              <w:rPr>
                <w:moveTo w:id="6552" w:author="CR#4614r1" w:date="2024-03-25T22:52:00Z"/>
                <w:lang w:eastAsia="en-GB"/>
              </w:rPr>
            </w:pPr>
            <w:moveTo w:id="6553" w:author="CR#4614r1" w:date="2024-03-25T22:52:00Z">
              <w:r w:rsidRPr="0095250E">
                <w:rPr>
                  <w:lang w:eastAsia="en-GB"/>
                </w:rPr>
                <w:t xml:space="preserve">When indicated to address overheating, this maximum number includes </w:t>
              </w:r>
              <w:del w:id="6554" w:author="CR#4614r1" w:date="2024-03-25T22:53:00Z">
                <w:r w:rsidRPr="0095250E" w:rsidDel="00D67C2D">
                  <w:rPr>
                    <w:lang w:eastAsia="en-GB"/>
                  </w:rPr>
                  <w:delText xml:space="preserve">both </w:delText>
                </w:r>
              </w:del>
              <w:r w:rsidRPr="0095250E">
                <w:rPr>
                  <w:lang w:eastAsia="en-GB"/>
                </w:rPr>
                <w:t>SCells of the NR MCG</w:t>
              </w:r>
            </w:moveTo>
            <w:ins w:id="6555" w:author="CR#4614r1" w:date="2024-03-25T22:53:00Z">
              <w:r>
                <w:rPr>
                  <w:lang w:eastAsia="en-GB"/>
                </w:rPr>
                <w:t>,</w:t>
              </w:r>
            </w:ins>
            <w:moveTo w:id="6556" w:author="CR#4614r1" w:date="2024-03-25T22:52:00Z">
              <w:del w:id="6557" w:author="CR#4614r1" w:date="2024-03-25T22:53:00Z">
                <w:r w:rsidRPr="0095250E" w:rsidDel="00D67C2D">
                  <w:rPr>
                    <w:lang w:eastAsia="en-GB"/>
                  </w:rPr>
                  <w:delText xml:space="preserve"> and</w:delText>
                </w:r>
              </w:del>
              <w:r w:rsidRPr="0095250E">
                <w:rPr>
                  <w:lang w:eastAsia="en-GB"/>
                </w:rPr>
                <w:t xml:space="preserve"> PSCell</w:t>
              </w:r>
              <w:del w:id="6558" w:author="CR#4614r1" w:date="2024-03-25T22:53:00Z">
                <w:r w:rsidRPr="0095250E" w:rsidDel="00D67C2D">
                  <w:rPr>
                    <w:lang w:eastAsia="en-GB"/>
                  </w:rPr>
                  <w:delText>/</w:delText>
                </w:r>
              </w:del>
            </w:moveTo>
            <w:ins w:id="6559" w:author="CR#4614r1" w:date="2024-03-25T22:53:00Z">
              <w:r>
                <w:rPr>
                  <w:lang w:eastAsia="en-GB"/>
                </w:rPr>
                <w:t xml:space="preserve"> and </w:t>
              </w:r>
            </w:ins>
            <w:moveTo w:id="6560" w:author="CR#4614r1" w:date="2024-03-25T22:52:00Z">
              <w:r w:rsidRPr="0095250E">
                <w:rPr>
                  <w:lang w:eastAsia="en-GB"/>
                </w:rPr>
                <w:t>SCells of the SCG. This maximum number only includes PSCell</w:t>
              </w:r>
              <w:del w:id="6561" w:author="CR#4614r1" w:date="2024-03-25T22:54:00Z">
                <w:r w:rsidRPr="0095250E" w:rsidDel="00D67C2D">
                  <w:rPr>
                    <w:lang w:eastAsia="en-GB"/>
                  </w:rPr>
                  <w:delText>/</w:delText>
                </w:r>
              </w:del>
            </w:moveTo>
            <w:ins w:id="6562" w:author="CR#4614r1" w:date="2024-03-25T22:54:00Z">
              <w:r>
                <w:rPr>
                  <w:lang w:eastAsia="en-GB"/>
                </w:rPr>
                <w:t xml:space="preserve"> and </w:t>
              </w:r>
            </w:ins>
            <w:moveTo w:id="6563" w:author="CR#4614r1" w:date="2024-03-25T22:52:00Z">
              <w:r w:rsidRPr="0095250E">
                <w:rPr>
                  <w:lang w:eastAsia="en-GB"/>
                </w:rPr>
                <w:t>SCells of the SCG in (NG)EN-DC.</w:t>
              </w:r>
            </w:moveTo>
          </w:p>
          <w:p w14:paraId="24C64BE2" w14:textId="700A1690" w:rsidR="00D67C2D" w:rsidRPr="0095250E" w:rsidRDefault="00D67C2D" w:rsidP="002D7649">
            <w:pPr>
              <w:pStyle w:val="TAL"/>
              <w:rPr>
                <w:moveTo w:id="6564" w:author="CR#4614r1" w:date="2024-03-25T22:52:00Z"/>
                <w:lang w:eastAsia="sv-SE"/>
              </w:rPr>
            </w:pPr>
            <w:moveTo w:id="6565" w:author="CR#4614r1" w:date="2024-03-25T22:52:00Z">
              <w:r w:rsidRPr="0095250E">
                <w:rPr>
                  <w:lang w:eastAsia="en-GB"/>
                </w:rPr>
                <w:t>When indicated to address power saving, this maximum number includes PSCell</w:t>
              </w:r>
              <w:del w:id="6566" w:author="CR#4614r1" w:date="2024-03-25T22:54:00Z">
                <w:r w:rsidRPr="0095250E" w:rsidDel="00D67C2D">
                  <w:rPr>
                    <w:lang w:eastAsia="en-GB"/>
                  </w:rPr>
                  <w:delText>/</w:delText>
                </w:r>
              </w:del>
            </w:moveTo>
            <w:ins w:id="6567" w:author="CR#4614r1" w:date="2024-03-25T22:54:00Z">
              <w:r>
                <w:rPr>
                  <w:lang w:eastAsia="en-GB"/>
                </w:rPr>
                <w:t xml:space="preserve"> and </w:t>
              </w:r>
            </w:ins>
            <w:moveTo w:id="6568" w:author="CR#4614r1" w:date="2024-03-25T22:52:00Z">
              <w:r w:rsidRPr="0095250E">
                <w:rPr>
                  <w:lang w:eastAsia="en-GB"/>
                </w:rPr>
                <w:t xml:space="preserve">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moveTo>
          </w:p>
        </w:tc>
      </w:tr>
      <w:moveToRangeEnd w:id="6527"/>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rsidDel="00D67C2D" w14:paraId="1F7903CD" w14:textId="423A1DA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0A62CBE4" w:rsidR="008037C4" w:rsidRPr="0095250E" w:rsidDel="00D67C2D" w:rsidRDefault="008037C4" w:rsidP="008037C4">
            <w:pPr>
              <w:pStyle w:val="TAL"/>
              <w:rPr>
                <w:moveFrom w:id="6569" w:author="CR#4614r1" w:date="2024-03-25T22:52:00Z"/>
                <w:rFonts w:eastAsia="MS Mincho"/>
                <w:b/>
                <w:i/>
                <w:noProof/>
                <w:lang w:eastAsia="en-GB"/>
              </w:rPr>
            </w:pPr>
            <w:moveFromRangeStart w:id="6570" w:author="CR#4614r1" w:date="2024-03-25T22:52:00Z" w:name="move162299556"/>
            <w:moveFrom w:id="6571" w:author="CR#4614r1" w:date="2024-03-25T22:52:00Z">
              <w:r w:rsidRPr="0095250E" w:rsidDel="00D67C2D">
                <w:rPr>
                  <w:rFonts w:eastAsia="MS Mincho"/>
                  <w:b/>
                  <w:i/>
                  <w:noProof/>
                  <w:lang w:eastAsia="en-GB"/>
                </w:rPr>
                <w:t>reducedCCsDL</w:t>
              </w:r>
            </w:moveFrom>
          </w:p>
          <w:p w14:paraId="7404F85F" w14:textId="628D7C85" w:rsidR="008037C4" w:rsidRPr="0095250E" w:rsidDel="00D67C2D" w:rsidRDefault="008037C4" w:rsidP="008037C4">
            <w:pPr>
              <w:pStyle w:val="TAL"/>
              <w:rPr>
                <w:moveFrom w:id="6572" w:author="CR#4614r1" w:date="2024-03-25T22:52:00Z"/>
                <w:lang w:eastAsia="en-GB"/>
              </w:rPr>
            </w:pPr>
            <w:moveFrom w:id="6573" w:author="CR#4614r1" w:date="2024-03-25T22:52:00Z">
              <w:r w:rsidRPr="0095250E" w:rsidDel="00D67C2D">
                <w:rPr>
                  <w:lang w:eastAsia="en-GB"/>
                </w:rPr>
                <w:t xml:space="preserve">Indicates the UE's preference on reduced configuration corresponding to the maximum number of downlink </w:t>
              </w:r>
              <w:r w:rsidRPr="0095250E" w:rsidDel="00D67C2D">
                <w:rPr>
                  <w:lang w:eastAsia="zh-CN"/>
                </w:rPr>
                <w:t>SCells</w:t>
              </w:r>
              <w:r w:rsidRPr="0095250E" w:rsidDel="00D67C2D">
                <w:rPr>
                  <w:lang w:eastAsia="en-GB"/>
                </w:rPr>
                <w:t xml:space="preserve"> indicated by the field, to address overheating or power saving.</w:t>
              </w:r>
            </w:moveFrom>
          </w:p>
          <w:p w14:paraId="7DB95888" w14:textId="2DFA4C72" w:rsidR="008037C4" w:rsidRPr="0095250E" w:rsidDel="00D67C2D" w:rsidRDefault="008037C4" w:rsidP="008037C4">
            <w:pPr>
              <w:pStyle w:val="TAL"/>
              <w:rPr>
                <w:moveFrom w:id="6574" w:author="CR#4614r1" w:date="2024-03-25T22:52:00Z"/>
                <w:lang w:eastAsia="en-GB"/>
              </w:rPr>
            </w:pPr>
            <w:moveFrom w:id="6575" w:author="CR#4614r1" w:date="2024-03-25T22:52:00Z">
              <w:r w:rsidRPr="0095250E" w:rsidDel="00D67C2D">
                <w:rPr>
                  <w:lang w:eastAsia="en-GB"/>
                </w:rPr>
                <w:t>When indicated to address overheating, this maximum number includes both SCells of the NR MCG and PSCell/SCells of the SCG. This maximum number only includes PSCell/SCells of the SCG in (NG)EN-DC.</w:t>
              </w:r>
            </w:moveFrom>
          </w:p>
          <w:p w14:paraId="4A865BB5" w14:textId="2AF2DDF7" w:rsidR="008037C4" w:rsidRPr="0095250E" w:rsidDel="00D67C2D" w:rsidRDefault="008037C4" w:rsidP="008037C4">
            <w:pPr>
              <w:pStyle w:val="TAL"/>
              <w:rPr>
                <w:moveFrom w:id="6576" w:author="CR#4614r1" w:date="2024-03-25T22:52:00Z"/>
                <w:lang w:eastAsia="sv-SE"/>
              </w:rPr>
            </w:pPr>
            <w:moveFrom w:id="6577" w:author="CR#4614r1" w:date="2024-03-25T22:52:00Z">
              <w:r w:rsidRPr="0095250E" w:rsidDel="00D67C2D">
                <w:rPr>
                  <w:lang w:eastAsia="en-GB"/>
                </w:rPr>
                <w:t xml:space="preserve">When indicated to address power saving, this maximum number includes PSCell/SCells of the cell group that </w:t>
              </w:r>
              <w:r w:rsidRPr="0095250E" w:rsidDel="00D67C2D">
                <w:t>this UE assistance information is associated with</w:t>
              </w:r>
              <w:r w:rsidRPr="0095250E" w:rsidDel="00D67C2D">
                <w:rPr>
                  <w:lang w:eastAsia="en-GB"/>
                </w:rPr>
                <w:t xml:space="preserve">. The maximum number of downlink </w:t>
              </w:r>
              <w:r w:rsidRPr="0095250E" w:rsidDel="00D67C2D">
                <w:rPr>
                  <w:lang w:eastAsia="zh-CN"/>
                </w:rPr>
                <w:t>SCells</w:t>
              </w:r>
              <w:r w:rsidRPr="0095250E" w:rsidDel="00D67C2D">
                <w:rPr>
                  <w:lang w:eastAsia="en-GB"/>
                </w:rPr>
                <w:t xml:space="preserve"> can only range up to the current active configuration when indicated to address power savings.</w:t>
              </w:r>
            </w:moveFrom>
          </w:p>
        </w:tc>
      </w:tr>
      <w:tr w:rsidR="00B4120F" w:rsidRPr="0095250E" w:rsidDel="00D67C2D" w14:paraId="3A2F9BED" w14:textId="5934ECC6"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22296685" w:rsidR="008037C4" w:rsidRPr="0095250E" w:rsidDel="00D67C2D" w:rsidRDefault="008037C4" w:rsidP="008037C4">
            <w:pPr>
              <w:pStyle w:val="TAL"/>
              <w:rPr>
                <w:moveFrom w:id="6578" w:author="CR#4614r1" w:date="2024-03-25T22:52:00Z"/>
                <w:b/>
                <w:i/>
                <w:noProof/>
                <w:lang w:eastAsia="en-GB"/>
              </w:rPr>
            </w:pPr>
            <w:moveFrom w:id="6579" w:author="CR#4614r1" w:date="2024-03-25T22:52:00Z">
              <w:r w:rsidRPr="0095250E" w:rsidDel="00D67C2D">
                <w:rPr>
                  <w:b/>
                  <w:i/>
                  <w:lang w:eastAsia="sv-SE"/>
                </w:rPr>
                <w:t>reducedCCsUL</w:t>
              </w:r>
            </w:moveFrom>
          </w:p>
          <w:p w14:paraId="37020B37" w14:textId="0153038A" w:rsidR="008037C4" w:rsidRPr="0095250E" w:rsidDel="00D67C2D" w:rsidRDefault="008037C4" w:rsidP="008037C4">
            <w:pPr>
              <w:pStyle w:val="TAL"/>
              <w:rPr>
                <w:moveFrom w:id="6580" w:author="CR#4614r1" w:date="2024-03-25T22:52:00Z"/>
                <w:lang w:eastAsia="zh-CN"/>
              </w:rPr>
            </w:pPr>
            <w:moveFrom w:id="6581" w:author="CR#4614r1" w:date="2024-03-25T22:52:00Z">
              <w:r w:rsidRPr="0095250E" w:rsidDel="00D67C2D">
                <w:rPr>
                  <w:lang w:eastAsia="en-GB"/>
                </w:rPr>
                <w:t xml:space="preserve">Indicates the UE's preference on reduced configuration corresponding to the maximum number of uplink </w:t>
              </w:r>
              <w:r w:rsidRPr="0095250E" w:rsidDel="00D67C2D">
                <w:rPr>
                  <w:lang w:eastAsia="zh-CN"/>
                </w:rPr>
                <w:t>SCells</w:t>
              </w:r>
              <w:r w:rsidRPr="0095250E" w:rsidDel="00D67C2D">
                <w:rPr>
                  <w:lang w:eastAsia="en-GB"/>
                </w:rPr>
                <w:t xml:space="preserve"> indicated by the field, to address overheating or power saving</w:t>
              </w:r>
              <w:r w:rsidRPr="0095250E" w:rsidDel="00D67C2D">
                <w:rPr>
                  <w:lang w:eastAsia="zh-CN"/>
                </w:rPr>
                <w:t>.</w:t>
              </w:r>
            </w:moveFrom>
          </w:p>
          <w:p w14:paraId="64751997" w14:textId="7B7645B0" w:rsidR="008037C4" w:rsidRPr="0095250E" w:rsidDel="00D67C2D" w:rsidRDefault="008037C4" w:rsidP="008037C4">
            <w:pPr>
              <w:pStyle w:val="TAL"/>
              <w:rPr>
                <w:moveFrom w:id="6582" w:author="CR#4614r1" w:date="2024-03-25T22:52:00Z"/>
                <w:lang w:eastAsia="en-GB"/>
              </w:rPr>
            </w:pPr>
            <w:moveFrom w:id="6583" w:author="CR#4614r1" w:date="2024-03-25T22:52:00Z">
              <w:r w:rsidRPr="0095250E" w:rsidDel="00D67C2D">
                <w:rPr>
                  <w:lang w:eastAsia="en-GB"/>
                </w:rPr>
                <w:t>When indicated to address overheating, this maximum number includes both SCells of the NR MCG and PSCell/SCells of the SCG. This maximum number only includes PSCell/SCells of the SCG in (NG)EN-DC.</w:t>
              </w:r>
            </w:moveFrom>
          </w:p>
          <w:p w14:paraId="7B63AEA3" w14:textId="761D32DB" w:rsidR="008037C4" w:rsidRPr="0095250E" w:rsidDel="00D67C2D" w:rsidRDefault="008037C4" w:rsidP="008037C4">
            <w:pPr>
              <w:pStyle w:val="TAL"/>
              <w:rPr>
                <w:moveFrom w:id="6584" w:author="CR#4614r1" w:date="2024-03-25T22:52:00Z"/>
                <w:lang w:eastAsia="sv-SE"/>
              </w:rPr>
            </w:pPr>
            <w:moveFrom w:id="6585" w:author="CR#4614r1" w:date="2024-03-25T22:52:00Z">
              <w:r w:rsidRPr="0095250E" w:rsidDel="00D67C2D">
                <w:rPr>
                  <w:lang w:eastAsia="en-GB"/>
                </w:rPr>
                <w:t xml:space="preserve">When indicated to address power saving, this maximum number includes PSCell/SCells of the cell group that </w:t>
              </w:r>
              <w:r w:rsidRPr="0095250E" w:rsidDel="00D67C2D">
                <w:t>this UE assistance information is associated with</w:t>
              </w:r>
              <w:r w:rsidRPr="0095250E" w:rsidDel="00D67C2D">
                <w:rPr>
                  <w:lang w:eastAsia="en-GB"/>
                </w:rPr>
                <w:t xml:space="preserve">. The maximum number of uplink </w:t>
              </w:r>
              <w:r w:rsidRPr="0095250E" w:rsidDel="00D67C2D">
                <w:rPr>
                  <w:lang w:eastAsia="zh-CN"/>
                </w:rPr>
                <w:t>SCells</w:t>
              </w:r>
              <w:r w:rsidRPr="0095250E" w:rsidDel="00D67C2D">
                <w:rPr>
                  <w:lang w:eastAsia="en-GB"/>
                </w:rPr>
                <w:t xml:space="preserve"> can only range up to the current active configuration when indicated to address power savings.</w:t>
              </w:r>
            </w:moveFrom>
          </w:p>
        </w:tc>
      </w:tr>
      <w:moveFromRangeEnd w:id="6570"/>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893DC0" w:rsidRPr="0095250E" w:rsidDel="008A4482" w14:paraId="6E054988" w14:textId="77777777" w:rsidTr="00924637">
        <w:trPr>
          <w:cantSplit/>
          <w:ins w:id="6586" w:author="CR#4599r1" w:date="2024-03-26T18:51:00Z"/>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95250E" w:rsidRDefault="00893DC0" w:rsidP="00924637">
            <w:pPr>
              <w:pStyle w:val="TAL"/>
              <w:rPr>
                <w:ins w:id="6587" w:author="CR#4599r1" w:date="2024-03-26T18:51:00Z"/>
                <w:b/>
                <w:bCs/>
                <w:i/>
                <w:iCs/>
                <w:lang w:eastAsia="zh-CN"/>
              </w:rPr>
            </w:pPr>
            <w:ins w:id="6588" w:author="CR#4599r1" w:date="2024-03-26T18:51:00Z">
              <w:r w:rsidRPr="0095250E">
                <w:rPr>
                  <w:b/>
                  <w:bCs/>
                  <w:i/>
                  <w:iCs/>
                  <w:lang w:eastAsia="zh-CN"/>
                </w:rPr>
                <w:t>sl-PRS-</w:t>
              </w:r>
              <w:r>
                <w:rPr>
                  <w:b/>
                  <w:bCs/>
                  <w:i/>
                  <w:iCs/>
                  <w:lang w:eastAsia="zh-CN"/>
                </w:rPr>
                <w:t>BW</w:t>
              </w:r>
            </w:ins>
          </w:p>
          <w:p w14:paraId="283AACD6" w14:textId="77777777" w:rsidR="00893DC0" w:rsidRPr="0095250E" w:rsidRDefault="00893DC0" w:rsidP="00924637">
            <w:pPr>
              <w:pStyle w:val="TAL"/>
              <w:rPr>
                <w:ins w:id="6589" w:author="CR#4599r1" w:date="2024-03-26T18:51:00Z"/>
                <w:b/>
                <w:bCs/>
                <w:i/>
                <w:iCs/>
                <w:lang w:eastAsia="zh-CN"/>
              </w:rPr>
            </w:pPr>
            <w:ins w:id="6590" w:author="CR#4599r1" w:date="2024-03-26T18:51:00Z">
              <w:r w:rsidRPr="0095250E">
                <w:rPr>
                  <w:rFonts w:cs="Arial"/>
                  <w:lang w:eastAsia="zh-CN"/>
                </w:rPr>
                <w:t xml:space="preserve">Indicates </w:t>
              </w:r>
              <w:r>
                <w:rPr>
                  <w:lang w:eastAsia="en-GB"/>
                </w:rPr>
                <w:t>the desired</w:t>
              </w:r>
              <w:r w:rsidRPr="0095250E">
                <w:rPr>
                  <w:rFonts w:cs="Arial"/>
                  <w:lang w:eastAsia="zh-CN"/>
                </w:rPr>
                <w:t xml:space="preserve"> </w:t>
              </w:r>
              <w:r>
                <w:rPr>
                  <w:rFonts w:cs="Arial"/>
                  <w:lang w:eastAsia="zh-CN"/>
                </w:rPr>
                <w:t>bandwidth</w:t>
              </w:r>
              <w:r w:rsidRPr="0095250E">
                <w:rPr>
                  <w:rFonts w:cs="Arial"/>
                  <w:lang w:eastAsia="zh-CN"/>
                </w:rPr>
                <w:t xml:space="preserve"> of </w:t>
              </w:r>
              <w:r>
                <w:rPr>
                  <w:rFonts w:cs="Arial"/>
                  <w:lang w:eastAsia="zh-CN"/>
                </w:rPr>
                <w:t xml:space="preserve">the requested </w:t>
              </w:r>
              <w:r w:rsidRPr="0095250E">
                <w:rPr>
                  <w:rFonts w:cs="Arial"/>
                  <w:lang w:eastAsia="zh-CN"/>
                </w:rPr>
                <w:t xml:space="preserve">SL-PRS </w:t>
              </w:r>
              <w:r w:rsidRPr="002D1DE1">
                <w:rPr>
                  <w:rFonts w:cs="Arial"/>
                  <w:lang w:eastAsia="zh-CN"/>
                </w:rPr>
                <w:t>resources in</w:t>
              </w:r>
              <w:r>
                <w:rPr>
                  <w:rFonts w:cs="Arial"/>
                  <w:lang w:eastAsia="zh-CN"/>
                </w:rPr>
                <w:t xml:space="preserve"> the</w:t>
              </w:r>
              <w:r w:rsidRPr="002D1DE1">
                <w:rPr>
                  <w:rFonts w:cs="Arial"/>
                  <w:lang w:eastAsia="zh-CN"/>
                </w:rPr>
                <w:t xml:space="preserve"> unit of MHz</w:t>
              </w:r>
              <w:r w:rsidRPr="0095250E">
                <w:rPr>
                  <w:rFonts w:cs="Arial"/>
                  <w:lang w:eastAsia="zh-CN"/>
                </w:rPr>
                <w:t>.</w:t>
              </w:r>
            </w:ins>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3EC878C4" w:rsidR="008F5559" w:rsidRPr="0095250E" w:rsidRDefault="008F5559" w:rsidP="008F5559">
            <w:pPr>
              <w:pStyle w:val="TAL"/>
              <w:rPr>
                <w:b/>
                <w:bCs/>
                <w:i/>
                <w:iCs/>
                <w:lang w:eastAsia="zh-CN"/>
              </w:rPr>
            </w:pPr>
            <w:r w:rsidRPr="0095250E">
              <w:rPr>
                <w:lang w:eastAsia="en-GB"/>
              </w:rPr>
              <w:t xml:space="preserve">Indicates the SL-PRS delay budget. Upper bound value for the associated response time provided by upper layers (see TS </w:t>
            </w:r>
            <w:ins w:id="6591" w:author="CR#4599r1" w:date="2024-03-25T10:24:00Z">
              <w:r w:rsidR="001867FB" w:rsidRPr="007232F6">
                <w:rPr>
                  <w:lang w:eastAsia="en-GB"/>
                </w:rPr>
                <w:t>38.214 [19]], clause 8.2.4.2</w:t>
              </w:r>
            </w:ins>
            <w:del w:id="6592" w:author="CR#4599r1" w:date="2024-03-25T10:24:00Z">
              <w:r w:rsidRPr="0095250E" w:rsidDel="001867FB">
                <w:rPr>
                  <w:lang w:eastAsia="en-GB"/>
                </w:rPr>
                <w:delText>38.355 [77]</w:delText>
              </w:r>
            </w:del>
            <w:r w:rsidRPr="0095250E">
              <w:rPr>
                <w:lang w:eastAsia="en-GB"/>
              </w:rPr>
              <w:t>).</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1867FB"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95250E" w:rsidRDefault="001867FB" w:rsidP="001867FB">
            <w:pPr>
              <w:pStyle w:val="TAL"/>
              <w:rPr>
                <w:b/>
                <w:bCs/>
                <w:i/>
                <w:iCs/>
                <w:lang w:eastAsia="en-GB"/>
              </w:rPr>
            </w:pPr>
            <w:r w:rsidRPr="0095250E">
              <w:rPr>
                <w:b/>
                <w:bCs/>
                <w:i/>
                <w:iCs/>
                <w:lang w:eastAsia="en-GB"/>
              </w:rPr>
              <w:t>sl-UE-AssistanceInformationNR</w:t>
            </w:r>
          </w:p>
          <w:p w14:paraId="01E40AC0" w14:textId="4B97090B" w:rsidR="001867FB" w:rsidRPr="0095250E" w:rsidRDefault="001867FB" w:rsidP="001867FB">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1867FB"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95250E" w:rsidRDefault="001867FB" w:rsidP="001867FB">
            <w:pPr>
              <w:pStyle w:val="TAL"/>
              <w:rPr>
                <w:b/>
                <w:bCs/>
                <w:i/>
                <w:iCs/>
                <w:lang w:eastAsia="en-GB"/>
              </w:rPr>
            </w:pPr>
            <w:r w:rsidRPr="0095250E">
              <w:rPr>
                <w:b/>
                <w:bCs/>
                <w:i/>
                <w:iCs/>
                <w:lang w:eastAsia="en-GB"/>
              </w:rPr>
              <w:t>slotOffset</w:t>
            </w:r>
          </w:p>
          <w:p w14:paraId="0D1C9FFE" w14:textId="01530D8C" w:rsidR="001867FB" w:rsidRPr="0095250E" w:rsidRDefault="001867FB" w:rsidP="001867FB">
            <w:pPr>
              <w:pStyle w:val="TAL"/>
              <w:rPr>
                <w:b/>
                <w:bCs/>
                <w:i/>
                <w:iCs/>
                <w:lang w:eastAsia="en-GB"/>
              </w:rPr>
            </w:pPr>
            <w:r w:rsidRPr="0095250E">
              <w:rPr>
                <w:lang w:eastAsia="en-GB"/>
              </w:rPr>
              <w:t xml:space="preserve">Indicates the UE's preferred </w:t>
            </w:r>
            <w:r w:rsidRPr="0095250E">
              <w:rPr>
                <w:lang w:eastAsia="ko-KR"/>
              </w:rPr>
              <w:t xml:space="preserve">slot offset </w:t>
            </w:r>
            <w:del w:id="6593" w:author="CR#4621r1" w:date="2024-03-25T23:16:00Z">
              <w:r w:rsidRPr="0095250E" w:rsidDel="00986829">
                <w:rPr>
                  <w:lang w:eastAsia="ko-KR"/>
                </w:rPr>
                <w:delText xml:space="preserve">due </w:delText>
              </w:r>
            </w:del>
            <w:r w:rsidRPr="0095250E">
              <w:rPr>
                <w:lang w:eastAsia="ko-KR"/>
              </w:rPr>
              <w:t xml:space="preserve">to </w:t>
            </w:r>
            <w:ins w:id="6594" w:author="CR#4621r1" w:date="2024-03-25T23:16:00Z">
              <w:r w:rsidR="00986829">
                <w:rPr>
                  <w:lang w:eastAsia="ko-KR"/>
                </w:rPr>
                <w:t>resolve</w:t>
              </w:r>
              <w:r w:rsidR="00986829" w:rsidRPr="0095250E">
                <w:rPr>
                  <w:lang w:eastAsia="ko-KR"/>
                </w:rPr>
                <w:t xml:space="preserve"> </w:t>
              </w:r>
            </w:ins>
            <w:r w:rsidRPr="0095250E">
              <w:rPr>
                <w:lang w:eastAsia="ko-KR"/>
              </w:rPr>
              <w:t xml:space="preserve">the IDC problem, </w:t>
            </w:r>
            <w:r w:rsidRPr="0095250E">
              <w:rPr>
                <w:szCs w:val="22"/>
                <w:lang w:eastAsia="sv-SE"/>
              </w:rPr>
              <w:t>in multiples of 1/32 ms</w:t>
            </w:r>
            <w:r w:rsidRPr="0095250E">
              <w:rPr>
                <w:lang w:eastAsia="en-GB"/>
              </w:rPr>
              <w:t>.</w:t>
            </w:r>
          </w:p>
        </w:tc>
      </w:tr>
      <w:tr w:rsidR="001867FB"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95250E" w:rsidRDefault="001867FB" w:rsidP="001867FB">
            <w:pPr>
              <w:pStyle w:val="TAL"/>
              <w:rPr>
                <w:b/>
                <w:bCs/>
                <w:i/>
                <w:iCs/>
                <w:lang w:eastAsia="en-GB"/>
              </w:rPr>
            </w:pPr>
            <w:r w:rsidRPr="0095250E">
              <w:rPr>
                <w:b/>
                <w:bCs/>
                <w:i/>
                <w:iCs/>
                <w:lang w:eastAsia="en-GB"/>
              </w:rPr>
              <w:t>startOffset</w:t>
            </w:r>
          </w:p>
          <w:p w14:paraId="093EE90F" w14:textId="00EFF447" w:rsidR="001867FB" w:rsidRPr="0095250E" w:rsidRDefault="001867FB" w:rsidP="001867FB">
            <w:pPr>
              <w:pStyle w:val="TAL"/>
              <w:rPr>
                <w:b/>
                <w:bCs/>
                <w:i/>
                <w:iCs/>
                <w:lang w:eastAsia="en-GB"/>
              </w:rPr>
            </w:pPr>
            <w:r w:rsidRPr="0095250E">
              <w:rPr>
                <w:lang w:eastAsia="en-GB"/>
              </w:rPr>
              <w:t xml:space="preserve">Indicates the UE's preferred </w:t>
            </w:r>
            <w:r w:rsidRPr="0095250E">
              <w:rPr>
                <w:lang w:eastAsia="ko-KR"/>
              </w:rPr>
              <w:t xml:space="preserve">start offset </w:t>
            </w:r>
            <w:del w:id="6595" w:author="CR#4621r1" w:date="2024-03-25T23:16:00Z">
              <w:r w:rsidRPr="0095250E" w:rsidDel="00986829">
                <w:rPr>
                  <w:lang w:eastAsia="ko-KR"/>
                </w:rPr>
                <w:delText xml:space="preserve">due </w:delText>
              </w:r>
            </w:del>
            <w:r w:rsidRPr="0095250E">
              <w:rPr>
                <w:lang w:eastAsia="ko-KR"/>
              </w:rPr>
              <w:t xml:space="preserve">to </w:t>
            </w:r>
            <w:ins w:id="6596" w:author="CR#4621r1" w:date="2024-03-25T23:16:00Z">
              <w:r w:rsidR="00986829">
                <w:rPr>
                  <w:lang w:eastAsia="ko-KR"/>
                </w:rPr>
                <w:t>resolve</w:t>
              </w:r>
              <w:r w:rsidR="00986829" w:rsidRPr="0095250E">
                <w:rPr>
                  <w:lang w:eastAsia="ko-KR"/>
                </w:rPr>
                <w:t xml:space="preserve"> </w:t>
              </w:r>
            </w:ins>
            <w:r w:rsidRPr="0095250E">
              <w:rPr>
                <w:lang w:eastAsia="ko-KR"/>
              </w:rPr>
              <w:t xml:space="preserve">the IDC problem, </w:t>
            </w:r>
            <w:r w:rsidRPr="0095250E">
              <w:rPr>
                <w:szCs w:val="22"/>
                <w:lang w:eastAsia="sv-SE"/>
              </w:rPr>
              <w:t>in multiples of 1 ms</w:t>
            </w:r>
            <w:r w:rsidRPr="0095250E">
              <w:rPr>
                <w:lang w:eastAsia="en-GB"/>
              </w:rPr>
              <w:t>.</w:t>
            </w:r>
          </w:p>
        </w:tc>
      </w:tr>
      <w:tr w:rsidR="001867FB"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95250E" w:rsidRDefault="001867FB" w:rsidP="001867FB">
            <w:pPr>
              <w:pStyle w:val="TAL"/>
              <w:rPr>
                <w:szCs w:val="18"/>
                <w:lang w:eastAsia="sv-SE"/>
              </w:rPr>
            </w:pPr>
            <w:r w:rsidRPr="0095250E">
              <w:rPr>
                <w:b/>
                <w:bCs/>
                <w:i/>
                <w:iCs/>
                <w:lang w:eastAsia="zh-CN"/>
              </w:rPr>
              <w:t>type1</w:t>
            </w:r>
          </w:p>
          <w:p w14:paraId="16385963" w14:textId="77777777" w:rsidR="001867FB" w:rsidRPr="0095250E" w:rsidRDefault="001867FB" w:rsidP="001867FB">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1867FB"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95250E" w:rsidRDefault="001867FB" w:rsidP="001867FB">
            <w:pPr>
              <w:pStyle w:val="TAL"/>
              <w:rPr>
                <w:b/>
                <w:bCs/>
                <w:i/>
                <w:iCs/>
                <w:lang w:eastAsia="zh-CN"/>
              </w:rPr>
            </w:pPr>
            <w:r w:rsidRPr="0095250E">
              <w:rPr>
                <w:b/>
                <w:bCs/>
                <w:i/>
                <w:iCs/>
                <w:lang w:eastAsia="zh-CN"/>
              </w:rPr>
              <w:t>ul-GapFR2-PatternPreference</w:t>
            </w:r>
          </w:p>
          <w:p w14:paraId="042DBE00" w14:textId="1B744D9D" w:rsidR="001867FB" w:rsidRPr="0095250E" w:rsidRDefault="001867FB" w:rsidP="001867FB">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1867FB"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95250E" w:rsidRDefault="001867FB" w:rsidP="001867FB">
            <w:pPr>
              <w:pStyle w:val="TAL"/>
              <w:rPr>
                <w:b/>
                <w:i/>
                <w:lang w:eastAsia="sv-SE"/>
              </w:rPr>
            </w:pPr>
            <w:r w:rsidRPr="0095250E">
              <w:rPr>
                <w:b/>
                <w:i/>
                <w:lang w:eastAsia="sv-SE"/>
              </w:rPr>
              <w:t>victimSystemType</w:t>
            </w:r>
          </w:p>
          <w:p w14:paraId="7E7346EE" w14:textId="421BC3DF" w:rsidR="001867FB" w:rsidRPr="0095250E" w:rsidRDefault="001867FB" w:rsidP="001867FB">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467478">
            <w:pPr>
              <w:pStyle w:val="TAH"/>
            </w:pPr>
            <w:r w:rsidRPr="0095250E">
              <w:rPr>
                <w:i/>
              </w:rPr>
              <w:t>UL-TrafficInfo field descriptions</w:t>
            </w:r>
          </w:p>
        </w:tc>
      </w:tr>
      <w:tr w:rsidR="00B4120F" w:rsidRPr="0095250E"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467478">
            <w:pPr>
              <w:pStyle w:val="TAL"/>
              <w:rPr>
                <w:b/>
                <w:i/>
                <w:noProof/>
                <w:lang w:eastAsia="en-GB"/>
              </w:rPr>
            </w:pPr>
            <w:r w:rsidRPr="0095250E">
              <w:rPr>
                <w:b/>
                <w:i/>
                <w:noProof/>
                <w:lang w:eastAsia="en-GB"/>
              </w:rPr>
              <w:t>burstArrivalTime</w:t>
            </w:r>
          </w:p>
          <w:p w14:paraId="653B38AF" w14:textId="62E92459" w:rsidR="00B4120F" w:rsidRPr="0095250E" w:rsidRDefault="00A068B8" w:rsidP="00467478">
            <w:pPr>
              <w:pStyle w:val="TAL"/>
              <w:rPr>
                <w:noProof/>
                <w:lang w:eastAsia="en-GB"/>
              </w:rPr>
            </w:pPr>
            <w:r w:rsidRPr="0095250E">
              <w:rPr>
                <w:noProof/>
                <w:lang w:eastAsia="en-GB"/>
              </w:rPr>
              <w:t xml:space="preserve">Indicates </w:t>
            </w:r>
            <w:del w:id="6597" w:author="CR#4611r1" w:date="2024-03-25T22:28:00Z">
              <w:r w:rsidRPr="0095250E" w:rsidDel="00AE66F3">
                <w:rPr>
                  <w:noProof/>
                  <w:lang w:eastAsia="en-GB"/>
                </w:rPr>
                <w:delText xml:space="preserve">the average value of </w:delText>
              </w:r>
            </w:del>
            <w:r w:rsidRPr="0095250E">
              <w:rPr>
                <w:noProof/>
                <w:lang w:eastAsia="en-GB"/>
              </w:rPr>
              <w:t xml:space="preserve">the </w:t>
            </w:r>
            <w:ins w:id="6598" w:author="CR#4611r1" w:date="2024-03-25T22:28:00Z">
              <w:r w:rsidR="00AE66F3">
                <w:rPr>
                  <w:noProof/>
                  <w:lang w:eastAsia="en-GB"/>
                </w:rPr>
                <w:t>expected</w:t>
              </w:r>
              <w:r w:rsidR="00AE66F3" w:rsidRPr="0095250E">
                <w:rPr>
                  <w:noProof/>
                  <w:lang w:eastAsia="en-GB"/>
                </w:rPr>
                <w:t xml:space="preserve"> </w:t>
              </w:r>
            </w:ins>
            <w:r w:rsidRPr="0095250E">
              <w:rPr>
                <w:noProof/>
                <w:lang w:eastAsia="en-GB"/>
              </w:rPr>
              <w:t xml:space="preserve">arrival time of the first packet of the Data Burst for the concerned QoS flow. </w:t>
            </w:r>
            <w:ins w:id="6599" w:author="CR#4611r1" w:date="2024-03-25T22:28:00Z">
              <w:r w:rsidR="00AE66F3">
                <w:rPr>
                  <w:noProof/>
                  <w:lang w:eastAsia="en-GB"/>
                </w:rPr>
                <w:t xml:space="preserve">If the UE provides both </w:t>
              </w:r>
              <w:r w:rsidR="00AE66F3">
                <w:rPr>
                  <w:i/>
                  <w:noProof/>
                  <w:lang w:eastAsia="en-GB"/>
                </w:rPr>
                <w:t xml:space="preserve">burstArrivalTime </w:t>
              </w:r>
              <w:r w:rsidR="00AE66F3">
                <w:rPr>
                  <w:noProof/>
                  <w:lang w:eastAsia="en-GB"/>
                </w:rPr>
                <w:t xml:space="preserve">and </w:t>
              </w:r>
              <w:r w:rsidR="00AE66F3">
                <w:rPr>
                  <w:i/>
                  <w:noProof/>
                  <w:lang w:eastAsia="en-GB"/>
                </w:rPr>
                <w:t>jitterRange</w:t>
              </w:r>
            </w:ins>
            <w:del w:id="6600" w:author="CR#4611r1" w:date="2024-03-25T22:28:00Z">
              <w:r w:rsidRPr="0095250E" w:rsidDel="00AE66F3">
                <w:rPr>
                  <w:noProof/>
                  <w:lang w:eastAsia="en-GB"/>
                </w:rPr>
                <w:delText xml:space="preserve">When indicated together with </w:delText>
              </w:r>
              <w:r w:rsidRPr="0095250E" w:rsidDel="00AE66F3">
                <w:rPr>
                  <w:i/>
                  <w:noProof/>
                  <w:lang w:eastAsia="en-GB"/>
                </w:rPr>
                <w:delText>jitterRange</w:delText>
              </w:r>
            </w:del>
            <w:r w:rsidRPr="0095250E">
              <w:rPr>
                <w:i/>
                <w:noProof/>
                <w:lang w:eastAsia="en-GB"/>
              </w:rPr>
              <w:t>, burstArrivalTime</w:t>
            </w:r>
            <w:r w:rsidRPr="0095250E">
              <w:rPr>
                <w:noProof/>
                <w:lang w:eastAsia="en-GB"/>
              </w:rPr>
              <w:t xml:space="preserve"> is used as a reference time for the indicated jitter range.</w:t>
            </w:r>
          </w:p>
          <w:p w14:paraId="6B227D31" w14:textId="2BFA7442" w:rsidR="00A068B8" w:rsidRPr="0095250E" w:rsidRDefault="00A068B8" w:rsidP="00467478">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467478">
            <w:pPr>
              <w:pStyle w:val="TAL"/>
              <w:rPr>
                <w:b/>
                <w:i/>
                <w:noProof/>
                <w:lang w:eastAsia="en-GB"/>
              </w:rPr>
            </w:pPr>
            <w:r w:rsidRPr="0095250E">
              <w:rPr>
                <w:b/>
                <w:i/>
                <w:lang w:eastAsia="zh-CN"/>
              </w:rPr>
              <w:t>jitterRange</w:t>
            </w:r>
          </w:p>
          <w:p w14:paraId="774DBC5B" w14:textId="77777777" w:rsidR="00A068B8" w:rsidRPr="0095250E" w:rsidRDefault="00A068B8" w:rsidP="00467478">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467478">
            <w:pPr>
              <w:pStyle w:val="TAL"/>
              <w:rPr>
                <w:b/>
                <w:i/>
                <w:noProof/>
                <w:lang w:eastAsia="en-GB"/>
              </w:rPr>
            </w:pPr>
            <w:r w:rsidRPr="0095250E">
              <w:rPr>
                <w:b/>
                <w:i/>
                <w:noProof/>
                <w:lang w:eastAsia="en-GB"/>
              </w:rPr>
              <w:t>pduSetIdentification</w:t>
            </w:r>
          </w:p>
          <w:p w14:paraId="112AEDFD" w14:textId="1FA3AF69" w:rsidR="00A068B8" w:rsidRPr="0095250E" w:rsidRDefault="00A068B8" w:rsidP="00467478">
            <w:pPr>
              <w:pStyle w:val="TAL"/>
              <w:rPr>
                <w:b/>
                <w:i/>
                <w:lang w:eastAsia="zh-CN"/>
              </w:rPr>
            </w:pPr>
            <w:r w:rsidRPr="0095250E">
              <w:rPr>
                <w:noProof/>
                <w:lang w:eastAsia="en-GB"/>
              </w:rPr>
              <w:t>Indicates whether the UE is able to identify PDU Set</w:t>
            </w:r>
            <w:ins w:id="6601" w:author="CR#4611r1" w:date="2024-03-25T22:28:00Z">
              <w:r w:rsidR="00AE66F3">
                <w:rPr>
                  <w:noProof/>
                  <w:lang w:eastAsia="en-GB"/>
                </w:rPr>
                <w:t>(s)</w:t>
              </w:r>
            </w:ins>
            <w:r w:rsidRPr="0095250E">
              <w:rPr>
                <w:noProof/>
                <w:lang w:eastAsia="en-GB"/>
              </w:rPr>
              <w:t xml:space="preserve"> </w:t>
            </w:r>
            <w:del w:id="6602" w:author="CR#4611r1" w:date="2024-03-25T22:28:00Z">
              <w:r w:rsidRPr="0095250E" w:rsidDel="00AE66F3">
                <w:rPr>
                  <w:noProof/>
                  <w:lang w:eastAsia="en-GB"/>
                </w:rPr>
                <w:delText xml:space="preserve">related information </w:delText>
              </w:r>
            </w:del>
            <w:r w:rsidRPr="0095250E">
              <w:rPr>
                <w:noProof/>
                <w:lang w:eastAsia="en-GB"/>
              </w:rPr>
              <w:t xml:space="preserve">for the QoS flow. If set to </w:t>
            </w:r>
            <w:r w:rsidRPr="0095250E">
              <w:rPr>
                <w:i/>
                <w:noProof/>
                <w:lang w:eastAsia="en-GB"/>
              </w:rPr>
              <w:t>true</w:t>
            </w:r>
            <w:r w:rsidRPr="0095250E">
              <w:rPr>
                <w:noProof/>
                <w:lang w:eastAsia="en-GB"/>
              </w:rPr>
              <w:t xml:space="preserve">, the UE is able to identify PDU </w:t>
            </w:r>
            <w:del w:id="6603" w:author="CR#4611r1" w:date="2024-03-25T22:29:00Z">
              <w:r w:rsidRPr="0095250E" w:rsidDel="00AE66F3">
                <w:rPr>
                  <w:noProof/>
                  <w:lang w:eastAsia="en-GB"/>
                </w:rPr>
                <w:delText>s</w:delText>
              </w:r>
            </w:del>
            <w:ins w:id="6604" w:author="CR#4611r1" w:date="2024-03-25T22:29:00Z">
              <w:r w:rsidR="00AE66F3">
                <w:rPr>
                  <w:noProof/>
                  <w:lang w:eastAsia="en-GB"/>
                </w:rPr>
                <w:t>S</w:t>
              </w:r>
            </w:ins>
            <w:r w:rsidRPr="0095250E">
              <w:rPr>
                <w:noProof/>
                <w:lang w:eastAsia="en-GB"/>
              </w:rPr>
              <w:t>et</w:t>
            </w:r>
            <w:ins w:id="6605" w:author="CR#4611r1" w:date="2024-03-25T22:29:00Z">
              <w:r w:rsidR="00AE66F3" w:rsidRPr="000909BF">
                <w:rPr>
                  <w:noProof/>
                  <w:lang w:eastAsia="en-GB"/>
                </w:rPr>
                <w:t>(s) for the associated QoS flow</w:t>
              </w:r>
            </w:ins>
            <w:del w:id="6606" w:author="CR#4611r1" w:date="2024-03-25T22:29:00Z">
              <w:r w:rsidRPr="0095250E" w:rsidDel="00AE66F3">
                <w:rPr>
                  <w:noProof/>
                  <w:lang w:eastAsia="en-GB"/>
                </w:rPr>
                <w:delText xml:space="preserve"> related information</w:delText>
              </w:r>
            </w:del>
            <w:r w:rsidRPr="0095250E">
              <w:rPr>
                <w:noProof/>
                <w:lang w:eastAsia="en-GB"/>
              </w:rPr>
              <w:t>, otherwise, the UE is not able to do so.</w:t>
            </w:r>
            <w:ins w:id="6607" w:author="CR#4611r1" w:date="2024-03-25T22:29:00Z">
              <w:r w:rsidR="00AE66F3">
                <w:rPr>
                  <w:noProof/>
                  <w:lang w:eastAsia="en-GB"/>
                </w:rPr>
                <w:t xml:space="preserve"> </w:t>
              </w:r>
              <w:r w:rsidR="00AE66F3" w:rsidRPr="00AE0349">
                <w:rPr>
                  <w:noProof/>
                  <w:lang w:eastAsia="en-GB"/>
                </w:rPr>
                <w:t xml:space="preserve">Before receiving this indication, the network assumes the value is set to </w:t>
              </w:r>
              <w:r w:rsidR="00AE66F3" w:rsidRPr="00AE0349">
                <w:rPr>
                  <w:i/>
                  <w:noProof/>
                  <w:lang w:eastAsia="en-GB"/>
                </w:rPr>
                <w:t>false</w:t>
              </w:r>
              <w:r w:rsidR="00AE66F3" w:rsidRPr="00AE0349">
                <w:rPr>
                  <w:noProof/>
                  <w:lang w:eastAsia="en-GB"/>
                </w:rPr>
                <w:t>.</w:t>
              </w:r>
            </w:ins>
          </w:p>
        </w:tc>
      </w:tr>
      <w:tr w:rsidR="00AE66F3" w:rsidRPr="0095250E" w14:paraId="03092043" w14:textId="77777777" w:rsidTr="00467478">
        <w:trPr>
          <w:ins w:id="6608" w:author="CR#4611r1" w:date="2024-03-25T22:30:00Z"/>
        </w:trPr>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DE7DF0" w:rsidRDefault="00AE66F3" w:rsidP="00AE66F3">
            <w:pPr>
              <w:pStyle w:val="TAL"/>
              <w:rPr>
                <w:ins w:id="6609" w:author="CR#4611r1" w:date="2024-03-25T22:30:00Z"/>
                <w:b/>
                <w:i/>
                <w:noProof/>
                <w:lang w:eastAsia="en-GB"/>
              </w:rPr>
            </w:pPr>
            <w:ins w:id="6610" w:author="CR#4611r1" w:date="2024-03-25T22:30:00Z">
              <w:r w:rsidRPr="00DE7DF0">
                <w:rPr>
                  <w:b/>
                  <w:i/>
                  <w:noProof/>
                  <w:lang w:eastAsia="en-GB"/>
                </w:rPr>
                <w:t>p</w:t>
              </w:r>
              <w:r>
                <w:rPr>
                  <w:b/>
                  <w:i/>
                  <w:noProof/>
                  <w:lang w:eastAsia="en-GB"/>
                </w:rPr>
                <w:t>si</w:t>
              </w:r>
              <w:r w:rsidRPr="00DE7DF0">
                <w:rPr>
                  <w:b/>
                  <w:i/>
                  <w:noProof/>
                  <w:lang w:eastAsia="en-GB"/>
                </w:rPr>
                <w:t>Identification</w:t>
              </w:r>
            </w:ins>
          </w:p>
          <w:p w14:paraId="30E95907" w14:textId="10F64709" w:rsidR="00AE66F3" w:rsidRPr="0095250E" w:rsidRDefault="00AE66F3" w:rsidP="00AE66F3">
            <w:pPr>
              <w:pStyle w:val="TAL"/>
              <w:rPr>
                <w:ins w:id="6611" w:author="CR#4611r1" w:date="2024-03-25T22:30:00Z"/>
                <w:b/>
                <w:i/>
                <w:noProof/>
                <w:lang w:eastAsia="en-GB"/>
              </w:rPr>
            </w:pPr>
            <w:ins w:id="6612" w:author="CR#4611r1" w:date="2024-03-25T22:30:00Z">
              <w:r w:rsidRPr="00DE7DF0">
                <w:rPr>
                  <w:noProof/>
                  <w:lang w:eastAsia="en-GB"/>
                </w:rPr>
                <w:t xml:space="preserve">Indicates whether the UE is able to identify </w:t>
              </w:r>
              <w:r>
                <w:rPr>
                  <w:noProof/>
                  <w:lang w:eastAsia="en-GB"/>
                </w:rPr>
                <w:t xml:space="preserve">PSI(s) </w:t>
              </w:r>
              <w:r w:rsidRPr="00DE7DF0">
                <w:rPr>
                  <w:noProof/>
                  <w:lang w:eastAsia="en-GB"/>
                </w:rPr>
                <w:t xml:space="preserve">for the QoS flow. </w:t>
              </w:r>
              <w:r>
                <w:rPr>
                  <w:noProof/>
                  <w:lang w:eastAsia="en-GB"/>
                </w:rPr>
                <w:t xml:space="preserve">This field shall only be set to </w:t>
              </w:r>
              <w:r w:rsidRPr="00A3206E">
                <w:rPr>
                  <w:i/>
                  <w:noProof/>
                  <w:lang w:eastAsia="en-GB"/>
                </w:rPr>
                <w:t>true</w:t>
              </w:r>
              <w:r>
                <w:rPr>
                  <w:noProof/>
                  <w:lang w:eastAsia="en-GB"/>
                </w:rPr>
                <w:t xml:space="preserve"> if </w:t>
              </w:r>
              <w:r>
                <w:rPr>
                  <w:i/>
                  <w:iCs/>
                  <w:noProof/>
                  <w:lang w:eastAsia="en-GB"/>
                </w:rPr>
                <w:t>pduSet</w:t>
              </w:r>
              <w:r w:rsidRPr="001419EC">
                <w:rPr>
                  <w:i/>
                  <w:iCs/>
                  <w:noProof/>
                  <w:lang w:eastAsia="en-GB"/>
                </w:rPr>
                <w:t>Identification</w:t>
              </w:r>
              <w:r>
                <w:rPr>
                  <w:noProof/>
                  <w:lang w:eastAsia="en-GB"/>
                </w:rPr>
                <w:t xml:space="preserve"> is also set to </w:t>
              </w:r>
              <w:r w:rsidRPr="001419EC">
                <w:rPr>
                  <w:i/>
                  <w:iCs/>
                  <w:noProof/>
                  <w:lang w:eastAsia="en-GB"/>
                </w:rPr>
                <w:t>true</w:t>
              </w:r>
              <w:r>
                <w:rPr>
                  <w:i/>
                  <w:iCs/>
                  <w:noProof/>
                  <w:lang w:eastAsia="en-GB"/>
                </w:rPr>
                <w:t xml:space="preserve"> </w:t>
              </w:r>
              <w:r>
                <w:rPr>
                  <w:iCs/>
                  <w:noProof/>
                  <w:lang w:eastAsia="en-GB"/>
                </w:rPr>
                <w:t xml:space="preserve">(or was set to </w:t>
              </w:r>
              <w:r>
                <w:rPr>
                  <w:i/>
                  <w:iCs/>
                  <w:noProof/>
                  <w:lang w:eastAsia="en-GB"/>
                </w:rPr>
                <w:t>true</w:t>
              </w:r>
              <w:r>
                <w:rPr>
                  <w:iCs/>
                  <w:noProof/>
                  <w:lang w:eastAsia="en-GB"/>
                </w:rPr>
                <w:t xml:space="preserve"> previously for the same QoS flow)</w:t>
              </w:r>
              <w:r>
                <w:rPr>
                  <w:noProof/>
                  <w:lang w:eastAsia="en-GB"/>
                </w:rPr>
                <w:t xml:space="preserve">. </w:t>
              </w:r>
              <w:r w:rsidRPr="00DE7DF0">
                <w:rPr>
                  <w:noProof/>
                  <w:lang w:eastAsia="en-GB"/>
                </w:rPr>
                <w:t xml:space="preserve">If set to </w:t>
              </w:r>
              <w:r w:rsidRPr="00DE7DF0">
                <w:rPr>
                  <w:i/>
                  <w:noProof/>
                  <w:lang w:eastAsia="en-GB"/>
                </w:rPr>
                <w:t>true</w:t>
              </w:r>
              <w:r w:rsidRPr="00DE7DF0">
                <w:rPr>
                  <w:noProof/>
                  <w:lang w:eastAsia="en-GB"/>
                </w:rPr>
                <w:t xml:space="preserve">, the UE is able to identify </w:t>
              </w:r>
              <w:r>
                <w:rPr>
                  <w:noProof/>
                  <w:lang w:eastAsia="en-GB"/>
                </w:rPr>
                <w:t>PSI(s) for the associated QoS flow</w:t>
              </w:r>
              <w:r w:rsidRPr="00DE7DF0">
                <w:rPr>
                  <w:noProof/>
                  <w:lang w:eastAsia="en-GB"/>
                </w:rPr>
                <w:t>, otherwise, the UE is not able to do so.</w:t>
              </w:r>
              <w:r>
                <w:rPr>
                  <w:noProof/>
                  <w:lang w:eastAsia="en-GB"/>
                </w:rPr>
                <w:t xml:space="preserve"> </w:t>
              </w:r>
              <w:r w:rsidRPr="00AE0349">
                <w:rPr>
                  <w:noProof/>
                  <w:lang w:eastAsia="en-GB"/>
                </w:rPr>
                <w:t xml:space="preserve">Before receiving this indication, the network assumes the value is set to </w:t>
              </w:r>
              <w:r w:rsidRPr="00AE0349">
                <w:rPr>
                  <w:i/>
                  <w:noProof/>
                  <w:lang w:eastAsia="en-GB"/>
                </w:rPr>
                <w:t>false</w:t>
              </w:r>
              <w:r w:rsidRPr="00AE0349">
                <w:rPr>
                  <w:noProof/>
                  <w:lang w:eastAsia="en-GB"/>
                </w:rPr>
                <w:t>.</w:t>
              </w:r>
            </w:ins>
          </w:p>
        </w:tc>
      </w:tr>
      <w:tr w:rsidR="00B4120F" w:rsidRPr="0095250E"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467478">
            <w:pPr>
              <w:pStyle w:val="TAL"/>
              <w:rPr>
                <w:b/>
                <w:i/>
                <w:noProof/>
                <w:lang w:eastAsia="en-GB"/>
              </w:rPr>
            </w:pPr>
            <w:r w:rsidRPr="0095250E">
              <w:rPr>
                <w:b/>
                <w:i/>
                <w:noProof/>
                <w:lang w:eastAsia="en-GB"/>
              </w:rPr>
              <w:t>qfi</w:t>
            </w:r>
          </w:p>
          <w:p w14:paraId="0CC12339" w14:textId="77777777" w:rsidR="00A068B8" w:rsidRPr="0095250E" w:rsidRDefault="00A068B8" w:rsidP="00467478">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467478">
            <w:pPr>
              <w:pStyle w:val="TAL"/>
              <w:rPr>
                <w:b/>
                <w:i/>
                <w:noProof/>
                <w:lang w:eastAsia="en-GB"/>
              </w:rPr>
            </w:pPr>
            <w:r w:rsidRPr="0095250E">
              <w:rPr>
                <w:b/>
                <w:i/>
                <w:noProof/>
                <w:lang w:eastAsia="en-GB"/>
              </w:rPr>
              <w:t>trafficPeriodicity</w:t>
            </w:r>
          </w:p>
          <w:p w14:paraId="5FCA56C4" w14:textId="77777777" w:rsidR="00A068B8" w:rsidRPr="0095250E" w:rsidRDefault="00A068B8" w:rsidP="00467478">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6613" w:name="_Toc60777129"/>
      <w:bookmarkStart w:id="6614" w:name="_Toc156130252"/>
      <w:r w:rsidRPr="0095250E">
        <w:t>–</w:t>
      </w:r>
      <w:r w:rsidRPr="0095250E">
        <w:tab/>
      </w:r>
      <w:r w:rsidRPr="0095250E">
        <w:rPr>
          <w:i/>
        </w:rPr>
        <w:t>UECapabilityEnquiry</w:t>
      </w:r>
      <w:bookmarkEnd w:id="6613"/>
      <w:bookmarkEnd w:id="6614"/>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6615" w:name="_Toc60777130"/>
      <w:bookmarkStart w:id="6616" w:name="_Toc156130253"/>
      <w:r w:rsidRPr="0095250E">
        <w:t>–</w:t>
      </w:r>
      <w:r w:rsidRPr="0095250E">
        <w:tab/>
      </w:r>
      <w:r w:rsidRPr="0095250E">
        <w:rPr>
          <w:i/>
        </w:rPr>
        <w:t>UECapabilityInformation</w:t>
      </w:r>
      <w:bookmarkEnd w:id="6615"/>
      <w:bookmarkEnd w:id="6616"/>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7506DF" w:rsidRDefault="00394471" w:rsidP="0095250E">
      <w:pPr>
        <w:pStyle w:val="PL"/>
        <w:rPr>
          <w:lang w:val="fr-FR"/>
          <w:rPrChange w:id="6617" w:author="CR#4516r1" w:date="2024-03-20T23:12:00Z">
            <w:rPr/>
          </w:rPrChange>
        </w:rPr>
      </w:pPr>
      <w:r w:rsidRPr="007506DF">
        <w:rPr>
          <w:lang w:val="fr-FR"/>
          <w:rPrChange w:id="6618" w:author="CR#4516r1" w:date="2024-03-20T23:12:00Z">
            <w:rPr/>
          </w:rPrChange>
        </w:rPr>
        <w:t xml:space="preserve">UECapabilityInformation ::=         </w:t>
      </w:r>
      <w:r w:rsidRPr="007506DF">
        <w:rPr>
          <w:color w:val="993366"/>
          <w:lang w:val="fr-FR"/>
          <w:rPrChange w:id="6619" w:author="CR#4516r1" w:date="2024-03-20T23:12:00Z">
            <w:rPr>
              <w:color w:val="993366"/>
            </w:rPr>
          </w:rPrChange>
        </w:rPr>
        <w:t>SEQUENCE</w:t>
      </w:r>
      <w:r w:rsidRPr="007506DF">
        <w:rPr>
          <w:lang w:val="fr-FR"/>
          <w:rPrChange w:id="6620" w:author="CR#4516r1" w:date="2024-03-20T23:12:00Z">
            <w:rPr/>
          </w:rPrChange>
        </w:rPr>
        <w:t xml:space="preserve"> {</w:t>
      </w:r>
    </w:p>
    <w:p w14:paraId="60080840" w14:textId="77777777" w:rsidR="00394471" w:rsidRPr="007506DF" w:rsidRDefault="00394471" w:rsidP="0095250E">
      <w:pPr>
        <w:pStyle w:val="PL"/>
        <w:rPr>
          <w:lang w:val="fr-FR"/>
          <w:rPrChange w:id="6621" w:author="CR#4516r1" w:date="2024-03-20T23:12:00Z">
            <w:rPr/>
          </w:rPrChange>
        </w:rPr>
      </w:pPr>
      <w:r w:rsidRPr="007506DF">
        <w:rPr>
          <w:lang w:val="fr-FR"/>
          <w:rPrChange w:id="6622" w:author="CR#4516r1" w:date="2024-03-20T23:12:00Z">
            <w:rPr/>
          </w:rPrChange>
        </w:rPr>
        <w:t xml:space="preserve">    rrc-TransactionIdentifier           RRC-TransactionIdentifier,</w:t>
      </w:r>
    </w:p>
    <w:p w14:paraId="2F317C15" w14:textId="77777777" w:rsidR="00394471" w:rsidRPr="007506DF" w:rsidRDefault="00394471" w:rsidP="0095250E">
      <w:pPr>
        <w:pStyle w:val="PL"/>
        <w:rPr>
          <w:lang w:val="fr-FR"/>
          <w:rPrChange w:id="6623" w:author="CR#4516r1" w:date="2024-03-20T23:12:00Z">
            <w:rPr/>
          </w:rPrChange>
        </w:rPr>
      </w:pPr>
      <w:r w:rsidRPr="007506DF">
        <w:rPr>
          <w:lang w:val="fr-FR"/>
          <w:rPrChange w:id="6624" w:author="CR#4516r1" w:date="2024-03-20T23:12:00Z">
            <w:rPr/>
          </w:rPrChange>
        </w:rPr>
        <w:t xml:space="preserve">    criticalExtensions                  </w:t>
      </w:r>
      <w:r w:rsidRPr="007506DF">
        <w:rPr>
          <w:color w:val="993366"/>
          <w:lang w:val="fr-FR"/>
          <w:rPrChange w:id="6625" w:author="CR#4516r1" w:date="2024-03-20T23:12:00Z">
            <w:rPr>
              <w:color w:val="993366"/>
            </w:rPr>
          </w:rPrChange>
        </w:rPr>
        <w:t>CHOICE</w:t>
      </w:r>
      <w:r w:rsidRPr="007506DF">
        <w:rPr>
          <w:lang w:val="fr-FR"/>
          <w:rPrChange w:id="6626" w:author="CR#4516r1" w:date="2024-03-20T23:12:00Z">
            <w:rPr/>
          </w:rPrChange>
        </w:rPr>
        <w:t xml:space="preserve"> {</w:t>
      </w:r>
    </w:p>
    <w:p w14:paraId="1871FCA3" w14:textId="77777777" w:rsidR="00394471" w:rsidRPr="007506DF" w:rsidRDefault="00394471" w:rsidP="0095250E">
      <w:pPr>
        <w:pStyle w:val="PL"/>
        <w:rPr>
          <w:lang w:val="fr-FR"/>
          <w:rPrChange w:id="6627" w:author="CR#4516r1" w:date="2024-03-20T23:12:00Z">
            <w:rPr/>
          </w:rPrChange>
        </w:rPr>
      </w:pPr>
      <w:r w:rsidRPr="007506DF">
        <w:rPr>
          <w:lang w:val="fr-FR"/>
          <w:rPrChange w:id="6628" w:author="CR#4516r1" w:date="2024-03-20T23:12:00Z">
            <w:rPr/>
          </w:rPrChange>
        </w:rPr>
        <w:t xml:space="preserve">        ueCapabilityInformation             UECapabilityInformation-IEs,</w:t>
      </w:r>
    </w:p>
    <w:p w14:paraId="67F5A5DF" w14:textId="77777777" w:rsidR="00394471" w:rsidRPr="007506DF" w:rsidRDefault="00394471" w:rsidP="0095250E">
      <w:pPr>
        <w:pStyle w:val="PL"/>
        <w:rPr>
          <w:lang w:val="fr-FR"/>
          <w:rPrChange w:id="6629" w:author="CR#4516r1" w:date="2024-03-20T23:12:00Z">
            <w:rPr/>
          </w:rPrChange>
        </w:rPr>
      </w:pPr>
      <w:r w:rsidRPr="007506DF">
        <w:rPr>
          <w:lang w:val="fr-FR"/>
          <w:rPrChange w:id="6630" w:author="CR#4516r1" w:date="2024-03-20T23:12:00Z">
            <w:rPr/>
          </w:rPrChange>
        </w:rPr>
        <w:t xml:space="preserve">        criticalExtensionsFuture            </w:t>
      </w:r>
      <w:r w:rsidRPr="007506DF">
        <w:rPr>
          <w:color w:val="993366"/>
          <w:lang w:val="fr-FR"/>
          <w:rPrChange w:id="6631" w:author="CR#4516r1" w:date="2024-03-20T23:12:00Z">
            <w:rPr>
              <w:color w:val="993366"/>
            </w:rPr>
          </w:rPrChange>
        </w:rPr>
        <w:t>SEQUENCE</w:t>
      </w:r>
      <w:r w:rsidRPr="007506DF">
        <w:rPr>
          <w:lang w:val="fr-FR"/>
          <w:rPrChange w:id="6632" w:author="CR#4516r1" w:date="2024-03-20T23:12:00Z">
            <w:rPr/>
          </w:rPrChange>
        </w:rPr>
        <w:t xml:space="preserve"> {}</w:t>
      </w:r>
    </w:p>
    <w:p w14:paraId="55E93FBE" w14:textId="77777777" w:rsidR="00394471" w:rsidRPr="007506DF" w:rsidRDefault="00394471" w:rsidP="0095250E">
      <w:pPr>
        <w:pStyle w:val="PL"/>
        <w:rPr>
          <w:lang w:val="fr-FR"/>
          <w:rPrChange w:id="6633" w:author="CR#4516r1" w:date="2024-03-20T23:12:00Z">
            <w:rPr/>
          </w:rPrChange>
        </w:rPr>
      </w:pPr>
      <w:r w:rsidRPr="007506DF">
        <w:rPr>
          <w:lang w:val="fr-FR"/>
          <w:rPrChange w:id="6634" w:author="CR#4516r1" w:date="2024-03-20T23:12:00Z">
            <w:rPr/>
          </w:rPrChange>
        </w:rPr>
        <w:t xml:space="preserve">    }</w:t>
      </w:r>
    </w:p>
    <w:p w14:paraId="703F2CCB" w14:textId="77777777" w:rsidR="00394471" w:rsidRPr="007506DF" w:rsidRDefault="00394471" w:rsidP="0095250E">
      <w:pPr>
        <w:pStyle w:val="PL"/>
        <w:rPr>
          <w:lang w:val="fr-FR"/>
          <w:rPrChange w:id="6635" w:author="CR#4516r1" w:date="2024-03-20T23:12:00Z">
            <w:rPr/>
          </w:rPrChange>
        </w:rPr>
      </w:pPr>
      <w:r w:rsidRPr="007506DF">
        <w:rPr>
          <w:lang w:val="fr-FR"/>
          <w:rPrChange w:id="6636" w:author="CR#4516r1" w:date="2024-03-20T23:12:00Z">
            <w:rPr/>
          </w:rPrChange>
        </w:rPr>
        <w:t>}</w:t>
      </w:r>
    </w:p>
    <w:p w14:paraId="42A6609B" w14:textId="77777777" w:rsidR="00394471" w:rsidRPr="007506DF" w:rsidRDefault="00394471" w:rsidP="0095250E">
      <w:pPr>
        <w:pStyle w:val="PL"/>
        <w:rPr>
          <w:lang w:val="fr-FR"/>
          <w:rPrChange w:id="6637" w:author="CR#4516r1" w:date="2024-03-20T23:12:00Z">
            <w:rPr/>
          </w:rPrChange>
        </w:rPr>
      </w:pPr>
    </w:p>
    <w:p w14:paraId="03D4F3B4" w14:textId="77777777" w:rsidR="00394471" w:rsidRPr="007506DF" w:rsidRDefault="00394471" w:rsidP="0095250E">
      <w:pPr>
        <w:pStyle w:val="PL"/>
        <w:rPr>
          <w:lang w:val="fr-FR"/>
          <w:rPrChange w:id="6638" w:author="CR#4516r1" w:date="2024-03-20T23:12:00Z">
            <w:rPr/>
          </w:rPrChange>
        </w:rPr>
      </w:pPr>
      <w:r w:rsidRPr="007506DF">
        <w:rPr>
          <w:lang w:val="fr-FR"/>
          <w:rPrChange w:id="6639" w:author="CR#4516r1" w:date="2024-03-20T23:12:00Z">
            <w:rPr/>
          </w:rPrChange>
        </w:rPr>
        <w:t xml:space="preserve">UECapabilityInformation-IEs ::=     </w:t>
      </w:r>
      <w:r w:rsidRPr="007506DF">
        <w:rPr>
          <w:color w:val="993366"/>
          <w:lang w:val="fr-FR"/>
          <w:rPrChange w:id="6640" w:author="CR#4516r1" w:date="2024-03-20T23:12:00Z">
            <w:rPr>
              <w:color w:val="993366"/>
            </w:rPr>
          </w:rPrChange>
        </w:rPr>
        <w:t>SEQUENCE</w:t>
      </w:r>
      <w:r w:rsidRPr="007506DF">
        <w:rPr>
          <w:lang w:val="fr-FR"/>
          <w:rPrChange w:id="6641" w:author="CR#4516r1" w:date="2024-03-20T23:12:00Z">
            <w:rPr/>
          </w:rPrChange>
        </w:rPr>
        <w:t xml:space="preserve"> {</w:t>
      </w:r>
    </w:p>
    <w:p w14:paraId="1B95E841" w14:textId="77777777" w:rsidR="00394471" w:rsidRPr="007506DF" w:rsidRDefault="00394471" w:rsidP="0095250E">
      <w:pPr>
        <w:pStyle w:val="PL"/>
        <w:rPr>
          <w:lang w:val="fr-FR"/>
          <w:rPrChange w:id="6642" w:author="CR#4516r1" w:date="2024-03-20T23:12:00Z">
            <w:rPr/>
          </w:rPrChange>
        </w:rPr>
      </w:pPr>
      <w:r w:rsidRPr="007506DF">
        <w:rPr>
          <w:lang w:val="fr-FR"/>
          <w:rPrChange w:id="6643" w:author="CR#4516r1" w:date="2024-03-20T23:12:00Z">
            <w:rPr/>
          </w:rPrChange>
        </w:rPr>
        <w:t xml:space="preserve">    ue-CapabilityRAT-ContainerList      UE-CapabilityRAT-ContainerList                                          </w:t>
      </w:r>
      <w:r w:rsidRPr="007506DF">
        <w:rPr>
          <w:color w:val="993366"/>
          <w:lang w:val="fr-FR"/>
          <w:rPrChange w:id="6644" w:author="CR#4516r1" w:date="2024-03-20T23:12:00Z">
            <w:rPr>
              <w:color w:val="993366"/>
            </w:rPr>
          </w:rPrChange>
        </w:rPr>
        <w:t>OPTIONAL</w:t>
      </w:r>
      <w:r w:rsidRPr="007506DF">
        <w:rPr>
          <w:lang w:val="fr-FR"/>
          <w:rPrChange w:id="6645" w:author="CR#4516r1" w:date="2024-03-20T23:12:00Z">
            <w:rPr/>
          </w:rPrChange>
        </w:rPr>
        <w:t>,</w:t>
      </w:r>
    </w:p>
    <w:p w14:paraId="379BCF20" w14:textId="77777777" w:rsidR="00394471" w:rsidRPr="007506DF" w:rsidRDefault="00394471" w:rsidP="0095250E">
      <w:pPr>
        <w:pStyle w:val="PL"/>
        <w:rPr>
          <w:lang w:val="fr-FR"/>
          <w:rPrChange w:id="6646" w:author="CR#4516r1" w:date="2024-03-20T23:12:00Z">
            <w:rPr/>
          </w:rPrChange>
        </w:rPr>
      </w:pPr>
      <w:r w:rsidRPr="007506DF">
        <w:rPr>
          <w:lang w:val="fr-FR"/>
          <w:rPrChange w:id="6647" w:author="CR#4516r1" w:date="2024-03-20T23:12:00Z">
            <w:rPr/>
          </w:rPrChange>
        </w:rPr>
        <w:t xml:space="preserve">    lateNonCriticalExtension            </w:t>
      </w:r>
      <w:r w:rsidRPr="007506DF">
        <w:rPr>
          <w:color w:val="993366"/>
          <w:lang w:val="fr-FR"/>
          <w:rPrChange w:id="6648" w:author="CR#4516r1" w:date="2024-03-20T23:12:00Z">
            <w:rPr>
              <w:color w:val="993366"/>
            </w:rPr>
          </w:rPrChange>
        </w:rPr>
        <w:t>OCTET</w:t>
      </w:r>
      <w:r w:rsidRPr="007506DF">
        <w:rPr>
          <w:lang w:val="fr-FR"/>
          <w:rPrChange w:id="6649" w:author="CR#4516r1" w:date="2024-03-20T23:12:00Z">
            <w:rPr/>
          </w:rPrChange>
        </w:rPr>
        <w:t xml:space="preserve"> </w:t>
      </w:r>
      <w:r w:rsidRPr="007506DF">
        <w:rPr>
          <w:color w:val="993366"/>
          <w:lang w:val="fr-FR"/>
          <w:rPrChange w:id="6650" w:author="CR#4516r1" w:date="2024-03-20T23:12:00Z">
            <w:rPr>
              <w:color w:val="993366"/>
            </w:rPr>
          </w:rPrChange>
        </w:rPr>
        <w:t>STRING</w:t>
      </w:r>
      <w:r w:rsidRPr="007506DF">
        <w:rPr>
          <w:lang w:val="fr-FR"/>
          <w:rPrChange w:id="6651" w:author="CR#4516r1" w:date="2024-03-20T23:12:00Z">
            <w:rPr/>
          </w:rPrChange>
        </w:rPr>
        <w:t xml:space="preserve">                                                            </w:t>
      </w:r>
      <w:r w:rsidRPr="007506DF">
        <w:rPr>
          <w:color w:val="993366"/>
          <w:lang w:val="fr-FR"/>
          <w:rPrChange w:id="6652" w:author="CR#4516r1" w:date="2024-03-20T23:12:00Z">
            <w:rPr>
              <w:color w:val="993366"/>
            </w:rPr>
          </w:rPrChange>
        </w:rPr>
        <w:t>OPTIONAL</w:t>
      </w:r>
      <w:r w:rsidRPr="007506DF">
        <w:rPr>
          <w:lang w:val="fr-FR"/>
          <w:rPrChange w:id="6653" w:author="CR#4516r1" w:date="2024-03-20T23:12:00Z">
            <w:rPr/>
          </w:rPrChange>
        </w:rPr>
        <w:t>,</w:t>
      </w:r>
    </w:p>
    <w:p w14:paraId="6F65DF81" w14:textId="77777777" w:rsidR="00394471" w:rsidRPr="0095250E" w:rsidRDefault="00394471" w:rsidP="0095250E">
      <w:pPr>
        <w:pStyle w:val="PL"/>
      </w:pPr>
      <w:r w:rsidRPr="007506DF">
        <w:rPr>
          <w:lang w:val="fr-FR"/>
          <w:rPrChange w:id="6654" w:author="CR#4516r1" w:date="2024-03-20T23:12:00Z">
            <w:rPr/>
          </w:rPrChange>
        </w:rPr>
        <w:t xml:space="preserve">    </w:t>
      </w:r>
      <w:r w:rsidRPr="0095250E">
        <w:t xml:space="preserve">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6655" w:name="_Toc60777131"/>
      <w:bookmarkStart w:id="6656" w:name="_Toc156130254"/>
      <w:r w:rsidRPr="0095250E">
        <w:t>–</w:t>
      </w:r>
      <w:r w:rsidRPr="0095250E">
        <w:tab/>
      </w:r>
      <w:r w:rsidRPr="0095250E">
        <w:rPr>
          <w:i/>
        </w:rPr>
        <w:t>UEInformationRequest</w:t>
      </w:r>
      <w:bookmarkEnd w:id="6655"/>
      <w:bookmarkEnd w:id="6656"/>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5575C5" w:rsidRDefault="00394471" w:rsidP="00394471">
      <w:pPr>
        <w:pStyle w:val="TH"/>
        <w:rPr>
          <w:bCs/>
          <w:i/>
          <w:iCs/>
          <w:lang w:val="fr-FR"/>
          <w:rPrChange w:id="6657" w:author="CR#4637" w:date="2024-03-26T11:43:00Z">
            <w:rPr>
              <w:bCs/>
              <w:i/>
              <w:iCs/>
            </w:rPr>
          </w:rPrChange>
        </w:rPr>
      </w:pPr>
      <w:r w:rsidRPr="005575C5">
        <w:rPr>
          <w:bCs/>
          <w:i/>
          <w:iCs/>
          <w:lang w:val="fr-FR"/>
          <w:rPrChange w:id="6658" w:author="CR#4637" w:date="2024-03-26T11:43:00Z">
            <w:rPr>
              <w:bCs/>
              <w:i/>
              <w:iCs/>
            </w:rPr>
          </w:rPrChange>
        </w:rPr>
        <w:t>UEInformationRequest message</w:t>
      </w:r>
    </w:p>
    <w:p w14:paraId="3B456EF8" w14:textId="77777777" w:rsidR="00394471" w:rsidRPr="005575C5" w:rsidRDefault="00394471" w:rsidP="0095250E">
      <w:pPr>
        <w:pStyle w:val="PL"/>
        <w:rPr>
          <w:color w:val="808080"/>
          <w:lang w:val="fr-FR"/>
          <w:rPrChange w:id="6659" w:author="CR#4637" w:date="2024-03-26T11:43:00Z">
            <w:rPr>
              <w:color w:val="808080"/>
            </w:rPr>
          </w:rPrChange>
        </w:rPr>
      </w:pPr>
      <w:r w:rsidRPr="005575C5">
        <w:rPr>
          <w:color w:val="808080"/>
          <w:lang w:val="fr-FR"/>
          <w:rPrChange w:id="6660" w:author="CR#4637" w:date="2024-03-26T11:43:00Z">
            <w:rPr>
              <w:color w:val="808080"/>
            </w:rPr>
          </w:rPrChange>
        </w:rPr>
        <w:t>-- ASN1START</w:t>
      </w:r>
    </w:p>
    <w:p w14:paraId="71BEE374" w14:textId="77777777" w:rsidR="00394471" w:rsidRPr="005575C5" w:rsidRDefault="00394471" w:rsidP="0095250E">
      <w:pPr>
        <w:pStyle w:val="PL"/>
        <w:rPr>
          <w:color w:val="808080"/>
          <w:lang w:val="fr-FR"/>
          <w:rPrChange w:id="6661" w:author="CR#4637" w:date="2024-03-26T11:43:00Z">
            <w:rPr>
              <w:color w:val="808080"/>
            </w:rPr>
          </w:rPrChange>
        </w:rPr>
      </w:pPr>
      <w:r w:rsidRPr="005575C5">
        <w:rPr>
          <w:color w:val="808080"/>
          <w:lang w:val="fr-FR"/>
          <w:rPrChange w:id="6662" w:author="CR#4637" w:date="2024-03-26T11:43:00Z">
            <w:rPr>
              <w:color w:val="808080"/>
            </w:rPr>
          </w:rPrChange>
        </w:rPr>
        <w:t>-- TAG-UEINFORMATIONREQUEST-START</w:t>
      </w:r>
    </w:p>
    <w:p w14:paraId="4328BE4B" w14:textId="77777777" w:rsidR="00394471" w:rsidRPr="005575C5" w:rsidRDefault="00394471" w:rsidP="0095250E">
      <w:pPr>
        <w:pStyle w:val="PL"/>
        <w:rPr>
          <w:lang w:val="fr-FR"/>
          <w:rPrChange w:id="6663" w:author="CR#4637" w:date="2024-03-26T11:43:00Z">
            <w:rPr/>
          </w:rPrChange>
        </w:rPr>
      </w:pPr>
    </w:p>
    <w:p w14:paraId="0D19257B" w14:textId="77777777" w:rsidR="00394471" w:rsidRPr="005575C5" w:rsidRDefault="00394471" w:rsidP="0095250E">
      <w:pPr>
        <w:pStyle w:val="PL"/>
        <w:rPr>
          <w:lang w:val="fr-FR"/>
          <w:rPrChange w:id="6664" w:author="CR#4637" w:date="2024-03-26T11:43:00Z">
            <w:rPr/>
          </w:rPrChange>
        </w:rPr>
      </w:pPr>
      <w:r w:rsidRPr="005575C5">
        <w:rPr>
          <w:lang w:val="fr-FR"/>
          <w:rPrChange w:id="6665" w:author="CR#4637" w:date="2024-03-26T11:43:00Z">
            <w:rPr/>
          </w:rPrChange>
        </w:rPr>
        <w:t xml:space="preserve">UEInformationRequest-r16 ::=     </w:t>
      </w:r>
      <w:r w:rsidRPr="005575C5">
        <w:rPr>
          <w:color w:val="993366"/>
          <w:lang w:val="fr-FR"/>
          <w:rPrChange w:id="6666" w:author="CR#4637" w:date="2024-03-26T11:43:00Z">
            <w:rPr>
              <w:color w:val="993366"/>
            </w:rPr>
          </w:rPrChange>
        </w:rPr>
        <w:t>SEQUENCE</w:t>
      </w:r>
      <w:r w:rsidRPr="005575C5">
        <w:rPr>
          <w:lang w:val="fr-FR"/>
          <w:rPrChange w:id="6667" w:author="CR#4637" w:date="2024-03-26T11:43:00Z">
            <w:rPr/>
          </w:rPrChange>
        </w:rPr>
        <w:t xml:space="preserve"> {</w:t>
      </w:r>
    </w:p>
    <w:p w14:paraId="18BF982F" w14:textId="77777777" w:rsidR="00394471" w:rsidRPr="005575C5" w:rsidRDefault="00394471" w:rsidP="0095250E">
      <w:pPr>
        <w:pStyle w:val="PL"/>
        <w:rPr>
          <w:lang w:val="fr-FR"/>
          <w:rPrChange w:id="6668" w:author="CR#4637" w:date="2024-03-26T11:43:00Z">
            <w:rPr/>
          </w:rPrChange>
        </w:rPr>
      </w:pPr>
      <w:r w:rsidRPr="005575C5">
        <w:rPr>
          <w:lang w:val="fr-FR"/>
          <w:rPrChange w:id="6669" w:author="CR#4637" w:date="2024-03-26T11:43:00Z">
            <w:rPr/>
          </w:rPrChange>
        </w:rPr>
        <w:t xml:space="preserve">    rrc-TransactionIdentifier        RRC-TransactionIdentifier,</w:t>
      </w:r>
    </w:p>
    <w:p w14:paraId="093DF4E8" w14:textId="77777777" w:rsidR="00394471" w:rsidRPr="005575C5" w:rsidRDefault="00394471" w:rsidP="0095250E">
      <w:pPr>
        <w:pStyle w:val="PL"/>
        <w:rPr>
          <w:lang w:val="fr-FR"/>
          <w:rPrChange w:id="6670" w:author="CR#4637" w:date="2024-03-26T11:43:00Z">
            <w:rPr/>
          </w:rPrChange>
        </w:rPr>
      </w:pPr>
      <w:r w:rsidRPr="005575C5">
        <w:rPr>
          <w:lang w:val="fr-FR"/>
          <w:rPrChange w:id="6671" w:author="CR#4637" w:date="2024-03-26T11:43:00Z">
            <w:rPr/>
          </w:rPrChange>
        </w:rPr>
        <w:t xml:space="preserve">    criticalExtensions               </w:t>
      </w:r>
      <w:r w:rsidRPr="005575C5">
        <w:rPr>
          <w:color w:val="993366"/>
          <w:lang w:val="fr-FR"/>
          <w:rPrChange w:id="6672" w:author="CR#4637" w:date="2024-03-26T11:43:00Z">
            <w:rPr>
              <w:color w:val="993366"/>
            </w:rPr>
          </w:rPrChange>
        </w:rPr>
        <w:t>CHOICE</w:t>
      </w:r>
      <w:r w:rsidRPr="005575C5">
        <w:rPr>
          <w:lang w:val="fr-FR"/>
          <w:rPrChange w:id="6673" w:author="CR#4637" w:date="2024-03-26T11:43:00Z">
            <w:rPr/>
          </w:rPrChange>
        </w:rPr>
        <w:t xml:space="preserve"> {</w:t>
      </w:r>
    </w:p>
    <w:p w14:paraId="28E913BE" w14:textId="77777777" w:rsidR="00394471" w:rsidRPr="005575C5" w:rsidRDefault="00394471" w:rsidP="0095250E">
      <w:pPr>
        <w:pStyle w:val="PL"/>
        <w:rPr>
          <w:lang w:val="fr-FR"/>
          <w:rPrChange w:id="6674" w:author="CR#4637" w:date="2024-03-26T11:43:00Z">
            <w:rPr/>
          </w:rPrChange>
        </w:rPr>
      </w:pPr>
      <w:r w:rsidRPr="005575C5">
        <w:rPr>
          <w:lang w:val="fr-FR"/>
          <w:rPrChange w:id="6675" w:author="CR#4637" w:date="2024-03-26T11:43:00Z">
            <w:rPr/>
          </w:rPrChange>
        </w:rPr>
        <w:t xml:space="preserve">        ueInformationRequest-r16         UEInformationRequest-r16-IEs,</w:t>
      </w:r>
    </w:p>
    <w:p w14:paraId="10A720FD" w14:textId="77777777" w:rsidR="00394471" w:rsidRPr="005575C5" w:rsidRDefault="00394471" w:rsidP="0095250E">
      <w:pPr>
        <w:pStyle w:val="PL"/>
        <w:rPr>
          <w:lang w:val="fr-FR"/>
          <w:rPrChange w:id="6676" w:author="CR#4637" w:date="2024-03-26T11:43:00Z">
            <w:rPr/>
          </w:rPrChange>
        </w:rPr>
      </w:pPr>
      <w:r w:rsidRPr="005575C5">
        <w:rPr>
          <w:lang w:val="fr-FR"/>
          <w:rPrChange w:id="6677" w:author="CR#4637" w:date="2024-03-26T11:43:00Z">
            <w:rPr/>
          </w:rPrChange>
        </w:rPr>
        <w:t xml:space="preserve">        criticalExtensionsFuture         </w:t>
      </w:r>
      <w:r w:rsidRPr="005575C5">
        <w:rPr>
          <w:color w:val="993366"/>
          <w:lang w:val="fr-FR"/>
          <w:rPrChange w:id="6678" w:author="CR#4637" w:date="2024-03-26T11:43:00Z">
            <w:rPr>
              <w:color w:val="993366"/>
            </w:rPr>
          </w:rPrChange>
        </w:rPr>
        <w:t>SEQUENCE</w:t>
      </w:r>
      <w:r w:rsidRPr="005575C5">
        <w:rPr>
          <w:lang w:val="fr-FR"/>
          <w:rPrChange w:id="6679" w:author="CR#4637" w:date="2024-03-26T11:43:00Z">
            <w:rPr/>
          </w:rPrChange>
        </w:rPr>
        <w:t xml:space="preserve"> {}</w:t>
      </w:r>
    </w:p>
    <w:p w14:paraId="76A94FE4" w14:textId="77777777" w:rsidR="00394471" w:rsidRPr="005575C5" w:rsidRDefault="00394471" w:rsidP="0095250E">
      <w:pPr>
        <w:pStyle w:val="PL"/>
        <w:rPr>
          <w:lang w:val="fr-FR"/>
          <w:rPrChange w:id="6680" w:author="CR#4637" w:date="2024-03-26T11:43:00Z">
            <w:rPr/>
          </w:rPrChange>
        </w:rPr>
      </w:pPr>
      <w:r w:rsidRPr="005575C5">
        <w:rPr>
          <w:lang w:val="fr-FR"/>
          <w:rPrChange w:id="6681" w:author="CR#4637" w:date="2024-03-26T11:43:00Z">
            <w:rPr/>
          </w:rPrChange>
        </w:rPr>
        <w:t xml:space="preserve">    }</w:t>
      </w:r>
    </w:p>
    <w:p w14:paraId="586AD0B1" w14:textId="77777777" w:rsidR="00394471" w:rsidRPr="005575C5" w:rsidRDefault="00394471" w:rsidP="0095250E">
      <w:pPr>
        <w:pStyle w:val="PL"/>
        <w:rPr>
          <w:lang w:val="fr-FR"/>
          <w:rPrChange w:id="6682" w:author="CR#4637" w:date="2024-03-26T11:43:00Z">
            <w:rPr/>
          </w:rPrChange>
        </w:rPr>
      </w:pPr>
      <w:r w:rsidRPr="005575C5">
        <w:rPr>
          <w:lang w:val="fr-FR"/>
          <w:rPrChange w:id="6683" w:author="CR#4637" w:date="2024-03-26T11:43:00Z">
            <w:rPr/>
          </w:rPrChange>
        </w:rPr>
        <w:t>}</w:t>
      </w:r>
    </w:p>
    <w:p w14:paraId="14D501AD" w14:textId="77777777" w:rsidR="00394471" w:rsidRPr="005575C5" w:rsidRDefault="00394471" w:rsidP="0095250E">
      <w:pPr>
        <w:pStyle w:val="PL"/>
        <w:rPr>
          <w:lang w:val="fr-FR"/>
          <w:rPrChange w:id="6684" w:author="CR#4637" w:date="2024-03-26T11:43:00Z">
            <w:rPr/>
          </w:rPrChange>
        </w:rPr>
      </w:pPr>
    </w:p>
    <w:p w14:paraId="4AAE087D" w14:textId="77777777" w:rsidR="00394471" w:rsidRPr="005575C5" w:rsidRDefault="00394471" w:rsidP="0095250E">
      <w:pPr>
        <w:pStyle w:val="PL"/>
        <w:rPr>
          <w:lang w:val="fr-FR"/>
          <w:rPrChange w:id="6685" w:author="CR#4637" w:date="2024-03-26T11:43:00Z">
            <w:rPr/>
          </w:rPrChange>
        </w:rPr>
      </w:pPr>
      <w:r w:rsidRPr="005575C5">
        <w:rPr>
          <w:lang w:val="fr-FR"/>
          <w:rPrChange w:id="6686" w:author="CR#4637" w:date="2024-03-26T11:43:00Z">
            <w:rPr/>
          </w:rPrChange>
        </w:rPr>
        <w:t xml:space="preserve">UEInformationRequest-r16-IEs ::= </w:t>
      </w:r>
      <w:r w:rsidRPr="005575C5">
        <w:rPr>
          <w:color w:val="993366"/>
          <w:lang w:val="fr-FR"/>
          <w:rPrChange w:id="6687" w:author="CR#4637" w:date="2024-03-26T11:43:00Z">
            <w:rPr>
              <w:color w:val="993366"/>
            </w:rPr>
          </w:rPrChange>
        </w:rPr>
        <w:t>SEQUENCE</w:t>
      </w:r>
      <w:r w:rsidRPr="005575C5">
        <w:rPr>
          <w:lang w:val="fr-FR"/>
          <w:rPrChange w:id="6688" w:author="CR#4637" w:date="2024-03-26T11:43:00Z">
            <w:rPr/>
          </w:rPrChange>
        </w:rPr>
        <w:t xml:space="preserve"> {</w:t>
      </w:r>
    </w:p>
    <w:p w14:paraId="1188778F" w14:textId="77777777" w:rsidR="00394471" w:rsidRPr="005575C5" w:rsidRDefault="00394471" w:rsidP="0095250E">
      <w:pPr>
        <w:pStyle w:val="PL"/>
        <w:rPr>
          <w:color w:val="808080"/>
          <w:lang w:val="fr-FR"/>
          <w:rPrChange w:id="6689" w:author="CR#4637" w:date="2024-03-26T11:43:00Z">
            <w:rPr>
              <w:color w:val="808080"/>
            </w:rPr>
          </w:rPrChange>
        </w:rPr>
      </w:pPr>
      <w:r w:rsidRPr="005575C5">
        <w:rPr>
          <w:lang w:val="fr-FR"/>
          <w:rPrChange w:id="6690" w:author="CR#4637" w:date="2024-03-26T11:43:00Z">
            <w:rPr/>
          </w:rPrChange>
        </w:rPr>
        <w:t xml:space="preserve">    idleModeMeasurementReq-r16       </w:t>
      </w:r>
      <w:r w:rsidRPr="005575C5">
        <w:rPr>
          <w:color w:val="993366"/>
          <w:lang w:val="fr-FR"/>
          <w:rPrChange w:id="6691" w:author="CR#4637" w:date="2024-03-26T11:43:00Z">
            <w:rPr>
              <w:color w:val="993366"/>
            </w:rPr>
          </w:rPrChange>
        </w:rPr>
        <w:t>ENUMERATED</w:t>
      </w:r>
      <w:r w:rsidRPr="005575C5">
        <w:rPr>
          <w:lang w:val="fr-FR"/>
          <w:rPrChange w:id="6692" w:author="CR#4637" w:date="2024-03-26T11:43:00Z">
            <w:rPr/>
          </w:rPrChange>
        </w:rPr>
        <w:t xml:space="preserve">{true}                         </w:t>
      </w:r>
      <w:r w:rsidRPr="005575C5">
        <w:rPr>
          <w:color w:val="993366"/>
          <w:lang w:val="fr-FR"/>
          <w:rPrChange w:id="6693" w:author="CR#4637" w:date="2024-03-26T11:43:00Z">
            <w:rPr>
              <w:color w:val="993366"/>
            </w:rPr>
          </w:rPrChange>
        </w:rPr>
        <w:t>OPTIONAL</w:t>
      </w:r>
      <w:r w:rsidRPr="005575C5">
        <w:rPr>
          <w:lang w:val="fr-FR"/>
          <w:rPrChange w:id="6694" w:author="CR#4637" w:date="2024-03-26T11:43:00Z">
            <w:rPr/>
          </w:rPrChange>
        </w:rPr>
        <w:t xml:space="preserve">, </w:t>
      </w:r>
      <w:r w:rsidRPr="005575C5">
        <w:rPr>
          <w:color w:val="808080"/>
          <w:lang w:val="fr-FR"/>
          <w:rPrChange w:id="6695" w:author="CR#4637" w:date="2024-03-26T11:43:00Z">
            <w:rPr>
              <w:color w:val="808080"/>
            </w:rPr>
          </w:rPrChange>
        </w:rPr>
        <w:t>-- Need N</w:t>
      </w:r>
    </w:p>
    <w:p w14:paraId="3B5F5BC0" w14:textId="77777777" w:rsidR="00394471" w:rsidRPr="005575C5" w:rsidRDefault="00394471" w:rsidP="0095250E">
      <w:pPr>
        <w:pStyle w:val="PL"/>
        <w:rPr>
          <w:color w:val="808080"/>
          <w:lang w:val="fr-FR"/>
          <w:rPrChange w:id="6696" w:author="CR#4637" w:date="2024-03-26T11:43:00Z">
            <w:rPr>
              <w:color w:val="808080"/>
            </w:rPr>
          </w:rPrChange>
        </w:rPr>
      </w:pPr>
      <w:r w:rsidRPr="005575C5">
        <w:rPr>
          <w:lang w:val="fr-FR"/>
          <w:rPrChange w:id="6697" w:author="CR#4637" w:date="2024-03-26T11:43:00Z">
            <w:rPr/>
          </w:rPrChange>
        </w:rPr>
        <w:t xml:space="preserve">    logMeasReportReq-r16             </w:t>
      </w:r>
      <w:r w:rsidRPr="005575C5">
        <w:rPr>
          <w:color w:val="993366"/>
          <w:lang w:val="fr-FR"/>
          <w:rPrChange w:id="6698" w:author="CR#4637" w:date="2024-03-26T11:43:00Z">
            <w:rPr>
              <w:color w:val="993366"/>
            </w:rPr>
          </w:rPrChange>
        </w:rPr>
        <w:t>ENUMERATED</w:t>
      </w:r>
      <w:r w:rsidRPr="005575C5">
        <w:rPr>
          <w:lang w:val="fr-FR"/>
          <w:rPrChange w:id="6699" w:author="CR#4637" w:date="2024-03-26T11:43:00Z">
            <w:rPr/>
          </w:rPrChange>
        </w:rPr>
        <w:t xml:space="preserve"> {true}                        </w:t>
      </w:r>
      <w:r w:rsidRPr="005575C5">
        <w:rPr>
          <w:color w:val="993366"/>
          <w:lang w:val="fr-FR"/>
          <w:rPrChange w:id="6700" w:author="CR#4637" w:date="2024-03-26T11:43:00Z">
            <w:rPr>
              <w:color w:val="993366"/>
            </w:rPr>
          </w:rPrChange>
        </w:rPr>
        <w:t>OPTIONAL</w:t>
      </w:r>
      <w:r w:rsidRPr="005575C5">
        <w:rPr>
          <w:lang w:val="fr-FR"/>
          <w:rPrChange w:id="6701" w:author="CR#4637" w:date="2024-03-26T11:43:00Z">
            <w:rPr/>
          </w:rPrChange>
        </w:rPr>
        <w:t xml:space="preserve">, </w:t>
      </w:r>
      <w:r w:rsidRPr="005575C5">
        <w:rPr>
          <w:color w:val="808080"/>
          <w:lang w:val="fr-FR"/>
          <w:rPrChange w:id="6702" w:author="CR#4637" w:date="2024-03-26T11:43:00Z">
            <w:rPr>
              <w:color w:val="808080"/>
            </w:rPr>
          </w:rPrChange>
        </w:rPr>
        <w:t>-- Need N</w:t>
      </w:r>
    </w:p>
    <w:p w14:paraId="544FB46F" w14:textId="77777777" w:rsidR="00394471" w:rsidRPr="006A6D4E" w:rsidRDefault="00394471" w:rsidP="0095250E">
      <w:pPr>
        <w:pStyle w:val="PL"/>
        <w:rPr>
          <w:color w:val="808080"/>
        </w:rPr>
      </w:pPr>
      <w:r w:rsidRPr="005575C5">
        <w:rPr>
          <w:lang w:val="fr-FR"/>
          <w:rPrChange w:id="6703" w:author="CR#4637" w:date="2024-03-26T11:43:00Z">
            <w:rPr/>
          </w:rPrChange>
        </w:rPr>
        <w:t xml:space="preserve">    </w:t>
      </w:r>
      <w:r w:rsidRPr="006A6D4E">
        <w:t xml:space="preserve">connEstFailReportReq-r16         </w:t>
      </w:r>
      <w:r w:rsidRPr="006A6D4E">
        <w:rPr>
          <w:color w:val="993366"/>
        </w:rPr>
        <w:t>ENUMERATED</w:t>
      </w:r>
      <w:r w:rsidRPr="006A6D4E">
        <w:t xml:space="preserve"> {true}                        </w:t>
      </w:r>
      <w:r w:rsidRPr="006A6D4E">
        <w:rPr>
          <w:color w:val="993366"/>
        </w:rPr>
        <w:t>OPTIONAL</w:t>
      </w:r>
      <w:r w:rsidRPr="006A6D4E">
        <w:t xml:space="preserve">, </w:t>
      </w:r>
      <w:r w:rsidRPr="006A6D4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6A6D4E" w:rsidRDefault="00E84B6D" w:rsidP="0095250E">
      <w:pPr>
        <w:pStyle w:val="PL"/>
        <w:rPr>
          <w:lang w:val="fr-FR"/>
        </w:rPr>
      </w:pPr>
      <w:r w:rsidRPr="0095250E">
        <w:t xml:space="preserve">    </w:t>
      </w:r>
      <w:r w:rsidRPr="006A6D4E">
        <w:rPr>
          <w:lang w:val="fr-FR"/>
        </w:rPr>
        <w:t xml:space="preserve">nonCriticalExtension             </w:t>
      </w:r>
      <w:r w:rsidR="006659DC" w:rsidRPr="006A6D4E">
        <w:rPr>
          <w:lang w:val="fr-FR"/>
        </w:rPr>
        <w:t>UEInformationRequest-v1800-IEs</w:t>
      </w:r>
      <w:r w:rsidRPr="006A6D4E">
        <w:rPr>
          <w:lang w:val="fr-FR"/>
        </w:rPr>
        <w:t xml:space="preserve">           </w:t>
      </w:r>
      <w:r w:rsidRPr="006A6D4E">
        <w:rPr>
          <w:color w:val="993366"/>
          <w:lang w:val="fr-FR"/>
        </w:rPr>
        <w:t>OPTIONAL</w:t>
      </w:r>
    </w:p>
    <w:p w14:paraId="37403093" w14:textId="77777777" w:rsidR="00E84B6D" w:rsidRPr="006A6D4E" w:rsidRDefault="00E84B6D" w:rsidP="0095250E">
      <w:pPr>
        <w:pStyle w:val="PL"/>
        <w:rPr>
          <w:lang w:val="fr-FR"/>
        </w:rPr>
      </w:pPr>
      <w:r w:rsidRPr="006A6D4E">
        <w:rPr>
          <w:lang w:val="fr-FR"/>
        </w:rPr>
        <w:t>}</w:t>
      </w:r>
    </w:p>
    <w:p w14:paraId="1AA1F264" w14:textId="77777777" w:rsidR="006659DC" w:rsidRPr="006A6D4E" w:rsidRDefault="006659DC" w:rsidP="0095250E">
      <w:pPr>
        <w:pStyle w:val="PL"/>
        <w:rPr>
          <w:lang w:val="fr-FR"/>
        </w:rPr>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BFF683C" w14:textId="77777777" w:rsidR="006A6D4E" w:rsidRPr="002D7649" w:rsidRDefault="006A6D4E" w:rsidP="006A6D4E">
      <w:pPr>
        <w:pStyle w:val="PL"/>
        <w:rPr>
          <w:ins w:id="6704" w:author="CR#4628r1" w:date="2024-03-26T00:12:00Z"/>
          <w:color w:val="808080"/>
        </w:rPr>
      </w:pPr>
      <w:ins w:id="6705" w:author="CR#4628r1" w:date="2024-03-26T00:12:00Z">
        <w:r w:rsidRPr="000F00B5">
          <w:t xml:space="preserve">    reselectionMeasurementReq-r1</w:t>
        </w:r>
        <w:r>
          <w:t>8</w:t>
        </w:r>
        <w:r w:rsidRPr="000F00B5">
          <w:t xml:space="preserve">    </w:t>
        </w:r>
        <w:r w:rsidRPr="002D7649">
          <w:rPr>
            <w:color w:val="993366"/>
          </w:rPr>
          <w:t>ENUMERATED</w:t>
        </w:r>
        <w:r w:rsidRPr="000F00B5">
          <w:t xml:space="preserve"> {true}                        </w:t>
        </w:r>
        <w:r w:rsidRPr="002D7649">
          <w:rPr>
            <w:color w:val="993366"/>
          </w:rPr>
          <w:t>OPTIONAL</w:t>
        </w:r>
        <w:r w:rsidRPr="000F00B5">
          <w:t xml:space="preserve">, </w:t>
        </w:r>
        <w:r w:rsidRPr="002D7649">
          <w:rPr>
            <w:color w:val="808080"/>
          </w:rPr>
          <w:t>-- Need N</w:t>
        </w:r>
      </w:ins>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097BD0A"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ins w:id="6706" w:author="CR#4563r1" w:date="2024-03-22T23:10:00Z">
        <w:r w:rsidR="005C44F9" w:rsidRPr="0095250E">
          <w:t xml:space="preserve"> </w:t>
        </w:r>
        <w:r w:rsidR="005C44F9">
          <w:t xml:space="preserve"> </w:t>
        </w:r>
        <w:r w:rsidR="005C44F9" w:rsidRPr="0095250E">
          <w:rPr>
            <w:color w:val="808080"/>
          </w:rPr>
          <w:t>-- Need N</w:t>
        </w:r>
      </w:ins>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BE26C9" w:rsidR="006659DC" w:rsidRPr="0095250E" w:rsidRDefault="006659DC" w:rsidP="006659DC">
            <w:pPr>
              <w:pStyle w:val="TAL"/>
              <w:rPr>
                <w:b/>
                <w:i/>
                <w:lang w:eastAsia="ko-KR"/>
              </w:rPr>
            </w:pPr>
            <w:r w:rsidRPr="0095250E">
              <w:rPr>
                <w:lang w:eastAsia="ko-KR"/>
              </w:rPr>
              <w:t xml:space="preserve">This field is used to indicate whether the UE </w:t>
            </w:r>
            <w:ins w:id="6707" w:author="CR#4563r1" w:date="2024-03-22T23:11:00Z">
              <w:r w:rsidR="005C44F9">
                <w:rPr>
                  <w:lang w:eastAsia="ko-KR"/>
                </w:rPr>
                <w:t>shall</w:t>
              </w:r>
              <w:r w:rsidR="005C44F9" w:rsidRPr="0095250E">
                <w:rPr>
                  <w:lang w:eastAsia="ko-KR"/>
                </w:rPr>
                <w:t xml:space="preserve"> </w:t>
              </w:r>
            </w:ins>
            <w:del w:id="6708" w:author="CR#4563r1" w:date="2024-03-22T23:11:00Z">
              <w:r w:rsidRPr="0095250E" w:rsidDel="005C44F9">
                <w:rPr>
                  <w:lang w:eastAsia="ko-KR"/>
                </w:rPr>
                <w:delText xml:space="preserve">can </w:delText>
              </w:r>
            </w:del>
            <w:r w:rsidRPr="0095250E">
              <w:rPr>
                <w:lang w:eastAsia="ko-KR"/>
              </w:rPr>
              <w:t xml:space="preserve">report </w:t>
            </w:r>
            <w:del w:id="6709" w:author="CR#4563r1" w:date="2024-03-22T23:11:00Z">
              <w:r w:rsidRPr="0095250E" w:rsidDel="005C44F9">
                <w:rPr>
                  <w:lang w:eastAsia="ko-KR"/>
                </w:rPr>
                <w:delText xml:space="preserve">information about </w:delText>
              </w:r>
            </w:del>
            <w:r w:rsidRPr="0095250E">
              <w:rPr>
                <w:lang w:eastAsia="ko-KR"/>
              </w:rPr>
              <w:t>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6A6D4E" w:rsidRPr="0095250E" w14:paraId="18FE1794" w14:textId="77777777" w:rsidTr="00964CC4">
        <w:trPr>
          <w:ins w:id="6710" w:author="CR#4628r1" w:date="2024-03-26T00:13:00Z"/>
        </w:trPr>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362710" w:rsidRDefault="006A6D4E" w:rsidP="006A6D4E">
            <w:pPr>
              <w:pStyle w:val="TAL"/>
              <w:rPr>
                <w:ins w:id="6711" w:author="CR#4628r1" w:date="2024-03-26T00:14:00Z"/>
                <w:b/>
                <w:i/>
                <w:lang w:eastAsia="ko-KR"/>
              </w:rPr>
            </w:pPr>
            <w:ins w:id="6712" w:author="CR#4628r1" w:date="2024-03-26T00:14:00Z">
              <w:r w:rsidRPr="00362710">
                <w:rPr>
                  <w:b/>
                  <w:i/>
                  <w:lang w:eastAsia="ko-KR"/>
                </w:rPr>
                <w:t>reselectionMeasurementReq</w:t>
              </w:r>
            </w:ins>
          </w:p>
          <w:p w14:paraId="1815D7A2" w14:textId="54B50A77" w:rsidR="006A6D4E" w:rsidRPr="0095250E" w:rsidRDefault="006A6D4E" w:rsidP="006A6D4E">
            <w:pPr>
              <w:pStyle w:val="TAL"/>
              <w:rPr>
                <w:ins w:id="6713" w:author="CR#4628r1" w:date="2024-03-26T00:13:00Z"/>
                <w:b/>
                <w:i/>
                <w:lang w:eastAsia="ko-KR"/>
              </w:rPr>
            </w:pPr>
            <w:ins w:id="6714" w:author="CR#4628r1" w:date="2024-03-26T00:14:00Z">
              <w:r w:rsidRPr="002D7649">
                <w:rPr>
                  <w:lang w:eastAsia="ko-KR"/>
                </w:rPr>
                <w:t xml:space="preserve">This field indicates that the UE shall report the reselection measurement information, if available, to the network in the </w:t>
              </w:r>
              <w:r w:rsidRPr="002D7649">
                <w:rPr>
                  <w:i/>
                  <w:iCs/>
                  <w:lang w:eastAsia="ko-KR"/>
                </w:rPr>
                <w:t>UEInformationResponse</w:t>
              </w:r>
              <w:r w:rsidRPr="002D7649">
                <w:rPr>
                  <w:lang w:eastAsia="ko-KR"/>
                </w:rPr>
                <w:t xml:space="preserve"> message.  </w:t>
              </w:r>
            </w:ins>
          </w:p>
        </w:tc>
      </w:tr>
      <w:tr w:rsidR="006A6D4E"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95250E" w:rsidRDefault="006A6D4E" w:rsidP="006A6D4E">
            <w:pPr>
              <w:pStyle w:val="TAL"/>
              <w:rPr>
                <w:b/>
                <w:i/>
                <w:lang w:eastAsia="ko-KR"/>
              </w:rPr>
            </w:pPr>
            <w:r w:rsidRPr="0095250E">
              <w:rPr>
                <w:b/>
                <w:i/>
                <w:lang w:eastAsia="ko-KR"/>
              </w:rPr>
              <w:t>rlf-ReportReq</w:t>
            </w:r>
          </w:p>
          <w:p w14:paraId="7EB689D3" w14:textId="77777777" w:rsidR="006A6D4E" w:rsidRPr="0095250E" w:rsidRDefault="006A6D4E" w:rsidP="006A6D4E">
            <w:pPr>
              <w:pStyle w:val="TAL"/>
              <w:rPr>
                <w:b/>
                <w:i/>
                <w:lang w:eastAsia="sv-SE"/>
              </w:rPr>
            </w:pPr>
            <w:r w:rsidRPr="0095250E">
              <w:rPr>
                <w:lang w:eastAsia="ko-KR"/>
              </w:rPr>
              <w:t>This field is used to indicate whether the UE shall report information about the radio link failure.</w:t>
            </w:r>
          </w:p>
        </w:tc>
      </w:tr>
      <w:tr w:rsidR="006A6D4E"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95250E" w:rsidRDefault="006A6D4E" w:rsidP="006A6D4E">
            <w:pPr>
              <w:pStyle w:val="TAL"/>
              <w:rPr>
                <w:b/>
                <w:i/>
                <w:lang w:eastAsia="ko-KR"/>
              </w:rPr>
            </w:pPr>
            <w:r w:rsidRPr="0095250E">
              <w:rPr>
                <w:b/>
                <w:i/>
                <w:lang w:eastAsia="ko-KR"/>
              </w:rPr>
              <w:t>successHO-ReportReq</w:t>
            </w:r>
          </w:p>
          <w:p w14:paraId="2EF40B73" w14:textId="77777777" w:rsidR="006A6D4E" w:rsidRPr="0095250E" w:rsidRDefault="006A6D4E" w:rsidP="006A6D4E">
            <w:pPr>
              <w:pStyle w:val="TAL"/>
              <w:rPr>
                <w:bCs/>
                <w:iCs/>
                <w:lang w:eastAsia="ko-KR"/>
              </w:rPr>
            </w:pPr>
            <w:r w:rsidRPr="0095250E">
              <w:rPr>
                <w:bCs/>
                <w:iCs/>
                <w:lang w:eastAsia="ko-KR"/>
              </w:rPr>
              <w:t>This field is used to indicate whether the UE shall report information about the successful handover report.</w:t>
            </w:r>
          </w:p>
        </w:tc>
      </w:tr>
      <w:tr w:rsidR="006A6D4E"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95250E" w:rsidRDefault="006A6D4E" w:rsidP="006A6D4E">
            <w:pPr>
              <w:pStyle w:val="TAL"/>
              <w:rPr>
                <w:b/>
                <w:i/>
                <w:lang w:eastAsia="ko-KR"/>
              </w:rPr>
            </w:pPr>
            <w:r w:rsidRPr="0095250E">
              <w:rPr>
                <w:b/>
                <w:i/>
                <w:lang w:eastAsia="ko-KR"/>
              </w:rPr>
              <w:t>successPSCell-ReportReq</w:t>
            </w:r>
          </w:p>
          <w:p w14:paraId="069F8083" w14:textId="77777777" w:rsidR="006A6D4E" w:rsidRPr="0095250E" w:rsidRDefault="006A6D4E" w:rsidP="006A6D4E">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467478">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467478">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6715" w:name="_Toc60777132"/>
      <w:bookmarkStart w:id="6716" w:name="_Toc156130255"/>
      <w:r w:rsidRPr="0095250E">
        <w:t>–</w:t>
      </w:r>
      <w:r w:rsidRPr="0095250E">
        <w:tab/>
      </w:r>
      <w:r w:rsidRPr="0095250E">
        <w:rPr>
          <w:i/>
        </w:rPr>
        <w:t>UEInformationResponse</w:t>
      </w:r>
      <w:bookmarkEnd w:id="6715"/>
      <w:bookmarkEnd w:id="6716"/>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7506DF" w:rsidRDefault="00394471" w:rsidP="0095250E">
      <w:pPr>
        <w:pStyle w:val="PL"/>
        <w:rPr>
          <w:color w:val="808080"/>
          <w:lang w:val="fr-FR"/>
          <w:rPrChange w:id="6717" w:author="CR#4516r1" w:date="2024-03-20T23:12:00Z">
            <w:rPr>
              <w:color w:val="808080"/>
            </w:rPr>
          </w:rPrChange>
        </w:rPr>
      </w:pPr>
      <w:r w:rsidRPr="007506DF">
        <w:rPr>
          <w:color w:val="808080"/>
          <w:lang w:val="fr-FR"/>
          <w:rPrChange w:id="6718" w:author="CR#4516r1" w:date="2024-03-20T23:12:00Z">
            <w:rPr>
              <w:color w:val="808080"/>
            </w:rPr>
          </w:rPrChange>
        </w:rPr>
        <w:t>-- TAG-UEINFORMATIONRESPONSE-START</w:t>
      </w:r>
    </w:p>
    <w:p w14:paraId="4DFEBE1C" w14:textId="77777777" w:rsidR="00394471" w:rsidRPr="007506DF" w:rsidRDefault="00394471" w:rsidP="0095250E">
      <w:pPr>
        <w:pStyle w:val="PL"/>
        <w:rPr>
          <w:lang w:val="fr-FR"/>
          <w:rPrChange w:id="6719" w:author="CR#4516r1" w:date="2024-03-20T23:12:00Z">
            <w:rPr/>
          </w:rPrChange>
        </w:rPr>
      </w:pPr>
    </w:p>
    <w:p w14:paraId="40D015AF" w14:textId="77777777" w:rsidR="00394471" w:rsidRPr="007506DF" w:rsidRDefault="00394471" w:rsidP="0095250E">
      <w:pPr>
        <w:pStyle w:val="PL"/>
        <w:rPr>
          <w:lang w:val="fr-FR"/>
          <w:rPrChange w:id="6720" w:author="CR#4516r1" w:date="2024-03-20T23:12:00Z">
            <w:rPr/>
          </w:rPrChange>
        </w:rPr>
      </w:pPr>
      <w:r w:rsidRPr="007506DF">
        <w:rPr>
          <w:lang w:val="fr-FR"/>
          <w:rPrChange w:id="6721" w:author="CR#4516r1" w:date="2024-03-20T23:12:00Z">
            <w:rPr/>
          </w:rPrChange>
        </w:rPr>
        <w:t xml:space="preserve">UEInformationResponse-r16 ::=        </w:t>
      </w:r>
      <w:r w:rsidRPr="007506DF">
        <w:rPr>
          <w:color w:val="993366"/>
          <w:lang w:val="fr-FR"/>
          <w:rPrChange w:id="6722" w:author="CR#4516r1" w:date="2024-03-20T23:12:00Z">
            <w:rPr>
              <w:color w:val="993366"/>
            </w:rPr>
          </w:rPrChange>
        </w:rPr>
        <w:t>SEQUENCE</w:t>
      </w:r>
      <w:r w:rsidRPr="007506DF">
        <w:rPr>
          <w:lang w:val="fr-FR"/>
          <w:rPrChange w:id="6723" w:author="CR#4516r1" w:date="2024-03-20T23:12:00Z">
            <w:rPr/>
          </w:rPrChange>
        </w:rPr>
        <w:t xml:space="preserve"> {</w:t>
      </w:r>
    </w:p>
    <w:p w14:paraId="09DCA86E" w14:textId="77777777" w:rsidR="00394471" w:rsidRPr="007506DF" w:rsidRDefault="00394471" w:rsidP="0095250E">
      <w:pPr>
        <w:pStyle w:val="PL"/>
        <w:rPr>
          <w:lang w:val="fr-FR"/>
          <w:rPrChange w:id="6724" w:author="CR#4516r1" w:date="2024-03-20T23:12:00Z">
            <w:rPr/>
          </w:rPrChange>
        </w:rPr>
      </w:pPr>
      <w:r w:rsidRPr="007506DF">
        <w:rPr>
          <w:lang w:val="fr-FR"/>
          <w:rPrChange w:id="6725" w:author="CR#4516r1" w:date="2024-03-20T23:12:00Z">
            <w:rPr/>
          </w:rPrChange>
        </w:rPr>
        <w:t xml:space="preserve">    rrc-TransactionIdentifier            RRC-TransactionIdentifier,</w:t>
      </w:r>
    </w:p>
    <w:p w14:paraId="71362CDE" w14:textId="77777777" w:rsidR="00394471" w:rsidRPr="007506DF" w:rsidRDefault="00394471" w:rsidP="0095250E">
      <w:pPr>
        <w:pStyle w:val="PL"/>
        <w:rPr>
          <w:lang w:val="fr-FR"/>
          <w:rPrChange w:id="6726" w:author="CR#4516r1" w:date="2024-03-20T23:12:00Z">
            <w:rPr/>
          </w:rPrChange>
        </w:rPr>
      </w:pPr>
      <w:r w:rsidRPr="007506DF">
        <w:rPr>
          <w:lang w:val="fr-FR"/>
          <w:rPrChange w:id="6727" w:author="CR#4516r1" w:date="2024-03-20T23:12:00Z">
            <w:rPr/>
          </w:rPrChange>
        </w:rPr>
        <w:t xml:space="preserve">    criticalExtensions                   </w:t>
      </w:r>
      <w:r w:rsidRPr="007506DF">
        <w:rPr>
          <w:color w:val="993366"/>
          <w:lang w:val="fr-FR"/>
          <w:rPrChange w:id="6728" w:author="CR#4516r1" w:date="2024-03-20T23:12:00Z">
            <w:rPr>
              <w:color w:val="993366"/>
            </w:rPr>
          </w:rPrChange>
        </w:rPr>
        <w:t>CHOICE</w:t>
      </w:r>
      <w:r w:rsidRPr="007506DF">
        <w:rPr>
          <w:lang w:val="fr-FR"/>
          <w:rPrChange w:id="6729" w:author="CR#4516r1" w:date="2024-03-20T23:12:00Z">
            <w:rPr/>
          </w:rPrChange>
        </w:rPr>
        <w:t xml:space="preserve"> {</w:t>
      </w:r>
    </w:p>
    <w:p w14:paraId="46644798" w14:textId="77777777" w:rsidR="00394471" w:rsidRPr="007506DF" w:rsidRDefault="00394471" w:rsidP="0095250E">
      <w:pPr>
        <w:pStyle w:val="PL"/>
        <w:rPr>
          <w:lang w:val="fr-FR"/>
          <w:rPrChange w:id="6730" w:author="CR#4516r1" w:date="2024-03-20T23:12:00Z">
            <w:rPr/>
          </w:rPrChange>
        </w:rPr>
      </w:pPr>
      <w:r w:rsidRPr="007506DF">
        <w:rPr>
          <w:lang w:val="fr-FR"/>
          <w:rPrChange w:id="6731" w:author="CR#4516r1" w:date="2024-03-20T23:12:00Z">
            <w:rPr/>
          </w:rPrChange>
        </w:rPr>
        <w:t xml:space="preserve">        ueInformationResponse-r16            UEInformationResponse-r16-IEs,</w:t>
      </w:r>
    </w:p>
    <w:p w14:paraId="101B714E" w14:textId="77777777" w:rsidR="00394471" w:rsidRPr="0095250E" w:rsidRDefault="00394471" w:rsidP="0095250E">
      <w:pPr>
        <w:pStyle w:val="PL"/>
      </w:pPr>
      <w:r w:rsidRPr="007506DF">
        <w:rPr>
          <w:lang w:val="fr-FR"/>
          <w:rPrChange w:id="6732" w:author="CR#4516r1" w:date="2024-03-20T23:12:00Z">
            <w:rPr/>
          </w:rPrChange>
        </w:rPr>
        <w:t xml:space="preserve">        </w:t>
      </w:r>
      <w:r w:rsidRPr="0095250E">
        <w:t xml:space="preserve">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6018599" w14:textId="77777777" w:rsidR="006A6D4E" w:rsidRDefault="006A6D4E" w:rsidP="006A6D4E">
      <w:pPr>
        <w:pStyle w:val="PL"/>
        <w:rPr>
          <w:ins w:id="6733" w:author="CR#4628r1" w:date="2024-03-26T00:14:00Z"/>
        </w:rPr>
      </w:pPr>
      <w:ins w:id="6734" w:author="CR#4628r1" w:date="2024-03-26T00:14:00Z">
        <w:r>
          <w:t xml:space="preserve">    measResultReselectionNR-r18          MeasResultIdleNR-r16                </w:t>
        </w:r>
        <w:r w:rsidRPr="002D7649">
          <w:rPr>
            <w:color w:val="993366"/>
          </w:rPr>
          <w:t>OPTIONAL</w:t>
        </w:r>
        <w:r>
          <w:t>,</w:t>
        </w:r>
      </w:ins>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6735" w:name="OLE_LINK19"/>
      <w:r w:rsidRPr="0095250E">
        <w:rPr>
          <w:rFonts w:eastAsia="DengXian"/>
        </w:rPr>
        <w:t>maxCEFReport-r17</w:t>
      </w:r>
      <w:bookmarkEnd w:id="6735"/>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7506DF" w:rsidRDefault="00394471" w:rsidP="0095250E">
      <w:pPr>
        <w:pStyle w:val="PL"/>
        <w:rPr>
          <w:rFonts w:eastAsia="DengXian"/>
          <w:lang w:val="fr-FR"/>
          <w:rPrChange w:id="6736" w:author="CR#4516r1" w:date="2024-03-20T23:12:00Z">
            <w:rPr>
              <w:rFonts w:eastAsia="DengXian"/>
            </w:rPr>
          </w:rPrChange>
        </w:rPr>
      </w:pPr>
      <w:r w:rsidRPr="0095250E">
        <w:t xml:space="preserve">    </w:t>
      </w:r>
      <w:r w:rsidRPr="007506DF">
        <w:rPr>
          <w:rFonts w:eastAsia="DengXian"/>
          <w:lang w:val="fr-FR"/>
          <w:rPrChange w:id="6737" w:author="CR#4516r1" w:date="2024-03-20T23:12:00Z">
            <w:rPr>
              <w:rFonts w:eastAsia="DengXian"/>
            </w:rPr>
          </w:rPrChange>
        </w:rPr>
        <w:t>perRAInfoList-r16</w:t>
      </w:r>
      <w:r w:rsidRPr="007506DF">
        <w:rPr>
          <w:lang w:val="fr-FR"/>
          <w:rPrChange w:id="6738" w:author="CR#4516r1" w:date="2024-03-20T23:12:00Z">
            <w:rPr/>
          </w:rPrChange>
        </w:rPr>
        <w:t xml:space="preserve">                    </w:t>
      </w:r>
      <w:r w:rsidRPr="007506DF">
        <w:rPr>
          <w:rFonts w:eastAsia="DengXian"/>
          <w:lang w:val="fr-FR"/>
          <w:rPrChange w:id="6739" w:author="CR#4516r1" w:date="2024-03-20T23:12:00Z">
            <w:rPr>
              <w:rFonts w:eastAsia="DengXian"/>
            </w:rPr>
          </w:rPrChange>
        </w:rPr>
        <w:t>PerRAInfoList-r16</w:t>
      </w:r>
      <w:r w:rsidR="00371A5F" w:rsidRPr="007506DF">
        <w:rPr>
          <w:rFonts w:eastAsia="DengXian"/>
          <w:lang w:val="fr-FR"/>
          <w:rPrChange w:id="6740" w:author="CR#4516r1" w:date="2024-03-20T23:12:00Z">
            <w:rPr>
              <w:rFonts w:eastAsia="DengXian"/>
            </w:rPr>
          </w:rPrChange>
        </w:rPr>
        <w:t>,</w:t>
      </w:r>
    </w:p>
    <w:p w14:paraId="5BE52203" w14:textId="04C249C4" w:rsidR="00394471" w:rsidRPr="007506DF" w:rsidRDefault="00371A5F" w:rsidP="0095250E">
      <w:pPr>
        <w:pStyle w:val="PL"/>
        <w:rPr>
          <w:rFonts w:eastAsia="DengXian"/>
          <w:lang w:val="fr-FR"/>
          <w:rPrChange w:id="6741" w:author="CR#4516r1" w:date="2024-03-20T23:12:00Z">
            <w:rPr>
              <w:rFonts w:eastAsia="DengXian"/>
            </w:rPr>
          </w:rPrChange>
        </w:rPr>
      </w:pPr>
      <w:r w:rsidRPr="007506DF">
        <w:rPr>
          <w:lang w:val="fr-FR"/>
          <w:rPrChange w:id="6742" w:author="CR#4516r1" w:date="2024-03-20T23:12:00Z">
            <w:rPr/>
          </w:rPrChange>
        </w:rPr>
        <w:t xml:space="preserve">    </w:t>
      </w:r>
      <w:r w:rsidRPr="007506DF">
        <w:rPr>
          <w:rFonts w:eastAsia="DengXian"/>
          <w:lang w:val="fr-FR"/>
          <w:rPrChange w:id="6743" w:author="CR#4516r1" w:date="2024-03-20T23:12:00Z">
            <w:rPr>
              <w:rFonts w:eastAsia="DengXian"/>
            </w:rPr>
          </w:rPrChange>
        </w:rPr>
        <w:t>...</w:t>
      </w:r>
      <w:r w:rsidR="00443A38" w:rsidRPr="007506DF">
        <w:rPr>
          <w:rFonts w:eastAsia="DengXian"/>
          <w:lang w:val="fr-FR"/>
          <w:rPrChange w:id="6744" w:author="CR#4516r1" w:date="2024-03-20T23:12:00Z">
            <w:rPr>
              <w:rFonts w:eastAsia="DengXian"/>
            </w:rPr>
          </w:rPrChange>
        </w:rPr>
        <w:t>,</w:t>
      </w:r>
    </w:p>
    <w:p w14:paraId="00E8A9E3" w14:textId="726A8C9F" w:rsidR="00443A38" w:rsidRPr="007506DF" w:rsidRDefault="00443A38" w:rsidP="0095250E">
      <w:pPr>
        <w:pStyle w:val="PL"/>
        <w:rPr>
          <w:rFonts w:eastAsia="DengXian"/>
          <w:lang w:val="fr-FR"/>
          <w:rPrChange w:id="6745" w:author="CR#4516r1" w:date="2024-03-20T23:12:00Z">
            <w:rPr>
              <w:rFonts w:eastAsia="DengXian"/>
            </w:rPr>
          </w:rPrChange>
        </w:rPr>
      </w:pPr>
      <w:r w:rsidRPr="007506DF">
        <w:rPr>
          <w:lang w:val="fr-FR"/>
          <w:rPrChange w:id="6746" w:author="CR#4516r1" w:date="2024-03-20T23:12:00Z">
            <w:rPr/>
          </w:rPrChange>
        </w:rPr>
        <w:t xml:space="preserve">    </w:t>
      </w:r>
      <w:r w:rsidRPr="007506DF">
        <w:rPr>
          <w:rFonts w:eastAsia="DengXian"/>
          <w:lang w:val="fr-FR"/>
          <w:rPrChange w:id="6747" w:author="CR#4516r1" w:date="2024-03-20T23:12:00Z">
            <w:rPr>
              <w:rFonts w:eastAsia="DengXian"/>
            </w:rPr>
          </w:rPrChange>
        </w:rPr>
        <w:t>[[</w:t>
      </w:r>
    </w:p>
    <w:p w14:paraId="78CA15D2" w14:textId="42F0035A" w:rsidR="00443A38" w:rsidRPr="007506DF" w:rsidRDefault="00443A38" w:rsidP="0095250E">
      <w:pPr>
        <w:pStyle w:val="PL"/>
        <w:rPr>
          <w:rFonts w:eastAsia="DengXian"/>
          <w:lang w:val="fr-FR"/>
          <w:rPrChange w:id="6748" w:author="CR#4516r1" w:date="2024-03-20T23:12:00Z">
            <w:rPr>
              <w:rFonts w:eastAsia="DengXian"/>
            </w:rPr>
          </w:rPrChange>
        </w:rPr>
      </w:pPr>
      <w:r w:rsidRPr="007506DF">
        <w:rPr>
          <w:lang w:val="fr-FR"/>
          <w:rPrChange w:id="6749" w:author="CR#4516r1" w:date="2024-03-20T23:12:00Z">
            <w:rPr/>
          </w:rPrChange>
        </w:rPr>
        <w:t xml:space="preserve">    </w:t>
      </w:r>
      <w:r w:rsidRPr="007506DF">
        <w:rPr>
          <w:rFonts w:eastAsia="DengXian"/>
          <w:lang w:val="fr-FR"/>
          <w:rPrChange w:id="6750" w:author="CR#4516r1" w:date="2024-03-20T23:12:00Z">
            <w:rPr>
              <w:rFonts w:eastAsia="DengXian"/>
            </w:rPr>
          </w:rPrChange>
        </w:rPr>
        <w:t>perRAInfoList-v16</w:t>
      </w:r>
      <w:r w:rsidR="0057317B" w:rsidRPr="007506DF">
        <w:rPr>
          <w:rFonts w:eastAsia="DengXian"/>
          <w:lang w:val="fr-FR"/>
          <w:rPrChange w:id="6751" w:author="CR#4516r1" w:date="2024-03-20T23:12:00Z">
            <w:rPr>
              <w:rFonts w:eastAsia="DengXian"/>
            </w:rPr>
          </w:rPrChange>
        </w:rPr>
        <w:t>60</w:t>
      </w:r>
      <w:r w:rsidRPr="007506DF">
        <w:rPr>
          <w:lang w:val="fr-FR"/>
          <w:rPrChange w:id="6752" w:author="CR#4516r1" w:date="2024-03-20T23:12:00Z">
            <w:rPr/>
          </w:rPrChange>
        </w:rPr>
        <w:t xml:space="preserve">               </w:t>
      </w:r>
      <w:r w:rsidR="00F43AAB" w:rsidRPr="007506DF">
        <w:rPr>
          <w:lang w:val="fr-FR"/>
          <w:rPrChange w:id="6753" w:author="CR#4516r1" w:date="2024-03-20T23:12:00Z">
            <w:rPr/>
          </w:rPrChange>
        </w:rPr>
        <w:t xml:space="preserve">   </w:t>
      </w:r>
      <w:r w:rsidRPr="007506DF">
        <w:rPr>
          <w:rFonts w:eastAsia="DengXian"/>
          <w:lang w:val="fr-FR"/>
          <w:rPrChange w:id="6754" w:author="CR#4516r1" w:date="2024-03-20T23:12:00Z">
            <w:rPr>
              <w:rFonts w:eastAsia="DengXian"/>
            </w:rPr>
          </w:rPrChange>
        </w:rPr>
        <w:t>PerRAInfoList-v16</w:t>
      </w:r>
      <w:r w:rsidR="0057317B" w:rsidRPr="007506DF">
        <w:rPr>
          <w:rFonts w:eastAsia="DengXian"/>
          <w:lang w:val="fr-FR"/>
          <w:rPrChange w:id="6755" w:author="CR#4516r1" w:date="2024-03-20T23:12:00Z">
            <w:rPr>
              <w:rFonts w:eastAsia="DengXian"/>
            </w:rPr>
          </w:rPrChange>
        </w:rPr>
        <w:t>60</w:t>
      </w:r>
      <w:r w:rsidRPr="007506DF">
        <w:rPr>
          <w:lang w:val="fr-FR"/>
          <w:rPrChange w:id="6756" w:author="CR#4516r1" w:date="2024-03-20T23:12:00Z">
            <w:rPr/>
          </w:rPrChange>
        </w:rPr>
        <w:t xml:space="preserve">                         </w:t>
      </w:r>
      <w:r w:rsidR="00DA748E" w:rsidRPr="007506DF">
        <w:rPr>
          <w:lang w:val="fr-FR"/>
          <w:rPrChange w:id="6757" w:author="CR#4516r1" w:date="2024-03-20T23:12:00Z">
            <w:rPr/>
          </w:rPrChange>
        </w:rPr>
        <w:t xml:space="preserve">  </w:t>
      </w:r>
      <w:r w:rsidR="00F43AAB" w:rsidRPr="007506DF">
        <w:rPr>
          <w:lang w:val="fr-FR"/>
          <w:rPrChange w:id="6758" w:author="CR#4516r1" w:date="2024-03-20T23:12:00Z">
            <w:rPr/>
          </w:rPrChange>
        </w:rPr>
        <w:t xml:space="preserve">   </w:t>
      </w:r>
      <w:r w:rsidRPr="007506DF">
        <w:rPr>
          <w:rFonts w:eastAsia="DengXian"/>
          <w:color w:val="993366"/>
          <w:lang w:val="fr-FR"/>
          <w:rPrChange w:id="6759" w:author="CR#4516r1" w:date="2024-03-20T23:12:00Z">
            <w:rPr>
              <w:rFonts w:eastAsia="DengXian"/>
              <w:color w:val="993366"/>
            </w:rPr>
          </w:rPrChange>
        </w:rPr>
        <w:t>OPTIONAL</w:t>
      </w:r>
    </w:p>
    <w:p w14:paraId="734EDCA2" w14:textId="0FEC0B9F" w:rsidR="007B1DEE" w:rsidRPr="0095250E" w:rsidRDefault="00443A38" w:rsidP="0095250E">
      <w:pPr>
        <w:pStyle w:val="PL"/>
        <w:rPr>
          <w:rFonts w:eastAsia="DengXian"/>
        </w:rPr>
      </w:pPr>
      <w:r w:rsidRPr="007506DF">
        <w:rPr>
          <w:lang w:val="fr-FR"/>
          <w:rPrChange w:id="6760" w:author="CR#4516r1" w:date="2024-03-20T23:12:00Z">
            <w:rPr/>
          </w:rPrChange>
        </w:rPr>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3688243" w14:textId="1C17AEE3" w:rsidR="00992B74" w:rsidRDefault="00992B74" w:rsidP="00992B74">
      <w:pPr>
        <w:pStyle w:val="PL"/>
        <w:rPr>
          <w:ins w:id="6761" w:author="CR#4637" w:date="2024-03-26T13:04:00Z"/>
        </w:rPr>
      </w:pPr>
      <w:ins w:id="6762" w:author="CR#4637" w:date="2024-03-26T13:04:00Z">
        <w:r>
          <w:t xml:space="preserve">    startPreambleForThisPartition-r18    INTEGER (0..63)           </w:t>
        </w:r>
      </w:ins>
      <w:ins w:id="6763" w:author="CR#4637" w:date="2024-03-26T13:05:00Z">
        <w:r>
          <w:t xml:space="preserve">             </w:t>
        </w:r>
      </w:ins>
      <w:ins w:id="6764" w:author="CR#4637" w:date="2024-03-26T13:04:00Z">
        <w:r>
          <w:t xml:space="preserve">          OPTIONAL,</w:t>
        </w:r>
      </w:ins>
    </w:p>
    <w:p w14:paraId="5B6D608C" w14:textId="24293963" w:rsidR="00992B74" w:rsidRDefault="00992B74" w:rsidP="00992B74">
      <w:pPr>
        <w:pStyle w:val="PL"/>
        <w:rPr>
          <w:ins w:id="6765" w:author="CR#4637" w:date="2024-03-26T13:04:00Z"/>
        </w:rPr>
      </w:pPr>
      <w:ins w:id="6766" w:author="CR#4637" w:date="2024-03-26T13:04:00Z">
        <w:r>
          <w:t xml:space="preserve">    numberOfPreamblesPerSSB-ForThisPartition-r18  INTEGER (1..64)            </w:t>
        </w:r>
      </w:ins>
      <w:ins w:id="6767" w:author="CR#4637" w:date="2024-03-26T13:05:00Z">
        <w:r>
          <w:t xml:space="preserve">    </w:t>
        </w:r>
      </w:ins>
      <w:ins w:id="6768" w:author="CR#4637" w:date="2024-03-26T13:04:00Z">
        <w:r>
          <w:t xml:space="preserve">         OPTIONAL,</w:t>
        </w:r>
      </w:ins>
    </w:p>
    <w:p w14:paraId="016BB087" w14:textId="2490A096" w:rsidR="00F43AAB" w:rsidRPr="0095250E" w:rsidRDefault="00F43AAB" w:rsidP="00992B74">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4344CDA3" w:rsidR="00F43AAB" w:rsidRPr="0095250E" w:rsidDel="00992B74" w:rsidRDefault="00F43AAB" w:rsidP="0095250E">
      <w:pPr>
        <w:pStyle w:val="PL"/>
        <w:rPr>
          <w:del w:id="6769" w:author="CR#4637" w:date="2024-03-26T13:05:00Z"/>
        </w:rPr>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ins w:id="6770" w:author="CR#4637" w:date="2024-03-26T13:05:00Z">
        <w:r w:rsidR="00992B74">
          <w:t>,</w:t>
        </w:r>
      </w:ins>
    </w:p>
    <w:p w14:paraId="18D5204C" w14:textId="65842DEF" w:rsidR="00992B74" w:rsidRDefault="00992B74" w:rsidP="00992B74">
      <w:pPr>
        <w:pStyle w:val="PL"/>
        <w:rPr>
          <w:ins w:id="6771" w:author="CR#4637" w:date="2024-03-26T13:05:00Z"/>
        </w:rPr>
      </w:pPr>
      <w:ins w:id="6772" w:author="CR#4637" w:date="2024-03-26T13:05:00Z">
        <w:r>
          <w:t xml:space="preserve">    intendedSIBs-r18                     SEQUENCE (SIZE (1..maxSIB)) OF SIB-Type-r18      OPTIONAL</w:t>
        </w:r>
      </w:ins>
    </w:p>
    <w:p w14:paraId="38EF3DEE" w14:textId="1E9D6FC2" w:rsidR="00F43AAB" w:rsidRPr="0095250E" w:rsidRDefault="00F43AAB" w:rsidP="00992B74">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33BC0BF1" w14:textId="77777777" w:rsidR="00992B74" w:rsidRDefault="00992B74" w:rsidP="00992B74">
      <w:pPr>
        <w:pStyle w:val="PL"/>
        <w:rPr>
          <w:ins w:id="6773" w:author="CR#4637" w:date="2024-03-26T13:06:00Z"/>
        </w:rPr>
      </w:pPr>
      <w:ins w:id="6774" w:author="CR#4637" w:date="2024-03-26T13:06:00Z">
        <w:r>
          <w:t xml:space="preserve">    msg1-Repetitions-r18                 ENUMERATED {true}                                OPTIONAL,</w:t>
        </w:r>
      </w:ins>
    </w:p>
    <w:p w14:paraId="16D26231" w14:textId="77777777" w:rsidR="00992B74" w:rsidRDefault="00992B74" w:rsidP="00992B74">
      <w:pPr>
        <w:pStyle w:val="PL"/>
        <w:rPr>
          <w:ins w:id="6775" w:author="CR#4637" w:date="2024-03-26T13:06:00Z"/>
        </w:rPr>
      </w:pPr>
      <w:ins w:id="6776" w:author="CR#4637" w:date="2024-03-26T13:06:00Z">
        <w:r>
          <w:t xml:space="preserve">    eRedCap-r18                          ENUMERATED {true}                                OPTIONAL,</w:t>
        </w:r>
      </w:ins>
    </w:p>
    <w:p w14:paraId="68423979" w14:textId="6872CA93" w:rsidR="00F43AAB" w:rsidRPr="0095250E" w:rsidRDefault="00F43AAB" w:rsidP="00992B74">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F83095" w:rsidRDefault="00394471" w:rsidP="0095250E">
      <w:pPr>
        <w:pStyle w:val="PL"/>
        <w:rPr>
          <w:lang w:val="fr-FR"/>
          <w:rPrChange w:id="6777" w:author="CR#4521r2" w:date="2024-03-21T12:13:00Z">
            <w:rPr/>
          </w:rPrChange>
        </w:rPr>
      </w:pPr>
      <w:r w:rsidRPr="00F83095">
        <w:rPr>
          <w:rFonts w:eastAsia="DengXian"/>
          <w:lang w:val="fr-FR"/>
          <w:rPrChange w:id="6778" w:author="CR#4521r2" w:date="2024-03-21T12:13:00Z">
            <w:rPr>
              <w:rFonts w:eastAsia="DengXian"/>
            </w:rPr>
          </w:rPrChange>
        </w:rPr>
        <w:t xml:space="preserve">PerRAInfo-r16 </w:t>
      </w:r>
      <w:r w:rsidRPr="00F83095">
        <w:rPr>
          <w:lang w:val="fr-FR"/>
          <w:rPrChange w:id="6779" w:author="CR#4521r2" w:date="2024-03-21T12:13:00Z">
            <w:rPr/>
          </w:rPrChange>
        </w:rPr>
        <w:t xml:space="preserve">::=                    </w:t>
      </w:r>
      <w:r w:rsidRPr="00F83095">
        <w:rPr>
          <w:color w:val="993366"/>
          <w:lang w:val="fr-FR"/>
          <w:rPrChange w:id="6780" w:author="CR#4521r2" w:date="2024-03-21T12:13:00Z">
            <w:rPr>
              <w:color w:val="993366"/>
            </w:rPr>
          </w:rPrChange>
        </w:rPr>
        <w:t>CHOICE</w:t>
      </w:r>
      <w:r w:rsidRPr="00F83095">
        <w:rPr>
          <w:lang w:val="fr-FR"/>
          <w:rPrChange w:id="6781" w:author="CR#4521r2" w:date="2024-03-21T12:13:00Z">
            <w:rPr/>
          </w:rPrChange>
        </w:rPr>
        <w:t xml:space="preserve"> {</w:t>
      </w:r>
    </w:p>
    <w:p w14:paraId="375FA5B1" w14:textId="77777777" w:rsidR="00394471" w:rsidRPr="00F83095" w:rsidRDefault="00394471" w:rsidP="0095250E">
      <w:pPr>
        <w:pStyle w:val="PL"/>
        <w:rPr>
          <w:lang w:val="fr-FR"/>
          <w:rPrChange w:id="6782" w:author="CR#4521r2" w:date="2024-03-21T12:13:00Z">
            <w:rPr/>
          </w:rPrChange>
        </w:rPr>
      </w:pPr>
      <w:r w:rsidRPr="00F83095">
        <w:rPr>
          <w:lang w:val="fr-FR"/>
          <w:rPrChange w:id="6783" w:author="CR#4521r2" w:date="2024-03-21T12:13:00Z">
            <w:rPr/>
          </w:rPrChange>
        </w:rPr>
        <w:t xml:space="preserve">    </w:t>
      </w:r>
      <w:r w:rsidRPr="00F83095">
        <w:rPr>
          <w:rFonts w:eastAsia="DengXian"/>
          <w:lang w:val="fr-FR"/>
          <w:rPrChange w:id="6784" w:author="CR#4521r2" w:date="2024-03-21T12:13:00Z">
            <w:rPr>
              <w:rFonts w:eastAsia="DengXian"/>
            </w:rPr>
          </w:rPrChange>
        </w:rPr>
        <w:t>perRASSBInfoList-r16</w:t>
      </w:r>
      <w:r w:rsidRPr="00F83095">
        <w:rPr>
          <w:lang w:val="fr-FR"/>
          <w:rPrChange w:id="6785" w:author="CR#4521r2" w:date="2024-03-21T12:13:00Z">
            <w:rPr/>
          </w:rPrChange>
        </w:rPr>
        <w:t xml:space="preserve">                 </w:t>
      </w:r>
      <w:r w:rsidRPr="00F83095">
        <w:rPr>
          <w:rFonts w:eastAsia="DengXian"/>
          <w:lang w:val="fr-FR"/>
          <w:rPrChange w:id="6786" w:author="CR#4521r2" w:date="2024-03-21T12:13:00Z">
            <w:rPr>
              <w:rFonts w:eastAsia="DengXian"/>
            </w:rPr>
          </w:rPrChange>
        </w:rPr>
        <w:t>PerRASSBInfo-r16,</w:t>
      </w:r>
    </w:p>
    <w:p w14:paraId="6B643A5C" w14:textId="77777777" w:rsidR="00394471" w:rsidRPr="00F83095" w:rsidRDefault="00394471" w:rsidP="0095250E">
      <w:pPr>
        <w:pStyle w:val="PL"/>
        <w:rPr>
          <w:rFonts w:eastAsia="DengXian"/>
          <w:lang w:val="fr-FR"/>
          <w:rPrChange w:id="6787" w:author="CR#4521r2" w:date="2024-03-21T12:13:00Z">
            <w:rPr>
              <w:rFonts w:eastAsia="DengXian"/>
            </w:rPr>
          </w:rPrChange>
        </w:rPr>
      </w:pPr>
      <w:r w:rsidRPr="00F83095">
        <w:rPr>
          <w:lang w:val="fr-FR"/>
          <w:rPrChange w:id="6788" w:author="CR#4521r2" w:date="2024-03-21T12:13:00Z">
            <w:rPr/>
          </w:rPrChange>
        </w:rPr>
        <w:t xml:space="preserve">    </w:t>
      </w:r>
      <w:r w:rsidRPr="00F83095">
        <w:rPr>
          <w:rFonts w:eastAsia="DengXian"/>
          <w:lang w:val="fr-FR"/>
          <w:rPrChange w:id="6789" w:author="CR#4521r2" w:date="2024-03-21T12:13:00Z">
            <w:rPr>
              <w:rFonts w:eastAsia="DengXian"/>
            </w:rPr>
          </w:rPrChange>
        </w:rPr>
        <w:t>perRACSI-RSInfoList-r16</w:t>
      </w:r>
      <w:r w:rsidRPr="00F83095">
        <w:rPr>
          <w:lang w:val="fr-FR"/>
          <w:rPrChange w:id="6790" w:author="CR#4521r2" w:date="2024-03-21T12:13:00Z">
            <w:rPr/>
          </w:rPrChange>
        </w:rPr>
        <w:t xml:space="preserve">              </w:t>
      </w:r>
      <w:r w:rsidRPr="00F83095">
        <w:rPr>
          <w:rFonts w:eastAsia="DengXian"/>
          <w:lang w:val="fr-FR"/>
          <w:rPrChange w:id="6791" w:author="CR#4521r2" w:date="2024-03-21T12:13:00Z">
            <w:rPr>
              <w:rFonts w:eastAsia="DengXian"/>
            </w:rPr>
          </w:rPrChange>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F83095" w:rsidRDefault="00E84B6D" w:rsidP="0095250E">
      <w:pPr>
        <w:pStyle w:val="PL"/>
        <w:rPr>
          <w:lang w:val="fr-FR"/>
          <w:rPrChange w:id="6792" w:author="CR#4521r2" w:date="2024-03-21T12:14:00Z">
            <w:rPr/>
          </w:rPrChange>
        </w:rPr>
      </w:pPr>
      <w:r w:rsidRPr="0095250E">
        <w:t xml:space="preserve">    </w:t>
      </w:r>
      <w:r w:rsidRPr="00F83095">
        <w:rPr>
          <w:lang w:val="fr-FR"/>
          <w:rPrChange w:id="6793" w:author="CR#4521r2" w:date="2024-03-21T12:14:00Z">
            <w:rPr/>
          </w:rPrChange>
        </w:rPr>
        <w:t>]]</w:t>
      </w:r>
    </w:p>
    <w:p w14:paraId="71201946" w14:textId="77777777" w:rsidR="00394471" w:rsidRPr="00F83095" w:rsidRDefault="00394471" w:rsidP="0095250E">
      <w:pPr>
        <w:pStyle w:val="PL"/>
        <w:rPr>
          <w:lang w:val="fr-FR"/>
          <w:rPrChange w:id="6794" w:author="CR#4521r2" w:date="2024-03-21T12:14:00Z">
            <w:rPr/>
          </w:rPrChange>
        </w:rPr>
      </w:pPr>
      <w:r w:rsidRPr="00F83095">
        <w:rPr>
          <w:lang w:val="fr-FR"/>
          <w:rPrChange w:id="6795" w:author="CR#4521r2" w:date="2024-03-21T12:14:00Z">
            <w:rPr/>
          </w:rPrChange>
        </w:rPr>
        <w:t>}</w:t>
      </w:r>
    </w:p>
    <w:p w14:paraId="77767735" w14:textId="783CA783" w:rsidR="00394471" w:rsidRPr="00F83095" w:rsidRDefault="00394471" w:rsidP="0095250E">
      <w:pPr>
        <w:pStyle w:val="PL"/>
        <w:rPr>
          <w:rFonts w:eastAsia="DengXian"/>
          <w:lang w:val="fr-FR"/>
          <w:rPrChange w:id="6796" w:author="CR#4521r2" w:date="2024-03-21T12:14:00Z">
            <w:rPr>
              <w:rFonts w:eastAsia="DengXian"/>
            </w:rPr>
          </w:rPrChange>
        </w:rPr>
      </w:pPr>
    </w:p>
    <w:p w14:paraId="5E170A2C" w14:textId="77777777" w:rsidR="00E84B6D" w:rsidRPr="00F83095" w:rsidRDefault="00E84B6D" w:rsidP="0095250E">
      <w:pPr>
        <w:pStyle w:val="PL"/>
        <w:rPr>
          <w:lang w:val="fr-FR"/>
          <w:rPrChange w:id="6797" w:author="CR#4521r2" w:date="2024-03-21T12:14:00Z">
            <w:rPr/>
          </w:rPrChange>
        </w:rPr>
      </w:pPr>
      <w:r w:rsidRPr="00F83095">
        <w:rPr>
          <w:lang w:val="fr-FR"/>
          <w:rPrChange w:id="6798" w:author="CR#4521r2" w:date="2024-03-21T12:14:00Z">
            <w:rPr/>
          </w:rPrChange>
        </w:rPr>
        <w:t>SIB-Type-r17</w:t>
      </w:r>
      <w:r w:rsidRPr="00F83095">
        <w:rPr>
          <w:rFonts w:eastAsia="DengXian"/>
          <w:lang w:val="fr-FR"/>
          <w:rPrChange w:id="6799" w:author="CR#4521r2" w:date="2024-03-21T12:14:00Z">
            <w:rPr>
              <w:rFonts w:eastAsia="DengXian"/>
            </w:rPr>
          </w:rPrChange>
        </w:rPr>
        <w:t xml:space="preserve"> ::=</w:t>
      </w:r>
      <w:r w:rsidRPr="00F83095">
        <w:rPr>
          <w:lang w:val="fr-FR"/>
          <w:rPrChange w:id="6800" w:author="CR#4521r2" w:date="2024-03-21T12:14:00Z">
            <w:rPr/>
          </w:rPrChange>
        </w:rPr>
        <w:t xml:space="preserve"> </w:t>
      </w:r>
      <w:r w:rsidRPr="00F83095">
        <w:rPr>
          <w:color w:val="993366"/>
          <w:lang w:val="fr-FR"/>
          <w:rPrChange w:id="6801" w:author="CR#4521r2" w:date="2024-03-21T12:14:00Z">
            <w:rPr>
              <w:color w:val="993366"/>
            </w:rPr>
          </w:rPrChange>
        </w:rPr>
        <w:t>ENUMERATED</w:t>
      </w:r>
      <w:r w:rsidRPr="00F83095">
        <w:rPr>
          <w:lang w:val="fr-FR"/>
          <w:rPrChange w:id="6802" w:author="CR#4521r2" w:date="2024-03-21T12:14:00Z">
            <w:rPr/>
          </w:rPrChange>
        </w:rPr>
        <w:t xml:space="preserve"> {sibType2, sibType3, sibType4, sibType5, sibType9, sibType10-v1610, sibType11-v1610, sibType12-v1610,</w:t>
      </w:r>
    </w:p>
    <w:p w14:paraId="7EFCFE0E" w14:textId="31EB2FF3" w:rsidR="00992B74" w:rsidRPr="00992B74" w:rsidRDefault="00E84B6D" w:rsidP="00992B74">
      <w:pPr>
        <w:pStyle w:val="PL"/>
        <w:rPr>
          <w:ins w:id="6803" w:author="CR#4637" w:date="2024-03-26T13:07:00Z"/>
          <w:rFonts w:eastAsia="DengXian"/>
        </w:rPr>
      </w:pPr>
      <w:r w:rsidRPr="0088489D">
        <w:t xml:space="preserve">                             </w:t>
      </w:r>
      <w:r w:rsidRPr="0095250E">
        <w:t xml:space="preserve">sibType13-v1610, sibType14-v1610, </w:t>
      </w:r>
      <w:ins w:id="6804" w:author="CR#4637" w:date="2024-03-26T13:06:00Z">
        <w:r w:rsidR="00992B74" w:rsidRPr="001E42EC">
          <w:t>posSIB</w:t>
        </w:r>
      </w:ins>
      <w:ins w:id="6805" w:author="Draft_v2" w:date="2024-03-28T15:32:00Z">
        <w:r w:rsidR="0088489D">
          <w:t>-v1810</w:t>
        </w:r>
      </w:ins>
      <w:del w:id="6806" w:author="CR#4637" w:date="2024-03-26T13:06:00Z">
        <w:r w:rsidRPr="0095250E" w:rsidDel="00992B74">
          <w:delText>spare6</w:delText>
        </w:r>
      </w:del>
      <w:r w:rsidRPr="0095250E">
        <w:t>, spare5, spare4, spare3, spare2, spare1</w:t>
      </w:r>
      <w:r w:rsidRPr="0095250E">
        <w:rPr>
          <w:rFonts w:eastAsia="DengXian"/>
        </w:rPr>
        <w:t>}</w:t>
      </w:r>
    </w:p>
    <w:p w14:paraId="4AAB5732" w14:textId="77777777" w:rsidR="00992B74" w:rsidRPr="00992B74" w:rsidRDefault="00992B74" w:rsidP="00992B74">
      <w:pPr>
        <w:pStyle w:val="PL"/>
        <w:rPr>
          <w:ins w:id="6807" w:author="CR#4637" w:date="2024-03-26T13:07:00Z"/>
          <w:rFonts w:eastAsia="DengXian"/>
        </w:rPr>
      </w:pPr>
    </w:p>
    <w:p w14:paraId="3A0A7C0A" w14:textId="77777777" w:rsidR="00992B74" w:rsidRPr="00C17813" w:rsidRDefault="00992B74" w:rsidP="00992B74">
      <w:pPr>
        <w:pStyle w:val="PL"/>
        <w:rPr>
          <w:ins w:id="6808" w:author="CR#4637" w:date="2024-03-26T13:07:00Z"/>
          <w:rFonts w:eastAsia="DengXian"/>
          <w:lang w:val="fr-FR"/>
          <w:rPrChange w:id="6809" w:author="CR#4572r3" w:date="2024-03-26T18:23:00Z">
            <w:rPr>
              <w:ins w:id="6810" w:author="CR#4637" w:date="2024-03-26T13:07:00Z"/>
              <w:rFonts w:eastAsia="DengXian"/>
            </w:rPr>
          </w:rPrChange>
        </w:rPr>
      </w:pPr>
      <w:ins w:id="6811" w:author="CR#4637" w:date="2024-03-26T13:07:00Z">
        <w:r w:rsidRPr="00C17813">
          <w:rPr>
            <w:rFonts w:eastAsia="DengXian"/>
            <w:lang w:val="fr-FR"/>
            <w:rPrChange w:id="6812" w:author="CR#4572r3" w:date="2024-03-26T18:23:00Z">
              <w:rPr>
                <w:rFonts w:eastAsia="DengXian"/>
              </w:rPr>
            </w:rPrChange>
          </w:rPr>
          <w:t>SIB-Type-r18 ::= ENUMERATED {sibType15</w:t>
        </w:r>
        <w:del w:id="6813" w:author="Draft_v2" w:date="2024-03-28T15:33:00Z">
          <w:r w:rsidRPr="00C17813" w:rsidDel="0088489D">
            <w:rPr>
              <w:rFonts w:eastAsia="DengXian"/>
              <w:lang w:val="fr-FR"/>
              <w:rPrChange w:id="6814" w:author="CR#4572r3" w:date="2024-03-26T18:23:00Z">
                <w:rPr>
                  <w:rFonts w:eastAsia="DengXian"/>
                </w:rPr>
              </w:rPrChange>
            </w:rPr>
            <w:delText>-v1710</w:delText>
          </w:r>
        </w:del>
        <w:r w:rsidRPr="00C17813">
          <w:rPr>
            <w:rFonts w:eastAsia="DengXian"/>
            <w:lang w:val="fr-FR"/>
            <w:rPrChange w:id="6815" w:author="CR#4572r3" w:date="2024-03-26T18:23:00Z">
              <w:rPr>
                <w:rFonts w:eastAsia="DengXian"/>
              </w:rPr>
            </w:rPrChange>
          </w:rPr>
          <w:t>, sibType16</w:t>
        </w:r>
        <w:del w:id="6816" w:author="Draft_v2" w:date="2024-03-28T15:33:00Z">
          <w:r w:rsidRPr="00C17813" w:rsidDel="0088489D">
            <w:rPr>
              <w:rFonts w:eastAsia="DengXian"/>
              <w:lang w:val="fr-FR"/>
              <w:rPrChange w:id="6817" w:author="CR#4572r3" w:date="2024-03-26T18:23:00Z">
                <w:rPr>
                  <w:rFonts w:eastAsia="DengXian"/>
                </w:rPr>
              </w:rPrChange>
            </w:rPr>
            <w:delText>-v1710</w:delText>
          </w:r>
        </w:del>
        <w:r w:rsidRPr="00C17813">
          <w:rPr>
            <w:rFonts w:eastAsia="DengXian"/>
            <w:lang w:val="fr-FR"/>
            <w:rPrChange w:id="6818" w:author="CR#4572r3" w:date="2024-03-26T18:23:00Z">
              <w:rPr>
                <w:rFonts w:eastAsia="DengXian"/>
              </w:rPr>
            </w:rPrChange>
          </w:rPr>
          <w:t>, sibType17</w:t>
        </w:r>
        <w:del w:id="6819" w:author="Draft_v2" w:date="2024-03-28T15:33:00Z">
          <w:r w:rsidRPr="00C17813" w:rsidDel="0088489D">
            <w:rPr>
              <w:rFonts w:eastAsia="DengXian"/>
              <w:lang w:val="fr-FR"/>
              <w:rPrChange w:id="6820" w:author="CR#4572r3" w:date="2024-03-26T18:23:00Z">
                <w:rPr>
                  <w:rFonts w:eastAsia="DengXian"/>
                </w:rPr>
              </w:rPrChange>
            </w:rPr>
            <w:delText>-v1710</w:delText>
          </w:r>
        </w:del>
        <w:r w:rsidRPr="00C17813">
          <w:rPr>
            <w:rFonts w:eastAsia="DengXian"/>
            <w:lang w:val="fr-FR"/>
            <w:rPrChange w:id="6821" w:author="CR#4572r3" w:date="2024-03-26T18:23:00Z">
              <w:rPr>
                <w:rFonts w:eastAsia="DengXian"/>
              </w:rPr>
            </w:rPrChange>
          </w:rPr>
          <w:t>, sibType18</w:t>
        </w:r>
        <w:del w:id="6822" w:author="Draft_v2" w:date="2024-03-28T15:33:00Z">
          <w:r w:rsidRPr="00C17813" w:rsidDel="0088489D">
            <w:rPr>
              <w:rFonts w:eastAsia="DengXian"/>
              <w:lang w:val="fr-FR"/>
              <w:rPrChange w:id="6823" w:author="CR#4572r3" w:date="2024-03-26T18:23:00Z">
                <w:rPr>
                  <w:rFonts w:eastAsia="DengXian"/>
                </w:rPr>
              </w:rPrChange>
            </w:rPr>
            <w:delText>-v1710</w:delText>
          </w:r>
        </w:del>
        <w:r w:rsidRPr="00C17813">
          <w:rPr>
            <w:rFonts w:eastAsia="DengXian"/>
            <w:lang w:val="fr-FR"/>
            <w:rPrChange w:id="6824" w:author="CR#4572r3" w:date="2024-03-26T18:23:00Z">
              <w:rPr>
                <w:rFonts w:eastAsia="DengXian"/>
              </w:rPr>
            </w:rPrChange>
          </w:rPr>
          <w:t>, sibType19</w:t>
        </w:r>
        <w:del w:id="6825" w:author="Draft_v2" w:date="2024-03-28T15:33:00Z">
          <w:r w:rsidRPr="00C17813" w:rsidDel="0088489D">
            <w:rPr>
              <w:rFonts w:eastAsia="DengXian"/>
              <w:lang w:val="fr-FR"/>
              <w:rPrChange w:id="6826" w:author="CR#4572r3" w:date="2024-03-26T18:23:00Z">
                <w:rPr>
                  <w:rFonts w:eastAsia="DengXian"/>
                </w:rPr>
              </w:rPrChange>
            </w:rPr>
            <w:delText>-v1710</w:delText>
          </w:r>
        </w:del>
        <w:r w:rsidRPr="00C17813">
          <w:rPr>
            <w:rFonts w:eastAsia="DengXian"/>
            <w:lang w:val="fr-FR"/>
            <w:rPrChange w:id="6827" w:author="CR#4572r3" w:date="2024-03-26T18:23:00Z">
              <w:rPr>
                <w:rFonts w:eastAsia="DengXian"/>
              </w:rPr>
            </w:rPrChange>
          </w:rPr>
          <w:t>, sibType20</w:t>
        </w:r>
        <w:del w:id="6828" w:author="Draft_v2" w:date="2024-03-28T15:33:00Z">
          <w:r w:rsidRPr="00C17813" w:rsidDel="0088489D">
            <w:rPr>
              <w:rFonts w:eastAsia="DengXian"/>
              <w:lang w:val="fr-FR"/>
              <w:rPrChange w:id="6829" w:author="CR#4572r3" w:date="2024-03-26T18:23:00Z">
                <w:rPr>
                  <w:rFonts w:eastAsia="DengXian"/>
                </w:rPr>
              </w:rPrChange>
            </w:rPr>
            <w:delText>-v1710</w:delText>
          </w:r>
        </w:del>
        <w:r w:rsidRPr="00C17813">
          <w:rPr>
            <w:rFonts w:eastAsia="DengXian"/>
            <w:lang w:val="fr-FR"/>
            <w:rPrChange w:id="6830" w:author="CR#4572r3" w:date="2024-03-26T18:23:00Z">
              <w:rPr>
                <w:rFonts w:eastAsia="DengXian"/>
              </w:rPr>
            </w:rPrChange>
          </w:rPr>
          <w:t>,</w:t>
        </w:r>
      </w:ins>
    </w:p>
    <w:p w14:paraId="36CF3BA2" w14:textId="77777777" w:rsidR="00992B74" w:rsidRPr="00C17813" w:rsidRDefault="00992B74" w:rsidP="00992B74">
      <w:pPr>
        <w:pStyle w:val="PL"/>
        <w:rPr>
          <w:ins w:id="6831" w:author="CR#4637" w:date="2024-03-26T13:07:00Z"/>
          <w:rFonts w:eastAsia="DengXian"/>
          <w:lang w:val="fr-FR"/>
          <w:rPrChange w:id="6832" w:author="CR#4572r3" w:date="2024-03-26T18:23:00Z">
            <w:rPr>
              <w:ins w:id="6833" w:author="CR#4637" w:date="2024-03-26T13:07:00Z"/>
              <w:rFonts w:eastAsia="DengXian"/>
            </w:rPr>
          </w:rPrChange>
        </w:rPr>
      </w:pPr>
      <w:ins w:id="6834" w:author="CR#4637" w:date="2024-03-26T13:07:00Z">
        <w:r w:rsidRPr="00C17813">
          <w:rPr>
            <w:rFonts w:eastAsia="DengXian"/>
            <w:lang w:val="fr-FR"/>
            <w:rPrChange w:id="6835" w:author="CR#4572r3" w:date="2024-03-26T18:23:00Z">
              <w:rPr>
                <w:rFonts w:eastAsia="DengXian"/>
              </w:rPr>
            </w:rPrChange>
          </w:rPr>
          <w:t xml:space="preserve">                             sibType21</w:t>
        </w:r>
        <w:del w:id="6836" w:author="Draft_v2" w:date="2024-03-28T15:33:00Z">
          <w:r w:rsidRPr="00C17813" w:rsidDel="0088489D">
            <w:rPr>
              <w:rFonts w:eastAsia="DengXian"/>
              <w:lang w:val="fr-FR"/>
              <w:rPrChange w:id="6837" w:author="CR#4572r3" w:date="2024-03-26T18:23:00Z">
                <w:rPr>
                  <w:rFonts w:eastAsia="DengXian"/>
                </w:rPr>
              </w:rPrChange>
            </w:rPr>
            <w:delText>-V1810</w:delText>
          </w:r>
        </w:del>
        <w:r w:rsidRPr="00C17813">
          <w:rPr>
            <w:rFonts w:eastAsia="DengXian"/>
            <w:lang w:val="fr-FR"/>
            <w:rPrChange w:id="6838" w:author="CR#4572r3" w:date="2024-03-26T18:23:00Z">
              <w:rPr>
                <w:rFonts w:eastAsia="DengXian"/>
              </w:rPr>
            </w:rPrChange>
          </w:rPr>
          <w:t>, sibType22</w:t>
        </w:r>
        <w:del w:id="6839" w:author="Draft_v2" w:date="2024-03-28T15:33:00Z">
          <w:r w:rsidRPr="00C17813" w:rsidDel="0088489D">
            <w:rPr>
              <w:rFonts w:eastAsia="DengXian"/>
              <w:lang w:val="fr-FR"/>
              <w:rPrChange w:id="6840" w:author="CR#4572r3" w:date="2024-03-26T18:23:00Z">
                <w:rPr>
                  <w:rFonts w:eastAsia="DengXian"/>
                </w:rPr>
              </w:rPrChange>
            </w:rPr>
            <w:delText>-V1810</w:delText>
          </w:r>
        </w:del>
        <w:r w:rsidRPr="00C17813">
          <w:rPr>
            <w:rFonts w:eastAsia="DengXian"/>
            <w:lang w:val="fr-FR"/>
            <w:rPrChange w:id="6841" w:author="CR#4572r3" w:date="2024-03-26T18:23:00Z">
              <w:rPr>
                <w:rFonts w:eastAsia="DengXian"/>
              </w:rPr>
            </w:rPrChange>
          </w:rPr>
          <w:t>, sibType23</w:t>
        </w:r>
        <w:del w:id="6842" w:author="Draft_v2" w:date="2024-03-28T15:33:00Z">
          <w:r w:rsidRPr="00C17813" w:rsidDel="0088489D">
            <w:rPr>
              <w:rFonts w:eastAsia="DengXian"/>
              <w:lang w:val="fr-FR"/>
              <w:rPrChange w:id="6843" w:author="CR#4572r3" w:date="2024-03-26T18:23:00Z">
                <w:rPr>
                  <w:rFonts w:eastAsia="DengXian"/>
                </w:rPr>
              </w:rPrChange>
            </w:rPr>
            <w:delText>-V1810</w:delText>
          </w:r>
        </w:del>
        <w:r w:rsidRPr="00C17813">
          <w:rPr>
            <w:rFonts w:eastAsia="DengXian"/>
            <w:lang w:val="fr-FR"/>
            <w:rPrChange w:id="6844" w:author="CR#4572r3" w:date="2024-03-26T18:23:00Z">
              <w:rPr>
                <w:rFonts w:eastAsia="DengXian"/>
              </w:rPr>
            </w:rPrChange>
          </w:rPr>
          <w:t>, sibType24</w:t>
        </w:r>
        <w:del w:id="6845" w:author="Draft_v2" w:date="2024-03-28T15:33:00Z">
          <w:r w:rsidRPr="00C17813" w:rsidDel="0088489D">
            <w:rPr>
              <w:rFonts w:eastAsia="DengXian"/>
              <w:lang w:val="fr-FR"/>
              <w:rPrChange w:id="6846" w:author="CR#4572r3" w:date="2024-03-26T18:23:00Z">
                <w:rPr>
                  <w:rFonts w:eastAsia="DengXian"/>
                </w:rPr>
              </w:rPrChange>
            </w:rPr>
            <w:delText>-V1810</w:delText>
          </w:r>
        </w:del>
        <w:r w:rsidRPr="00C17813">
          <w:rPr>
            <w:rFonts w:eastAsia="DengXian"/>
            <w:lang w:val="fr-FR"/>
            <w:rPrChange w:id="6847" w:author="CR#4572r3" w:date="2024-03-26T18:23:00Z">
              <w:rPr>
                <w:rFonts w:eastAsia="DengXian"/>
              </w:rPr>
            </w:rPrChange>
          </w:rPr>
          <w:t>, sibType25</w:t>
        </w:r>
        <w:del w:id="6848" w:author="Draft_v2" w:date="2024-03-28T15:33:00Z">
          <w:r w:rsidRPr="00C17813" w:rsidDel="0088489D">
            <w:rPr>
              <w:rFonts w:eastAsia="DengXian"/>
              <w:lang w:val="fr-FR"/>
              <w:rPrChange w:id="6849" w:author="CR#4572r3" w:date="2024-03-26T18:23:00Z">
                <w:rPr>
                  <w:rFonts w:eastAsia="DengXian"/>
                </w:rPr>
              </w:rPrChange>
            </w:rPr>
            <w:delText>-V1810</w:delText>
          </w:r>
        </w:del>
        <w:r w:rsidRPr="00C17813">
          <w:rPr>
            <w:rFonts w:eastAsia="DengXian"/>
            <w:lang w:val="fr-FR"/>
            <w:rPrChange w:id="6850" w:author="CR#4572r3" w:date="2024-03-26T18:23:00Z">
              <w:rPr>
                <w:rFonts w:eastAsia="DengXian"/>
              </w:rPr>
            </w:rPrChange>
          </w:rPr>
          <w:t>, spare5, spare4,</w:t>
        </w:r>
      </w:ins>
    </w:p>
    <w:p w14:paraId="2990B9F2" w14:textId="3FDC02B2" w:rsidR="00E84B6D" w:rsidRPr="0095250E" w:rsidRDefault="00992B74" w:rsidP="00992B74">
      <w:pPr>
        <w:pStyle w:val="PL"/>
      </w:pPr>
      <w:ins w:id="6851" w:author="CR#4637" w:date="2024-03-26T13:07:00Z">
        <w:r w:rsidRPr="00C17813">
          <w:rPr>
            <w:rFonts w:eastAsia="DengXian"/>
            <w:lang w:val="fr-FR"/>
            <w:rPrChange w:id="6852" w:author="CR#4572r3" w:date="2024-03-26T18:23:00Z">
              <w:rPr>
                <w:rFonts w:eastAsia="DengXian"/>
              </w:rPr>
            </w:rPrChange>
          </w:rPr>
          <w:t xml:space="preserve">                             </w:t>
        </w:r>
        <w:r w:rsidRPr="00992B74">
          <w:rPr>
            <w:rFonts w:eastAsia="DengXian"/>
          </w:rPr>
          <w:t>spare3, spare2, spare1}</w:t>
        </w:r>
      </w:ins>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F83095" w:rsidRDefault="00E84B6D" w:rsidP="0095250E">
      <w:pPr>
        <w:pStyle w:val="PL"/>
        <w:rPr>
          <w:lang w:val="fr-FR"/>
          <w:rPrChange w:id="6853" w:author="CR#4521r2" w:date="2024-03-21T12:14:00Z">
            <w:rPr/>
          </w:rPrChange>
        </w:rPr>
      </w:pPr>
      <w:r w:rsidRPr="0095250E">
        <w:t xml:space="preserve">    </w:t>
      </w:r>
      <w:r w:rsidRPr="00F83095">
        <w:rPr>
          <w:lang w:val="fr-FR"/>
          <w:rPrChange w:id="6854" w:author="CR#4521r2" w:date="2024-03-21T12:14:00Z">
            <w:rPr/>
          </w:rPrChange>
        </w:rPr>
        <w:t xml:space="preserve">shr-Cause-r17                            SHR-Cause-r17                                       </w:t>
      </w:r>
      <w:r w:rsidRPr="00F83095">
        <w:rPr>
          <w:color w:val="993366"/>
          <w:lang w:val="fr-FR"/>
          <w:rPrChange w:id="6855" w:author="CR#4521r2" w:date="2024-03-21T12:14:00Z">
            <w:rPr>
              <w:color w:val="993366"/>
            </w:rPr>
          </w:rPrChange>
        </w:rPr>
        <w:t>OPTIONAL</w:t>
      </w:r>
      <w:r w:rsidRPr="00F83095">
        <w:rPr>
          <w:lang w:val="fr-FR"/>
          <w:rPrChange w:id="6856" w:author="CR#4521r2" w:date="2024-03-21T12:14:00Z">
            <w:rPr/>
          </w:rPrChange>
        </w:rPr>
        <w:t>,</w:t>
      </w:r>
    </w:p>
    <w:p w14:paraId="498D5098" w14:textId="6ADF5A9B" w:rsidR="00E84B6D" w:rsidRPr="00F83095" w:rsidRDefault="00E84B6D" w:rsidP="0095250E">
      <w:pPr>
        <w:pStyle w:val="PL"/>
        <w:rPr>
          <w:rFonts w:eastAsia="DengXian"/>
          <w:lang w:val="fr-FR"/>
          <w:rPrChange w:id="6857" w:author="CR#4521r2" w:date="2024-03-21T12:14:00Z">
            <w:rPr>
              <w:rFonts w:eastAsia="DengXian"/>
            </w:rPr>
          </w:rPrChange>
        </w:rPr>
      </w:pPr>
      <w:r w:rsidRPr="00F83095">
        <w:rPr>
          <w:lang w:val="fr-FR"/>
          <w:rPrChange w:id="6858" w:author="CR#4521r2" w:date="2024-03-21T12:14:00Z">
            <w:rPr/>
          </w:rPrChange>
        </w:rPr>
        <w:t xml:space="preserve">    </w:t>
      </w:r>
      <w:r w:rsidRPr="00F83095">
        <w:rPr>
          <w:rFonts w:eastAsia="SimSun"/>
          <w:lang w:val="fr-FR"/>
          <w:rPrChange w:id="6859" w:author="CR#4521r2" w:date="2024-03-21T12:14:00Z">
            <w:rPr>
              <w:rFonts w:eastAsia="SimSun"/>
            </w:rPr>
          </w:rPrChange>
        </w:rPr>
        <w:t>ra-InformationCommon-r17</w:t>
      </w:r>
      <w:r w:rsidRPr="00F83095">
        <w:rPr>
          <w:lang w:val="fr-FR"/>
          <w:rPrChange w:id="6860" w:author="CR#4521r2" w:date="2024-03-21T12:14:00Z">
            <w:rPr/>
          </w:rPrChange>
        </w:rPr>
        <w:t xml:space="preserve">                 </w:t>
      </w:r>
      <w:r w:rsidRPr="00F83095">
        <w:rPr>
          <w:rFonts w:eastAsia="DengXian"/>
          <w:lang w:val="fr-FR"/>
          <w:rPrChange w:id="6861" w:author="CR#4521r2" w:date="2024-03-21T12:14:00Z">
            <w:rPr>
              <w:rFonts w:eastAsia="DengXian"/>
            </w:rPr>
          </w:rPrChange>
        </w:rPr>
        <w:t>RA-InformationCommon-r16</w:t>
      </w:r>
      <w:r w:rsidRPr="00F83095">
        <w:rPr>
          <w:lang w:val="fr-FR"/>
          <w:rPrChange w:id="6862" w:author="CR#4521r2" w:date="2024-03-21T12:14:00Z">
            <w:rPr/>
          </w:rPrChange>
        </w:rPr>
        <w:t xml:space="preserve">                            </w:t>
      </w:r>
      <w:r w:rsidRPr="00F83095">
        <w:rPr>
          <w:rFonts w:eastAsia="DengXian"/>
          <w:color w:val="993366"/>
          <w:lang w:val="fr-FR"/>
          <w:rPrChange w:id="6863" w:author="CR#4521r2" w:date="2024-03-21T12:14:00Z">
            <w:rPr>
              <w:rFonts w:eastAsia="DengXian"/>
              <w:color w:val="993366"/>
            </w:rPr>
          </w:rPrChange>
        </w:rPr>
        <w:t>OPTIONAL</w:t>
      </w:r>
      <w:r w:rsidRPr="00F83095">
        <w:rPr>
          <w:rFonts w:eastAsia="DengXian"/>
          <w:lang w:val="fr-FR"/>
          <w:rPrChange w:id="6864" w:author="CR#4521r2" w:date="2024-03-21T12:14:00Z">
            <w:rPr>
              <w:rFonts w:eastAsia="DengXian"/>
            </w:rPr>
          </w:rPrChange>
        </w:rPr>
        <w:t>,</w:t>
      </w:r>
    </w:p>
    <w:p w14:paraId="4D59C1D7" w14:textId="01331464" w:rsidR="00E84B6D" w:rsidRPr="00F83095" w:rsidRDefault="00E84B6D" w:rsidP="0095250E">
      <w:pPr>
        <w:pStyle w:val="PL"/>
        <w:rPr>
          <w:lang w:val="fr-FR"/>
          <w:rPrChange w:id="6865" w:author="CR#4521r2" w:date="2024-03-21T12:14:00Z">
            <w:rPr/>
          </w:rPrChange>
        </w:rPr>
      </w:pPr>
      <w:r w:rsidRPr="00F83095">
        <w:rPr>
          <w:lang w:val="fr-FR"/>
          <w:rPrChange w:id="6866" w:author="CR#4521r2" w:date="2024-03-21T12:14:00Z">
            <w:rPr/>
          </w:rPrChange>
        </w:rPr>
        <w:t xml:space="preserve">    </w:t>
      </w:r>
      <w:r w:rsidRPr="00F83095">
        <w:rPr>
          <w:rFonts w:eastAsia="DengXian"/>
          <w:lang w:val="fr-FR"/>
          <w:rPrChange w:id="6867" w:author="CR#4521r2" w:date="2024-03-21T12:14:00Z">
            <w:rPr>
              <w:rFonts w:eastAsia="DengXian"/>
            </w:rPr>
          </w:rPrChange>
        </w:rPr>
        <w:t>upInterruptionTimeAtHO-r17</w:t>
      </w:r>
      <w:r w:rsidRPr="00F83095">
        <w:rPr>
          <w:lang w:val="fr-FR"/>
          <w:rPrChange w:id="6868" w:author="CR#4521r2" w:date="2024-03-21T12:14:00Z">
            <w:rPr/>
          </w:rPrChange>
        </w:rPr>
        <w:t xml:space="preserve">               </w:t>
      </w:r>
      <w:r w:rsidRPr="00F83095">
        <w:rPr>
          <w:rFonts w:eastAsia="DengXian"/>
          <w:lang w:val="fr-FR"/>
          <w:rPrChange w:id="6869" w:author="CR#4521r2" w:date="2024-03-21T12:14:00Z">
            <w:rPr>
              <w:rFonts w:eastAsia="DengXian"/>
            </w:rPr>
          </w:rPrChange>
        </w:rPr>
        <w:t>UPInterruptionTimeAtHO-r17</w:t>
      </w:r>
      <w:r w:rsidRPr="00F83095">
        <w:rPr>
          <w:lang w:val="fr-FR"/>
          <w:rPrChange w:id="6870" w:author="CR#4521r2" w:date="2024-03-21T12:14:00Z">
            <w:rPr/>
          </w:rPrChange>
        </w:rPr>
        <w:t xml:space="preserve">                          </w:t>
      </w:r>
      <w:r w:rsidRPr="00F83095">
        <w:rPr>
          <w:rFonts w:eastAsia="DengXian"/>
          <w:color w:val="993366"/>
          <w:lang w:val="fr-FR"/>
          <w:rPrChange w:id="6871" w:author="CR#4521r2" w:date="2024-03-21T12:14:00Z">
            <w:rPr>
              <w:rFonts w:eastAsia="DengXian"/>
              <w:color w:val="993366"/>
            </w:rPr>
          </w:rPrChange>
        </w:rPr>
        <w:t>OPTIONAL</w:t>
      </w:r>
      <w:r w:rsidRPr="00F83095">
        <w:rPr>
          <w:rFonts w:eastAsia="DengXian"/>
          <w:lang w:val="fr-FR"/>
          <w:rPrChange w:id="6872" w:author="CR#4521r2" w:date="2024-03-21T12:14:00Z">
            <w:rPr>
              <w:rFonts w:eastAsia="DengXian"/>
            </w:rPr>
          </w:rPrChange>
        </w:rPr>
        <w:t>,</w:t>
      </w:r>
    </w:p>
    <w:p w14:paraId="076E4128" w14:textId="0AD7F547" w:rsidR="00E84B6D" w:rsidRPr="00F83095" w:rsidRDefault="00E84B6D" w:rsidP="0095250E">
      <w:pPr>
        <w:pStyle w:val="PL"/>
        <w:rPr>
          <w:lang w:val="fr-FR"/>
          <w:rPrChange w:id="6873" w:author="CR#4521r2" w:date="2024-03-21T12:14:00Z">
            <w:rPr/>
          </w:rPrChange>
        </w:rPr>
      </w:pPr>
      <w:r w:rsidRPr="00F83095">
        <w:rPr>
          <w:lang w:val="fr-FR"/>
          <w:rPrChange w:id="6874" w:author="CR#4521r2" w:date="2024-03-21T12:14:00Z">
            <w:rPr/>
          </w:rPrChange>
        </w:rPr>
        <w:t xml:space="preserve">    c-RNTI-r17                               RNTI-Value                                          </w:t>
      </w:r>
      <w:r w:rsidRPr="00F83095">
        <w:rPr>
          <w:rFonts w:eastAsia="DengXian"/>
          <w:color w:val="993366"/>
          <w:lang w:val="fr-FR"/>
          <w:rPrChange w:id="6875" w:author="CR#4521r2" w:date="2024-03-21T12:14:00Z">
            <w:rPr>
              <w:rFonts w:eastAsia="DengXian"/>
              <w:color w:val="993366"/>
            </w:rPr>
          </w:rPrChange>
        </w:rPr>
        <w:t>OPTIONAL</w:t>
      </w:r>
      <w:r w:rsidRPr="00F83095">
        <w:rPr>
          <w:lang w:val="fr-FR"/>
          <w:rPrChange w:id="6876" w:author="CR#4521r2" w:date="2024-03-21T12:14:00Z">
            <w:rPr/>
          </w:rPrChange>
        </w:rPr>
        <w:t>,</w:t>
      </w:r>
    </w:p>
    <w:p w14:paraId="2BC64C29" w14:textId="6067A66E" w:rsidR="00E84B6D" w:rsidRPr="00F83095" w:rsidRDefault="00E84B6D" w:rsidP="0095250E">
      <w:pPr>
        <w:pStyle w:val="PL"/>
        <w:rPr>
          <w:lang w:val="fr-FR"/>
          <w:rPrChange w:id="6877" w:author="CR#4521r2" w:date="2024-03-21T12:14:00Z">
            <w:rPr/>
          </w:rPrChange>
        </w:rPr>
      </w:pPr>
      <w:r w:rsidRPr="00F83095">
        <w:rPr>
          <w:lang w:val="fr-FR"/>
          <w:rPrChange w:id="6878" w:author="CR#4521r2" w:date="2024-03-21T12:14:00Z">
            <w:rPr/>
          </w:rPrChange>
        </w:rPr>
        <w:t xml:space="preserve">    ...</w:t>
      </w:r>
      <w:r w:rsidR="00F43AAB" w:rsidRPr="00F83095">
        <w:rPr>
          <w:lang w:val="fr-FR"/>
          <w:rPrChange w:id="6879" w:author="CR#4521r2" w:date="2024-03-21T12:14:00Z">
            <w:rPr/>
          </w:rPrChange>
        </w:rPr>
        <w:t>,</w:t>
      </w:r>
    </w:p>
    <w:p w14:paraId="3DE617C4" w14:textId="77777777" w:rsidR="00F43AAB" w:rsidRPr="00F83095" w:rsidRDefault="00F43AAB" w:rsidP="0095250E">
      <w:pPr>
        <w:pStyle w:val="PL"/>
        <w:rPr>
          <w:lang w:val="fr-FR"/>
          <w:rPrChange w:id="6880" w:author="CR#4521r2" w:date="2024-03-21T12:14:00Z">
            <w:rPr/>
          </w:rPrChange>
        </w:rPr>
      </w:pPr>
      <w:r w:rsidRPr="00F83095">
        <w:rPr>
          <w:lang w:val="fr-FR"/>
          <w:rPrChange w:id="6881" w:author="CR#4521r2" w:date="2024-03-21T12:14:00Z">
            <w:rPr/>
          </w:rPrChange>
        </w:rPr>
        <w:t xml:space="preserve">    [[</w:t>
      </w:r>
    </w:p>
    <w:p w14:paraId="3F2AA0B5" w14:textId="77777777" w:rsidR="00F43AAB" w:rsidRPr="00F83095" w:rsidRDefault="00F43AAB" w:rsidP="0095250E">
      <w:pPr>
        <w:pStyle w:val="PL"/>
        <w:rPr>
          <w:lang w:val="fr-FR"/>
          <w:rPrChange w:id="6882" w:author="CR#4521r2" w:date="2024-03-21T12:14:00Z">
            <w:rPr/>
          </w:rPrChange>
        </w:rPr>
      </w:pPr>
      <w:r w:rsidRPr="00F83095">
        <w:rPr>
          <w:lang w:val="fr-FR"/>
          <w:rPrChange w:id="6883" w:author="CR#4521r2" w:date="2024-03-21T12:14:00Z">
            <w:rPr/>
          </w:rPrChange>
        </w:rPr>
        <w:t xml:space="preserve">    eutraTargetCellInfo-r18                  </w:t>
      </w:r>
      <w:r w:rsidRPr="00F83095">
        <w:rPr>
          <w:color w:val="993366"/>
          <w:lang w:val="fr-FR"/>
          <w:rPrChange w:id="6884" w:author="CR#4521r2" w:date="2024-03-21T12:14:00Z">
            <w:rPr>
              <w:color w:val="993366"/>
            </w:rPr>
          </w:rPrChange>
        </w:rPr>
        <w:t>SEQUENCE</w:t>
      </w:r>
      <w:r w:rsidRPr="00F83095">
        <w:rPr>
          <w:lang w:val="fr-FR"/>
          <w:rPrChange w:id="6885" w:author="CR#4521r2" w:date="2024-03-21T12:14:00Z">
            <w:rPr/>
          </w:rPrChange>
        </w:rPr>
        <w:t xml:space="preserve"> {</w:t>
      </w:r>
    </w:p>
    <w:p w14:paraId="336FD18C" w14:textId="77777777" w:rsidR="00992B74" w:rsidRPr="002F6A91" w:rsidRDefault="00F43AAB" w:rsidP="00992B74">
      <w:pPr>
        <w:pStyle w:val="PL"/>
        <w:rPr>
          <w:ins w:id="6886" w:author="CR#4637" w:date="2024-03-26T13:08:00Z"/>
          <w:color w:val="993366"/>
        </w:rPr>
      </w:pPr>
      <w:r w:rsidRPr="00893DC0">
        <w:rPr>
          <w:lang w:val="fr-FR"/>
          <w:rPrChange w:id="6887" w:author="CR#4572r3" w:date="2024-03-26T18:50:00Z">
            <w:rPr/>
          </w:rPrChange>
        </w:rPr>
        <w:t xml:space="preserve">        </w:t>
      </w:r>
      <w:r w:rsidRPr="0095250E">
        <w:t xml:space="preserve">targetPCellId-r18                        </w:t>
      </w:r>
      <w:ins w:id="6888" w:author="CR#4637" w:date="2024-03-26T13:08:00Z">
        <w:r w:rsidR="00992B74" w:rsidRPr="0095250E">
          <w:rPr>
            <w:color w:val="993366"/>
          </w:rPr>
          <w:t>CHOICE</w:t>
        </w:r>
        <w:r w:rsidR="00992B74" w:rsidRPr="0095250E">
          <w:t xml:space="preserve"> {</w:t>
        </w:r>
      </w:ins>
    </w:p>
    <w:p w14:paraId="63C6ADFE" w14:textId="3F673F67" w:rsidR="00992B74" w:rsidRPr="0095250E" w:rsidRDefault="00992B74" w:rsidP="00992B74">
      <w:pPr>
        <w:pStyle w:val="PL"/>
        <w:rPr>
          <w:ins w:id="6889" w:author="CR#4637" w:date="2024-03-26T13:08:00Z"/>
        </w:rPr>
      </w:pPr>
      <w:ins w:id="6890" w:author="CR#4637" w:date="2024-03-26T13:08:00Z">
        <w:r w:rsidRPr="0095250E">
          <w:t xml:space="preserve">            cellGlobalId-r18             </w:t>
        </w:r>
      </w:ins>
      <w:ins w:id="6891" w:author="CR#4637" w:date="2024-03-26T13:09:00Z">
        <w:r>
          <w:t xml:space="preserve">    </w:t>
        </w:r>
      </w:ins>
      <w:ins w:id="6892" w:author="CR#4637" w:date="2024-03-26T13:08:00Z">
        <w:r w:rsidRPr="0095250E">
          <w:t xml:space="preserve">        CGI-Info-Logging-r16,</w:t>
        </w:r>
      </w:ins>
    </w:p>
    <w:p w14:paraId="580DC3B6" w14:textId="456832A9" w:rsidR="00992B74" w:rsidRPr="00B12469" w:rsidRDefault="00992B74" w:rsidP="00992B74">
      <w:pPr>
        <w:pStyle w:val="PL"/>
        <w:rPr>
          <w:ins w:id="6893" w:author="CR#4637" w:date="2024-03-26T13:08:00Z"/>
        </w:rPr>
      </w:pPr>
      <w:ins w:id="6894" w:author="CR#4637" w:date="2024-03-26T13:08:00Z">
        <w:r w:rsidRPr="00B12469">
          <w:t xml:space="preserve">            pci-arfcn-r18                  </w:t>
        </w:r>
      </w:ins>
      <w:ins w:id="6895" w:author="CR#4637" w:date="2024-03-26T13:09:00Z">
        <w:r>
          <w:t xml:space="preserve">    </w:t>
        </w:r>
      </w:ins>
      <w:ins w:id="6896" w:author="CR#4637" w:date="2024-03-26T13:08:00Z">
        <w:r w:rsidRPr="00B12469">
          <w:t xml:space="preserve">      PCI-ARFCN-EUTRA-r16</w:t>
        </w:r>
      </w:ins>
    </w:p>
    <w:p w14:paraId="616405CF" w14:textId="786838D8" w:rsidR="00F43AAB" w:rsidRPr="0095250E" w:rsidRDefault="00992B74" w:rsidP="00992B74">
      <w:pPr>
        <w:pStyle w:val="PL"/>
      </w:pPr>
      <w:ins w:id="6897" w:author="CR#4637" w:date="2024-03-26T13:08:00Z">
        <w:r w:rsidRPr="00B12469">
          <w:t xml:space="preserve">        </w:t>
        </w:r>
        <w:r w:rsidRPr="0095250E">
          <w:t>},</w:t>
        </w:r>
      </w:ins>
      <w:del w:id="6898" w:author="CR#4637" w:date="2024-03-26T13:08:00Z">
        <w:r w:rsidR="00F43AAB" w:rsidRPr="0095250E" w:rsidDel="00992B74">
          <w:delText>CGI-InfoEUTRALogging,</w:delText>
        </w:r>
      </w:del>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691D0756" w14:textId="77777777" w:rsidR="00992B74" w:rsidRPr="001054A7" w:rsidRDefault="00F43AAB" w:rsidP="00992B74">
      <w:pPr>
        <w:pStyle w:val="PL"/>
        <w:rPr>
          <w:ins w:id="6899" w:author="CR#4637" w:date="2024-03-26T13:10:00Z"/>
          <w:color w:val="993366"/>
        </w:rPr>
      </w:pPr>
      <w:r w:rsidRPr="0095250E">
        <w:t xml:space="preserve">        sourcePSCellId-r18                       </w:t>
      </w:r>
      <w:ins w:id="6900" w:author="CR#4637" w:date="2024-03-26T13:10:00Z">
        <w:r w:rsidR="00992B74" w:rsidRPr="0095250E">
          <w:rPr>
            <w:color w:val="993366"/>
          </w:rPr>
          <w:t>CHOICE</w:t>
        </w:r>
        <w:r w:rsidR="00992B74" w:rsidRPr="0095250E">
          <w:t xml:space="preserve"> {</w:t>
        </w:r>
      </w:ins>
    </w:p>
    <w:p w14:paraId="19AF6BC0" w14:textId="460F2342" w:rsidR="00992B74" w:rsidRPr="0095250E" w:rsidRDefault="00992B74" w:rsidP="00992B74">
      <w:pPr>
        <w:pStyle w:val="PL"/>
        <w:rPr>
          <w:ins w:id="6901" w:author="CR#4637" w:date="2024-03-26T13:10:00Z"/>
        </w:rPr>
      </w:pPr>
      <w:ins w:id="6902" w:author="CR#4637" w:date="2024-03-26T13:10:00Z">
        <w:r w:rsidRPr="0095250E">
          <w:t xml:space="preserve">            cellGlobalId-r18       </w:t>
        </w:r>
        <w:r>
          <w:t xml:space="preserve">    </w:t>
        </w:r>
        <w:r w:rsidRPr="0095250E">
          <w:t xml:space="preserve">              CGI-Info-Logging-r16,</w:t>
        </w:r>
      </w:ins>
    </w:p>
    <w:p w14:paraId="79C561BD" w14:textId="74530AD5" w:rsidR="00992B74" w:rsidRPr="001E42EC" w:rsidRDefault="00992B74" w:rsidP="00992B74">
      <w:pPr>
        <w:pStyle w:val="PL"/>
        <w:rPr>
          <w:ins w:id="6903" w:author="CR#4637" w:date="2024-03-26T13:10:00Z"/>
        </w:rPr>
      </w:pPr>
      <w:ins w:id="6904" w:author="CR#4637" w:date="2024-03-26T13:10:00Z">
        <w:r w:rsidRPr="00B12469">
          <w:t xml:space="preserve">            </w:t>
        </w:r>
        <w:r w:rsidRPr="001E42EC">
          <w:t xml:space="preserve">pci-arfcn-r18              </w:t>
        </w:r>
        <w:r>
          <w:t xml:space="preserve">    </w:t>
        </w:r>
        <w:r w:rsidRPr="001E42EC">
          <w:t xml:space="preserve">          PCI-ARFCN-EUTRA-r16</w:t>
        </w:r>
      </w:ins>
    </w:p>
    <w:p w14:paraId="0DE20E54" w14:textId="138B91BA" w:rsidR="00F43AAB" w:rsidRPr="0095250E" w:rsidRDefault="00992B74" w:rsidP="00992B74">
      <w:pPr>
        <w:pStyle w:val="PL"/>
      </w:pPr>
      <w:ins w:id="6905" w:author="CR#4637" w:date="2024-03-26T13:10:00Z">
        <w:r w:rsidRPr="001E42EC">
          <w:t xml:space="preserve">        </w:t>
        </w:r>
        <w:r w:rsidRPr="0095250E">
          <w:t>}</w:t>
        </w:r>
      </w:ins>
      <w:del w:id="6906" w:author="CR#4637" w:date="2024-03-26T13:10:00Z">
        <w:r w:rsidR="00F43AAB" w:rsidRPr="0095250E" w:rsidDel="00992B74">
          <w:delText>CGI-Info-Logging-r16</w:delText>
        </w:r>
      </w:del>
      <w:r w:rsidR="00F43AAB" w:rsidRPr="0095250E">
        <w:t>,</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F83095" w:rsidRDefault="00F43AAB" w:rsidP="0095250E">
      <w:pPr>
        <w:pStyle w:val="PL"/>
        <w:rPr>
          <w:lang w:val="fr-FR"/>
          <w:rPrChange w:id="6907" w:author="CR#4521r2" w:date="2024-03-21T12:15:00Z">
            <w:rPr/>
          </w:rPrChange>
        </w:rPr>
      </w:pPr>
      <w:r w:rsidRPr="0095250E">
        <w:t xml:space="preserve">    </w:t>
      </w:r>
      <w:r w:rsidRPr="00F83095">
        <w:rPr>
          <w:lang w:val="fr-FR"/>
          <w:rPrChange w:id="6908" w:author="CR#4521r2" w:date="2024-03-21T12:15:00Z">
            <w:rPr/>
          </w:rPrChange>
        </w:rPr>
        <w:t xml:space="preserve">spr-Cause-r18                            SPR-Cause-r18                                       </w:t>
      </w:r>
      <w:r w:rsidRPr="00F83095">
        <w:rPr>
          <w:color w:val="993366"/>
          <w:lang w:val="fr-FR"/>
          <w:rPrChange w:id="6909" w:author="CR#4521r2" w:date="2024-03-21T12:15:00Z">
            <w:rPr>
              <w:color w:val="993366"/>
            </w:rPr>
          </w:rPrChange>
        </w:rPr>
        <w:t>OPTIONAL</w:t>
      </w:r>
      <w:r w:rsidRPr="00F83095">
        <w:rPr>
          <w:lang w:val="fr-FR"/>
          <w:rPrChange w:id="6910" w:author="CR#4521r2" w:date="2024-03-21T12:15:00Z">
            <w:rPr/>
          </w:rPrChange>
        </w:rPr>
        <w:t>,</w:t>
      </w:r>
    </w:p>
    <w:p w14:paraId="7FB09D9E" w14:textId="77777777" w:rsidR="00F43AAB" w:rsidRPr="0095250E" w:rsidRDefault="00F43AAB" w:rsidP="0095250E">
      <w:pPr>
        <w:pStyle w:val="PL"/>
      </w:pPr>
      <w:r w:rsidRPr="00F83095">
        <w:rPr>
          <w:lang w:val="fr-FR"/>
          <w:rPrChange w:id="6911" w:author="CR#4521r2" w:date="2024-03-21T12:15:00Z">
            <w:rPr/>
          </w:rPrChange>
        </w:rPr>
        <w:t xml:space="preserve">    </w:t>
      </w:r>
      <w:r w:rsidRPr="0095250E">
        <w:t xml:space="preserve">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66E8D6C9" w14:textId="77777777" w:rsidR="00992B74" w:rsidRDefault="00F43AAB" w:rsidP="00992B74">
      <w:pPr>
        <w:pStyle w:val="PL"/>
        <w:rPr>
          <w:ins w:id="6912" w:author="CR#4637" w:date="2024-03-26T13:11:00Z"/>
        </w:rPr>
      </w:pPr>
      <w:r w:rsidRPr="0095250E">
        <w:t xml:space="preserve">    </w:t>
      </w:r>
      <w:ins w:id="6913" w:author="CR#4637" w:date="2024-03-26T13:11:00Z">
        <w:r w:rsidR="00992B74" w:rsidRPr="00C44349">
          <w:t>ssbSubcarrierSpacing</w:t>
        </w:r>
        <w:r w:rsidR="00992B74">
          <w:t>-r18</w:t>
        </w:r>
        <w:r w:rsidR="00992B74" w:rsidRPr="00C44349">
          <w:t xml:space="preserve">                 SubcarrierSpacing                                   OPTIONAL,</w:t>
        </w:r>
      </w:ins>
    </w:p>
    <w:p w14:paraId="2BB5CCC0" w14:textId="0D84B7C3" w:rsidR="00F43AAB" w:rsidRPr="0095250E" w:rsidRDefault="00992B74" w:rsidP="00992B74">
      <w:pPr>
        <w:pStyle w:val="PL"/>
      </w:pPr>
      <w:ins w:id="6914" w:author="CR#4637" w:date="2024-03-26T13:11:00Z">
        <w:r>
          <w:t xml:space="preserve">    </w:t>
        </w:r>
      </w:ins>
      <w:r w:rsidR="00F43AAB" w:rsidRPr="0095250E">
        <w:t xml:space="preserve">refFreqCSI-RS-r18                        ARFCN-ValueNR                                       </w:t>
      </w:r>
      <w:r w:rsidR="00F43AAB" w:rsidRPr="0095250E">
        <w:rPr>
          <w:color w:val="993366"/>
        </w:rPr>
        <w:t>OPTIONAL</w:t>
      </w:r>
      <w:r w:rsidR="00F43AAB"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F83095" w:rsidRDefault="00E84B6D" w:rsidP="0095250E">
      <w:pPr>
        <w:pStyle w:val="PL"/>
        <w:rPr>
          <w:lang w:val="fr-FR"/>
          <w:rPrChange w:id="6915" w:author="CR#4521r2" w:date="2024-03-21T12:15:00Z">
            <w:rPr/>
          </w:rPrChange>
        </w:rPr>
      </w:pPr>
      <w:r w:rsidRPr="00F83095">
        <w:rPr>
          <w:lang w:val="fr-FR"/>
          <w:rPrChange w:id="6916" w:author="CR#4521r2" w:date="2024-03-21T12:15:00Z">
            <w:rPr/>
          </w:rPrChange>
        </w:rPr>
        <w:t>}</w:t>
      </w:r>
    </w:p>
    <w:p w14:paraId="7226E260" w14:textId="77777777" w:rsidR="00E84B6D" w:rsidRPr="00F83095" w:rsidRDefault="00E84B6D" w:rsidP="0095250E">
      <w:pPr>
        <w:pStyle w:val="PL"/>
        <w:rPr>
          <w:lang w:val="fr-FR"/>
          <w:rPrChange w:id="6917" w:author="CR#4521r2" w:date="2024-03-21T12:15:00Z">
            <w:rPr/>
          </w:rPrChange>
        </w:rPr>
      </w:pPr>
    </w:p>
    <w:p w14:paraId="58C77A9A" w14:textId="190ED58F" w:rsidR="00E84B6D" w:rsidRPr="00F83095" w:rsidRDefault="00E84B6D" w:rsidP="0095250E">
      <w:pPr>
        <w:pStyle w:val="PL"/>
        <w:rPr>
          <w:lang w:val="fr-FR"/>
          <w:rPrChange w:id="6918" w:author="CR#4521r2" w:date="2024-03-21T12:15:00Z">
            <w:rPr/>
          </w:rPrChange>
        </w:rPr>
      </w:pPr>
      <w:r w:rsidRPr="00F83095">
        <w:rPr>
          <w:rFonts w:eastAsia="DengXian"/>
          <w:lang w:val="fr-FR"/>
          <w:rPrChange w:id="6919" w:author="CR#4521r2" w:date="2024-03-21T12:15:00Z">
            <w:rPr>
              <w:rFonts w:eastAsia="DengXian"/>
            </w:rPr>
          </w:rPrChange>
        </w:rPr>
        <w:t>SHR-Cause-r17 ::=</w:t>
      </w:r>
      <w:r w:rsidRPr="00F83095">
        <w:rPr>
          <w:lang w:val="fr-FR"/>
          <w:rPrChange w:id="6920" w:author="CR#4521r2" w:date="2024-03-21T12:15:00Z">
            <w:rPr/>
          </w:rPrChange>
        </w:rPr>
        <w:t xml:space="preserve">                    </w:t>
      </w:r>
      <w:r w:rsidRPr="00F83095">
        <w:rPr>
          <w:rFonts w:eastAsia="DengXian"/>
          <w:color w:val="993366"/>
          <w:lang w:val="fr-FR"/>
          <w:rPrChange w:id="6921" w:author="CR#4521r2" w:date="2024-03-21T12:15:00Z">
            <w:rPr>
              <w:rFonts w:eastAsia="DengXian"/>
              <w:color w:val="993366"/>
            </w:rPr>
          </w:rPrChange>
        </w:rPr>
        <w:t>SEQUENCE</w:t>
      </w:r>
      <w:r w:rsidRPr="00F83095">
        <w:rPr>
          <w:rFonts w:eastAsia="DengXian"/>
          <w:lang w:val="fr-FR"/>
          <w:rPrChange w:id="6922" w:author="CR#4521r2" w:date="2024-03-21T12:15:00Z">
            <w:rPr>
              <w:rFonts w:eastAsia="DengXian"/>
            </w:rPr>
          </w:rPrChange>
        </w:rPr>
        <w:t xml:space="preserve"> {</w:t>
      </w:r>
    </w:p>
    <w:p w14:paraId="77B75E5A" w14:textId="36929E67" w:rsidR="00E84B6D" w:rsidRPr="00F83095" w:rsidRDefault="00E84B6D" w:rsidP="0095250E">
      <w:pPr>
        <w:pStyle w:val="PL"/>
        <w:rPr>
          <w:lang w:val="fr-FR"/>
          <w:rPrChange w:id="6923" w:author="CR#4521r2" w:date="2024-03-21T12:15:00Z">
            <w:rPr/>
          </w:rPrChange>
        </w:rPr>
      </w:pPr>
      <w:r w:rsidRPr="00F83095">
        <w:rPr>
          <w:lang w:val="fr-FR"/>
          <w:rPrChange w:id="6924" w:author="CR#4521r2" w:date="2024-03-21T12:15:00Z">
            <w:rPr/>
          </w:rPrChange>
        </w:rPr>
        <w:t xml:space="preserve">    t304-cause</w:t>
      </w:r>
      <w:r w:rsidR="00015613" w:rsidRPr="00F83095">
        <w:rPr>
          <w:lang w:val="fr-FR"/>
          <w:rPrChange w:id="6925" w:author="CR#4521r2" w:date="2024-03-21T12:15:00Z">
            <w:rPr/>
          </w:rPrChange>
        </w:rPr>
        <w:t>-r17</w:t>
      </w:r>
      <w:r w:rsidRPr="00F83095">
        <w:rPr>
          <w:lang w:val="fr-FR"/>
          <w:rPrChange w:id="6926" w:author="CR#4521r2" w:date="2024-03-21T12:15:00Z">
            <w:rPr/>
          </w:rPrChange>
        </w:rPr>
        <w:t xml:space="preserve">                       </w:t>
      </w:r>
      <w:r w:rsidRPr="00F83095">
        <w:rPr>
          <w:color w:val="993366"/>
          <w:lang w:val="fr-FR"/>
          <w:rPrChange w:id="6927" w:author="CR#4521r2" w:date="2024-03-21T12:15:00Z">
            <w:rPr>
              <w:color w:val="993366"/>
            </w:rPr>
          </w:rPrChange>
        </w:rPr>
        <w:t>ENUMERATED</w:t>
      </w:r>
      <w:r w:rsidRPr="00F83095">
        <w:rPr>
          <w:lang w:val="fr-FR"/>
          <w:rPrChange w:id="6928" w:author="CR#4521r2" w:date="2024-03-21T12:15:00Z">
            <w:rPr/>
          </w:rPrChange>
        </w:rPr>
        <w:t xml:space="preserve"> {true}                                       </w:t>
      </w:r>
      <w:r w:rsidRPr="00F83095">
        <w:rPr>
          <w:color w:val="993366"/>
          <w:lang w:val="fr-FR"/>
          <w:rPrChange w:id="6929" w:author="CR#4521r2" w:date="2024-03-21T12:15:00Z">
            <w:rPr>
              <w:color w:val="993366"/>
            </w:rPr>
          </w:rPrChange>
        </w:rPr>
        <w:t>OPTIONAL</w:t>
      </w:r>
      <w:r w:rsidRPr="00F83095">
        <w:rPr>
          <w:lang w:val="fr-FR"/>
          <w:rPrChange w:id="6930" w:author="CR#4521r2" w:date="2024-03-21T12:15:00Z">
            <w:rPr/>
          </w:rPrChange>
        </w:rPr>
        <w:t>,</w:t>
      </w:r>
    </w:p>
    <w:p w14:paraId="50AB9EED" w14:textId="2187022F" w:rsidR="00E84B6D" w:rsidRPr="00F83095" w:rsidRDefault="00E84B6D" w:rsidP="0095250E">
      <w:pPr>
        <w:pStyle w:val="PL"/>
        <w:rPr>
          <w:lang w:val="fr-FR"/>
          <w:rPrChange w:id="6931" w:author="CR#4521r2" w:date="2024-03-21T12:15:00Z">
            <w:rPr/>
          </w:rPrChange>
        </w:rPr>
      </w:pPr>
      <w:r w:rsidRPr="00F83095">
        <w:rPr>
          <w:lang w:val="fr-FR"/>
          <w:rPrChange w:id="6932" w:author="CR#4521r2" w:date="2024-03-21T12:15:00Z">
            <w:rPr/>
          </w:rPrChange>
        </w:rPr>
        <w:t xml:space="preserve">    t310-cause</w:t>
      </w:r>
      <w:r w:rsidR="00015613" w:rsidRPr="00F83095">
        <w:rPr>
          <w:lang w:val="fr-FR"/>
          <w:rPrChange w:id="6933" w:author="CR#4521r2" w:date="2024-03-21T12:15:00Z">
            <w:rPr/>
          </w:rPrChange>
        </w:rPr>
        <w:t>-r17</w:t>
      </w:r>
      <w:r w:rsidRPr="00F83095">
        <w:rPr>
          <w:lang w:val="fr-FR"/>
          <w:rPrChange w:id="6934" w:author="CR#4521r2" w:date="2024-03-21T12:15:00Z">
            <w:rPr/>
          </w:rPrChange>
        </w:rPr>
        <w:t xml:space="preserve">                       </w:t>
      </w:r>
      <w:r w:rsidRPr="00F83095">
        <w:rPr>
          <w:color w:val="993366"/>
          <w:lang w:val="fr-FR"/>
          <w:rPrChange w:id="6935" w:author="CR#4521r2" w:date="2024-03-21T12:15:00Z">
            <w:rPr>
              <w:color w:val="993366"/>
            </w:rPr>
          </w:rPrChange>
        </w:rPr>
        <w:t>ENUMERATED</w:t>
      </w:r>
      <w:r w:rsidRPr="00F83095">
        <w:rPr>
          <w:lang w:val="fr-FR"/>
          <w:rPrChange w:id="6936" w:author="CR#4521r2" w:date="2024-03-21T12:15:00Z">
            <w:rPr/>
          </w:rPrChange>
        </w:rPr>
        <w:t xml:space="preserve"> {true}                                       </w:t>
      </w:r>
      <w:r w:rsidRPr="00F83095">
        <w:rPr>
          <w:color w:val="993366"/>
          <w:lang w:val="fr-FR"/>
          <w:rPrChange w:id="6937" w:author="CR#4521r2" w:date="2024-03-21T12:15:00Z">
            <w:rPr>
              <w:color w:val="993366"/>
            </w:rPr>
          </w:rPrChange>
        </w:rPr>
        <w:t>OPTIONAL</w:t>
      </w:r>
      <w:r w:rsidRPr="00F83095">
        <w:rPr>
          <w:lang w:val="fr-FR"/>
          <w:rPrChange w:id="6938" w:author="CR#4521r2" w:date="2024-03-21T12:15:00Z">
            <w:rPr/>
          </w:rPrChange>
        </w:rPr>
        <w:t>,</w:t>
      </w:r>
    </w:p>
    <w:p w14:paraId="62FCCA3B" w14:textId="7E540207" w:rsidR="00E84B6D" w:rsidRPr="00F83095" w:rsidRDefault="00E84B6D" w:rsidP="0095250E">
      <w:pPr>
        <w:pStyle w:val="PL"/>
        <w:rPr>
          <w:lang w:val="fr-FR"/>
          <w:rPrChange w:id="6939" w:author="CR#4521r2" w:date="2024-03-21T12:15:00Z">
            <w:rPr/>
          </w:rPrChange>
        </w:rPr>
      </w:pPr>
      <w:r w:rsidRPr="00F83095">
        <w:rPr>
          <w:lang w:val="fr-FR"/>
          <w:rPrChange w:id="6940" w:author="CR#4521r2" w:date="2024-03-21T12:15:00Z">
            <w:rPr/>
          </w:rPrChange>
        </w:rPr>
        <w:t xml:space="preserve">    t312-cause</w:t>
      </w:r>
      <w:r w:rsidR="00015613" w:rsidRPr="00F83095">
        <w:rPr>
          <w:lang w:val="fr-FR"/>
          <w:rPrChange w:id="6941" w:author="CR#4521r2" w:date="2024-03-21T12:15:00Z">
            <w:rPr/>
          </w:rPrChange>
        </w:rPr>
        <w:t>-r17</w:t>
      </w:r>
      <w:r w:rsidRPr="00F83095">
        <w:rPr>
          <w:lang w:val="fr-FR"/>
          <w:rPrChange w:id="6942" w:author="CR#4521r2" w:date="2024-03-21T12:15:00Z">
            <w:rPr/>
          </w:rPrChange>
        </w:rPr>
        <w:t xml:space="preserve">                       </w:t>
      </w:r>
      <w:r w:rsidRPr="00F83095">
        <w:rPr>
          <w:color w:val="993366"/>
          <w:lang w:val="fr-FR"/>
          <w:rPrChange w:id="6943" w:author="CR#4521r2" w:date="2024-03-21T12:15:00Z">
            <w:rPr>
              <w:color w:val="993366"/>
            </w:rPr>
          </w:rPrChange>
        </w:rPr>
        <w:t>ENUMERATED</w:t>
      </w:r>
      <w:r w:rsidRPr="00F83095">
        <w:rPr>
          <w:lang w:val="fr-FR"/>
          <w:rPrChange w:id="6944" w:author="CR#4521r2" w:date="2024-03-21T12:15:00Z">
            <w:rPr/>
          </w:rPrChange>
        </w:rPr>
        <w:t xml:space="preserve"> {true}                                       </w:t>
      </w:r>
      <w:r w:rsidRPr="00F83095">
        <w:rPr>
          <w:color w:val="993366"/>
          <w:lang w:val="fr-FR"/>
          <w:rPrChange w:id="6945" w:author="CR#4521r2" w:date="2024-03-21T12:15:00Z">
            <w:rPr>
              <w:color w:val="993366"/>
            </w:rPr>
          </w:rPrChange>
        </w:rPr>
        <w:t>OPTIONAL</w:t>
      </w:r>
      <w:r w:rsidRPr="00F83095">
        <w:rPr>
          <w:lang w:val="fr-FR"/>
          <w:rPrChange w:id="6946" w:author="CR#4521r2" w:date="2024-03-21T12:15:00Z">
            <w:rPr/>
          </w:rPrChange>
        </w:rPr>
        <w:t>,</w:t>
      </w:r>
    </w:p>
    <w:p w14:paraId="16E71500" w14:textId="1F72B20D" w:rsidR="00E84B6D" w:rsidRPr="0095250E" w:rsidRDefault="00E84B6D" w:rsidP="0095250E">
      <w:pPr>
        <w:pStyle w:val="PL"/>
      </w:pPr>
      <w:r w:rsidRPr="00F83095">
        <w:rPr>
          <w:lang w:val="fr-FR"/>
          <w:rPrChange w:id="6947" w:author="CR#4521r2" w:date="2024-03-21T12:15:00Z">
            <w:rPr/>
          </w:rPrChange>
        </w:rPr>
        <w:t xml:space="preserve">    </w:t>
      </w:r>
      <w:r w:rsidRPr="0095250E">
        <w:t>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F83095" w:rsidRDefault="00E84B6D" w:rsidP="0095250E">
      <w:pPr>
        <w:pStyle w:val="PL"/>
        <w:rPr>
          <w:lang w:val="fr-FR"/>
          <w:rPrChange w:id="6948" w:author="CR#4521r2" w:date="2024-03-21T12:16:00Z">
            <w:rPr/>
          </w:rPrChange>
        </w:rPr>
      </w:pPr>
      <w:r w:rsidRPr="0095250E">
        <w:t xml:space="preserve">    </w:t>
      </w:r>
      <w:r w:rsidRPr="00F83095">
        <w:rPr>
          <w:lang w:val="fr-FR"/>
          <w:rPrChange w:id="6949" w:author="CR#4521r2" w:date="2024-03-21T12:16:00Z">
            <w:rPr/>
          </w:rPrChange>
        </w:rPr>
        <w:t>...</w:t>
      </w:r>
    </w:p>
    <w:p w14:paraId="120AE053" w14:textId="77777777" w:rsidR="00E84B6D" w:rsidRPr="00F83095" w:rsidRDefault="00E84B6D" w:rsidP="0095250E">
      <w:pPr>
        <w:pStyle w:val="PL"/>
        <w:rPr>
          <w:lang w:val="fr-FR"/>
          <w:rPrChange w:id="6950" w:author="CR#4521r2" w:date="2024-03-21T12:16:00Z">
            <w:rPr/>
          </w:rPrChange>
        </w:rPr>
      </w:pPr>
      <w:r w:rsidRPr="00F83095">
        <w:rPr>
          <w:lang w:val="fr-FR"/>
          <w:rPrChange w:id="6951" w:author="CR#4521r2" w:date="2024-03-21T12:16:00Z">
            <w:rPr/>
          </w:rPrChange>
        </w:rPr>
        <w:t>}</w:t>
      </w:r>
    </w:p>
    <w:p w14:paraId="082F0174" w14:textId="77777777" w:rsidR="00E84B6D" w:rsidRPr="00F83095" w:rsidRDefault="00E84B6D" w:rsidP="0095250E">
      <w:pPr>
        <w:pStyle w:val="PL"/>
        <w:rPr>
          <w:lang w:val="fr-FR"/>
          <w:rPrChange w:id="6952" w:author="CR#4521r2" w:date="2024-03-21T12:16:00Z">
            <w:rPr/>
          </w:rPrChange>
        </w:rPr>
      </w:pPr>
    </w:p>
    <w:p w14:paraId="7C3C1D85" w14:textId="77777777" w:rsidR="00D27FE5" w:rsidRPr="00F83095" w:rsidRDefault="00D27FE5" w:rsidP="0095250E">
      <w:pPr>
        <w:pStyle w:val="PL"/>
        <w:rPr>
          <w:lang w:val="fr-FR"/>
          <w:rPrChange w:id="6953" w:author="CR#4521r2" w:date="2024-03-21T12:16:00Z">
            <w:rPr/>
          </w:rPrChange>
        </w:rPr>
      </w:pPr>
      <w:r w:rsidRPr="00F83095">
        <w:rPr>
          <w:rFonts w:eastAsia="DengXian"/>
          <w:lang w:val="fr-FR"/>
          <w:rPrChange w:id="6954" w:author="CR#4521r2" w:date="2024-03-21T12:16:00Z">
            <w:rPr>
              <w:rFonts w:eastAsia="DengXian"/>
            </w:rPr>
          </w:rPrChange>
        </w:rPr>
        <w:t>SPR-Cause-r18 ::=</w:t>
      </w:r>
      <w:r w:rsidRPr="00F83095">
        <w:rPr>
          <w:lang w:val="fr-FR"/>
          <w:rPrChange w:id="6955" w:author="CR#4521r2" w:date="2024-03-21T12:16:00Z">
            <w:rPr/>
          </w:rPrChange>
        </w:rPr>
        <w:t xml:space="preserve">                    </w:t>
      </w:r>
      <w:r w:rsidRPr="00F83095">
        <w:rPr>
          <w:rFonts w:eastAsia="DengXian"/>
          <w:color w:val="993366"/>
          <w:lang w:val="fr-FR"/>
          <w:rPrChange w:id="6956" w:author="CR#4521r2" w:date="2024-03-21T12:16:00Z">
            <w:rPr>
              <w:rFonts w:eastAsia="DengXian"/>
              <w:color w:val="993366"/>
            </w:rPr>
          </w:rPrChange>
        </w:rPr>
        <w:t>SEQUENCE</w:t>
      </w:r>
      <w:r w:rsidRPr="00F83095">
        <w:rPr>
          <w:rFonts w:eastAsia="DengXian"/>
          <w:lang w:val="fr-FR"/>
          <w:rPrChange w:id="6957" w:author="CR#4521r2" w:date="2024-03-21T12:16:00Z">
            <w:rPr>
              <w:rFonts w:eastAsia="DengXian"/>
            </w:rPr>
          </w:rPrChange>
        </w:rPr>
        <w:t xml:space="preserve"> {</w:t>
      </w:r>
    </w:p>
    <w:p w14:paraId="29456C6E" w14:textId="77777777" w:rsidR="00D27FE5" w:rsidRPr="00F83095" w:rsidRDefault="00D27FE5" w:rsidP="0095250E">
      <w:pPr>
        <w:pStyle w:val="PL"/>
        <w:rPr>
          <w:lang w:val="fr-FR"/>
          <w:rPrChange w:id="6958" w:author="CR#4521r2" w:date="2024-03-21T12:16:00Z">
            <w:rPr/>
          </w:rPrChange>
        </w:rPr>
      </w:pPr>
      <w:r w:rsidRPr="00F83095">
        <w:rPr>
          <w:lang w:val="fr-FR"/>
          <w:rPrChange w:id="6959" w:author="CR#4521r2" w:date="2024-03-21T12:16:00Z">
            <w:rPr/>
          </w:rPrChange>
        </w:rPr>
        <w:t xml:space="preserve">    t304-cause-r18                       </w:t>
      </w:r>
      <w:r w:rsidRPr="00F83095">
        <w:rPr>
          <w:color w:val="993366"/>
          <w:lang w:val="fr-FR"/>
          <w:rPrChange w:id="6960" w:author="CR#4521r2" w:date="2024-03-21T12:16:00Z">
            <w:rPr>
              <w:color w:val="993366"/>
            </w:rPr>
          </w:rPrChange>
        </w:rPr>
        <w:t>ENUMERATED</w:t>
      </w:r>
      <w:r w:rsidRPr="00F83095">
        <w:rPr>
          <w:lang w:val="fr-FR"/>
          <w:rPrChange w:id="6961" w:author="CR#4521r2" w:date="2024-03-21T12:16:00Z">
            <w:rPr/>
          </w:rPrChange>
        </w:rPr>
        <w:t xml:space="preserve"> {true}                                       </w:t>
      </w:r>
      <w:r w:rsidRPr="00F83095">
        <w:rPr>
          <w:color w:val="993366"/>
          <w:lang w:val="fr-FR"/>
          <w:rPrChange w:id="6962" w:author="CR#4521r2" w:date="2024-03-21T12:16:00Z">
            <w:rPr>
              <w:color w:val="993366"/>
            </w:rPr>
          </w:rPrChange>
        </w:rPr>
        <w:t>OPTIONAL</w:t>
      </w:r>
      <w:r w:rsidRPr="00F83095">
        <w:rPr>
          <w:lang w:val="fr-FR"/>
          <w:rPrChange w:id="6963" w:author="CR#4521r2" w:date="2024-03-21T12:16:00Z">
            <w:rPr/>
          </w:rPrChange>
        </w:rPr>
        <w:t>,</w:t>
      </w:r>
    </w:p>
    <w:p w14:paraId="675D8E34" w14:textId="77777777" w:rsidR="00D27FE5" w:rsidRPr="00F83095" w:rsidRDefault="00D27FE5" w:rsidP="0095250E">
      <w:pPr>
        <w:pStyle w:val="PL"/>
        <w:rPr>
          <w:lang w:val="fr-FR"/>
          <w:rPrChange w:id="6964" w:author="CR#4521r2" w:date="2024-03-21T12:16:00Z">
            <w:rPr/>
          </w:rPrChange>
        </w:rPr>
      </w:pPr>
      <w:r w:rsidRPr="00F83095">
        <w:rPr>
          <w:lang w:val="fr-FR"/>
          <w:rPrChange w:id="6965" w:author="CR#4521r2" w:date="2024-03-21T12:16:00Z">
            <w:rPr/>
          </w:rPrChange>
        </w:rPr>
        <w:t xml:space="preserve">    t310-cause-r18                       </w:t>
      </w:r>
      <w:r w:rsidRPr="00F83095">
        <w:rPr>
          <w:color w:val="993366"/>
          <w:lang w:val="fr-FR"/>
          <w:rPrChange w:id="6966" w:author="CR#4521r2" w:date="2024-03-21T12:16:00Z">
            <w:rPr>
              <w:color w:val="993366"/>
            </w:rPr>
          </w:rPrChange>
        </w:rPr>
        <w:t>ENUMERATED</w:t>
      </w:r>
      <w:r w:rsidRPr="00F83095">
        <w:rPr>
          <w:lang w:val="fr-FR"/>
          <w:rPrChange w:id="6967" w:author="CR#4521r2" w:date="2024-03-21T12:16:00Z">
            <w:rPr/>
          </w:rPrChange>
        </w:rPr>
        <w:t xml:space="preserve"> {true}                                       </w:t>
      </w:r>
      <w:r w:rsidRPr="00F83095">
        <w:rPr>
          <w:color w:val="993366"/>
          <w:lang w:val="fr-FR"/>
          <w:rPrChange w:id="6968" w:author="CR#4521r2" w:date="2024-03-21T12:16:00Z">
            <w:rPr>
              <w:color w:val="993366"/>
            </w:rPr>
          </w:rPrChange>
        </w:rPr>
        <w:t>OPTIONAL</w:t>
      </w:r>
      <w:r w:rsidRPr="00F83095">
        <w:rPr>
          <w:lang w:val="fr-FR"/>
          <w:rPrChange w:id="6969" w:author="CR#4521r2" w:date="2024-03-21T12:16:00Z">
            <w:rPr/>
          </w:rPrChange>
        </w:rPr>
        <w:t>,</w:t>
      </w:r>
    </w:p>
    <w:p w14:paraId="0B253D5B" w14:textId="77777777" w:rsidR="00D27FE5" w:rsidRPr="00F83095" w:rsidRDefault="00D27FE5" w:rsidP="0095250E">
      <w:pPr>
        <w:pStyle w:val="PL"/>
        <w:rPr>
          <w:lang w:val="fr-FR"/>
          <w:rPrChange w:id="6970" w:author="CR#4521r2" w:date="2024-03-21T12:16:00Z">
            <w:rPr/>
          </w:rPrChange>
        </w:rPr>
      </w:pPr>
      <w:r w:rsidRPr="00F83095">
        <w:rPr>
          <w:lang w:val="fr-FR"/>
          <w:rPrChange w:id="6971" w:author="CR#4521r2" w:date="2024-03-21T12:16:00Z">
            <w:rPr/>
          </w:rPrChange>
        </w:rPr>
        <w:t xml:space="preserve">    t312-cause-r18                       </w:t>
      </w:r>
      <w:r w:rsidRPr="00F83095">
        <w:rPr>
          <w:color w:val="993366"/>
          <w:lang w:val="fr-FR"/>
          <w:rPrChange w:id="6972" w:author="CR#4521r2" w:date="2024-03-21T12:16:00Z">
            <w:rPr>
              <w:color w:val="993366"/>
            </w:rPr>
          </w:rPrChange>
        </w:rPr>
        <w:t>ENUMERATED</w:t>
      </w:r>
      <w:r w:rsidRPr="00F83095">
        <w:rPr>
          <w:lang w:val="fr-FR"/>
          <w:rPrChange w:id="6973" w:author="CR#4521r2" w:date="2024-03-21T12:16:00Z">
            <w:rPr/>
          </w:rPrChange>
        </w:rPr>
        <w:t xml:space="preserve"> {true}                                       </w:t>
      </w:r>
      <w:r w:rsidRPr="00F83095">
        <w:rPr>
          <w:color w:val="993366"/>
          <w:lang w:val="fr-FR"/>
          <w:rPrChange w:id="6974" w:author="CR#4521r2" w:date="2024-03-21T12:16:00Z">
            <w:rPr>
              <w:color w:val="993366"/>
            </w:rPr>
          </w:rPrChange>
        </w:rPr>
        <w:t>OPTIONAL</w:t>
      </w:r>
      <w:r w:rsidRPr="00F83095">
        <w:rPr>
          <w:lang w:val="fr-FR"/>
          <w:rPrChange w:id="6975" w:author="CR#4521r2" w:date="2024-03-21T12:16:00Z">
            <w:rPr/>
          </w:rPrChange>
        </w:rPr>
        <w:t>,</w:t>
      </w:r>
    </w:p>
    <w:p w14:paraId="2EAF8515" w14:textId="77777777" w:rsidR="00D27FE5" w:rsidRPr="0095250E" w:rsidRDefault="00D27FE5" w:rsidP="0095250E">
      <w:pPr>
        <w:pStyle w:val="PL"/>
      </w:pPr>
      <w:r w:rsidRPr="00F83095">
        <w:rPr>
          <w:lang w:val="fr-FR"/>
          <w:rPrChange w:id="6976" w:author="CR#4521r2" w:date="2024-03-21T12:16:00Z">
            <w:rPr/>
          </w:rPrChange>
        </w:rPr>
        <w:t xml:space="preserve">    </w:t>
      </w:r>
      <w:r w:rsidRPr="0095250E">
        <w:t>...</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0138408D"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ins w:id="6977" w:author="CR#4565r2" w:date="2024-03-23T00:04:00Z">
              <w:r w:rsidR="008E74D8">
                <w:rPr>
                  <w:lang w:eastAsia="sv-SE"/>
                </w:rPr>
                <w:t xml:space="preserve"> If the UE is an eRedCap UE, t</w:t>
              </w:r>
              <w:r w:rsidR="008E74D8" w:rsidRPr="00E97ADA">
                <w:rPr>
                  <w:lang w:eastAsia="sv-SE"/>
                </w:rPr>
                <w:t>his field is used to provide the list of RA reports that is stored by the UE for the past up</w:t>
              </w:r>
              <w:r w:rsidR="008E74D8">
                <w:rPr>
                  <w:lang w:eastAsia="sv-SE"/>
                </w:rPr>
                <w:t xml:space="preserve"> t</w:t>
              </w:r>
              <w:r w:rsidR="008E74D8" w:rsidRPr="00E97ADA">
                <w:rPr>
                  <w:lang w:eastAsia="sv-SE"/>
                </w:rPr>
                <w:t xml:space="preserve">o </w:t>
              </w:r>
              <w:r w:rsidR="008E74D8">
                <w:rPr>
                  <w:lang w:eastAsia="sv-SE"/>
                </w:rPr>
                <w:t>2</w:t>
              </w:r>
              <w:r w:rsidR="008E74D8" w:rsidRPr="00E97ADA">
                <w:rPr>
                  <w:lang w:eastAsia="sv-SE"/>
                </w:rPr>
                <w:t xml:space="preserve"> number of successful random access procedures, or failed or successful completion of on-demand system information request procedure</w:t>
              </w:r>
              <w:r w:rsidR="008E74D8">
                <w:rPr>
                  <w:lang w:eastAsia="sv-SE"/>
                </w:rPr>
                <w:t>.</w:t>
              </w:r>
            </w:ins>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467478">
            <w:pPr>
              <w:pStyle w:val="TAL"/>
              <w:rPr>
                <w:b/>
                <w:i/>
                <w:lang w:eastAsia="sv-SE"/>
              </w:rPr>
            </w:pPr>
            <w:r w:rsidRPr="0095250E">
              <w:rPr>
                <w:b/>
                <w:i/>
                <w:lang w:eastAsia="sv-SE"/>
              </w:rPr>
              <w:t>successPSCell-Report</w:t>
            </w:r>
          </w:p>
          <w:p w14:paraId="0B3230E0" w14:textId="77777777" w:rsidR="00D27FE5" w:rsidRPr="0095250E" w:rsidRDefault="00D27FE5" w:rsidP="00467478">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467478">
            <w:pPr>
              <w:pStyle w:val="TAL"/>
              <w:rPr>
                <w:rFonts w:eastAsia="DengXian"/>
                <w:b/>
                <w:i/>
                <w:iCs/>
                <w:lang w:eastAsia="sv-SE"/>
              </w:rPr>
            </w:pPr>
            <w:r w:rsidRPr="0095250E">
              <w:rPr>
                <w:rFonts w:eastAsia="DengXian"/>
                <w:b/>
                <w:i/>
                <w:iCs/>
                <w:lang w:eastAsia="sv-SE"/>
              </w:rPr>
              <w:t>allPreamblesBlocked</w:t>
            </w:r>
          </w:p>
          <w:p w14:paraId="6D8BFA77" w14:textId="2D846722" w:rsidR="00D27FE5" w:rsidRPr="0095250E" w:rsidRDefault="00D27FE5" w:rsidP="00467478">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w:t>
            </w:r>
            <w:del w:id="6978" w:author="CR#4637" w:date="2024-03-26T13:11:00Z">
              <w:r w:rsidRPr="0095250E" w:rsidDel="00992B74">
                <w:rPr>
                  <w:rFonts w:eastAsia="DengXian"/>
                  <w:lang w:eastAsia="sv-SE"/>
                </w:rPr>
                <w:delText xml:space="preserve"> Otherwise, the field is absent.</w:delText>
              </w:r>
            </w:del>
          </w:p>
        </w:tc>
      </w:tr>
      <w:tr w:rsidR="00B4120F" w:rsidRPr="0095250E" w14:paraId="7CD20CEE" w14:textId="77777777" w:rsidTr="00467478">
        <w:tc>
          <w:tcPr>
            <w:tcW w:w="14175" w:type="dxa"/>
            <w:shd w:val="clear" w:color="auto" w:fill="auto"/>
          </w:tcPr>
          <w:p w14:paraId="3D73DC36" w14:textId="77777777" w:rsidR="00D27FE5" w:rsidRPr="0095250E" w:rsidRDefault="00D27FE5" w:rsidP="00467478">
            <w:pPr>
              <w:pStyle w:val="TAL"/>
              <w:rPr>
                <w:b/>
                <w:i/>
                <w:lang w:eastAsia="en-GB"/>
              </w:rPr>
            </w:pPr>
            <w:r w:rsidRPr="0095250E">
              <w:rPr>
                <w:b/>
                <w:i/>
                <w:lang w:eastAsia="en-GB"/>
              </w:rPr>
              <w:t>attemptedBWP-InfoList</w:t>
            </w:r>
          </w:p>
          <w:p w14:paraId="20D3EA59" w14:textId="321EAD95" w:rsidR="00D27FE5" w:rsidRPr="0095250E" w:rsidRDefault="00D27FE5" w:rsidP="00467478">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 xml:space="preserve">all the </w:t>
            </w:r>
            <w:ins w:id="6979" w:author="CR#4637" w:date="2024-03-26T13:11:00Z">
              <w:r w:rsidR="00992B74">
                <w:t>bandwidth parts</w:t>
              </w:r>
            </w:ins>
            <w:del w:id="6980" w:author="CR#4637" w:date="2024-03-26T13:11:00Z">
              <w:r w:rsidRPr="0095250E" w:rsidDel="00992B74">
                <w:delText>BWPs</w:delText>
              </w:r>
            </w:del>
            <w:r w:rsidRPr="0095250E">
              <w:t xml:space="preserve">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4F6915C8"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ins w:id="6981" w:author="CR#4637" w:date="2024-03-26T13:12:00Z">
              <w:r w:rsidR="00992B74">
                <w:rPr>
                  <w:bCs/>
                  <w:iCs/>
                  <w:lang w:eastAsia="en-GB"/>
                </w:rPr>
                <w:t xml:space="preserve"> </w:t>
              </w:r>
              <w:r w:rsidR="00992B74" w:rsidRPr="00B77673">
                <w:rPr>
                  <w:bCs/>
                  <w:iCs/>
                  <w:lang w:eastAsia="en-GB"/>
                </w:rPr>
                <w:t xml:space="preserve">or of the bandwidth part in which the consistent LBT failures is triggered and not cancelled </w:t>
              </w:r>
              <w:r w:rsidR="00992B74">
                <w:rPr>
                  <w:bCs/>
                  <w:iCs/>
                  <w:lang w:eastAsia="en-GB"/>
                </w:rPr>
                <w:t>prior to</w:t>
              </w:r>
              <w:r w:rsidR="00992B74" w:rsidRPr="00B77673">
                <w:rPr>
                  <w:bCs/>
                  <w:iCs/>
                  <w:lang w:eastAsia="en-GB"/>
                </w:rPr>
                <w:t xml:space="preserve"> successful completion </w:t>
              </w:r>
              <w:r w:rsidR="00992B74">
                <w:rPr>
                  <w:bCs/>
                  <w:iCs/>
                  <w:lang w:eastAsia="en-GB"/>
                </w:rPr>
                <w:t>of random access procedure</w:t>
              </w:r>
              <w:r w:rsidR="00992B74" w:rsidRPr="00B77673">
                <w:rPr>
                  <w:bCs/>
                  <w:iCs/>
                  <w:lang w:eastAsia="en-GB"/>
                </w:rPr>
                <w:t xml:space="preserve"> (</w:t>
              </w:r>
              <w:r w:rsidR="00992B74">
                <w:rPr>
                  <w:bCs/>
                  <w:iCs/>
                  <w:lang w:eastAsia="en-GB"/>
                </w:rPr>
                <w:t xml:space="preserve">if this field is </w:t>
              </w:r>
              <w:r w:rsidR="00992B74" w:rsidRPr="00B77673">
                <w:rPr>
                  <w:bCs/>
                  <w:iCs/>
                  <w:lang w:eastAsia="en-GB"/>
                </w:rPr>
                <w:t xml:space="preserve">included in </w:t>
              </w:r>
              <w:r w:rsidR="00992B74" w:rsidRPr="00F03B48">
                <w:rPr>
                  <w:i/>
                  <w:lang w:eastAsia="en-GB"/>
                </w:rPr>
                <w:t>attemptedBWP-InfoList</w:t>
              </w:r>
              <w:r w:rsidR="00992B74" w:rsidRPr="00B77673">
                <w:rPr>
                  <w:bCs/>
                  <w:iCs/>
                  <w:lang w:eastAsia="en-GB"/>
                </w:rPr>
                <w:t>) or</w:t>
              </w:r>
              <w:r w:rsidR="00992B74">
                <w:rPr>
                  <w:bCs/>
                  <w:iCs/>
                  <w:lang w:eastAsia="en-GB"/>
                </w:rPr>
                <w:t xml:space="preserve"> prior to</w:t>
              </w:r>
              <w:r w:rsidR="00992B74" w:rsidRPr="00B77673">
                <w:rPr>
                  <w:bCs/>
                  <w:iCs/>
                  <w:lang w:eastAsia="en-GB"/>
                </w:rPr>
                <w:t xml:space="preserve"> RLF/HOF (</w:t>
              </w:r>
              <w:r w:rsidR="00992B74">
                <w:rPr>
                  <w:bCs/>
                  <w:iCs/>
                  <w:lang w:eastAsia="en-GB"/>
                </w:rPr>
                <w:t xml:space="preserve">if this field is </w:t>
              </w:r>
              <w:r w:rsidR="00992B74" w:rsidRPr="00B77673">
                <w:rPr>
                  <w:bCs/>
                  <w:iCs/>
                  <w:lang w:eastAsia="en-GB"/>
                </w:rPr>
                <w:t xml:space="preserve">included in </w:t>
              </w:r>
              <w:r w:rsidR="00992B74" w:rsidRPr="00F03B48">
                <w:rPr>
                  <w:i/>
                  <w:lang w:eastAsia="en-GB"/>
                </w:rPr>
                <w:t>attemptedBWP-InfoList</w:t>
              </w:r>
              <w:r w:rsidR="00992B74" w:rsidRPr="00B77673">
                <w:rPr>
                  <w:bCs/>
                  <w:iCs/>
                  <w:lang w:eastAsia="en-GB"/>
                </w:rPr>
                <w:t xml:space="preserve"> or </w:t>
              </w:r>
              <w:r w:rsidR="00992B74" w:rsidRPr="00F03B48">
                <w:rPr>
                  <w:i/>
                  <w:lang w:eastAsia="en-GB"/>
                </w:rPr>
                <w:t>bwp-Info</w:t>
              </w:r>
              <w:r w:rsidR="00992B74" w:rsidRPr="00B77673">
                <w:rPr>
                  <w:bCs/>
                  <w:iCs/>
                  <w:lang w:eastAsia="en-GB"/>
                </w:rPr>
                <w:t>)</w:t>
              </w:r>
            </w:ins>
            <w:r w:rsidRPr="0095250E">
              <w:rPr>
                <w:bCs/>
                <w:iCs/>
                <w:lang w:eastAsia="en-GB"/>
              </w:rPr>
              <w:t>.</w:t>
            </w:r>
          </w:p>
        </w:tc>
      </w:tr>
      <w:tr w:rsidR="00B4120F" w:rsidRPr="0095250E" w14:paraId="67C6A9CE" w14:textId="77777777" w:rsidTr="00467478">
        <w:tc>
          <w:tcPr>
            <w:tcW w:w="14175" w:type="dxa"/>
            <w:shd w:val="clear" w:color="auto" w:fill="auto"/>
          </w:tcPr>
          <w:p w14:paraId="21C684C9" w14:textId="77777777" w:rsidR="00D27FE5" w:rsidRPr="0095250E" w:rsidRDefault="00D27FE5" w:rsidP="00467478">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467478">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95250E" w14:paraId="74F58E17" w14:textId="77777777" w:rsidTr="00467478">
        <w:trPr>
          <w:ins w:id="6982" w:author="CR#4637" w:date="2024-03-26T13:12:00Z"/>
        </w:trPr>
        <w:tc>
          <w:tcPr>
            <w:tcW w:w="14175" w:type="dxa"/>
            <w:shd w:val="clear" w:color="auto" w:fill="auto"/>
          </w:tcPr>
          <w:p w14:paraId="4F888AD0" w14:textId="77777777" w:rsidR="00992B74" w:rsidRDefault="00992B74" w:rsidP="00992B74">
            <w:pPr>
              <w:pStyle w:val="NormalWeb"/>
              <w:keepNext/>
              <w:keepLines/>
              <w:spacing w:before="0" w:beforeAutospacing="0" w:after="0" w:afterAutospacing="0"/>
              <w:rPr>
                <w:ins w:id="6983" w:author="CR#4637" w:date="2024-03-26T13:12:00Z"/>
                <w:rFonts w:ascii="Arial" w:hAnsi="Arial"/>
                <w:b/>
                <w:i/>
                <w:sz w:val="18"/>
                <w:szCs w:val="20"/>
                <w:lang w:val="en-US" w:eastAsia="en-US" w:bidi="ar"/>
              </w:rPr>
            </w:pPr>
            <w:ins w:id="6984" w:author="CR#4637" w:date="2024-03-26T13:12:00Z">
              <w:r>
                <w:rPr>
                  <w:rFonts w:ascii="Arial" w:hAnsi="Arial"/>
                  <w:b/>
                  <w:i/>
                  <w:sz w:val="18"/>
                  <w:szCs w:val="20"/>
                  <w:lang w:val="en-US" w:eastAsia="en-US" w:bidi="ar"/>
                </w:rPr>
                <w:t>numberOfPreamblesPerSSB-ForThisPartition</w:t>
              </w:r>
            </w:ins>
          </w:p>
          <w:p w14:paraId="51CB07C2" w14:textId="734196EB" w:rsidR="00992B74" w:rsidRPr="0095250E" w:rsidRDefault="00992B74" w:rsidP="00992B74">
            <w:pPr>
              <w:pStyle w:val="TAL"/>
              <w:rPr>
                <w:ins w:id="6985" w:author="CR#4637" w:date="2024-03-26T13:12:00Z"/>
                <w:rFonts w:eastAsia="DengXian"/>
                <w:b/>
                <w:i/>
                <w:iCs/>
                <w:lang w:eastAsia="sv-SE"/>
              </w:rPr>
            </w:pPr>
            <w:ins w:id="6986" w:author="CR#4637" w:date="2024-03-26T13:12:00Z">
              <w:r w:rsidRPr="002F6A91">
                <w:rPr>
                  <w:rFonts w:eastAsia="SimSun" w:cs="Arial"/>
                  <w:bCs/>
                  <w:iCs/>
                  <w:szCs w:val="18"/>
                  <w:lang w:val="en-US" w:eastAsia="zh-CN" w:bidi="ar"/>
                </w:rPr>
                <w:t>This fi</w:t>
              </w:r>
            </w:ins>
            <w:ins w:id="6987" w:author="Draft_v2" w:date="2024-03-28T15:33:00Z">
              <w:r w:rsidR="0088489D">
                <w:rPr>
                  <w:rFonts w:eastAsia="SimSun" w:cs="Arial"/>
                  <w:bCs/>
                  <w:iCs/>
                  <w:szCs w:val="18"/>
                  <w:lang w:val="en-US" w:eastAsia="zh-CN" w:bidi="ar"/>
                </w:rPr>
                <w:t>e</w:t>
              </w:r>
            </w:ins>
            <w:ins w:id="6988" w:author="CR#4637" w:date="2024-03-26T13:12:00Z">
              <w:r w:rsidRPr="002F6A91">
                <w:rPr>
                  <w:rFonts w:eastAsia="SimSun" w:cs="Arial"/>
                  <w:bCs/>
                  <w:iCs/>
                  <w:szCs w:val="18"/>
                  <w:lang w:val="en-US" w:eastAsia="zh-CN" w:bidi="ar"/>
                </w:rPr>
                <w:t>l</w:t>
              </w:r>
              <w:del w:id="6989" w:author="Draft_v2" w:date="2024-03-28T15:33:00Z">
                <w:r w:rsidRPr="002F6A91" w:rsidDel="0088489D">
                  <w:rPr>
                    <w:rFonts w:eastAsia="SimSun" w:cs="Arial"/>
                    <w:bCs/>
                    <w:iCs/>
                    <w:szCs w:val="18"/>
                    <w:lang w:val="en-US" w:eastAsia="zh-CN" w:bidi="ar"/>
                  </w:rPr>
                  <w:delText>e</w:delText>
                </w:r>
              </w:del>
              <w:r w:rsidRPr="002F6A91">
                <w:rPr>
                  <w:rFonts w:eastAsia="SimSun" w:cs="Arial"/>
                  <w:bCs/>
                  <w:iCs/>
                  <w:szCs w:val="18"/>
                  <w:lang w:val="en-US" w:eastAsia="zh-CN" w:bidi="ar"/>
                </w:rPr>
                <w:t>d</w:t>
              </w:r>
              <w:r w:rsidRPr="002F6A91">
                <w:rPr>
                  <w:rFonts w:cs="Arial"/>
                  <w:bCs/>
                  <w:iCs/>
                  <w:szCs w:val="18"/>
                  <w:lang w:val="en-US" w:eastAsia="sv" w:bidi="ar"/>
                </w:rPr>
                <w:t xml:space="preserve"> determines how many consecutive preambles are associated to the</w:t>
              </w:r>
              <w:r w:rsidRPr="002F6A91">
                <w:rPr>
                  <w:rFonts w:eastAsia="SimSun" w:cs="Arial"/>
                  <w:bCs/>
                  <w:iCs/>
                  <w:szCs w:val="18"/>
                  <w:lang w:val="en-US" w:eastAsia="zh-CN" w:bidi="ar"/>
                </w:rPr>
                <w:t xml:space="preserve"> used</w:t>
              </w:r>
              <w:r w:rsidRPr="002F6A91">
                <w:rPr>
                  <w:rFonts w:cs="Arial"/>
                  <w:bCs/>
                  <w:iCs/>
                  <w:szCs w:val="18"/>
                  <w:lang w:val="en-US" w:eastAsia="sv" w:bidi="ar"/>
                </w:rPr>
                <w:t xml:space="preserve"> </w:t>
              </w:r>
              <w:r>
                <w:rPr>
                  <w:rFonts w:cs="Arial"/>
                  <w:bCs/>
                  <w:iCs/>
                  <w:szCs w:val="18"/>
                  <w:lang w:val="en-US" w:eastAsia="sv" w:bidi="ar"/>
                </w:rPr>
                <w:t>feature or c</w:t>
              </w:r>
              <w:r w:rsidRPr="002F6A91">
                <w:rPr>
                  <w:rFonts w:cs="Arial"/>
                  <w:bCs/>
                  <w:iCs/>
                  <w:szCs w:val="18"/>
                  <w:lang w:val="en-US" w:eastAsia="sv" w:bidi="ar"/>
                </w:rPr>
                <w:t xml:space="preserve">ombination </w:t>
              </w:r>
              <w:r>
                <w:rPr>
                  <w:rFonts w:cs="Arial"/>
                  <w:bCs/>
                  <w:iCs/>
                  <w:szCs w:val="18"/>
                  <w:lang w:val="en-US" w:eastAsia="sv" w:bidi="ar"/>
                </w:rPr>
                <w:t xml:space="preserve">of features </w:t>
              </w:r>
              <w:r w:rsidRPr="002F6A91">
                <w:rPr>
                  <w:rFonts w:cs="Arial"/>
                  <w:bCs/>
                  <w:iCs/>
                  <w:szCs w:val="18"/>
                  <w:lang w:val="en-US" w:eastAsia="sv" w:bidi="ar"/>
                </w:rPr>
                <w:t>starting from the starting preamble(s) per SSB</w:t>
              </w:r>
              <w:r w:rsidRPr="002F6A91">
                <w:rPr>
                  <w:rFonts w:eastAsia="SimSun" w:cs="Arial"/>
                  <w:bCs/>
                  <w:iCs/>
                  <w:szCs w:val="18"/>
                  <w:lang w:val="en-US" w:eastAsia="zh-CN" w:bidi="ar"/>
                </w:rPr>
                <w:t>.</w:t>
              </w:r>
            </w:ins>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467478">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467478">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992B74" w:rsidRPr="0095250E" w14:paraId="7297D590" w14:textId="77777777" w:rsidTr="00467478">
        <w:trPr>
          <w:ins w:id="6990" w:author="CR#4637" w:date="2024-03-26T13:12:00Z"/>
        </w:trPr>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992B74" w:rsidRDefault="00992B74" w:rsidP="00992B74">
            <w:pPr>
              <w:pStyle w:val="NormalWeb"/>
              <w:keepNext/>
              <w:keepLines/>
              <w:spacing w:before="0" w:beforeAutospacing="0" w:after="0" w:afterAutospacing="0"/>
              <w:rPr>
                <w:ins w:id="6991" w:author="CR#4637" w:date="2024-03-26T13:12:00Z"/>
                <w:rFonts w:ascii="Arial" w:hAnsi="Arial"/>
                <w:b/>
                <w:i/>
                <w:sz w:val="18"/>
                <w:szCs w:val="20"/>
                <w:lang w:val="en-US" w:eastAsia="en-US" w:bidi="ar"/>
              </w:rPr>
            </w:pPr>
            <w:ins w:id="6992" w:author="CR#4637" w:date="2024-03-26T13:12:00Z">
              <w:r>
                <w:rPr>
                  <w:rFonts w:ascii="Arial" w:hAnsi="Arial"/>
                  <w:b/>
                  <w:i/>
                  <w:sz w:val="18"/>
                  <w:szCs w:val="20"/>
                  <w:lang w:val="en-US" w:eastAsia="en-US" w:bidi="ar"/>
                </w:rPr>
                <w:t>startPreambleForThisPartition</w:t>
              </w:r>
              <w:del w:id="6993" w:author="Draft_v2" w:date="2024-03-28T23:26:00Z">
                <w:r w:rsidDel="00F1018C">
                  <w:rPr>
                    <w:rFonts w:ascii="Arial" w:hAnsi="Arial"/>
                    <w:b/>
                    <w:i/>
                    <w:sz w:val="18"/>
                    <w:szCs w:val="20"/>
                    <w:lang w:val="en-US" w:eastAsia="en-US" w:bidi="ar"/>
                  </w:rPr>
                  <w:delText>-r18</w:delText>
                </w:r>
              </w:del>
            </w:ins>
          </w:p>
          <w:p w14:paraId="71B2C761" w14:textId="1393D4BE" w:rsidR="00992B74" w:rsidRPr="0095250E" w:rsidRDefault="00992B74" w:rsidP="00992B74">
            <w:pPr>
              <w:pStyle w:val="TAL"/>
              <w:rPr>
                <w:ins w:id="6994" w:author="CR#4637" w:date="2024-03-26T13:12:00Z"/>
                <w:rFonts w:eastAsia="DengXian"/>
                <w:b/>
                <w:i/>
                <w:iCs/>
                <w:lang w:eastAsia="sv-SE"/>
              </w:rPr>
            </w:pPr>
            <w:ins w:id="6995" w:author="CR#4637" w:date="2024-03-26T13:12:00Z">
              <w:r w:rsidRPr="002F6A91">
                <w:rPr>
                  <w:rFonts w:eastAsia="SimSun" w:cs="Arial"/>
                  <w:bCs/>
                  <w:iCs/>
                  <w:szCs w:val="18"/>
                  <w:lang w:val="en-US" w:eastAsia="zh-CN" w:bidi="ar"/>
                </w:rPr>
                <w:t xml:space="preserve">This field indicates </w:t>
              </w:r>
              <w:r w:rsidRPr="002F6A91">
                <w:rPr>
                  <w:rFonts w:cs="Arial"/>
                  <w:bCs/>
                  <w:iCs/>
                  <w:szCs w:val="18"/>
                  <w:lang w:val="en-US" w:eastAsia="sv" w:bidi="ar"/>
                </w:rPr>
                <w:t>the first preamble associated with the</w:t>
              </w:r>
              <w:r w:rsidRPr="002F6A91">
                <w:rPr>
                  <w:rFonts w:eastAsia="SimSun" w:cs="Arial"/>
                  <w:bCs/>
                  <w:iCs/>
                  <w:szCs w:val="18"/>
                  <w:lang w:val="en-US" w:eastAsia="zh-CN" w:bidi="ar"/>
                </w:rPr>
                <w:t xml:space="preserve"> used</w:t>
              </w:r>
              <w:r w:rsidRPr="002F6A91">
                <w:rPr>
                  <w:rFonts w:cs="Arial"/>
                  <w:bCs/>
                  <w:iCs/>
                  <w:szCs w:val="18"/>
                  <w:lang w:val="en-US" w:eastAsia="sv" w:bidi="ar"/>
                </w:rPr>
                <w:t xml:space="preserve"> </w:t>
              </w:r>
              <w:r>
                <w:rPr>
                  <w:rFonts w:cs="Arial"/>
                  <w:bCs/>
                  <w:iCs/>
                  <w:szCs w:val="18"/>
                  <w:lang w:val="en-US" w:eastAsia="sv" w:bidi="ar"/>
                </w:rPr>
                <w:t>feature or c</w:t>
              </w:r>
              <w:r w:rsidRPr="002F6A91">
                <w:rPr>
                  <w:rFonts w:cs="Arial"/>
                  <w:bCs/>
                  <w:iCs/>
                  <w:szCs w:val="18"/>
                  <w:lang w:val="en-US" w:eastAsia="sv" w:bidi="ar"/>
                </w:rPr>
                <w:t>ombination</w:t>
              </w:r>
              <w:r>
                <w:rPr>
                  <w:rFonts w:cs="Arial"/>
                  <w:bCs/>
                  <w:iCs/>
                  <w:szCs w:val="18"/>
                  <w:lang w:val="en-US" w:eastAsia="sv" w:bidi="ar"/>
                </w:rPr>
                <w:t xml:space="preserve"> of features</w:t>
              </w:r>
              <w:r w:rsidRPr="002F6A91">
                <w:rPr>
                  <w:rFonts w:cs="Arial"/>
                  <w:bCs/>
                  <w:iCs/>
                  <w:szCs w:val="18"/>
                  <w:lang w:val="en-US" w:eastAsia="sv" w:bidi="ar"/>
                </w:rPr>
                <w:t>.</w:t>
              </w:r>
            </w:ins>
          </w:p>
        </w:tc>
      </w:tr>
      <w:tr w:rsidR="00992B74"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95250E" w:rsidRDefault="00992B74" w:rsidP="00992B74">
            <w:pPr>
              <w:pStyle w:val="TAL"/>
              <w:rPr>
                <w:b/>
                <w:i/>
                <w:lang w:eastAsia="en-GB"/>
              </w:rPr>
            </w:pPr>
            <w:r w:rsidRPr="0095250E">
              <w:rPr>
                <w:b/>
                <w:i/>
                <w:lang w:eastAsia="en-GB"/>
              </w:rPr>
              <w:t>subcarrierSpacing</w:t>
            </w:r>
          </w:p>
          <w:p w14:paraId="3FE4427B" w14:textId="78DA33A9" w:rsidR="00992B74" w:rsidRPr="0095250E" w:rsidRDefault="00992B74" w:rsidP="00992B74">
            <w:pPr>
              <w:pStyle w:val="TAL"/>
              <w:rPr>
                <w:bCs/>
                <w:iCs/>
                <w:lang w:eastAsia="en-GB"/>
              </w:rPr>
            </w:pPr>
            <w:r w:rsidRPr="0095250E">
              <w:rPr>
                <w:bCs/>
                <w:iCs/>
                <w:lang w:eastAsia="en-GB"/>
              </w:rPr>
              <w:t xml:space="preserve">Subcarrier spacing used in the </w:t>
            </w:r>
            <w:ins w:id="6996" w:author="CR#4637" w:date="2024-03-26T13:13:00Z">
              <w:r>
                <w:rPr>
                  <w:bCs/>
                  <w:iCs/>
                  <w:lang w:eastAsia="en-GB"/>
                </w:rPr>
                <w:t>bandwidth part</w:t>
              </w:r>
              <w:r w:rsidRPr="0095250E">
                <w:rPr>
                  <w:bCs/>
                  <w:iCs/>
                  <w:lang w:eastAsia="en-GB"/>
                </w:rPr>
                <w:t xml:space="preserve"> </w:t>
              </w:r>
            </w:ins>
            <w:del w:id="6997" w:author="CR#4637" w:date="2024-03-26T13:13:00Z">
              <w:r w:rsidRPr="0095250E" w:rsidDel="00992B74">
                <w:rPr>
                  <w:bCs/>
                  <w:iCs/>
                  <w:lang w:eastAsia="en-GB"/>
                </w:rPr>
                <w:delText xml:space="preserve">BWP </w:delText>
              </w:r>
            </w:del>
            <w:r w:rsidRPr="0095250E">
              <w:rPr>
                <w:bCs/>
                <w:iCs/>
                <w:lang w:eastAsia="en-GB"/>
              </w:rPr>
              <w:t>associated to the random-access resources used by the UE</w:t>
            </w:r>
            <w:ins w:id="6998" w:author="CR#4637" w:date="2024-03-26T13:13:00Z">
              <w:r>
                <w:rPr>
                  <w:bCs/>
                  <w:iCs/>
                  <w:lang w:eastAsia="en-GB"/>
                </w:rPr>
                <w:t xml:space="preserve"> </w:t>
              </w:r>
              <w:r w:rsidRPr="00B77673">
                <w:rPr>
                  <w:bCs/>
                  <w:iCs/>
                  <w:lang w:eastAsia="en-GB"/>
                </w:rPr>
                <w:t xml:space="preserve">or of the bandwidth part in which the consistent LBT failures is triggered and not cancelled </w:t>
              </w:r>
              <w:r>
                <w:rPr>
                  <w:bCs/>
                  <w:iCs/>
                  <w:lang w:eastAsia="en-GB"/>
                </w:rPr>
                <w:t>prior to</w:t>
              </w:r>
              <w:r w:rsidRPr="00B77673">
                <w:rPr>
                  <w:bCs/>
                  <w:iCs/>
                  <w:lang w:eastAsia="en-GB"/>
                </w:rPr>
                <w:t xml:space="preserve"> successful completion </w:t>
              </w:r>
              <w:r>
                <w:rPr>
                  <w:bCs/>
                  <w:iCs/>
                  <w:lang w:eastAsia="en-GB"/>
                </w:rPr>
                <w:t>of random access procedure</w:t>
              </w:r>
              <w:r w:rsidRPr="00B77673">
                <w:rPr>
                  <w:bCs/>
                  <w:iCs/>
                  <w:lang w:eastAsia="en-GB"/>
                </w:rPr>
                <w:t xml:space="preserve"> (</w:t>
              </w:r>
              <w:r>
                <w:rPr>
                  <w:bCs/>
                  <w:iCs/>
                  <w:lang w:eastAsia="en-GB"/>
                </w:rPr>
                <w:t xml:space="preserve">if this field is </w:t>
              </w:r>
              <w:r w:rsidRPr="00B77673">
                <w:rPr>
                  <w:bCs/>
                  <w:iCs/>
                  <w:lang w:eastAsia="en-GB"/>
                </w:rPr>
                <w:t xml:space="preserve">included in </w:t>
              </w:r>
              <w:r w:rsidRPr="00F03B48">
                <w:rPr>
                  <w:i/>
                  <w:lang w:eastAsia="en-GB"/>
                </w:rPr>
                <w:t>attemptedBWP-InfoList</w:t>
              </w:r>
              <w:r w:rsidRPr="00B77673">
                <w:rPr>
                  <w:bCs/>
                  <w:iCs/>
                  <w:lang w:eastAsia="en-GB"/>
                </w:rPr>
                <w:t>) or</w:t>
              </w:r>
              <w:r>
                <w:rPr>
                  <w:bCs/>
                  <w:iCs/>
                  <w:lang w:eastAsia="en-GB"/>
                </w:rPr>
                <w:t xml:space="preserve"> prior to</w:t>
              </w:r>
              <w:r w:rsidRPr="00B77673">
                <w:rPr>
                  <w:bCs/>
                  <w:iCs/>
                  <w:lang w:eastAsia="en-GB"/>
                </w:rPr>
                <w:t xml:space="preserve"> RLF/HOF (</w:t>
              </w:r>
              <w:r>
                <w:rPr>
                  <w:bCs/>
                  <w:iCs/>
                  <w:lang w:eastAsia="en-GB"/>
                </w:rPr>
                <w:t xml:space="preserve">if this field is </w:t>
              </w:r>
              <w:r w:rsidRPr="00B77673">
                <w:rPr>
                  <w:bCs/>
                  <w:iCs/>
                  <w:lang w:eastAsia="en-GB"/>
                </w:rPr>
                <w:t xml:space="preserve">included in </w:t>
              </w:r>
              <w:r w:rsidRPr="00F03B48">
                <w:rPr>
                  <w:i/>
                  <w:lang w:eastAsia="en-GB"/>
                </w:rPr>
                <w:t>attemptedBWP-InfoList</w:t>
              </w:r>
              <w:r w:rsidRPr="00B77673">
                <w:rPr>
                  <w:bCs/>
                  <w:iCs/>
                  <w:lang w:eastAsia="en-GB"/>
                </w:rPr>
                <w:t xml:space="preserve"> or </w:t>
              </w:r>
              <w:r w:rsidRPr="00F03B48">
                <w:rPr>
                  <w:i/>
                  <w:lang w:eastAsia="en-GB"/>
                </w:rPr>
                <w:t>bwp-Info</w:t>
              </w:r>
              <w:r w:rsidRPr="00B77673">
                <w:rPr>
                  <w:bCs/>
                  <w:iCs/>
                  <w:lang w:eastAsia="en-GB"/>
                </w:rPr>
                <w:t>)</w:t>
              </w:r>
            </w:ins>
            <w:r w:rsidRPr="0095250E">
              <w:rPr>
                <w:bCs/>
                <w:iCs/>
                <w:lang w:eastAsia="en-GB"/>
              </w:rPr>
              <w:t>.</w:t>
            </w:r>
          </w:p>
        </w:tc>
      </w:tr>
      <w:tr w:rsidR="00992B74"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95250E" w:rsidRDefault="00992B74" w:rsidP="00992B74">
            <w:pPr>
              <w:pStyle w:val="TAL"/>
              <w:rPr>
                <w:b/>
                <w:i/>
                <w:lang w:eastAsia="zh-CN"/>
              </w:rPr>
            </w:pPr>
            <w:r w:rsidRPr="0095250E">
              <w:rPr>
                <w:b/>
                <w:i/>
                <w:lang w:eastAsia="zh-CN"/>
              </w:rPr>
              <w:t>triggeredFeatureCombination</w:t>
            </w:r>
          </w:p>
          <w:p w14:paraId="0BC86CC5" w14:textId="60A8D9CD" w:rsidR="00992B74" w:rsidRPr="0095250E" w:rsidRDefault="00992B74" w:rsidP="00992B74">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992B74"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95250E" w:rsidRDefault="00992B74" w:rsidP="00992B74">
            <w:pPr>
              <w:pStyle w:val="TAL"/>
              <w:rPr>
                <w:b/>
                <w:i/>
                <w:lang w:eastAsia="en-GB"/>
              </w:rPr>
            </w:pPr>
            <w:r w:rsidRPr="0095250E">
              <w:rPr>
                <w:b/>
                <w:i/>
                <w:lang w:eastAsia="en-GB"/>
              </w:rPr>
              <w:t>usedFeatureCombination</w:t>
            </w:r>
          </w:p>
          <w:p w14:paraId="7C156ED5" w14:textId="71ABE3A8" w:rsidR="00992B74" w:rsidRPr="0095250E" w:rsidRDefault="00992B74" w:rsidP="00992B74">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467478">
            <w:pPr>
              <w:pStyle w:val="TAL"/>
              <w:rPr>
                <w:b/>
                <w:bCs/>
                <w:i/>
                <w:iCs/>
              </w:rPr>
            </w:pPr>
            <w:r w:rsidRPr="0095250E">
              <w:rPr>
                <w:b/>
                <w:bCs/>
                <w:i/>
                <w:iCs/>
              </w:rPr>
              <w:t>lbt-Detected</w:t>
            </w:r>
          </w:p>
          <w:p w14:paraId="0EB7AA43" w14:textId="77777777" w:rsidR="00D27FE5" w:rsidRPr="0095250E" w:rsidRDefault="00D27FE5" w:rsidP="00467478">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589FD898"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992B74" w:rsidRPr="0088489D">
              <w:rPr>
                <w:rPrChange w:id="6999" w:author="Draft_v2" w:date="2024-03-28T15:35:00Z">
                  <w:rPr>
                    <w:i/>
                    <w:iCs/>
                  </w:rPr>
                </w:rPrChange>
              </w:rPr>
              <w:t>,</w:t>
            </w:r>
            <w:del w:id="7000" w:author="CR#4637" w:date="2024-03-26T13:13:00Z">
              <w:r w:rsidR="004B0FA9" w:rsidRPr="0095250E" w:rsidDel="00992B74">
                <w:delText>and</w:delText>
              </w:r>
            </w:del>
            <w:r w:rsidR="004B0FA9" w:rsidRPr="0095250E">
              <w:t xml:space="preserve"> </w:t>
            </w:r>
            <w:r w:rsidR="004B0FA9" w:rsidRPr="0095250E">
              <w:rPr>
                <w:i/>
                <w:iCs/>
              </w:rPr>
              <w:t>noPUCCHResourceAvailable</w:t>
            </w:r>
            <w:ins w:id="7001" w:author="CR#4637" w:date="2024-03-26T13:13:00Z">
              <w:r w:rsidR="00992B74">
                <w:rPr>
                  <w:i/>
                  <w:iCs/>
                </w:rPr>
                <w:t xml:space="preserve"> </w:t>
              </w:r>
              <w:r w:rsidR="00992B74">
                <w:t xml:space="preserve">and </w:t>
              </w:r>
              <w:r w:rsidR="00992B74" w:rsidRPr="0088489D">
                <w:rPr>
                  <w:i/>
                  <w:iCs/>
                  <w:rPrChange w:id="7002" w:author="Draft_v2" w:date="2024-03-28T15:34:00Z">
                    <w:rPr/>
                  </w:rPrChange>
                </w:rPr>
                <w:t>lbtFailure</w:t>
              </w:r>
            </w:ins>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28BF7436" w:rsidR="00D27FE5" w:rsidRPr="0095250E" w:rsidRDefault="00992B74" w:rsidP="00D27FE5">
            <w:pPr>
              <w:pStyle w:val="TAL"/>
              <w:rPr>
                <w:b/>
                <w:i/>
                <w:lang w:eastAsia="en-GB"/>
              </w:rPr>
            </w:pPr>
            <w:ins w:id="7003" w:author="CR#4637" w:date="2024-03-26T13:14:00Z">
              <w:r w:rsidRPr="00D103B8">
                <w:rPr>
                  <w:bCs/>
                  <w:iCs/>
                  <w:lang w:eastAsia="en-GB"/>
                </w:rPr>
                <w:t>This field is used to indicate the value of the elapsed time of the timer T316</w:t>
              </w:r>
            </w:ins>
            <w:del w:id="7004" w:author="CR#4637" w:date="2024-03-26T13:14:00Z">
              <w:r w:rsidR="00D27FE5" w:rsidRPr="0095250E" w:rsidDel="00992B74">
                <w:rPr>
                  <w:bCs/>
                  <w:iCs/>
                  <w:lang w:eastAsia="en-GB"/>
                </w:rPr>
                <w:delText xml:space="preserve">This field is used </w:delText>
              </w:r>
              <w:r w:rsidR="00D27FE5" w:rsidRPr="0095250E" w:rsidDel="00992B74">
                <w:rPr>
                  <w:bCs/>
                  <w:lang w:eastAsia="ko-KR"/>
                </w:rPr>
                <w:delText xml:space="preserve">to indicate the time elapsed between the initiation of the </w:delText>
              </w:r>
              <w:r w:rsidR="00D27FE5" w:rsidRPr="0095250E" w:rsidDel="00992B74">
                <w:rPr>
                  <w:bCs/>
                  <w:i/>
                  <w:iCs/>
                  <w:lang w:eastAsia="ko-KR"/>
                </w:rPr>
                <w:delText>MCGFailureInformation</w:delText>
              </w:r>
              <w:r w:rsidR="00D27FE5" w:rsidRPr="0095250E" w:rsidDel="00992B74">
                <w:rPr>
                  <w:bCs/>
                  <w:lang w:eastAsia="ko-KR"/>
                </w:rPr>
                <w:delText xml:space="preserve"> and the reception of the </w:delText>
              </w:r>
              <w:r w:rsidR="00D27FE5" w:rsidRPr="0095250E" w:rsidDel="00992B74">
                <w:rPr>
                  <w:bCs/>
                  <w:i/>
                  <w:iCs/>
                  <w:lang w:eastAsia="ko-KR"/>
                </w:rPr>
                <w:delText>RRCReconfiguration</w:delText>
              </w:r>
              <w:r w:rsidR="00D27FE5" w:rsidRPr="0095250E" w:rsidDel="00992B74">
                <w:rPr>
                  <w:bCs/>
                  <w:lang w:eastAsia="ko-KR"/>
                </w:rPr>
                <w:delText xml:space="preserve"> or </w:delText>
              </w:r>
              <w:r w:rsidR="00D27FE5" w:rsidRPr="0095250E" w:rsidDel="00992B74">
                <w:rPr>
                  <w:bCs/>
                  <w:i/>
                  <w:iCs/>
                  <w:lang w:eastAsia="ko-KR"/>
                </w:rPr>
                <w:delText>RRCRelease</w:delText>
              </w:r>
              <w:r w:rsidR="00D27FE5" w:rsidRPr="0095250E" w:rsidDel="00992B74">
                <w:rPr>
                  <w:bCs/>
                  <w:lang w:eastAsia="ko-KR"/>
                </w:rPr>
                <w:delText xml:space="preserve"> or </w:delText>
              </w:r>
              <w:r w:rsidR="00D27FE5" w:rsidRPr="0095250E" w:rsidDel="00992B74">
                <w:rPr>
                  <w:i/>
                </w:rPr>
                <w:delText>MobilityFromNRCommand</w:delText>
              </w:r>
              <w:r w:rsidR="00D27FE5" w:rsidRPr="0095250E" w:rsidDel="00992B74">
                <w:rPr>
                  <w:rFonts w:eastAsia="DengXian"/>
                  <w:i/>
                  <w:lang w:eastAsia="zh-CN"/>
                </w:rPr>
                <w:delText xml:space="preserve"> </w:delText>
              </w:r>
              <w:r w:rsidR="00D27FE5" w:rsidRPr="0095250E" w:rsidDel="00992B74">
                <w:rPr>
                  <w:bCs/>
                  <w:lang w:eastAsia="ko-KR"/>
                </w:rPr>
                <w:delText>messages</w:delText>
              </w:r>
            </w:del>
            <w:r w:rsidR="00D27FE5" w:rsidRPr="0095250E">
              <w:rPr>
                <w:bCs/>
                <w:lang w:eastAsia="ko-KR"/>
              </w:rPr>
              <w:t>.</w:t>
            </w:r>
            <w:ins w:id="7005" w:author="CR#4637" w:date="2024-03-26T13:14:00Z">
              <w:r>
                <w:rPr>
                  <w:bCs/>
                  <w:lang w:eastAsia="ko-KR"/>
                </w:rPr>
                <w:t xml:space="preserve"> </w:t>
              </w:r>
              <w:r w:rsidRPr="0095250E">
                <w:rPr>
                  <w:bCs/>
                  <w:iCs/>
                  <w:lang w:eastAsia="ko-KR"/>
                </w:rPr>
                <w:t>Value in milliseconds.</w:t>
              </w:r>
            </w:ins>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467478">
            <w:pPr>
              <w:pStyle w:val="TAL"/>
              <w:rPr>
                <w:b/>
                <w:bCs/>
                <w:i/>
                <w:iCs/>
              </w:rPr>
            </w:pPr>
            <w:r w:rsidRPr="0095250E">
              <w:rPr>
                <w:b/>
                <w:bCs/>
                <w:i/>
                <w:iCs/>
              </w:rPr>
              <w:t>mcgRecoveryFailureCause</w:t>
            </w:r>
          </w:p>
          <w:p w14:paraId="2545D788" w14:textId="77777777" w:rsidR="00D27FE5" w:rsidRPr="0095250E" w:rsidRDefault="00D27FE5" w:rsidP="00467478">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467478">
            <w:pPr>
              <w:pStyle w:val="TAL"/>
              <w:rPr>
                <w:b/>
                <w:i/>
                <w:lang w:eastAsia="ko-KR"/>
              </w:rPr>
            </w:pPr>
            <w:r w:rsidRPr="0095250E">
              <w:rPr>
                <w:b/>
                <w:i/>
                <w:lang w:eastAsia="ko-KR"/>
              </w:rPr>
              <w:t>measResultLastServCell-RSSI</w:t>
            </w:r>
          </w:p>
          <w:p w14:paraId="729506F3" w14:textId="77777777" w:rsidR="00D27FE5" w:rsidRPr="0095250E" w:rsidRDefault="00D27FE5" w:rsidP="00467478">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467478">
            <w:pPr>
              <w:pStyle w:val="TAL"/>
              <w:rPr>
                <w:b/>
                <w:bCs/>
                <w:i/>
                <w:iCs/>
              </w:rPr>
            </w:pPr>
            <w:r w:rsidRPr="0095250E">
              <w:rPr>
                <w:b/>
                <w:bCs/>
                <w:i/>
                <w:iCs/>
              </w:rPr>
              <w:t>measResultNeighFreqList-RSSI</w:t>
            </w:r>
          </w:p>
          <w:p w14:paraId="5432C827" w14:textId="77777777" w:rsidR="00D27FE5" w:rsidRPr="0095250E" w:rsidRDefault="00D27FE5" w:rsidP="00467478">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467478">
            <w:pPr>
              <w:pStyle w:val="TAL"/>
              <w:rPr>
                <w:b/>
                <w:bCs/>
                <w:i/>
                <w:iCs/>
              </w:rPr>
            </w:pPr>
            <w:r w:rsidRPr="0095250E">
              <w:rPr>
                <w:b/>
                <w:bCs/>
                <w:i/>
                <w:iCs/>
              </w:rPr>
              <w:t>pSCellId</w:t>
            </w:r>
          </w:p>
          <w:p w14:paraId="14BDD10E" w14:textId="77777777" w:rsidR="00D27FE5" w:rsidRPr="0095250E" w:rsidRDefault="00D27FE5" w:rsidP="00467478">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41F4A4A8" w:rsidR="00D27FE5" w:rsidRPr="0095250E" w:rsidRDefault="00D27FE5" w:rsidP="00D27FE5">
            <w:pPr>
              <w:pStyle w:val="TAL"/>
              <w:rPr>
                <w:bCs/>
                <w:iCs/>
                <w:lang w:eastAsia="en-GB"/>
              </w:rPr>
            </w:pPr>
            <w:r w:rsidRPr="0095250E">
              <w:rPr>
                <w:bCs/>
                <w:iCs/>
                <w:lang w:eastAsia="en-GB"/>
              </w:rPr>
              <w:t>This field is used to indicate the cell in which the UE comes back to connected after connection failure and after failing to perform reestablishment</w:t>
            </w:r>
            <w:ins w:id="7006" w:author="CR#4637" w:date="2024-03-26T13:14:00Z">
              <w:r w:rsidR="00992B74">
                <w:rPr>
                  <w:bCs/>
                  <w:iCs/>
                  <w:lang w:eastAsia="en-GB"/>
                </w:rPr>
                <w:t xml:space="preserve">, </w:t>
              </w:r>
              <w:r w:rsidR="00992B74" w:rsidRPr="008976AA">
                <w:rPr>
                  <w:color w:val="000000" w:themeColor="text1"/>
                </w:rPr>
                <w:t xml:space="preserve">or to indicate </w:t>
              </w:r>
              <w:r w:rsidR="00992B74" w:rsidRPr="008976AA">
                <w:rPr>
                  <w:bCs/>
                  <w:iCs/>
                  <w:color w:val="000000" w:themeColor="text1"/>
                  <w:lang w:eastAsia="en-GB"/>
                </w:rPr>
                <w:t xml:space="preserve">the suitable cell in which the UE reconnects </w:t>
              </w:r>
              <w:r w:rsidR="00992B74" w:rsidRPr="008976AA">
                <w:rPr>
                  <w:color w:val="000000" w:themeColor="text1"/>
                </w:rPr>
                <w:t xml:space="preserve">after failure in performing </w:t>
              </w:r>
              <w:r w:rsidR="00992B74" w:rsidRPr="008976AA">
                <w:rPr>
                  <w:i/>
                  <w:iCs/>
                  <w:color w:val="000000" w:themeColor="text1"/>
                </w:rPr>
                <w:t xml:space="preserve">MobilityFromNRCommand </w:t>
              </w:r>
              <w:r w:rsidR="00992B74" w:rsidRPr="008976AA">
                <w:rPr>
                  <w:color w:val="000000" w:themeColor="text1"/>
                </w:rPr>
                <w:t>for voice fallback (without initiating re-establishment procedure)</w:t>
              </w:r>
            </w:ins>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ins w:id="7007" w:author="CR#4637" w:date="2024-03-26T13:15:00Z">
              <w:r w:rsidR="00992B74">
                <w:rPr>
                  <w:bCs/>
                  <w:iCs/>
                  <w:lang w:eastAsia="en-GB"/>
                </w:rPr>
                <w:t>.</w:t>
              </w:r>
            </w:ins>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467478">
            <w:pPr>
              <w:pStyle w:val="TAL"/>
              <w:rPr>
                <w:b/>
                <w:i/>
              </w:rPr>
            </w:pPr>
            <w:r w:rsidRPr="0095250E">
              <w:rPr>
                <w:b/>
                <w:i/>
              </w:rPr>
              <w:t>eutraTargetCellInfo</w:t>
            </w:r>
          </w:p>
          <w:p w14:paraId="3EB50CA6" w14:textId="77777777" w:rsidR="00D27FE5" w:rsidRPr="0095250E" w:rsidRDefault="00D27FE5" w:rsidP="00467478">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25F2E623" w:rsidR="006659DC" w:rsidRPr="0095250E" w:rsidRDefault="006659DC" w:rsidP="00B4120F">
            <w:pPr>
              <w:pStyle w:val="TAL"/>
            </w:pPr>
            <w:r w:rsidRPr="0095250E">
              <w:t xml:space="preserve">Time stamp that describes estimated time of arrival, if available, of the </w:t>
            </w:r>
            <w:del w:id="7008" w:author="CR#4563r1" w:date="2024-03-22T23:11:00Z">
              <w:r w:rsidRPr="0095250E" w:rsidDel="005C44F9">
                <w:delText xml:space="preserve">Aerial </w:delText>
              </w:r>
            </w:del>
            <w:r w:rsidRPr="0095250E">
              <w:t xml:space="preserve">UE at the corresponding </w:t>
            </w:r>
            <w:r w:rsidRPr="005C44F9">
              <w:rPr>
                <w:i/>
                <w:rPrChange w:id="7009" w:author="CR#4563r1" w:date="2024-03-22T23:11:00Z">
                  <w:rPr>
                    <w:iCs/>
                  </w:rPr>
                </w:rPrChange>
              </w:rPr>
              <w:t>wayPointLocation</w:t>
            </w:r>
            <w:r w:rsidRPr="0095250E">
              <w:t>.</w:t>
            </w:r>
          </w:p>
        </w:tc>
      </w:tr>
      <w:tr w:rsidR="009D559E" w:rsidRPr="0095250E"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5C44F9">
              <w:rPr>
                <w:bCs/>
                <w:i/>
                <w:iCs/>
                <w:lang w:eastAsia="ko-KR"/>
                <w:rPrChange w:id="7010" w:author="CR#4563r1" w:date="2024-03-22T23:11:00Z">
                  <w:rPr>
                    <w:bCs/>
                    <w:lang w:eastAsia="ko-KR"/>
                  </w:rPr>
                </w:rPrChange>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467478">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467478">
            <w:pPr>
              <w:pStyle w:val="TAL"/>
              <w:rPr>
                <w:b/>
                <w:bCs/>
                <w:i/>
                <w:iCs/>
                <w:lang w:eastAsia="ko-KR"/>
              </w:rPr>
            </w:pPr>
            <w:r w:rsidRPr="0095250E">
              <w:rPr>
                <w:b/>
                <w:bCs/>
                <w:i/>
                <w:iCs/>
                <w:lang w:eastAsia="ko-KR"/>
              </w:rPr>
              <w:t>measResultListNR</w:t>
            </w:r>
          </w:p>
          <w:p w14:paraId="3097DB2E" w14:textId="77777777" w:rsidR="00D27FE5" w:rsidRPr="0095250E" w:rsidRDefault="00D27FE5" w:rsidP="00467478">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467478">
            <w:pPr>
              <w:pStyle w:val="TAL"/>
              <w:rPr>
                <w:b/>
                <w:i/>
              </w:rPr>
            </w:pPr>
            <w:r w:rsidRPr="0095250E">
              <w:rPr>
                <w:b/>
                <w:i/>
              </w:rPr>
              <w:t>pCellId</w:t>
            </w:r>
          </w:p>
          <w:p w14:paraId="22999F17" w14:textId="77777777" w:rsidR="00D27FE5" w:rsidRPr="0095250E" w:rsidRDefault="00D27FE5" w:rsidP="00467478">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467478">
            <w:pPr>
              <w:pStyle w:val="TAL"/>
              <w:rPr>
                <w:b/>
                <w:bCs/>
                <w:i/>
                <w:iCs/>
              </w:rPr>
            </w:pPr>
            <w:r w:rsidRPr="0095250E">
              <w:rPr>
                <w:b/>
                <w:bCs/>
                <w:i/>
                <w:iCs/>
              </w:rPr>
              <w:t>sn-InitiatedPSCellChange</w:t>
            </w:r>
          </w:p>
          <w:p w14:paraId="47EDAD65" w14:textId="77777777" w:rsidR="00D27FE5" w:rsidRPr="0095250E" w:rsidRDefault="00D27FE5" w:rsidP="00467478">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467478">
            <w:pPr>
              <w:pStyle w:val="TAL"/>
              <w:rPr>
                <w:b/>
                <w:i/>
              </w:rPr>
            </w:pPr>
            <w:r w:rsidRPr="0095250E">
              <w:rPr>
                <w:b/>
                <w:i/>
              </w:rPr>
              <w:t>spr-Cause</w:t>
            </w:r>
          </w:p>
          <w:p w14:paraId="6334A23A" w14:textId="77777777" w:rsidR="00D27FE5" w:rsidRPr="0095250E" w:rsidRDefault="00D27FE5" w:rsidP="00467478">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467478">
            <w:pPr>
              <w:pStyle w:val="TAL"/>
              <w:rPr>
                <w:b/>
                <w:i/>
              </w:rPr>
            </w:pPr>
            <w:r w:rsidRPr="0095250E">
              <w:rPr>
                <w:b/>
                <w:i/>
              </w:rPr>
              <w:t>sourcePSCellId</w:t>
            </w:r>
          </w:p>
          <w:p w14:paraId="78E209D3" w14:textId="77777777" w:rsidR="00D27FE5" w:rsidRPr="0095250E" w:rsidRDefault="00D27FE5" w:rsidP="00467478">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467478">
            <w:pPr>
              <w:pStyle w:val="TAL"/>
              <w:rPr>
                <w:b/>
                <w:i/>
              </w:rPr>
            </w:pPr>
            <w:r w:rsidRPr="0095250E">
              <w:rPr>
                <w:b/>
                <w:i/>
              </w:rPr>
              <w:t>sourcePSCellMeas</w:t>
            </w:r>
          </w:p>
          <w:p w14:paraId="7DA2D103" w14:textId="77777777" w:rsidR="00D27FE5" w:rsidRPr="0095250E" w:rsidRDefault="00D27FE5" w:rsidP="00467478">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467478">
            <w:pPr>
              <w:pStyle w:val="TAL"/>
              <w:rPr>
                <w:b/>
                <w:i/>
              </w:rPr>
            </w:pPr>
            <w:r w:rsidRPr="0095250E">
              <w:rPr>
                <w:b/>
                <w:i/>
              </w:rPr>
              <w:t>targetPSCellId</w:t>
            </w:r>
          </w:p>
          <w:p w14:paraId="3BD9FD2A" w14:textId="77777777" w:rsidR="00D27FE5" w:rsidRPr="0095250E" w:rsidRDefault="00D27FE5" w:rsidP="00467478">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467478">
            <w:pPr>
              <w:pStyle w:val="TAL"/>
              <w:rPr>
                <w:b/>
                <w:i/>
              </w:rPr>
            </w:pPr>
            <w:r w:rsidRPr="0095250E">
              <w:rPr>
                <w:b/>
                <w:i/>
              </w:rPr>
              <w:t>targetPSCellMeas</w:t>
            </w:r>
          </w:p>
          <w:p w14:paraId="691B500E" w14:textId="77777777" w:rsidR="00D27FE5" w:rsidRPr="0095250E" w:rsidRDefault="00D27FE5" w:rsidP="00467478">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467478">
            <w:pPr>
              <w:pStyle w:val="TAL"/>
              <w:rPr>
                <w:bCs/>
                <w:i/>
                <w:iCs/>
              </w:rPr>
            </w:pPr>
            <w:r w:rsidRPr="0095250E">
              <w:rPr>
                <w:b/>
                <w:bCs/>
                <w:i/>
                <w:iCs/>
                <w:lang w:eastAsia="sv-SE"/>
              </w:rPr>
              <w:t>timeSinceCPAC-Reconfig</w:t>
            </w:r>
          </w:p>
          <w:p w14:paraId="3758A5A1" w14:textId="77777777" w:rsidR="00D27FE5" w:rsidRPr="0095250E" w:rsidRDefault="00D27FE5" w:rsidP="00467478">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7011" w:name="_Toc156130256"/>
      <w:r w:rsidRPr="0095250E">
        <w:t>–</w:t>
      </w:r>
      <w:r w:rsidRPr="0095250E">
        <w:tab/>
      </w:r>
      <w:r w:rsidRPr="0095250E">
        <w:rPr>
          <w:i/>
        </w:rPr>
        <w:t>UEPositioningAssistanceInfo</w:t>
      </w:r>
      <w:bookmarkEnd w:id="7011"/>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7012" w:name="_Hlk95214035"/>
      <w:r w:rsidR="00893D04" w:rsidRPr="0095250E">
        <w:t>maxNrOfTxTEGReport</w:t>
      </w:r>
      <w:r w:rsidRPr="0095250E">
        <w:t>-r17</w:t>
      </w:r>
      <w:bookmarkEnd w:id="7012"/>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7013" w:name="_Toc60777133"/>
      <w:bookmarkStart w:id="7014" w:name="_Toc156130257"/>
      <w:r w:rsidRPr="0095250E">
        <w:t>–</w:t>
      </w:r>
      <w:r w:rsidRPr="0095250E">
        <w:tab/>
      </w:r>
      <w:r w:rsidRPr="0095250E">
        <w:rPr>
          <w:i/>
        </w:rPr>
        <w:t>ULDedicatedMessageSegment</w:t>
      </w:r>
      <w:bookmarkEnd w:id="7013"/>
      <w:bookmarkEnd w:id="7014"/>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7015" w:name="_Toc60777134"/>
      <w:bookmarkStart w:id="7016" w:name="_Toc156130258"/>
      <w:r w:rsidRPr="0095250E">
        <w:t>–</w:t>
      </w:r>
      <w:r w:rsidRPr="0095250E">
        <w:tab/>
      </w:r>
      <w:r w:rsidRPr="0095250E">
        <w:rPr>
          <w:i/>
        </w:rPr>
        <w:t>ULInformationTransfer</w:t>
      </w:r>
      <w:bookmarkEnd w:id="7015"/>
      <w:bookmarkEnd w:id="7016"/>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7017" w:name="_Toc60777135"/>
      <w:bookmarkStart w:id="7018" w:name="_Toc156130259"/>
      <w:r w:rsidRPr="0095250E">
        <w:rPr>
          <w:rFonts w:eastAsia="SimSun"/>
        </w:rPr>
        <w:t>–</w:t>
      </w:r>
      <w:r w:rsidRPr="0095250E">
        <w:rPr>
          <w:rFonts w:eastAsia="SimSun"/>
        </w:rPr>
        <w:tab/>
      </w:r>
      <w:r w:rsidRPr="0095250E">
        <w:rPr>
          <w:rFonts w:eastAsia="SimSun"/>
          <w:i/>
          <w:iCs/>
          <w:noProof/>
        </w:rPr>
        <w:t>ULInformationTransferIRAT</w:t>
      </w:r>
      <w:bookmarkEnd w:id="7017"/>
      <w:bookmarkEnd w:id="7018"/>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7019" w:name="_Toc60777136"/>
      <w:bookmarkStart w:id="7020" w:name="_Toc156130260"/>
      <w:r w:rsidRPr="0095250E">
        <w:rPr>
          <w:i/>
          <w:iCs/>
        </w:rPr>
        <w:t>–</w:t>
      </w:r>
      <w:r w:rsidRPr="0095250E">
        <w:rPr>
          <w:i/>
          <w:iCs/>
        </w:rPr>
        <w:tab/>
      </w:r>
      <w:r w:rsidRPr="0095250E">
        <w:rPr>
          <w:i/>
          <w:iCs/>
          <w:noProof/>
        </w:rPr>
        <w:t>ULInformationTransferMRDC</w:t>
      </w:r>
      <w:bookmarkEnd w:id="7019"/>
      <w:bookmarkEnd w:id="7020"/>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7021" w:name="_Toc60777137"/>
      <w:bookmarkStart w:id="7022" w:name="_Toc156130261"/>
      <w:r w:rsidRPr="0095250E">
        <w:t>6.3</w:t>
      </w:r>
      <w:r w:rsidRPr="0095250E">
        <w:tab/>
        <w:t>RRC information elements</w:t>
      </w:r>
      <w:bookmarkEnd w:id="7021"/>
      <w:bookmarkEnd w:id="7022"/>
    </w:p>
    <w:p w14:paraId="13A836B1" w14:textId="77777777" w:rsidR="00394471" w:rsidRPr="0095250E" w:rsidRDefault="00394471" w:rsidP="00394471">
      <w:pPr>
        <w:pStyle w:val="Heading3"/>
      </w:pPr>
      <w:bookmarkStart w:id="7023" w:name="_Toc60777138"/>
      <w:bookmarkStart w:id="7024" w:name="_Toc156130262"/>
      <w:r w:rsidRPr="0095250E">
        <w:t>6.3.0</w:t>
      </w:r>
      <w:r w:rsidRPr="0095250E">
        <w:tab/>
        <w:t>Parameterized types</w:t>
      </w:r>
      <w:bookmarkEnd w:id="7023"/>
      <w:bookmarkEnd w:id="7024"/>
    </w:p>
    <w:p w14:paraId="3746D5D4" w14:textId="77777777" w:rsidR="00394471" w:rsidRPr="0095250E" w:rsidRDefault="00394471" w:rsidP="00394471">
      <w:pPr>
        <w:pStyle w:val="Heading4"/>
      </w:pPr>
      <w:bookmarkStart w:id="7025" w:name="_Toc60777139"/>
      <w:bookmarkStart w:id="7026" w:name="_Toc156130263"/>
      <w:r w:rsidRPr="0095250E">
        <w:t>–</w:t>
      </w:r>
      <w:r w:rsidRPr="0095250E">
        <w:tab/>
      </w:r>
      <w:r w:rsidRPr="0095250E">
        <w:rPr>
          <w:i/>
        </w:rPr>
        <w:t>SetupRelease</w:t>
      </w:r>
      <w:bookmarkEnd w:id="7025"/>
      <w:bookmarkEnd w:id="7026"/>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7027" w:name="_Toc60777140"/>
      <w:bookmarkStart w:id="7028" w:name="_Toc156130264"/>
      <w:r w:rsidRPr="0095250E">
        <w:t>6.3.1</w:t>
      </w:r>
      <w:r w:rsidRPr="0095250E">
        <w:tab/>
        <w:t>System information blocks</w:t>
      </w:r>
      <w:bookmarkEnd w:id="7027"/>
      <w:bookmarkEnd w:id="7028"/>
    </w:p>
    <w:p w14:paraId="6A1ED73F" w14:textId="77777777" w:rsidR="00394471" w:rsidRPr="0095250E" w:rsidRDefault="00394471" w:rsidP="00394471">
      <w:pPr>
        <w:pStyle w:val="Heading4"/>
        <w:rPr>
          <w:rFonts w:eastAsia="SimSun"/>
          <w:i/>
        </w:rPr>
      </w:pPr>
      <w:bookmarkStart w:id="7029" w:name="_Toc60777141"/>
      <w:bookmarkStart w:id="7030" w:name="_Toc156130265"/>
      <w:r w:rsidRPr="0095250E">
        <w:rPr>
          <w:rFonts w:eastAsia="SimSun"/>
        </w:rPr>
        <w:t>–</w:t>
      </w:r>
      <w:r w:rsidRPr="0095250E">
        <w:rPr>
          <w:rFonts w:eastAsia="SimSun"/>
        </w:rPr>
        <w:tab/>
      </w:r>
      <w:r w:rsidRPr="0095250E">
        <w:rPr>
          <w:rFonts w:eastAsia="SimSun"/>
          <w:i/>
        </w:rPr>
        <w:t>SIB2</w:t>
      </w:r>
      <w:bookmarkEnd w:id="7029"/>
      <w:bookmarkEnd w:id="7030"/>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7031" w:name="_Toc60777142"/>
      <w:bookmarkStart w:id="7032" w:name="_Toc156130266"/>
      <w:r w:rsidRPr="0095250E">
        <w:rPr>
          <w:rFonts w:eastAsia="SimSun"/>
        </w:rPr>
        <w:t>–</w:t>
      </w:r>
      <w:r w:rsidRPr="0095250E">
        <w:rPr>
          <w:rFonts w:eastAsia="SimSun"/>
        </w:rPr>
        <w:tab/>
      </w:r>
      <w:r w:rsidRPr="0095250E">
        <w:rPr>
          <w:rFonts w:eastAsia="SimSun"/>
          <w:i/>
        </w:rPr>
        <w:t>SIB3</w:t>
      </w:r>
      <w:bookmarkEnd w:id="7031"/>
      <w:bookmarkEnd w:id="7032"/>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7033" w:name="_Toc60777143"/>
      <w:bookmarkStart w:id="7034" w:name="_Toc156130267"/>
      <w:r w:rsidRPr="0095250E">
        <w:rPr>
          <w:rFonts w:eastAsia="SimSun"/>
        </w:rPr>
        <w:t>–</w:t>
      </w:r>
      <w:r w:rsidRPr="0095250E">
        <w:rPr>
          <w:rFonts w:eastAsia="SimSun"/>
        </w:rPr>
        <w:tab/>
      </w:r>
      <w:r w:rsidRPr="0095250E">
        <w:rPr>
          <w:rFonts w:eastAsia="SimSun"/>
          <w:i/>
          <w:noProof/>
        </w:rPr>
        <w:t>SIB4</w:t>
      </w:r>
      <w:bookmarkEnd w:id="7033"/>
      <w:bookmarkEnd w:id="7034"/>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208647F7" w:rsidR="002157DB" w:rsidRPr="0095250E" w:rsidDel="000A5273" w:rsidRDefault="00394471" w:rsidP="000A5273">
      <w:pPr>
        <w:pStyle w:val="PL"/>
        <w:rPr>
          <w:del w:id="7035" w:author="CR#4604r1" w:date="2024-03-25T14:06:00Z"/>
        </w:rPr>
      </w:pPr>
      <w:r w:rsidRPr="0095250E">
        <w:t xml:space="preserve">    ...</w:t>
      </w:r>
      <w:del w:id="7036" w:author="CR#4604r1" w:date="2024-03-25T14:06:00Z">
        <w:r w:rsidR="002157DB" w:rsidRPr="0095250E" w:rsidDel="000A5273">
          <w:delText>,</w:delText>
        </w:r>
      </w:del>
    </w:p>
    <w:p w14:paraId="7E9C4085" w14:textId="069C2996" w:rsidR="002157DB" w:rsidRPr="0095250E" w:rsidDel="000A5273" w:rsidRDefault="002157DB" w:rsidP="000A5273">
      <w:pPr>
        <w:pStyle w:val="PL"/>
        <w:rPr>
          <w:del w:id="7037" w:author="CR#4604r1" w:date="2024-03-25T14:06:00Z"/>
        </w:rPr>
      </w:pPr>
      <w:del w:id="7038" w:author="CR#4604r1" w:date="2024-03-25T14:06:00Z">
        <w:r w:rsidRPr="0095250E" w:rsidDel="000A5273">
          <w:delText xml:space="preserve">    [[</w:delText>
        </w:r>
      </w:del>
    </w:p>
    <w:p w14:paraId="4B643AF5" w14:textId="481F7D3C" w:rsidR="002157DB" w:rsidRPr="0095250E" w:rsidDel="000A5273" w:rsidRDefault="002157DB" w:rsidP="000A5273">
      <w:pPr>
        <w:pStyle w:val="PL"/>
        <w:rPr>
          <w:del w:id="7039" w:author="CR#4604r1" w:date="2024-03-25T14:06:00Z"/>
          <w:color w:val="808080"/>
        </w:rPr>
      </w:pPr>
      <w:del w:id="7040" w:author="CR#4604r1" w:date="2024-03-25T14:06:00Z">
        <w:r w:rsidRPr="0095250E" w:rsidDel="000A5273">
          <w:delText xml:space="preserve">    mobileIAB-Freq                      </w:delText>
        </w:r>
        <w:r w:rsidRPr="0095250E" w:rsidDel="000A5273">
          <w:rPr>
            <w:color w:val="993366"/>
          </w:rPr>
          <w:delText>ENUMERATED</w:delText>
        </w:r>
        <w:r w:rsidRPr="0095250E" w:rsidDel="000A5273">
          <w:delText xml:space="preserve"> {true}                                           </w:delText>
        </w:r>
        <w:r w:rsidRPr="0095250E" w:rsidDel="000A5273">
          <w:rPr>
            <w:color w:val="993366"/>
          </w:rPr>
          <w:delText>OPTIONAL</w:delText>
        </w:r>
        <w:r w:rsidRPr="0095250E" w:rsidDel="000A5273">
          <w:delText xml:space="preserve">    </w:delText>
        </w:r>
        <w:r w:rsidRPr="0095250E" w:rsidDel="000A5273">
          <w:rPr>
            <w:color w:val="808080"/>
          </w:rPr>
          <w:delText>-- Need R</w:delText>
        </w:r>
      </w:del>
    </w:p>
    <w:p w14:paraId="5F36A098" w14:textId="7B144D12" w:rsidR="002157DB" w:rsidRPr="0095250E" w:rsidRDefault="002157DB" w:rsidP="000A5273">
      <w:pPr>
        <w:pStyle w:val="PL"/>
      </w:pPr>
      <w:del w:id="7041" w:author="CR#4604r1" w:date="2024-03-25T14:06:00Z">
        <w:r w:rsidRPr="0095250E" w:rsidDel="000A5273">
          <w:delText xml:space="preserve">    ]]</w:delText>
        </w:r>
      </w:del>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21E77227" w14:textId="77777777" w:rsidR="000A5273" w:rsidRPr="0095250E" w:rsidRDefault="000A5273" w:rsidP="000A5273">
      <w:pPr>
        <w:pStyle w:val="PL"/>
        <w:rPr>
          <w:ins w:id="7042" w:author="CR#4604r1" w:date="2024-03-25T14:07:00Z"/>
          <w:color w:val="808080"/>
        </w:rPr>
      </w:pPr>
      <w:ins w:id="7043" w:author="CR#4604r1" w:date="2024-03-25T14:07:00Z">
        <w:r w:rsidRPr="00167BFC">
          <w:rPr>
            <w:color w:val="808080"/>
          </w:rPr>
          <w:t xml:space="preserve">    </w:t>
        </w:r>
        <w:r w:rsidRPr="00D2365E">
          <w:t xml:space="preserve">mobileIAB-Freq-r18                  </w:t>
        </w:r>
        <w:r w:rsidRPr="00490433">
          <w:rPr>
            <w:color w:val="993366"/>
          </w:rPr>
          <w:t>ENUMERATED</w:t>
        </w:r>
        <w:r w:rsidRPr="00D2365E">
          <w:t xml:space="preserve"> {true}                                           </w:t>
        </w:r>
        <w:r w:rsidRPr="00490433">
          <w:rPr>
            <w:color w:val="993366"/>
          </w:rPr>
          <w:t>OPTIONAL</w:t>
        </w:r>
        <w:r>
          <w:t>,</w:t>
        </w:r>
        <w:r w:rsidRPr="00D2365E">
          <w:t xml:space="preserve">    </w:t>
        </w:r>
        <w:r w:rsidRPr="00490433">
          <w:rPr>
            <w:color w:val="808080"/>
          </w:rPr>
          <w:t>-- Need R</w:t>
        </w:r>
      </w:ins>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03C2747C"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ins w:id="7044" w:author="CR#4572r3" w:date="2024-03-26T18:22:00Z">
        <w:r w:rsidR="00C17813">
          <w:rPr>
            <w:color w:val="993366"/>
          </w:rPr>
          <w:t>,</w:t>
        </w:r>
      </w:ins>
      <w:del w:id="7045" w:author="CR#4572r3" w:date="2024-03-26T18:22:00Z">
        <w:r w:rsidRPr="0095250E" w:rsidDel="00C17813">
          <w:delText xml:space="preserve"> </w:delText>
        </w:r>
      </w:del>
      <w:r w:rsidRPr="0095250E">
        <w:t xml:space="preserve">    </w:t>
      </w:r>
      <w:r w:rsidRPr="0095250E">
        <w:rPr>
          <w:color w:val="808080"/>
        </w:rPr>
        <w:t>-- Need R</w:t>
      </w:r>
    </w:p>
    <w:p w14:paraId="7F59BD32" w14:textId="46A9BBD2" w:rsidR="00C17813" w:rsidRPr="0095250E" w:rsidRDefault="00C17813" w:rsidP="00C17813">
      <w:pPr>
        <w:pStyle w:val="PL"/>
        <w:rPr>
          <w:ins w:id="7046" w:author="CR#4572r3" w:date="2024-03-26T18:22:00Z"/>
          <w:color w:val="808080"/>
        </w:rPr>
      </w:pPr>
      <w:ins w:id="7047" w:author="CR#4572r3" w:date="2024-03-26T18:22:00Z">
        <w:r>
          <w:rPr>
            <w:color w:val="808080"/>
          </w:rPr>
          <w:t xml:space="preserve">    accessAllowed2RxXR-r18              </w:t>
        </w:r>
        <w:r w:rsidRPr="0095250E">
          <w:rPr>
            <w:color w:val="993366"/>
          </w:rPr>
          <w:t>ENUMERATED</w:t>
        </w:r>
        <w:r w:rsidRPr="0095250E">
          <w:t xml:space="preserve"> {true}                                           </w:t>
        </w:r>
        <w:r w:rsidRPr="0095250E">
          <w:rPr>
            <w:color w:val="993366"/>
          </w:rPr>
          <w:t>OPTIONAL</w:t>
        </w:r>
        <w:r w:rsidRPr="0095250E">
          <w:t xml:space="preserve">  </w:t>
        </w:r>
        <w:r>
          <w:t xml:space="preserve"> </w:t>
        </w:r>
        <w:r w:rsidRPr="0095250E">
          <w:t xml:space="preserve">  </w:t>
        </w:r>
        <w:r w:rsidRPr="0095250E">
          <w:rPr>
            <w:color w:val="808080"/>
          </w:rPr>
          <w:t>-- Need R</w:t>
        </w:r>
      </w:ins>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C17813" w:rsidRPr="0095250E" w14:paraId="7FA72F81" w14:textId="77777777" w:rsidTr="00964CC4">
        <w:trPr>
          <w:cantSplit/>
          <w:ins w:id="7048" w:author="CR#4572r3" w:date="2024-03-26T18:23:00Z"/>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95250E" w:rsidRDefault="00C17813" w:rsidP="00C17813">
            <w:pPr>
              <w:pStyle w:val="TAL"/>
              <w:rPr>
                <w:ins w:id="7049" w:author="CR#4572r3" w:date="2024-03-26T18:23:00Z"/>
                <w:b/>
                <w:bCs/>
                <w:i/>
                <w:lang w:eastAsia="en-GB"/>
              </w:rPr>
            </w:pPr>
            <w:ins w:id="7050" w:author="CR#4572r3" w:date="2024-03-26T18:23:00Z">
              <w:r>
                <w:rPr>
                  <w:b/>
                  <w:bCs/>
                  <w:i/>
                  <w:lang w:eastAsia="en-GB"/>
                </w:rPr>
                <w:t>accessAllowed2RxXR</w:t>
              </w:r>
            </w:ins>
          </w:p>
          <w:p w14:paraId="5379B87B" w14:textId="19BE387B" w:rsidR="00C17813" w:rsidRPr="0095250E" w:rsidRDefault="00C17813" w:rsidP="00C17813">
            <w:pPr>
              <w:pStyle w:val="TAL"/>
              <w:rPr>
                <w:ins w:id="7051" w:author="CR#4572r3" w:date="2024-03-26T18:23:00Z"/>
                <w:b/>
                <w:bCs/>
                <w:i/>
                <w:noProof/>
                <w:lang w:eastAsia="en-GB"/>
              </w:rPr>
            </w:pPr>
            <w:ins w:id="7052" w:author="CR#4572r3" w:date="2024-03-26T18:23:00Z">
              <w:r w:rsidRPr="0095250E">
                <w:rPr>
                  <w:iCs/>
                  <w:lang w:eastAsia="en-GB"/>
                </w:rPr>
                <w:t xml:space="preserve">Indicates </w:t>
              </w:r>
              <w:r>
                <w:rPr>
                  <w:iCs/>
                  <w:lang w:eastAsia="en-GB"/>
                </w:rPr>
                <w:t xml:space="preserve">if the cells </w:t>
              </w:r>
              <w:r w:rsidRPr="0095250E">
                <w:rPr>
                  <w:iCs/>
                  <w:lang w:eastAsia="en-GB"/>
                </w:rPr>
                <w:t xml:space="preserve">on the frequency </w:t>
              </w:r>
              <w:r>
                <w:rPr>
                  <w:iCs/>
                  <w:lang w:eastAsia="en-GB"/>
                </w:rPr>
                <w:t>support</w:t>
              </w:r>
              <w:r w:rsidRPr="0095250E">
                <w:rPr>
                  <w:iCs/>
                  <w:lang w:eastAsia="en-GB"/>
                </w:rPr>
                <w:t xml:space="preserve"> </w:t>
              </w:r>
              <w:r>
                <w:rPr>
                  <w:iCs/>
                  <w:lang w:eastAsia="en-GB"/>
                </w:rPr>
                <w:t xml:space="preserve">2Rx XR </w:t>
              </w:r>
              <w:r w:rsidRPr="0095250E">
                <w:rPr>
                  <w:iCs/>
                  <w:lang w:eastAsia="en-GB"/>
                </w:rPr>
                <w:t>UEs.</w:t>
              </w:r>
              <w:r>
                <w:rPr>
                  <w:iCs/>
                  <w:lang w:eastAsia="en-GB"/>
                </w:rPr>
                <w:t xml:space="preserve"> </w:t>
              </w:r>
              <w:r w:rsidRPr="000B05A4">
                <w:rPr>
                  <w:iCs/>
                  <w:noProof/>
                  <w:lang w:eastAsia="en-GB"/>
                </w:rPr>
                <w:t>If present, 2Rx XR UEs shall consider only these NR frequencies in cell reselection evaluation.</w:t>
              </w:r>
            </w:ins>
          </w:p>
        </w:tc>
      </w:tr>
      <w:tr w:rsidR="00C17813"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95250E" w:rsidRDefault="00C17813" w:rsidP="00C17813">
            <w:pPr>
              <w:pStyle w:val="TAL"/>
              <w:rPr>
                <w:b/>
                <w:bCs/>
                <w:i/>
                <w:iCs/>
                <w:lang w:eastAsia="sv-SE"/>
              </w:rPr>
            </w:pPr>
            <w:r w:rsidRPr="0095250E">
              <w:rPr>
                <w:b/>
                <w:bCs/>
                <w:i/>
                <w:iCs/>
                <w:lang w:eastAsia="en-GB"/>
              </w:rPr>
              <w:t>channelAccessMode2</w:t>
            </w:r>
          </w:p>
          <w:p w14:paraId="206F9E0B" w14:textId="045A2FF8" w:rsidR="00C17813" w:rsidRPr="0095250E" w:rsidRDefault="00C17813" w:rsidP="00C17813">
            <w:pPr>
              <w:pStyle w:val="TAL"/>
              <w:rPr>
                <w:noProof/>
                <w:lang w:eastAsia="en-GB"/>
              </w:rPr>
            </w:pPr>
            <w:r w:rsidRPr="0095250E">
              <w:t xml:space="preserve">If present, this field </w:t>
            </w:r>
            <w:r w:rsidRPr="0095250E">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95250E">
              <w:rPr>
                <w:rFonts w:cs="Arial"/>
                <w:lang w:eastAsia="sv-SE"/>
              </w:rPr>
              <w:t xml:space="preserve">on the inter-frequency </w:t>
            </w:r>
            <w:r w:rsidRPr="0095250E">
              <w:rPr>
                <w:lang w:eastAsia="sv-SE"/>
              </w:rPr>
              <w:t>do not apply any channel access procedure.</w:t>
            </w:r>
          </w:p>
        </w:tc>
      </w:tr>
      <w:tr w:rsidR="00C17813"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95250E" w:rsidRDefault="00C17813" w:rsidP="00C17813">
            <w:pPr>
              <w:pStyle w:val="TAL"/>
              <w:rPr>
                <w:b/>
                <w:bCs/>
                <w:i/>
                <w:iCs/>
                <w:lang w:eastAsia="sv-SE"/>
              </w:rPr>
            </w:pPr>
            <w:r w:rsidRPr="0095250E">
              <w:rPr>
                <w:b/>
                <w:bCs/>
                <w:i/>
                <w:iCs/>
                <w:lang w:eastAsia="sv-SE"/>
              </w:rPr>
              <w:t>deriveSSB-IndexFromCell</w:t>
            </w:r>
          </w:p>
          <w:p w14:paraId="0928DCAD" w14:textId="77777777" w:rsidR="00C17813" w:rsidRPr="0095250E" w:rsidRDefault="00C17813" w:rsidP="00C17813">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C17813"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95250E" w:rsidRDefault="00C17813" w:rsidP="00C17813">
            <w:pPr>
              <w:pStyle w:val="TAL"/>
              <w:rPr>
                <w:b/>
                <w:bCs/>
                <w:i/>
                <w:iCs/>
                <w:lang w:eastAsia="sv-SE"/>
              </w:rPr>
            </w:pPr>
            <w:r w:rsidRPr="0095250E">
              <w:rPr>
                <w:b/>
                <w:bCs/>
                <w:i/>
                <w:iCs/>
                <w:lang w:eastAsia="sv-SE"/>
              </w:rPr>
              <w:t>dl-CarrierFreq</w:t>
            </w:r>
          </w:p>
          <w:p w14:paraId="251D5E50" w14:textId="758F5C38" w:rsidR="00C17813" w:rsidRPr="0095250E" w:rsidRDefault="00C17813" w:rsidP="00C17813">
            <w:pPr>
              <w:pStyle w:val="TAL"/>
              <w:rPr>
                <w:lang w:eastAsia="sv-SE"/>
              </w:rPr>
            </w:pPr>
            <w:r w:rsidRPr="0095250E">
              <w:rPr>
                <w:lang w:eastAsia="sv-SE"/>
              </w:rPr>
              <w:t>This field indicates center frequency of the SS block of the neighbour cells, where the frequency corresponds to a GSCN value as specified in TS 38.101-1 [15] or TS 38.101-5 [75].</w:t>
            </w:r>
          </w:p>
        </w:tc>
      </w:tr>
      <w:tr w:rsidR="00C17813"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95250E" w:rsidRDefault="00C17813" w:rsidP="00C17813">
            <w:pPr>
              <w:pStyle w:val="TAL"/>
              <w:rPr>
                <w:b/>
                <w:bCs/>
                <w:i/>
                <w:lang w:eastAsia="en-GB"/>
              </w:rPr>
            </w:pPr>
            <w:bookmarkStart w:id="7053" w:name="_Hlk134757151"/>
            <w:r w:rsidRPr="0095250E">
              <w:rPr>
                <w:b/>
                <w:bCs/>
                <w:i/>
                <w:lang w:eastAsia="en-GB"/>
              </w:rPr>
              <w:t>eRedCapAccessAllowed</w:t>
            </w:r>
            <w:bookmarkEnd w:id="7053"/>
          </w:p>
          <w:p w14:paraId="2D4324C7" w14:textId="3CD9690D" w:rsidR="00C17813" w:rsidRPr="0095250E" w:rsidRDefault="00C17813" w:rsidP="00C17813">
            <w:pPr>
              <w:pStyle w:val="TAL"/>
              <w:rPr>
                <w:b/>
                <w:bCs/>
                <w:i/>
                <w:iCs/>
                <w:lang w:eastAsia="sv-SE"/>
              </w:rPr>
            </w:pPr>
            <w:r w:rsidRPr="0095250E">
              <w:rPr>
                <w:iCs/>
                <w:lang w:eastAsia="en-GB"/>
              </w:rPr>
              <w:t>Indicates whether eRedCap UEs are allowed to access cells on the frequency.</w:t>
            </w:r>
          </w:p>
        </w:tc>
      </w:tr>
      <w:tr w:rsidR="00C17813"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95250E" w:rsidRDefault="00C17813" w:rsidP="00C17813">
            <w:pPr>
              <w:pStyle w:val="TAL"/>
              <w:rPr>
                <w:b/>
                <w:bCs/>
                <w:i/>
                <w:noProof/>
                <w:lang w:eastAsia="en-GB"/>
              </w:rPr>
            </w:pPr>
            <w:r w:rsidRPr="0095250E">
              <w:rPr>
                <w:b/>
                <w:bCs/>
                <w:i/>
                <w:noProof/>
                <w:lang w:eastAsia="en-GB"/>
              </w:rPr>
              <w:t>frequencyBandList</w:t>
            </w:r>
          </w:p>
          <w:p w14:paraId="63AC158D" w14:textId="77777777" w:rsidR="00C17813" w:rsidRPr="0095250E" w:rsidRDefault="00C17813" w:rsidP="00C17813">
            <w:pPr>
              <w:pStyle w:val="TAL"/>
              <w:rPr>
                <w:bCs/>
                <w:noProof/>
                <w:lang w:eastAsia="en-GB"/>
              </w:rPr>
            </w:pPr>
            <w:r w:rsidRPr="0095250E">
              <w:rPr>
                <w:bCs/>
                <w:noProof/>
                <w:lang w:eastAsia="en-GB"/>
              </w:rPr>
              <w:t>Indicates the list of frequency bands for which the NR cell reselection parameters apply.</w:t>
            </w:r>
          </w:p>
        </w:tc>
      </w:tr>
      <w:tr w:rsidR="00C17813"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95250E" w:rsidRDefault="00C17813" w:rsidP="00C17813">
            <w:pPr>
              <w:pStyle w:val="TAL"/>
              <w:rPr>
                <w:b/>
                <w:bCs/>
                <w:i/>
                <w:lang w:eastAsia="en-GB"/>
              </w:rPr>
            </w:pPr>
            <w:r w:rsidRPr="0095250E">
              <w:rPr>
                <w:b/>
                <w:bCs/>
                <w:i/>
                <w:lang w:eastAsia="en-GB"/>
              </w:rPr>
              <w:t>frequencyBandListAerial</w:t>
            </w:r>
          </w:p>
          <w:p w14:paraId="70534E16" w14:textId="03384C15" w:rsidR="00C17813" w:rsidRPr="0095250E" w:rsidRDefault="00C17813" w:rsidP="00C17813">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C17813"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95250E" w:rsidRDefault="00C17813" w:rsidP="00C17813">
            <w:pPr>
              <w:pStyle w:val="TAL"/>
              <w:rPr>
                <w:b/>
                <w:bCs/>
                <w:i/>
                <w:iCs/>
              </w:rPr>
            </w:pPr>
            <w:r w:rsidRPr="0095250E">
              <w:rPr>
                <w:b/>
                <w:bCs/>
                <w:i/>
                <w:iCs/>
              </w:rPr>
              <w:t>highSpeedMeasInterFreq</w:t>
            </w:r>
          </w:p>
          <w:p w14:paraId="3979E569" w14:textId="77777777" w:rsidR="00C17813" w:rsidRPr="0095250E" w:rsidRDefault="00C17813" w:rsidP="00C17813">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95250E" w:rsidRDefault="00C17813" w:rsidP="00C17813">
            <w:pPr>
              <w:pStyle w:val="TAL"/>
              <w:rPr>
                <w:b/>
                <w:bCs/>
                <w:i/>
                <w:noProof/>
                <w:lang w:eastAsia="en-GB"/>
              </w:rPr>
            </w:pPr>
            <w:r w:rsidRPr="0095250E">
              <w:rPr>
                <w:b/>
                <w:bCs/>
                <w:i/>
                <w:noProof/>
                <w:lang w:eastAsia="en-GB"/>
              </w:rPr>
              <w:t>interFreqAllowedCellList</w:t>
            </w:r>
          </w:p>
          <w:p w14:paraId="6F26C4AB" w14:textId="308563BE" w:rsidR="00C17813" w:rsidRPr="0095250E" w:rsidDel="00214979" w:rsidRDefault="00C17813" w:rsidP="00C17813">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C17813"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95250E" w:rsidRDefault="00C17813" w:rsidP="00C17813">
            <w:pPr>
              <w:pStyle w:val="TAL"/>
              <w:rPr>
                <w:b/>
                <w:bCs/>
                <w:i/>
                <w:iCs/>
                <w:noProof/>
                <w:lang w:eastAsia="en-GB"/>
              </w:rPr>
            </w:pPr>
            <w:r w:rsidRPr="0095250E">
              <w:rPr>
                <w:b/>
                <w:bCs/>
                <w:i/>
                <w:iCs/>
                <w:noProof/>
                <w:lang w:eastAsia="en-GB"/>
              </w:rPr>
              <w:t>interFreqCAG-CellList</w:t>
            </w:r>
          </w:p>
          <w:p w14:paraId="21652350" w14:textId="77777777" w:rsidR="00C17813" w:rsidRPr="0095250E" w:rsidRDefault="00C17813" w:rsidP="00C17813">
            <w:pPr>
              <w:pStyle w:val="TAL"/>
              <w:rPr>
                <w:b/>
                <w:bCs/>
                <w:i/>
                <w:noProof/>
                <w:lang w:eastAsia="en-GB"/>
              </w:rPr>
            </w:pPr>
            <w:r w:rsidRPr="0095250E">
              <w:rPr>
                <w:rFonts w:cs="Arial"/>
                <w:lang w:eastAsia="en-GB"/>
              </w:rPr>
              <w:t>List of inter-frequency neighbouring CAG cells (as defined in TS 38.304 [20] per PLMN.</w:t>
            </w:r>
          </w:p>
        </w:tc>
      </w:tr>
      <w:tr w:rsidR="00C17813"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95250E" w:rsidRDefault="00C17813" w:rsidP="00C17813">
            <w:pPr>
              <w:pStyle w:val="TAL"/>
              <w:rPr>
                <w:b/>
                <w:i/>
                <w:noProof/>
                <w:lang w:eastAsia="sv-SE"/>
              </w:rPr>
            </w:pPr>
            <w:r w:rsidRPr="0095250E">
              <w:rPr>
                <w:b/>
                <w:i/>
                <w:noProof/>
                <w:lang w:eastAsia="sv-SE"/>
              </w:rPr>
              <w:t>interFreqCarrierFreqList</w:t>
            </w:r>
          </w:p>
          <w:p w14:paraId="2C92AD59" w14:textId="7CC7FBF0" w:rsidR="00C17813" w:rsidRPr="0095250E" w:rsidRDefault="00C17813" w:rsidP="00C17813">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 xml:space="preserve">interFreqCarrierFreqList-v1610, interFreqCarrierFreqList-v1700, </w:t>
            </w:r>
            <w:r w:rsidRPr="0095250E">
              <w:rPr>
                <w:rFonts w:cs="Arial"/>
                <w:i/>
                <w:szCs w:val="22"/>
                <w:lang w:eastAsia="sv-SE"/>
              </w:rPr>
              <w:t>interFreqCarrierFreqList-v1720</w:t>
            </w:r>
            <w:r w:rsidRPr="0095250E">
              <w:rPr>
                <w:rFonts w:cs="Arial"/>
                <w:iCs/>
                <w:szCs w:val="22"/>
                <w:lang w:eastAsia="sv-SE"/>
              </w:rPr>
              <w:t>,</w:t>
            </w:r>
            <w:r w:rsidRPr="0095250E">
              <w:rPr>
                <w:iCs/>
                <w:szCs w:val="22"/>
                <w:lang w:eastAsia="sv-SE"/>
              </w:rPr>
              <w:t xml:space="preserve"> </w:t>
            </w:r>
            <w:r w:rsidRPr="0095250E">
              <w:rPr>
                <w:rFonts w:cs="Arial"/>
                <w:i/>
                <w:szCs w:val="22"/>
                <w:lang w:eastAsia="sv-SE"/>
              </w:rPr>
              <w:t>interFreqCarrierFreqList-v1730,</w:t>
            </w:r>
            <w:r w:rsidRPr="0095250E">
              <w:rPr>
                <w:iCs/>
                <w:szCs w:val="22"/>
                <w:lang w:eastAsia="sv-SE"/>
              </w:rPr>
              <w:t xml:space="preserve"> </w:t>
            </w:r>
            <w:r w:rsidRPr="0095250E">
              <w:rPr>
                <w:rFonts w:cs="Arial"/>
                <w:i/>
                <w:szCs w:val="22"/>
                <w:lang w:eastAsia="sv-SE"/>
              </w:rPr>
              <w:t>interFreqCarrierFreqList-v1760</w:t>
            </w:r>
            <w:r w:rsidRPr="0095250E">
              <w:rPr>
                <w:iCs/>
                <w:szCs w:val="22"/>
                <w:lang w:eastAsia="sv-SE"/>
              </w:rPr>
              <w:t xml:space="preserve"> </w:t>
            </w:r>
            <w:r w:rsidRPr="0095250E">
              <w:rPr>
                <w:rFonts w:cs="Arial"/>
                <w:iCs/>
                <w:szCs w:val="22"/>
                <w:lang w:eastAsia="sv-SE"/>
              </w:rPr>
              <w:t xml:space="preserve">or </w:t>
            </w:r>
            <w:r w:rsidRPr="0095250E">
              <w:rPr>
                <w:rFonts w:cs="Arial"/>
                <w:i/>
                <w:szCs w:val="22"/>
                <w:lang w:eastAsia="sv-SE"/>
              </w:rPr>
              <w:t xml:space="preserve">InterFreqCarrierFreqInfo-v1800 </w:t>
            </w:r>
            <w:r w:rsidRPr="0095250E">
              <w:rPr>
                <w:szCs w:val="22"/>
                <w:lang w:eastAsia="sv-SE"/>
              </w:rPr>
              <w:t xml:space="preserve">are present, they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C17813"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95250E" w:rsidRDefault="00C17813" w:rsidP="00C17813">
            <w:pPr>
              <w:pStyle w:val="TAL"/>
              <w:rPr>
                <w:b/>
                <w:bCs/>
                <w:i/>
                <w:noProof/>
                <w:lang w:eastAsia="en-GB"/>
              </w:rPr>
            </w:pPr>
            <w:r w:rsidRPr="0095250E">
              <w:rPr>
                <w:b/>
                <w:bCs/>
                <w:i/>
                <w:noProof/>
                <w:lang w:eastAsia="en-GB"/>
              </w:rPr>
              <w:t>interFreqExcludedCellList</w:t>
            </w:r>
          </w:p>
          <w:p w14:paraId="7F7F24F8" w14:textId="77777777" w:rsidR="00C17813" w:rsidRPr="0095250E" w:rsidRDefault="00C17813" w:rsidP="00C17813">
            <w:pPr>
              <w:pStyle w:val="TAL"/>
              <w:rPr>
                <w:b/>
                <w:bCs/>
                <w:i/>
                <w:noProof/>
                <w:lang w:eastAsia="en-GB"/>
              </w:rPr>
            </w:pPr>
            <w:r w:rsidRPr="0095250E">
              <w:rPr>
                <w:lang w:eastAsia="en-GB"/>
              </w:rPr>
              <w:t>List of exclude-listed inter-frequency neighbouring cells.</w:t>
            </w:r>
          </w:p>
        </w:tc>
      </w:tr>
      <w:tr w:rsidR="00C17813"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95250E" w:rsidRDefault="00C17813" w:rsidP="00C17813">
            <w:pPr>
              <w:pStyle w:val="TAL"/>
              <w:rPr>
                <w:b/>
                <w:bCs/>
                <w:i/>
                <w:noProof/>
                <w:lang w:eastAsia="en-GB"/>
              </w:rPr>
            </w:pPr>
            <w:r w:rsidRPr="0095250E">
              <w:rPr>
                <w:b/>
                <w:bCs/>
                <w:i/>
                <w:noProof/>
                <w:lang w:eastAsia="en-GB"/>
              </w:rPr>
              <w:t>interFreqNeighCellList</w:t>
            </w:r>
          </w:p>
          <w:p w14:paraId="726686EA" w14:textId="77777777" w:rsidR="00C17813" w:rsidRPr="0095250E" w:rsidRDefault="00C17813" w:rsidP="00C17813">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C17813"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95250E" w:rsidRDefault="00C17813" w:rsidP="00C17813">
            <w:pPr>
              <w:pStyle w:val="TAL"/>
              <w:rPr>
                <w:b/>
                <w:bCs/>
                <w:i/>
                <w:noProof/>
                <w:lang w:eastAsia="en-GB"/>
              </w:rPr>
            </w:pPr>
            <w:r w:rsidRPr="0095250E">
              <w:rPr>
                <w:b/>
                <w:bCs/>
                <w:i/>
                <w:noProof/>
                <w:lang w:eastAsia="en-GB"/>
              </w:rPr>
              <w:t>interFreqNeighHSDN-CellList</w:t>
            </w:r>
          </w:p>
          <w:p w14:paraId="5BFE608F" w14:textId="37E32691" w:rsidR="00C17813" w:rsidRPr="0095250E" w:rsidRDefault="00C17813" w:rsidP="00C17813">
            <w:pPr>
              <w:pStyle w:val="TAL"/>
              <w:rPr>
                <w:iCs/>
                <w:noProof/>
                <w:lang w:eastAsia="en-GB"/>
              </w:rPr>
            </w:pPr>
            <w:r w:rsidRPr="0095250E">
              <w:rPr>
                <w:iCs/>
                <w:noProof/>
                <w:lang w:eastAsia="en-GB"/>
              </w:rPr>
              <w:t>List of inter-frequency neighbouring HSDN cells as specified in TS 38.304 [20].</w:t>
            </w:r>
          </w:p>
        </w:tc>
      </w:tr>
      <w:tr w:rsidR="00C17813"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95250E" w:rsidRDefault="00C17813" w:rsidP="00C17813">
            <w:pPr>
              <w:pStyle w:val="TAL"/>
              <w:rPr>
                <w:b/>
                <w:bCs/>
                <w:i/>
                <w:iCs/>
              </w:rPr>
            </w:pPr>
            <w:r w:rsidRPr="0095250E">
              <w:rPr>
                <w:b/>
                <w:bCs/>
                <w:i/>
                <w:iCs/>
              </w:rPr>
              <w:t>mobileIAB-CellList</w:t>
            </w:r>
          </w:p>
          <w:p w14:paraId="287B994F" w14:textId="3FB7790B" w:rsidR="00C17813" w:rsidRPr="0095250E" w:rsidRDefault="00C17813" w:rsidP="00C17813">
            <w:pPr>
              <w:pStyle w:val="TAL"/>
              <w:rPr>
                <w:b/>
                <w:bCs/>
                <w:i/>
                <w:noProof/>
                <w:lang w:eastAsia="en-GB"/>
              </w:rPr>
            </w:pPr>
            <w:r w:rsidRPr="0095250E">
              <w:rPr>
                <w:lang w:eastAsia="en-GB"/>
              </w:rPr>
              <w:t>Contains a PCI range on which mobile IAB cells may be deployed.</w:t>
            </w:r>
          </w:p>
        </w:tc>
      </w:tr>
      <w:tr w:rsidR="00C17813"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95250E" w:rsidRDefault="00C17813" w:rsidP="00C17813">
            <w:pPr>
              <w:pStyle w:val="TAL"/>
              <w:rPr>
                <w:b/>
                <w:bCs/>
                <w:i/>
                <w:iCs/>
              </w:rPr>
            </w:pPr>
            <w:r w:rsidRPr="0095250E">
              <w:rPr>
                <w:b/>
                <w:bCs/>
                <w:i/>
                <w:iCs/>
              </w:rPr>
              <w:t>mobileIAB-Freq</w:t>
            </w:r>
          </w:p>
          <w:p w14:paraId="3E5EDA55" w14:textId="5A9C712B" w:rsidR="00C17813" w:rsidRPr="0095250E" w:rsidRDefault="00C17813" w:rsidP="00C17813">
            <w:pPr>
              <w:pStyle w:val="TAL"/>
              <w:rPr>
                <w:b/>
                <w:bCs/>
                <w:i/>
                <w:noProof/>
                <w:lang w:eastAsia="en-GB"/>
              </w:rPr>
            </w:pPr>
            <w:r w:rsidRPr="0095250E">
              <w:rPr>
                <w:lang w:eastAsia="en-GB"/>
              </w:rPr>
              <w:t>If present, it indicates that a mobile IAB node may deployed on the inter-frequency carrier.</w:t>
            </w:r>
          </w:p>
        </w:tc>
      </w:tr>
      <w:tr w:rsidR="00C17813"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95250E" w:rsidRDefault="00C17813" w:rsidP="00C17813">
            <w:pPr>
              <w:pStyle w:val="TAL"/>
              <w:rPr>
                <w:b/>
                <w:bCs/>
                <w:i/>
                <w:noProof/>
                <w:lang w:eastAsia="en-GB"/>
              </w:rPr>
            </w:pPr>
            <w:r w:rsidRPr="0095250E">
              <w:rPr>
                <w:b/>
                <w:bCs/>
                <w:i/>
                <w:noProof/>
                <w:lang w:eastAsia="en-GB"/>
              </w:rPr>
              <w:t>nrofSS-BlocksToAverage</w:t>
            </w:r>
          </w:p>
          <w:p w14:paraId="0BF47C82" w14:textId="77777777" w:rsidR="00C17813" w:rsidRPr="0095250E" w:rsidRDefault="00C17813" w:rsidP="00C17813">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C17813"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95250E" w:rsidRDefault="00C17813" w:rsidP="00C17813">
            <w:pPr>
              <w:pStyle w:val="TAL"/>
              <w:rPr>
                <w:b/>
                <w:bCs/>
                <w:i/>
                <w:noProof/>
                <w:lang w:eastAsia="en-GB"/>
              </w:rPr>
            </w:pPr>
            <w:r w:rsidRPr="0095250E">
              <w:rPr>
                <w:b/>
                <w:bCs/>
                <w:i/>
                <w:noProof/>
                <w:lang w:eastAsia="en-GB"/>
              </w:rPr>
              <w:t>p-Max</w:t>
            </w:r>
          </w:p>
          <w:p w14:paraId="648E2C40" w14:textId="18F2B545" w:rsidR="00C17813" w:rsidRPr="0095250E" w:rsidRDefault="00C17813" w:rsidP="00C17813">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 TS 38.101-2 [39] in case of an FR2 cell or TS 38.101-5 [75] in case of an NTN cell.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 xml:space="preserve">. </w:t>
            </w:r>
            <w:r w:rsidRPr="0095250E">
              <w:rPr>
                <w:szCs w:val="22"/>
                <w:lang w:eastAsia="en-GB"/>
              </w:rPr>
              <w:t>This field is ignored by IAB-MT</w:t>
            </w:r>
            <w:r w:rsidRPr="0095250E">
              <w:rPr>
                <w:szCs w:val="22"/>
                <w:lang w:eastAsia="sv-SE"/>
              </w:rPr>
              <w:t>.</w:t>
            </w:r>
            <w:r w:rsidRPr="0095250E">
              <w:rPr>
                <w:szCs w:val="22"/>
                <w:lang w:eastAsia="en-GB"/>
              </w:rPr>
              <w:t xml:space="preserve"> The IAB-MT applies output power and emissions requirements, as specified in TS 38.174 [63]</w:t>
            </w:r>
            <w:r w:rsidRPr="0095250E">
              <w:rPr>
                <w:szCs w:val="22"/>
                <w:lang w:eastAsia="sv-SE"/>
              </w:rPr>
              <w:t>.</w:t>
            </w:r>
          </w:p>
        </w:tc>
      </w:tr>
      <w:tr w:rsidR="00C17813"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95250E" w:rsidRDefault="00C17813" w:rsidP="00C17813">
            <w:pPr>
              <w:pStyle w:val="TAL"/>
              <w:rPr>
                <w:b/>
                <w:bCs/>
                <w:i/>
                <w:noProof/>
                <w:lang w:eastAsia="en-GB"/>
              </w:rPr>
            </w:pPr>
            <w:r w:rsidRPr="0095250E">
              <w:rPr>
                <w:b/>
                <w:bCs/>
                <w:i/>
                <w:noProof/>
                <w:lang w:eastAsia="en-GB"/>
              </w:rPr>
              <w:t>q-OffsetCell</w:t>
            </w:r>
          </w:p>
          <w:p w14:paraId="06C54623" w14:textId="77777777" w:rsidR="00C17813" w:rsidRPr="0095250E" w:rsidRDefault="00C17813" w:rsidP="00C17813">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C17813"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95250E" w:rsidRDefault="00C17813" w:rsidP="00C17813">
            <w:pPr>
              <w:pStyle w:val="TAL"/>
              <w:rPr>
                <w:b/>
                <w:bCs/>
                <w:i/>
                <w:noProof/>
                <w:lang w:eastAsia="en-GB"/>
              </w:rPr>
            </w:pPr>
            <w:r w:rsidRPr="0095250E">
              <w:rPr>
                <w:b/>
                <w:bCs/>
                <w:i/>
                <w:noProof/>
                <w:lang w:eastAsia="en-GB"/>
              </w:rPr>
              <w:t>q-OffsetFreq</w:t>
            </w:r>
          </w:p>
          <w:p w14:paraId="2A4A3F3B" w14:textId="77777777" w:rsidR="00C17813" w:rsidRPr="0095250E" w:rsidRDefault="00C17813" w:rsidP="00C17813">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C17813"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95250E" w:rsidRDefault="00C17813" w:rsidP="00C17813">
            <w:pPr>
              <w:pStyle w:val="TAL"/>
              <w:rPr>
                <w:b/>
                <w:bCs/>
                <w:i/>
                <w:noProof/>
                <w:lang w:eastAsia="en-GB"/>
              </w:rPr>
            </w:pPr>
            <w:r w:rsidRPr="0095250E">
              <w:rPr>
                <w:b/>
                <w:bCs/>
                <w:i/>
                <w:noProof/>
                <w:lang w:eastAsia="en-GB"/>
              </w:rPr>
              <w:t>q-QualMin</w:t>
            </w:r>
          </w:p>
          <w:p w14:paraId="74FB133C" w14:textId="77777777" w:rsidR="00C17813" w:rsidRPr="0095250E" w:rsidRDefault="00C17813" w:rsidP="00C17813">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C17813"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95250E" w:rsidRDefault="00C17813" w:rsidP="00C17813">
            <w:pPr>
              <w:pStyle w:val="TAL"/>
              <w:rPr>
                <w:b/>
                <w:bCs/>
                <w:i/>
                <w:lang w:eastAsia="en-GB"/>
              </w:rPr>
            </w:pPr>
            <w:r w:rsidRPr="0095250E">
              <w:rPr>
                <w:b/>
                <w:bCs/>
                <w:i/>
                <w:lang w:eastAsia="en-GB"/>
              </w:rPr>
              <w:t>q-QualMinOffsetCell</w:t>
            </w:r>
          </w:p>
          <w:p w14:paraId="7F4FE798" w14:textId="77777777" w:rsidR="00C17813" w:rsidRPr="0095250E" w:rsidRDefault="00C17813" w:rsidP="00C17813">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C17813"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95250E" w:rsidRDefault="00C17813" w:rsidP="00C17813">
            <w:pPr>
              <w:pStyle w:val="TAL"/>
              <w:rPr>
                <w:b/>
                <w:bCs/>
                <w:i/>
                <w:lang w:eastAsia="en-GB"/>
              </w:rPr>
            </w:pPr>
            <w:r w:rsidRPr="0095250E">
              <w:rPr>
                <w:b/>
                <w:bCs/>
                <w:i/>
                <w:lang w:eastAsia="en-GB"/>
              </w:rPr>
              <w:t>q-RxLevMin</w:t>
            </w:r>
          </w:p>
          <w:p w14:paraId="6E507071" w14:textId="77777777" w:rsidR="00C17813" w:rsidRPr="0095250E" w:rsidRDefault="00C17813" w:rsidP="00C17813">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C17813"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95250E" w:rsidRDefault="00C17813" w:rsidP="00C17813">
            <w:pPr>
              <w:pStyle w:val="TAL"/>
              <w:rPr>
                <w:b/>
                <w:bCs/>
                <w:i/>
                <w:lang w:eastAsia="en-GB"/>
              </w:rPr>
            </w:pPr>
            <w:r w:rsidRPr="0095250E">
              <w:rPr>
                <w:b/>
                <w:bCs/>
                <w:i/>
                <w:lang w:eastAsia="en-GB"/>
              </w:rPr>
              <w:t>q-RxLevMinOffsetCell</w:t>
            </w:r>
          </w:p>
          <w:p w14:paraId="40555345" w14:textId="77777777" w:rsidR="00C17813" w:rsidRPr="0095250E" w:rsidRDefault="00C17813" w:rsidP="00C17813">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C17813"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95250E" w:rsidRDefault="00C17813" w:rsidP="00C17813">
            <w:pPr>
              <w:pStyle w:val="TAL"/>
              <w:rPr>
                <w:b/>
                <w:bCs/>
                <w:i/>
                <w:lang w:eastAsia="en-GB"/>
              </w:rPr>
            </w:pPr>
            <w:r w:rsidRPr="0095250E">
              <w:rPr>
                <w:b/>
                <w:bCs/>
                <w:i/>
                <w:lang w:eastAsia="en-GB"/>
              </w:rPr>
              <w:t>q-RxLevMinOffsetCellSUL</w:t>
            </w:r>
          </w:p>
          <w:p w14:paraId="53F18646" w14:textId="77777777" w:rsidR="00C17813" w:rsidRPr="0095250E" w:rsidRDefault="00C17813" w:rsidP="00C17813">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C17813"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95250E" w:rsidRDefault="00C17813" w:rsidP="00C17813">
            <w:pPr>
              <w:pStyle w:val="TAL"/>
              <w:rPr>
                <w:b/>
                <w:bCs/>
                <w:i/>
                <w:lang w:eastAsia="en-GB"/>
              </w:rPr>
            </w:pPr>
            <w:r w:rsidRPr="0095250E">
              <w:rPr>
                <w:b/>
                <w:bCs/>
                <w:i/>
                <w:lang w:eastAsia="en-GB"/>
              </w:rPr>
              <w:t>q-RxLevMinSUL</w:t>
            </w:r>
          </w:p>
          <w:p w14:paraId="2D767157" w14:textId="77777777" w:rsidR="00C17813" w:rsidRPr="0095250E" w:rsidRDefault="00C17813" w:rsidP="00C17813">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C17813"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95250E" w:rsidRDefault="00C17813" w:rsidP="00C17813">
            <w:pPr>
              <w:pStyle w:val="TAL"/>
              <w:rPr>
                <w:b/>
                <w:bCs/>
                <w:i/>
                <w:lang w:eastAsia="en-GB"/>
              </w:rPr>
            </w:pPr>
            <w:r w:rsidRPr="0095250E">
              <w:rPr>
                <w:b/>
                <w:bCs/>
                <w:i/>
                <w:lang w:eastAsia="en-GB"/>
              </w:rPr>
              <w:t>redCapAccessAllowed</w:t>
            </w:r>
          </w:p>
          <w:p w14:paraId="69EB9DDB" w14:textId="4065A847" w:rsidR="00C17813" w:rsidRPr="0095250E" w:rsidRDefault="00C17813" w:rsidP="00C17813">
            <w:pPr>
              <w:pStyle w:val="TAL"/>
              <w:rPr>
                <w:b/>
                <w:bCs/>
                <w:i/>
                <w:lang w:eastAsia="en-GB"/>
              </w:rPr>
            </w:pPr>
            <w:r w:rsidRPr="0095250E">
              <w:rPr>
                <w:iCs/>
                <w:lang w:eastAsia="en-GB"/>
              </w:rPr>
              <w:t>Indicates whether RedCap UEs are allowed to access cells on the frequency.</w:t>
            </w:r>
          </w:p>
        </w:tc>
      </w:tr>
      <w:tr w:rsidR="00C17813"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95250E" w:rsidRDefault="00C17813" w:rsidP="00C17813">
            <w:pPr>
              <w:pStyle w:val="TAL"/>
              <w:rPr>
                <w:b/>
                <w:bCs/>
                <w:i/>
                <w:iCs/>
                <w:noProof/>
                <w:lang w:eastAsia="sv-SE"/>
              </w:rPr>
            </w:pPr>
            <w:r w:rsidRPr="0095250E">
              <w:rPr>
                <w:b/>
                <w:bCs/>
                <w:i/>
                <w:iCs/>
                <w:noProof/>
                <w:lang w:eastAsia="sv-SE"/>
              </w:rPr>
              <w:t>smtc</w:t>
            </w:r>
          </w:p>
          <w:p w14:paraId="6025942D" w14:textId="3220D522" w:rsidR="00C17813" w:rsidRPr="0095250E" w:rsidRDefault="00C17813" w:rsidP="00C17813">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 If the field is broadcast by an NTN cell, the o</w:t>
            </w:r>
            <w:r w:rsidRPr="0095250E">
              <w:rPr>
                <w:i/>
                <w:iCs/>
                <w:szCs w:val="22"/>
                <w:lang w:eastAsia="sv-SE"/>
              </w:rPr>
              <w:t>ffset</w:t>
            </w:r>
            <w:r w:rsidRPr="0095250E">
              <w:rPr>
                <w:szCs w:val="22"/>
                <w:lang w:eastAsia="sv-SE"/>
              </w:rPr>
              <w:t xml:space="preserve"> (derived from parameter </w:t>
            </w:r>
            <w:r w:rsidRPr="0095250E">
              <w:rPr>
                <w:i/>
                <w:iCs/>
                <w:szCs w:val="22"/>
                <w:lang w:eastAsia="sv-SE"/>
              </w:rPr>
              <w:t>periodicityAndOffset</w:t>
            </w:r>
            <w:r w:rsidRPr="0095250E">
              <w:rPr>
                <w:szCs w:val="22"/>
                <w:lang w:eastAsia="sv-SE"/>
              </w:rPr>
              <w:t>) is based on the assumption that the gNB-UE propagation delay difference between the serving cell and neighbour cells equals to 0 ms, and UE can adjust the actual o</w:t>
            </w:r>
            <w:r w:rsidRPr="0095250E">
              <w:rPr>
                <w:i/>
                <w:iCs/>
                <w:szCs w:val="22"/>
                <w:lang w:eastAsia="sv-SE"/>
              </w:rPr>
              <w:t>ffset</w:t>
            </w:r>
            <w:r w:rsidRPr="0095250E">
              <w:rPr>
                <w:szCs w:val="22"/>
                <w:lang w:eastAsia="sv-SE"/>
              </w:rPr>
              <w:t xml:space="preserve"> based on the actual propagation delay difference.</w:t>
            </w:r>
          </w:p>
        </w:tc>
      </w:tr>
      <w:tr w:rsidR="00C17813"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95250E" w:rsidRDefault="00C17813" w:rsidP="00C17813">
            <w:pPr>
              <w:pStyle w:val="TAL"/>
              <w:rPr>
                <w:b/>
                <w:bCs/>
                <w:i/>
                <w:iCs/>
                <w:noProof/>
                <w:lang w:eastAsia="sv-SE"/>
              </w:rPr>
            </w:pPr>
            <w:r w:rsidRPr="0095250E">
              <w:rPr>
                <w:b/>
                <w:bCs/>
                <w:i/>
                <w:iCs/>
                <w:noProof/>
                <w:lang w:eastAsia="sv-SE"/>
              </w:rPr>
              <w:t>smtc2-LP</w:t>
            </w:r>
          </w:p>
          <w:p w14:paraId="650C6C80" w14:textId="5E3D74D3" w:rsidR="00C17813" w:rsidRPr="0095250E" w:rsidRDefault="00C17813" w:rsidP="00C17813">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C17813"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95250E" w:rsidRDefault="00C17813" w:rsidP="00C17813">
            <w:pPr>
              <w:pStyle w:val="TAL"/>
              <w:rPr>
                <w:b/>
                <w:i/>
                <w:szCs w:val="22"/>
                <w:lang w:eastAsia="en-GB"/>
              </w:rPr>
            </w:pPr>
            <w:r w:rsidRPr="0095250E">
              <w:rPr>
                <w:b/>
                <w:i/>
                <w:szCs w:val="22"/>
                <w:lang w:eastAsia="en-GB"/>
              </w:rPr>
              <w:t>smtc4list</w:t>
            </w:r>
          </w:p>
          <w:p w14:paraId="4FCC613B" w14:textId="309D549E" w:rsidR="00C17813" w:rsidRPr="0095250E" w:rsidRDefault="00C17813" w:rsidP="00C17813">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the gNB-U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95250E" w:rsidRDefault="00C17813" w:rsidP="00C17813">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C17813" w:rsidRPr="0095250E" w:rsidRDefault="00C17813" w:rsidP="00C17813">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C17813"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95250E" w:rsidRDefault="00C17813" w:rsidP="00C17813">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C17813" w:rsidRPr="0095250E" w:rsidRDefault="00C17813" w:rsidP="00C17813">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C17813"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95250E" w:rsidRDefault="00C17813" w:rsidP="00C17813">
            <w:pPr>
              <w:pStyle w:val="TAL"/>
              <w:rPr>
                <w:b/>
                <w:bCs/>
                <w:i/>
                <w:iCs/>
                <w:lang w:eastAsia="sv-SE"/>
              </w:rPr>
            </w:pPr>
            <w:r w:rsidRPr="0095250E">
              <w:rPr>
                <w:b/>
                <w:bCs/>
                <w:i/>
                <w:iCs/>
                <w:lang w:eastAsia="sv-SE"/>
              </w:rPr>
              <w:t>ssb-ToMeasure</w:t>
            </w:r>
          </w:p>
          <w:p w14:paraId="05DAB533" w14:textId="77777777" w:rsidR="00C17813" w:rsidRPr="0095250E" w:rsidRDefault="00C17813" w:rsidP="00C17813">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C17813"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95250E" w:rsidRDefault="00C17813" w:rsidP="00C17813">
            <w:pPr>
              <w:pStyle w:val="TAL"/>
              <w:rPr>
                <w:b/>
                <w:bCs/>
                <w:i/>
                <w:iCs/>
                <w:lang w:eastAsia="sv-SE"/>
              </w:rPr>
            </w:pPr>
            <w:r w:rsidRPr="0095250E">
              <w:rPr>
                <w:b/>
                <w:bCs/>
                <w:i/>
                <w:iCs/>
                <w:lang w:eastAsia="sv-SE"/>
              </w:rPr>
              <w:t>ssbSubcarrierSpacing</w:t>
            </w:r>
          </w:p>
          <w:p w14:paraId="30A65FD3" w14:textId="74089B28" w:rsidR="00C17813" w:rsidRPr="0095250E" w:rsidRDefault="00C17813" w:rsidP="00C17813">
            <w:pPr>
              <w:pStyle w:val="TAL"/>
              <w:rPr>
                <w:szCs w:val="22"/>
                <w:lang w:eastAsia="sv-SE"/>
              </w:rPr>
            </w:pPr>
            <w:r w:rsidRPr="0095250E">
              <w:rPr>
                <w:szCs w:val="22"/>
                <w:lang w:eastAsia="sv-SE"/>
              </w:rPr>
              <w:t>Subcarrier spacing of SSB.</w:t>
            </w:r>
          </w:p>
          <w:p w14:paraId="741501E9" w14:textId="77777777" w:rsidR="00C17813" w:rsidRPr="0095250E" w:rsidRDefault="00C17813" w:rsidP="00C17813">
            <w:pPr>
              <w:pStyle w:val="TAL"/>
              <w:rPr>
                <w:iCs/>
                <w:noProof/>
                <w:lang w:eastAsia="en-GB"/>
              </w:rPr>
            </w:pPr>
            <w:r w:rsidRPr="0095250E">
              <w:rPr>
                <w:iCs/>
                <w:noProof/>
                <w:lang w:eastAsia="en-GB"/>
              </w:rPr>
              <w:t>Only the following values are applicable depending on the used frequency:</w:t>
            </w:r>
          </w:p>
          <w:p w14:paraId="64F74D51" w14:textId="77777777" w:rsidR="00C17813" w:rsidRPr="0095250E" w:rsidRDefault="00C17813" w:rsidP="00C17813">
            <w:pPr>
              <w:pStyle w:val="TAL"/>
              <w:rPr>
                <w:iCs/>
                <w:noProof/>
                <w:lang w:eastAsia="en-GB"/>
              </w:rPr>
            </w:pPr>
            <w:r w:rsidRPr="0095250E">
              <w:rPr>
                <w:iCs/>
                <w:noProof/>
                <w:lang w:eastAsia="en-GB"/>
              </w:rPr>
              <w:t>FR1:    15 or 30 kHz</w:t>
            </w:r>
          </w:p>
          <w:p w14:paraId="7E5DF80F" w14:textId="77777777" w:rsidR="00C17813" w:rsidRPr="0095250E" w:rsidRDefault="00C17813" w:rsidP="00C17813">
            <w:pPr>
              <w:pStyle w:val="TAL"/>
              <w:rPr>
                <w:iCs/>
                <w:noProof/>
                <w:lang w:eastAsia="en-GB"/>
              </w:rPr>
            </w:pPr>
            <w:r w:rsidRPr="0095250E">
              <w:rPr>
                <w:iCs/>
                <w:noProof/>
                <w:lang w:eastAsia="en-GB"/>
              </w:rPr>
              <w:t>FR2-1:  120 or 240 kHz</w:t>
            </w:r>
          </w:p>
          <w:p w14:paraId="521D16C3" w14:textId="76025D45" w:rsidR="00C17813" w:rsidRPr="0095250E" w:rsidRDefault="00C17813" w:rsidP="00C17813">
            <w:pPr>
              <w:pStyle w:val="TAL"/>
              <w:rPr>
                <w:b/>
                <w:bCs/>
                <w:i/>
                <w:noProof/>
                <w:lang w:eastAsia="en-GB"/>
              </w:rPr>
            </w:pPr>
            <w:r w:rsidRPr="0095250E">
              <w:rPr>
                <w:iCs/>
                <w:noProof/>
                <w:lang w:eastAsia="en-GB"/>
              </w:rPr>
              <w:t>FR2-2:  120, 480, or 960 kHz</w:t>
            </w:r>
          </w:p>
        </w:tc>
      </w:tr>
      <w:tr w:rsidR="00C17813"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95250E" w:rsidRDefault="00C17813" w:rsidP="00C17813">
            <w:pPr>
              <w:pStyle w:val="TAL"/>
              <w:rPr>
                <w:b/>
                <w:bCs/>
                <w:i/>
                <w:noProof/>
                <w:lang w:eastAsia="en-GB"/>
              </w:rPr>
            </w:pPr>
            <w:r w:rsidRPr="0095250E">
              <w:rPr>
                <w:b/>
                <w:bCs/>
                <w:i/>
                <w:noProof/>
                <w:lang w:eastAsia="en-GB"/>
              </w:rPr>
              <w:t>threshX-HighP</w:t>
            </w:r>
          </w:p>
          <w:p w14:paraId="2AD365FD" w14:textId="77777777" w:rsidR="00C17813" w:rsidRPr="0095250E" w:rsidRDefault="00C17813" w:rsidP="00C17813">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C17813"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95250E" w:rsidRDefault="00C17813" w:rsidP="00C17813">
            <w:pPr>
              <w:pStyle w:val="TAL"/>
              <w:rPr>
                <w:b/>
                <w:bCs/>
                <w:i/>
                <w:noProof/>
                <w:lang w:eastAsia="en-GB"/>
              </w:rPr>
            </w:pPr>
            <w:r w:rsidRPr="0095250E">
              <w:rPr>
                <w:b/>
                <w:bCs/>
                <w:i/>
                <w:noProof/>
                <w:lang w:eastAsia="en-GB"/>
              </w:rPr>
              <w:t>threshX-HighQ</w:t>
            </w:r>
          </w:p>
          <w:p w14:paraId="37A91713" w14:textId="77777777" w:rsidR="00C17813" w:rsidRPr="0095250E" w:rsidRDefault="00C17813" w:rsidP="00C17813">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C17813"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95250E" w:rsidRDefault="00C17813" w:rsidP="00C17813">
            <w:pPr>
              <w:pStyle w:val="TAL"/>
              <w:rPr>
                <w:b/>
                <w:bCs/>
                <w:i/>
                <w:noProof/>
                <w:lang w:eastAsia="en-GB"/>
              </w:rPr>
            </w:pPr>
            <w:r w:rsidRPr="0095250E">
              <w:rPr>
                <w:b/>
                <w:bCs/>
                <w:i/>
                <w:noProof/>
                <w:lang w:eastAsia="en-GB"/>
              </w:rPr>
              <w:t>threshX-LowP</w:t>
            </w:r>
          </w:p>
          <w:p w14:paraId="402EE543" w14:textId="77777777" w:rsidR="00C17813" w:rsidRPr="0095250E" w:rsidRDefault="00C17813" w:rsidP="00C17813">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C17813"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95250E" w:rsidRDefault="00C17813" w:rsidP="00C17813">
            <w:pPr>
              <w:pStyle w:val="TAL"/>
              <w:rPr>
                <w:b/>
                <w:bCs/>
                <w:i/>
                <w:noProof/>
                <w:lang w:eastAsia="en-GB"/>
              </w:rPr>
            </w:pPr>
            <w:r w:rsidRPr="0095250E">
              <w:rPr>
                <w:b/>
                <w:bCs/>
                <w:i/>
                <w:noProof/>
                <w:lang w:eastAsia="en-GB"/>
              </w:rPr>
              <w:t>threshX-LowQ</w:t>
            </w:r>
          </w:p>
          <w:p w14:paraId="69B631EE" w14:textId="77777777" w:rsidR="00C17813" w:rsidRPr="0095250E" w:rsidRDefault="00C17813" w:rsidP="00C17813">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C17813" w:rsidRPr="0095250E" w14:paraId="1BAB1380" w14:textId="77777777" w:rsidTr="00964CC4">
        <w:trPr>
          <w:cantSplit/>
          <w:ins w:id="7054" w:author="CR#4610r1" w:date="2024-03-25T20:19:00Z"/>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Default="00C17813" w:rsidP="00C17813">
            <w:pPr>
              <w:pStyle w:val="TAL"/>
              <w:rPr>
                <w:ins w:id="7055" w:author="CR#4610r1" w:date="2024-03-25T20:19:00Z"/>
                <w:b/>
                <w:bCs/>
                <w:i/>
                <w:lang w:eastAsia="en-GB"/>
              </w:rPr>
            </w:pPr>
            <w:ins w:id="7056" w:author="CR#4610r1" w:date="2024-03-25T20:19:00Z">
              <w:r>
                <w:rPr>
                  <w:b/>
                  <w:bCs/>
                  <w:i/>
                  <w:lang w:eastAsia="en-GB"/>
                </w:rPr>
                <w:t>tn-AreaIdList</w:t>
              </w:r>
            </w:ins>
          </w:p>
          <w:p w14:paraId="6E6E61CE" w14:textId="0A2B36C7" w:rsidR="00C17813" w:rsidRPr="0095250E" w:rsidRDefault="00C17813" w:rsidP="00C17813">
            <w:pPr>
              <w:pStyle w:val="TAL"/>
              <w:rPr>
                <w:ins w:id="7057" w:author="CR#4610r1" w:date="2024-03-25T20:19:00Z"/>
                <w:b/>
                <w:bCs/>
                <w:i/>
                <w:noProof/>
                <w:lang w:eastAsia="en-GB"/>
              </w:rPr>
            </w:pPr>
            <w:ins w:id="7058" w:author="CR#4610r1" w:date="2024-03-25T20:19:00Z">
              <w:r>
                <w:rPr>
                  <w:iCs/>
                  <w:lang w:eastAsia="en-GB"/>
                </w:rPr>
                <w:t xml:space="preserve">List of TN area identifiers. The associated coverage information is provided in </w:t>
              </w:r>
              <w:r>
                <w:rPr>
                  <w:i/>
                  <w:lang w:eastAsia="en-GB"/>
                </w:rPr>
                <w:t>SIB25</w:t>
              </w:r>
              <w:r>
                <w:rPr>
                  <w:iCs/>
                  <w:lang w:eastAsia="en-GB"/>
                </w:rPr>
                <w:t>.</w:t>
              </w:r>
            </w:ins>
          </w:p>
        </w:tc>
      </w:tr>
      <w:tr w:rsidR="00C17813"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95250E" w:rsidRDefault="00C17813" w:rsidP="00C17813">
            <w:pPr>
              <w:pStyle w:val="TAL"/>
              <w:rPr>
                <w:b/>
                <w:bCs/>
                <w:i/>
                <w:noProof/>
                <w:lang w:eastAsia="en-GB"/>
              </w:rPr>
            </w:pPr>
            <w:r w:rsidRPr="0095250E">
              <w:rPr>
                <w:b/>
                <w:bCs/>
                <w:i/>
                <w:noProof/>
                <w:lang w:eastAsia="en-GB"/>
              </w:rPr>
              <w:t>t-ReselectionNR</w:t>
            </w:r>
          </w:p>
          <w:p w14:paraId="62C763FB" w14:textId="77777777" w:rsidR="00C17813" w:rsidRPr="0095250E" w:rsidRDefault="00C17813" w:rsidP="00C17813">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C17813"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95250E" w:rsidRDefault="00C17813" w:rsidP="00C17813">
            <w:pPr>
              <w:pStyle w:val="TAL"/>
              <w:rPr>
                <w:b/>
                <w:bCs/>
                <w:i/>
                <w:iCs/>
                <w:lang w:eastAsia="sv-SE"/>
              </w:rPr>
            </w:pPr>
            <w:r w:rsidRPr="0095250E">
              <w:rPr>
                <w:b/>
                <w:bCs/>
                <w:i/>
                <w:iCs/>
                <w:lang w:eastAsia="sv-SE"/>
              </w:rPr>
              <w:t>t-ReselectionNR-SF</w:t>
            </w:r>
          </w:p>
          <w:p w14:paraId="35357BC1" w14:textId="77777777" w:rsidR="00C17813" w:rsidRPr="0095250E" w:rsidRDefault="00C17813" w:rsidP="00C17813">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7059" w:name="_Toc60777144"/>
      <w:bookmarkStart w:id="7060" w:name="_Toc156130268"/>
      <w:r w:rsidRPr="0095250E">
        <w:rPr>
          <w:rFonts w:eastAsia="SimSun"/>
        </w:rPr>
        <w:t>–</w:t>
      </w:r>
      <w:r w:rsidRPr="0095250E">
        <w:rPr>
          <w:rFonts w:eastAsia="SimSun"/>
        </w:rPr>
        <w:tab/>
      </w:r>
      <w:r w:rsidRPr="0095250E">
        <w:rPr>
          <w:rFonts w:eastAsia="SimSun"/>
          <w:i/>
          <w:noProof/>
        </w:rPr>
        <w:t>SIB5</w:t>
      </w:r>
      <w:bookmarkEnd w:id="7059"/>
      <w:bookmarkEnd w:id="7060"/>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1D07A9" w:rsidRPr="0095250E" w14:paraId="50362BFE" w14:textId="77777777" w:rsidTr="00964CC4">
        <w:trPr>
          <w:cantSplit/>
          <w:ins w:id="7061" w:author="CR#4610r1" w:date="2024-03-25T20:19:00Z"/>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Default="001D07A9" w:rsidP="001D07A9">
            <w:pPr>
              <w:pStyle w:val="TAL"/>
              <w:rPr>
                <w:ins w:id="7062" w:author="CR#4610r1" w:date="2024-03-25T20:19:00Z"/>
                <w:b/>
                <w:bCs/>
                <w:i/>
                <w:lang w:eastAsia="en-GB"/>
              </w:rPr>
            </w:pPr>
            <w:ins w:id="7063" w:author="CR#4610r1" w:date="2024-03-25T20:19:00Z">
              <w:r>
                <w:rPr>
                  <w:b/>
                  <w:bCs/>
                  <w:i/>
                  <w:lang w:eastAsia="en-GB"/>
                </w:rPr>
                <w:t>tn-AreaIdList</w:t>
              </w:r>
            </w:ins>
          </w:p>
          <w:p w14:paraId="27750B10" w14:textId="146192EA" w:rsidR="001D07A9" w:rsidRPr="0095250E" w:rsidRDefault="001D07A9" w:rsidP="001D07A9">
            <w:pPr>
              <w:pStyle w:val="TAL"/>
              <w:rPr>
                <w:ins w:id="7064" w:author="CR#4610r1" w:date="2024-03-25T20:19:00Z"/>
                <w:b/>
                <w:bCs/>
                <w:i/>
                <w:noProof/>
                <w:lang w:eastAsia="en-GB"/>
              </w:rPr>
            </w:pPr>
            <w:ins w:id="7065" w:author="CR#4610r1" w:date="2024-03-25T20:19:00Z">
              <w:r>
                <w:rPr>
                  <w:iCs/>
                  <w:lang w:eastAsia="en-GB"/>
                </w:rPr>
                <w:t xml:space="preserve">List of TN area identifiers. The associated coverage information is provided in </w:t>
              </w:r>
              <w:r>
                <w:rPr>
                  <w:i/>
                  <w:lang w:eastAsia="en-GB"/>
                </w:rPr>
                <w:t>SIB25</w:t>
              </w:r>
              <w:r>
                <w:rPr>
                  <w:iCs/>
                  <w:lang w:eastAsia="en-GB"/>
                </w:rPr>
                <w:t>.</w:t>
              </w:r>
            </w:ins>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7066" w:name="_Toc60777145"/>
      <w:bookmarkStart w:id="7067" w:name="_Toc156130269"/>
      <w:r w:rsidRPr="0095250E">
        <w:rPr>
          <w:rFonts w:eastAsia="SimSun"/>
          <w:i/>
        </w:rPr>
        <w:t>–</w:t>
      </w:r>
      <w:r w:rsidRPr="0095250E">
        <w:rPr>
          <w:rFonts w:eastAsia="SimSun"/>
          <w:i/>
        </w:rPr>
        <w:tab/>
      </w:r>
      <w:r w:rsidRPr="0095250E">
        <w:rPr>
          <w:rFonts w:eastAsia="SimSun"/>
          <w:i/>
          <w:noProof/>
        </w:rPr>
        <w:t>SIB6</w:t>
      </w:r>
      <w:bookmarkEnd w:id="7066"/>
      <w:bookmarkEnd w:id="7067"/>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7068" w:name="_Toc60777146"/>
      <w:bookmarkStart w:id="7069" w:name="_Toc156130270"/>
      <w:r w:rsidRPr="0095250E">
        <w:rPr>
          <w:rFonts w:eastAsia="SimSun"/>
          <w:i/>
        </w:rPr>
        <w:t>–</w:t>
      </w:r>
      <w:r w:rsidRPr="0095250E">
        <w:rPr>
          <w:rFonts w:eastAsia="SimSun"/>
          <w:i/>
        </w:rPr>
        <w:tab/>
      </w:r>
      <w:r w:rsidRPr="0095250E">
        <w:rPr>
          <w:rFonts w:eastAsia="SimSun"/>
          <w:i/>
          <w:noProof/>
        </w:rPr>
        <w:t>SIB7</w:t>
      </w:r>
      <w:bookmarkEnd w:id="7068"/>
      <w:bookmarkEnd w:id="7069"/>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7070" w:name="_Toc60777147"/>
      <w:bookmarkStart w:id="7071" w:name="_Toc156130271"/>
      <w:r w:rsidRPr="0095250E">
        <w:rPr>
          <w:rFonts w:eastAsia="SimSun"/>
          <w:i/>
        </w:rPr>
        <w:t>–</w:t>
      </w:r>
      <w:r w:rsidRPr="0095250E">
        <w:rPr>
          <w:rFonts w:eastAsia="SimSun"/>
          <w:i/>
        </w:rPr>
        <w:tab/>
      </w:r>
      <w:r w:rsidRPr="0095250E">
        <w:rPr>
          <w:rFonts w:eastAsia="SimSun"/>
          <w:i/>
          <w:noProof/>
        </w:rPr>
        <w:t>SIB8</w:t>
      </w:r>
      <w:bookmarkEnd w:id="7070"/>
      <w:bookmarkEnd w:id="7071"/>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7072" w:name="_Toc60777148"/>
      <w:bookmarkStart w:id="7073" w:name="_Toc156130272"/>
      <w:r w:rsidRPr="0095250E">
        <w:rPr>
          <w:rFonts w:eastAsia="SimSun"/>
        </w:rPr>
        <w:t>–</w:t>
      </w:r>
      <w:r w:rsidRPr="0095250E">
        <w:rPr>
          <w:rFonts w:eastAsia="SimSun"/>
        </w:rPr>
        <w:tab/>
      </w:r>
      <w:r w:rsidRPr="0095250E">
        <w:rPr>
          <w:rFonts w:eastAsia="SimSun"/>
          <w:i/>
          <w:noProof/>
        </w:rPr>
        <w:t>SIB9</w:t>
      </w:r>
      <w:bookmarkEnd w:id="7072"/>
      <w:bookmarkEnd w:id="7073"/>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7074" w:name="_Toc60777149"/>
      <w:bookmarkStart w:id="7075" w:name="_Toc156130273"/>
      <w:r w:rsidRPr="0095250E">
        <w:t>–</w:t>
      </w:r>
      <w:r w:rsidRPr="0095250E">
        <w:tab/>
      </w:r>
      <w:r w:rsidRPr="0095250E">
        <w:rPr>
          <w:i/>
          <w:iCs/>
          <w:lang w:eastAsia="x-none"/>
        </w:rPr>
        <w:t>SIB10</w:t>
      </w:r>
      <w:bookmarkEnd w:id="7074"/>
      <w:bookmarkEnd w:id="707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7076" w:name="_Toc60777150"/>
      <w:bookmarkStart w:id="7077" w:name="_Toc156130274"/>
      <w:r w:rsidRPr="0095250E">
        <w:rPr>
          <w:rFonts w:eastAsia="SimSun"/>
        </w:rPr>
        <w:t>–</w:t>
      </w:r>
      <w:r w:rsidRPr="0095250E">
        <w:rPr>
          <w:rFonts w:eastAsia="SimSun"/>
        </w:rPr>
        <w:tab/>
      </w:r>
      <w:r w:rsidRPr="0095250E">
        <w:rPr>
          <w:rFonts w:eastAsia="SimSun"/>
          <w:i/>
          <w:iCs/>
          <w:noProof/>
          <w:lang w:eastAsia="x-none"/>
        </w:rPr>
        <w:t>SIB11</w:t>
      </w:r>
      <w:bookmarkEnd w:id="7076"/>
      <w:bookmarkEnd w:id="7077"/>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7078" w:name="_Toc60777151"/>
      <w:bookmarkStart w:id="7079" w:name="_Toc156130275"/>
      <w:r w:rsidRPr="0095250E">
        <w:t>–</w:t>
      </w:r>
      <w:r w:rsidRPr="0095250E">
        <w:tab/>
      </w:r>
      <w:r w:rsidRPr="0095250E">
        <w:rPr>
          <w:i/>
          <w:iCs/>
          <w:noProof/>
        </w:rPr>
        <w:t>SIB</w:t>
      </w:r>
      <w:r w:rsidRPr="0095250E">
        <w:rPr>
          <w:i/>
          <w:iCs/>
          <w:noProof/>
          <w:lang w:eastAsia="zh-CN"/>
        </w:rPr>
        <w:t>12</w:t>
      </w:r>
      <w:bookmarkEnd w:id="7078"/>
      <w:bookmarkEnd w:id="707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C97187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7080" w:author="CR#4521r2" w:date="2024-03-21T16:04:00Z">
        <w:r w:rsidR="00323E1F">
          <w:rPr>
            <w:color w:val="808080"/>
          </w:rPr>
          <w:t>S</w:t>
        </w:r>
      </w:ins>
      <w:del w:id="7081" w:author="CR#4521r2" w:date="2024-03-21T16:04:00Z">
        <w:r w:rsidRPr="0095250E" w:rsidDel="00323E1F">
          <w:rPr>
            <w:color w:val="808080"/>
          </w:rPr>
          <w:delText>R</w:delText>
        </w:r>
      </w:del>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C6DD868"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ins w:id="7082" w:author="CR#4549r2" w:date="2024-03-22T17:33:00Z">
        <w:r w:rsidR="00B7775F">
          <w:rPr>
            <w:color w:val="993366"/>
          </w:rPr>
          <w:t>,</w:t>
        </w:r>
      </w:ins>
      <w:del w:id="7083" w:author="CR#4549r2" w:date="2024-03-22T17:33:00Z">
        <w:r w:rsidRPr="0095250E" w:rsidDel="00B7775F">
          <w:delText xml:space="preserve"> </w:delText>
        </w:r>
      </w:del>
      <w:r w:rsidRPr="0095250E">
        <w:t xml:space="preserve">    </w:t>
      </w:r>
      <w:r w:rsidRPr="0095250E">
        <w:rPr>
          <w:color w:val="808080"/>
        </w:rPr>
        <w:t>-- Need R</w:t>
      </w:r>
    </w:p>
    <w:p w14:paraId="5B8E6966" w14:textId="44922572" w:rsidR="00B7775F" w:rsidRPr="0095250E" w:rsidRDefault="00B7775F" w:rsidP="00B7775F">
      <w:pPr>
        <w:pStyle w:val="PL"/>
        <w:rPr>
          <w:ins w:id="7084" w:author="CR#4549r2" w:date="2024-03-22T17:33:00Z"/>
          <w:color w:val="808080"/>
        </w:rPr>
      </w:pPr>
      <w:ins w:id="7085" w:author="CR#4549r2" w:date="2024-03-22T17:33:00Z">
        <w:r w:rsidRPr="0095250E">
          <w:t xml:space="preserve">    sl-L2U2</w:t>
        </w:r>
        <w:r>
          <w:t>U</w:t>
        </w:r>
        <w:r w:rsidRPr="0095250E">
          <w:t>-Relay</w:t>
        </w:r>
        <w:r w:rsidRPr="0095250E">
          <w:rPr>
            <w:rFonts w:eastAsia="DengXian"/>
          </w:rPr>
          <w:t>-r1</w:t>
        </w:r>
        <w:r>
          <w:rPr>
            <w:rFonts w:eastAsia="DengXia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t xml:space="preserve"> </w:t>
        </w:r>
        <w:r w:rsidRPr="0095250E">
          <w:t xml:space="preserve">   </w:t>
        </w:r>
        <w:r w:rsidRPr="0095250E">
          <w:rPr>
            <w:color w:val="808080"/>
          </w:rPr>
          <w:t>-- Need R</w:t>
        </w:r>
      </w:ins>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7086" w:name="OLE_LINK70"/>
      <w:bookmarkStart w:id="7087" w:name="OLE_LINK71"/>
      <w:r w:rsidRPr="0095250E">
        <w:t xml:space="preserve">::=   </w:t>
      </w:r>
      <w:bookmarkEnd w:id="7086"/>
      <w:bookmarkEnd w:id="7087"/>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3BC7C224"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FFS whether </w:t>
      </w:r>
      <w:del w:id="7088" w:author="CR#4549r2" w:date="2024-03-22T17:34:00Z">
        <w:r w:rsidRPr="0095250E" w:rsidDel="00B7775F">
          <w:rPr>
            <w:color w:val="auto"/>
            <w:lang w:eastAsia="en-GB"/>
          </w:rPr>
          <w:delText xml:space="preserve">the old indication for R17 U2N Relay can be used for R18 U2U Relay or </w:delText>
        </w:r>
      </w:del>
      <w:r w:rsidRPr="0095250E">
        <w:rPr>
          <w:color w:val="auto"/>
          <w:lang w:eastAsia="en-GB"/>
        </w:rPr>
        <w:t xml:space="preserve">a new </w:t>
      </w:r>
      <w:ins w:id="7089" w:author="CR#4549r2" w:date="2024-03-22T17:34:00Z">
        <w:r w:rsidR="00B7775F">
          <w:rPr>
            <w:color w:val="auto"/>
            <w:lang w:eastAsia="en-GB"/>
          </w:rPr>
          <w:t xml:space="preserve">L3 </w:t>
        </w:r>
      </w:ins>
      <w:r w:rsidRPr="0095250E">
        <w:rPr>
          <w:color w:val="auto"/>
          <w:lang w:eastAsia="en-GB"/>
        </w:rPr>
        <w:t>U2U Relay-specific indication is needed</w:t>
      </w:r>
      <w:del w:id="7090" w:author="CR#4549r2" w:date="2024-03-22T17:34:00Z">
        <w:r w:rsidRPr="0095250E" w:rsidDel="00B7775F">
          <w:rPr>
            <w:color w:val="auto"/>
            <w:lang w:eastAsia="en-GB"/>
          </w:rPr>
          <w:delText xml:space="preserve"> for gNB capability of supporting U2U Relay</w:delText>
        </w:r>
      </w:del>
      <w:r w:rsidRPr="0095250E">
        <w:rPr>
          <w:color w:val="auto"/>
          <w:lang w:eastAsia="en-GB"/>
        </w:rPr>
        <w:t>.</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13A862E2" w:rsidR="00360CB9" w:rsidRPr="0095250E" w:rsidRDefault="00360CB9" w:rsidP="00360CB9">
            <w:pPr>
              <w:pStyle w:val="TAL"/>
              <w:rPr>
                <w:lang w:eastAsia="zh-CN"/>
              </w:rPr>
            </w:pPr>
            <w:r w:rsidRPr="0095250E">
              <w:rPr>
                <w:lang w:eastAsia="zh-CN"/>
              </w:rPr>
              <w:t xml:space="preserve">This field indicates the support of NR sidelink Layer-2 </w:t>
            </w:r>
            <w:ins w:id="7091" w:author="CR#4549r2" w:date="2024-03-22T18:16:00Z">
              <w:r w:rsidR="001630DF">
                <w:rPr>
                  <w:lang w:eastAsia="zh-CN"/>
                </w:rPr>
                <w:t xml:space="preserve">U2N </w:t>
              </w:r>
            </w:ins>
            <w:r w:rsidRPr="0095250E">
              <w:rPr>
                <w:lang w:eastAsia="zh-CN"/>
              </w:rPr>
              <w:t>relay</w:t>
            </w:r>
            <w:ins w:id="7092" w:author="CR#4549r2" w:date="2024-03-22T18:16:00Z">
              <w:r w:rsidR="001630DF">
                <w:rPr>
                  <w:lang w:eastAsia="zh-CN"/>
                </w:rPr>
                <w:t xml:space="preserve"> operation</w:t>
              </w:r>
            </w:ins>
            <w:r w:rsidRPr="0095250E">
              <w:rPr>
                <w:lang w:eastAsia="zh-CN"/>
              </w:rPr>
              <w:t>.</w:t>
            </w:r>
          </w:p>
        </w:tc>
      </w:tr>
      <w:tr w:rsidR="001630DF" w:rsidRPr="0095250E" w14:paraId="4D21F669" w14:textId="77777777" w:rsidTr="00964CC4">
        <w:trPr>
          <w:cantSplit/>
          <w:ins w:id="7093" w:author="CR#4549r2" w:date="2024-03-22T18:16:00Z"/>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95250E" w:rsidRDefault="001630DF" w:rsidP="001630DF">
            <w:pPr>
              <w:pStyle w:val="TAL"/>
              <w:rPr>
                <w:ins w:id="7094" w:author="CR#4549r2" w:date="2024-03-22T18:16:00Z"/>
                <w:b/>
                <w:bCs/>
                <w:i/>
                <w:iCs/>
                <w:lang w:eastAsia="zh-CN"/>
              </w:rPr>
            </w:pPr>
            <w:ins w:id="7095" w:author="CR#4549r2" w:date="2024-03-22T18:16:00Z">
              <w:r w:rsidRPr="0095250E">
                <w:rPr>
                  <w:b/>
                  <w:bCs/>
                  <w:i/>
                  <w:iCs/>
                  <w:lang w:eastAsia="zh-CN"/>
                </w:rPr>
                <w:t>sl-L2U2</w:t>
              </w:r>
              <w:r>
                <w:rPr>
                  <w:b/>
                  <w:bCs/>
                  <w:i/>
                  <w:iCs/>
                  <w:lang w:eastAsia="zh-CN"/>
                </w:rPr>
                <w:t>U</w:t>
              </w:r>
              <w:r w:rsidRPr="0095250E">
                <w:rPr>
                  <w:b/>
                  <w:bCs/>
                  <w:i/>
                  <w:iCs/>
                  <w:lang w:eastAsia="zh-CN"/>
                </w:rPr>
                <w:t>-Relay</w:t>
              </w:r>
            </w:ins>
          </w:p>
          <w:p w14:paraId="0D2B31CB" w14:textId="65A3A066" w:rsidR="001630DF" w:rsidRPr="0095250E" w:rsidRDefault="001630DF" w:rsidP="001630DF">
            <w:pPr>
              <w:pStyle w:val="TAL"/>
              <w:rPr>
                <w:ins w:id="7096" w:author="CR#4549r2" w:date="2024-03-22T18:16:00Z"/>
                <w:b/>
                <w:bCs/>
                <w:i/>
                <w:iCs/>
                <w:lang w:eastAsia="zh-CN"/>
              </w:rPr>
            </w:pPr>
            <w:ins w:id="7097" w:author="CR#4549r2" w:date="2024-03-22T18:16:00Z">
              <w:r w:rsidRPr="0095250E">
                <w:rPr>
                  <w:lang w:eastAsia="zh-CN"/>
                </w:rPr>
                <w:t xml:space="preserve">This field indicates the support of NR sidelink Layer-2 </w:t>
              </w:r>
              <w:r>
                <w:rPr>
                  <w:lang w:eastAsia="zh-CN"/>
                </w:rPr>
                <w:t xml:space="preserve">U2U </w:t>
              </w:r>
              <w:r w:rsidRPr="0095250E">
                <w:rPr>
                  <w:lang w:eastAsia="zh-CN"/>
                </w:rPr>
                <w:t>relay</w:t>
              </w:r>
              <w:r>
                <w:rPr>
                  <w:lang w:eastAsia="zh-CN"/>
                </w:rPr>
                <w:t xml:space="preserve"> operation</w:t>
              </w:r>
              <w:r w:rsidRPr="0095250E">
                <w:rPr>
                  <w:lang w:eastAsia="zh-CN"/>
                </w:rPr>
                <w:t>.</w:t>
              </w:r>
            </w:ins>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42AC270B" w:rsidR="00394471" w:rsidRPr="0095250E" w:rsidRDefault="00394471" w:rsidP="00964CC4">
            <w:pPr>
              <w:pStyle w:val="TAL"/>
              <w:rPr>
                <w:lang w:eastAsia="zh-CN"/>
              </w:rPr>
            </w:pPr>
            <w:r w:rsidRPr="0095250E">
              <w:rPr>
                <w:lang w:eastAsia="en-GB"/>
              </w:rPr>
              <w:t>This field indicates one or multiple sidelink RLC bearer configurations.</w:t>
            </w:r>
            <w:ins w:id="7098" w:author="CR#4549r2" w:date="2024-03-22T18:17:00Z">
              <w:r w:rsidR="001630DF">
                <w:t xml:space="preserve"> For L2 U2U operation, </w:t>
              </w:r>
              <w:r w:rsidR="001630DF" w:rsidRPr="00294989">
                <w:rPr>
                  <w:i/>
                  <w:iCs/>
                </w:rPr>
                <w:t>sl-RLC-BearerConfigList</w:t>
              </w:r>
              <w:r w:rsidR="001630DF">
                <w:t xml:space="preserve"> also indicates the PC5 Relay RLC Channel configurations.</w:t>
              </w:r>
            </w:ins>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7099" w:name="_Toc60777152"/>
      <w:bookmarkStart w:id="7100" w:name="_Toc156130276"/>
      <w:r w:rsidRPr="0095250E">
        <w:t>–</w:t>
      </w:r>
      <w:r w:rsidRPr="0095250E">
        <w:tab/>
      </w:r>
      <w:r w:rsidRPr="0095250E">
        <w:rPr>
          <w:i/>
          <w:iCs/>
          <w:noProof/>
        </w:rPr>
        <w:t>SIB</w:t>
      </w:r>
      <w:r w:rsidRPr="0095250E">
        <w:rPr>
          <w:i/>
          <w:iCs/>
          <w:noProof/>
          <w:lang w:eastAsia="zh-CN"/>
        </w:rPr>
        <w:t>13</w:t>
      </w:r>
      <w:bookmarkEnd w:id="7099"/>
      <w:bookmarkEnd w:id="7100"/>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7101" w:name="_Toc60777153"/>
      <w:bookmarkStart w:id="7102" w:name="_Toc156130277"/>
      <w:r w:rsidRPr="0095250E">
        <w:t>–</w:t>
      </w:r>
      <w:r w:rsidRPr="0095250E">
        <w:tab/>
      </w:r>
      <w:r w:rsidRPr="0095250E">
        <w:rPr>
          <w:i/>
          <w:iCs/>
          <w:noProof/>
        </w:rPr>
        <w:t>SIB</w:t>
      </w:r>
      <w:r w:rsidRPr="0095250E">
        <w:rPr>
          <w:i/>
          <w:iCs/>
          <w:noProof/>
          <w:lang w:eastAsia="zh-CN"/>
        </w:rPr>
        <w:t>14</w:t>
      </w:r>
      <w:bookmarkEnd w:id="7101"/>
      <w:bookmarkEnd w:id="7102"/>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7103" w:name="_Toc156130278"/>
      <w:r w:rsidRPr="0095250E">
        <w:t>–</w:t>
      </w:r>
      <w:r w:rsidRPr="0095250E">
        <w:tab/>
      </w:r>
      <w:r w:rsidRPr="0095250E">
        <w:rPr>
          <w:i/>
          <w:iCs/>
          <w:noProof/>
        </w:rPr>
        <w:t>SIB</w:t>
      </w:r>
      <w:r w:rsidRPr="0095250E">
        <w:rPr>
          <w:i/>
          <w:iCs/>
          <w:noProof/>
          <w:lang w:eastAsia="zh-CN"/>
        </w:rPr>
        <w:t>15</w:t>
      </w:r>
      <w:bookmarkEnd w:id="7103"/>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7104" w:name="_Toc156130279"/>
      <w:r w:rsidRPr="0095250E">
        <w:t>–</w:t>
      </w:r>
      <w:r w:rsidRPr="0095250E">
        <w:tab/>
      </w:r>
      <w:r w:rsidRPr="0095250E">
        <w:rPr>
          <w:i/>
          <w:iCs/>
        </w:rPr>
        <w:t>SIB16</w:t>
      </w:r>
      <w:bookmarkEnd w:id="7104"/>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7105" w:name="_Toc156130280"/>
      <w:bookmarkStart w:id="7106" w:name="_Hlk92653127"/>
      <w:r w:rsidRPr="0095250E">
        <w:t>–</w:t>
      </w:r>
      <w:r w:rsidRPr="0095250E">
        <w:tab/>
      </w:r>
      <w:r w:rsidR="00B512AA" w:rsidRPr="0095250E">
        <w:rPr>
          <w:i/>
          <w:iCs/>
          <w:noProof/>
        </w:rPr>
        <w:t>SIB17</w:t>
      </w:r>
      <w:bookmarkEnd w:id="7105"/>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F83095" w:rsidRDefault="00B623BD" w:rsidP="0095250E">
      <w:pPr>
        <w:pStyle w:val="PL"/>
        <w:rPr>
          <w:lang w:val="fr-FR"/>
          <w:rPrChange w:id="7107" w:author="CR#4521r2" w:date="2024-03-21T12:19:00Z">
            <w:rPr/>
          </w:rPrChange>
        </w:rPr>
      </w:pPr>
      <w:r w:rsidRPr="0095250E">
        <w:t xml:space="preserve">    </w:t>
      </w:r>
      <w:r w:rsidRPr="00F83095">
        <w:rPr>
          <w:lang w:val="fr-FR"/>
          <w:rPrChange w:id="7108" w:author="CR#4521r2" w:date="2024-03-21T12:19:00Z">
            <w:rPr/>
          </w:rPrChange>
        </w:rPr>
        <w:t xml:space="preserve">validityDuration-r17        </w:t>
      </w:r>
      <w:r w:rsidRPr="00F83095">
        <w:rPr>
          <w:color w:val="993366"/>
          <w:lang w:val="fr-FR"/>
          <w:rPrChange w:id="7109" w:author="CR#4521r2" w:date="2024-03-21T12:19:00Z">
            <w:rPr>
              <w:color w:val="993366"/>
            </w:rPr>
          </w:rPrChange>
        </w:rPr>
        <w:t>ENUMERATED</w:t>
      </w:r>
      <w:r w:rsidRPr="00F83095">
        <w:rPr>
          <w:lang w:val="fr-FR"/>
          <w:rPrChange w:id="7110" w:author="CR#4521r2" w:date="2024-03-21T12:19:00Z">
            <w:rPr/>
          </w:rPrChange>
        </w:rPr>
        <w:t xml:space="preserve"> {t1, t2, t4, t8, t16, t32, t64, t128, t256, t512, </w:t>
      </w:r>
      <w:r w:rsidR="00827A1B" w:rsidRPr="00F83095">
        <w:rPr>
          <w:lang w:val="fr-FR"/>
          <w:rPrChange w:id="7111" w:author="CR#4521r2" w:date="2024-03-21T12:19:00Z">
            <w:rPr/>
          </w:rPrChange>
        </w:rPr>
        <w:t>infinity</w:t>
      </w:r>
      <w:r w:rsidRPr="00F83095">
        <w:rPr>
          <w:lang w:val="fr-FR"/>
          <w:rPrChange w:id="7112" w:author="CR#4521r2" w:date="2024-03-21T12:19:00Z">
            <w:rPr/>
          </w:rPrChange>
        </w:rPr>
        <w:t>, spare5, spare4, spare3, spare2,</w:t>
      </w:r>
    </w:p>
    <w:p w14:paraId="1799F914" w14:textId="633D01B5" w:rsidR="00B623BD" w:rsidRPr="0095250E" w:rsidRDefault="00B623BD" w:rsidP="0095250E">
      <w:pPr>
        <w:pStyle w:val="PL"/>
        <w:rPr>
          <w:color w:val="808080"/>
        </w:rPr>
      </w:pPr>
      <w:r w:rsidRPr="00F83095">
        <w:rPr>
          <w:lang w:val="fr-FR"/>
          <w:rPrChange w:id="7113" w:author="CR#4521r2" w:date="2024-03-21T12:19:00Z">
            <w:rPr/>
          </w:rPrChange>
        </w:rPr>
        <w:t xml:space="preserve">                                            </w:t>
      </w:r>
      <w:r w:rsidRPr="0095250E">
        <w:t xml:space="preserve">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7106"/>
    </w:tbl>
    <w:p w14:paraId="329B9096" w14:textId="24AC5DE2" w:rsidR="00B623BD" w:rsidRPr="0095250E" w:rsidRDefault="00B623BD" w:rsidP="00394471"/>
    <w:p w14:paraId="69FB3CAA" w14:textId="67BF13E9" w:rsidR="005F220E" w:rsidRPr="0095250E" w:rsidRDefault="005F220E" w:rsidP="005F220E">
      <w:pPr>
        <w:pStyle w:val="Heading4"/>
      </w:pPr>
      <w:bookmarkStart w:id="7114" w:name="_Toc156130281"/>
      <w:r w:rsidRPr="0095250E">
        <w:t>–</w:t>
      </w:r>
      <w:r w:rsidRPr="0095250E">
        <w:tab/>
      </w:r>
      <w:r w:rsidR="00963CB0" w:rsidRPr="0095250E">
        <w:rPr>
          <w:i/>
          <w:iCs/>
          <w:lang w:eastAsia="x-none"/>
        </w:rPr>
        <w:t>SIB18</w:t>
      </w:r>
      <w:bookmarkEnd w:id="7114"/>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7115" w:name="_Toc156130282"/>
      <w:r w:rsidRPr="0095250E">
        <w:rPr>
          <w:i/>
          <w:iCs/>
        </w:rPr>
        <w:t>–</w:t>
      </w:r>
      <w:r w:rsidRPr="0095250E">
        <w:rPr>
          <w:i/>
          <w:iCs/>
        </w:rPr>
        <w:tab/>
        <w:t>SIB19</w:t>
      </w:r>
      <w:bookmarkEnd w:id="7115"/>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7116" w:name="OLE_LINK144"/>
      <w:bookmarkStart w:id="7117" w:name="OLE_LINK143"/>
      <w:bookmarkStart w:id="7118" w:name="OLE_LINK145"/>
      <w:r w:rsidRPr="0095250E">
        <w:t>ntn-Config</w:t>
      </w:r>
      <w:bookmarkEnd w:id="7116"/>
      <w:bookmarkEnd w:id="7117"/>
      <w:bookmarkEnd w:id="7118"/>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7119" w:name="_Hlk94000021"/>
      <w:r w:rsidRPr="0095250E">
        <w:t xml:space="preserve">ReferenceLocation-r17                           </w:t>
      </w:r>
      <w:bookmarkEnd w:id="7119"/>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70A5B93" w14:textId="77777777" w:rsidR="001D07A9" w:rsidRDefault="001D07A9" w:rsidP="001D07A9">
      <w:pPr>
        <w:pStyle w:val="PL"/>
        <w:rPr>
          <w:ins w:id="7120" w:author="CR#4610r1" w:date="2024-03-25T20:20:00Z"/>
          <w:color w:val="808080"/>
        </w:rPr>
      </w:pPr>
      <w:ins w:id="7121" w:author="CR#4610r1" w:date="2024-03-25T20:20:00Z">
        <w:r>
          <w:t xml:space="preserve">    ntnCovEnh-r18                            NTN-CovEnh-r18                                  </w:t>
        </w:r>
        <w:r>
          <w:rPr>
            <w:color w:val="993366"/>
          </w:rPr>
          <w:t>OPTIONAL</w:t>
        </w:r>
        <w:r w:rsidRPr="00886CF4">
          <w:t>,</w:t>
        </w:r>
        <w:r>
          <w:t xml:space="preserve">       </w:t>
        </w:r>
        <w:r>
          <w:rPr>
            <w:color w:val="808080"/>
          </w:rPr>
          <w:t>-- Need R</w:t>
        </w:r>
      </w:ins>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6F68F600" w14:textId="77777777" w:rsidR="001D07A9" w:rsidRDefault="001D07A9" w:rsidP="001D07A9">
      <w:pPr>
        <w:pStyle w:val="PL"/>
        <w:rPr>
          <w:ins w:id="7122" w:author="CR#4610r1" w:date="2024-03-25T20:21:00Z"/>
        </w:rPr>
      </w:pPr>
    </w:p>
    <w:p w14:paraId="28B26241" w14:textId="0FA04714" w:rsidR="001D07A9" w:rsidRPr="001D07A9" w:rsidRDefault="001D07A9" w:rsidP="001D07A9">
      <w:pPr>
        <w:pStyle w:val="PL"/>
        <w:rPr>
          <w:ins w:id="7123" w:author="CR#4610r1" w:date="2024-03-25T20:21:00Z"/>
          <w:color w:val="993366"/>
          <w:rPrChange w:id="7124" w:author="CR#4610r1" w:date="2024-03-25T20:22:00Z">
            <w:rPr>
              <w:ins w:id="7125" w:author="CR#4610r1" w:date="2024-03-25T20:21:00Z"/>
            </w:rPr>
          </w:rPrChange>
        </w:rPr>
      </w:pPr>
      <w:ins w:id="7126" w:author="CR#4610r1" w:date="2024-03-25T20:21:00Z">
        <w:r>
          <w:t xml:space="preserve">NTN-CovEnh-r18 ::=              </w:t>
        </w:r>
      </w:ins>
      <w:ins w:id="7127" w:author="CR#4610r1" w:date="2024-03-25T20:22:00Z">
        <w:r>
          <w:t xml:space="preserve">         </w:t>
        </w:r>
      </w:ins>
      <w:ins w:id="7128" w:author="CR#4610r1" w:date="2024-03-25T20:21:00Z">
        <w:r>
          <w:rPr>
            <w:color w:val="993366"/>
          </w:rPr>
          <w:t>SEQUENCE</w:t>
        </w:r>
        <w:r>
          <w:t xml:space="preserve"> {</w:t>
        </w:r>
      </w:ins>
    </w:p>
    <w:p w14:paraId="5E701295" w14:textId="1B095CF6" w:rsidR="001D07A9" w:rsidRDefault="001D07A9" w:rsidP="001D07A9">
      <w:pPr>
        <w:pStyle w:val="PL"/>
        <w:rPr>
          <w:ins w:id="7129" w:author="CR#4610r1" w:date="2024-03-25T20:21:00Z"/>
          <w:color w:val="808080"/>
        </w:rPr>
      </w:pPr>
      <w:ins w:id="7130" w:author="CR#4610r1" w:date="2024-03-25T20:21:00Z">
        <w:r>
          <w:t xml:space="preserve">    rsrp-ThresholdMsg4-r18                   RSRP-</w:t>
        </w:r>
      </w:ins>
      <w:ins w:id="7131" w:author="Draft_v2" w:date="2024-03-28T15:35:00Z">
        <w:r w:rsidR="0088489D">
          <w:t>R</w:t>
        </w:r>
      </w:ins>
      <w:ins w:id="7132" w:author="CR#4610r1" w:date="2024-03-25T20:21:00Z">
        <w:del w:id="7133" w:author="Draft_v2" w:date="2024-03-28T15:35:00Z">
          <w:r w:rsidDel="0088489D">
            <w:delText>r</w:delText>
          </w:r>
        </w:del>
        <w:r>
          <w:t xml:space="preserve">ange                                             </w:t>
        </w:r>
        <w:r>
          <w:rPr>
            <w:color w:val="993366"/>
          </w:rPr>
          <w:t>OPTIONAL</w:t>
        </w:r>
        <w:r>
          <w:t xml:space="preserve">,       </w:t>
        </w:r>
        <w:r>
          <w:rPr>
            <w:color w:val="808080"/>
          </w:rPr>
          <w:t>-- Need R</w:t>
        </w:r>
      </w:ins>
    </w:p>
    <w:p w14:paraId="0C85B619" w14:textId="77777777" w:rsidR="001D07A9" w:rsidRDefault="001D07A9" w:rsidP="001D07A9">
      <w:pPr>
        <w:pStyle w:val="PL"/>
        <w:rPr>
          <w:ins w:id="7134" w:author="CR#4610r1" w:date="2024-03-25T20:21:00Z"/>
          <w:color w:val="808080"/>
        </w:rPr>
      </w:pPr>
      <w:ins w:id="7135" w:author="CR#4610r1" w:date="2024-03-25T20:21:00Z">
        <w:r>
          <w:t xml:space="preserve">    numberOfMsg4-RepetitionsList-r18         </w:t>
        </w:r>
        <w:r>
          <w:rPr>
            <w:color w:val="993366"/>
          </w:rPr>
          <w:t>SEQUENCE</w:t>
        </w:r>
        <w:r>
          <w:t xml:space="preserve"> (</w:t>
        </w:r>
        <w:r>
          <w:rPr>
            <w:color w:val="993366"/>
          </w:rPr>
          <w:t>SIZE</w:t>
        </w:r>
        <w:r>
          <w:t xml:space="preserve">(1..4)) </w:t>
        </w:r>
        <w:r>
          <w:rPr>
            <w:color w:val="993366"/>
          </w:rPr>
          <w:t>OF</w:t>
        </w:r>
        <w:r>
          <w:t xml:space="preserve"> NumberOfMsg4-Repetitions-r18  </w:t>
        </w:r>
        <w:r>
          <w:rPr>
            <w:color w:val="993366"/>
          </w:rPr>
          <w:t>OPTIONAL</w:t>
        </w:r>
        <w:r>
          <w:t xml:space="preserve">,       </w:t>
        </w:r>
        <w:r>
          <w:rPr>
            <w:color w:val="808080"/>
          </w:rPr>
          <w:t>-- Need R</w:t>
        </w:r>
      </w:ins>
    </w:p>
    <w:p w14:paraId="00A79A01" w14:textId="77777777" w:rsidR="001D07A9" w:rsidRDefault="001D07A9" w:rsidP="001D07A9">
      <w:pPr>
        <w:pStyle w:val="PL"/>
        <w:rPr>
          <w:ins w:id="7136" w:author="CR#4610r1" w:date="2024-03-25T20:21:00Z"/>
        </w:rPr>
      </w:pPr>
      <w:ins w:id="7137" w:author="CR#4610r1" w:date="2024-03-25T20:21:00Z">
        <w:r>
          <w:t xml:space="preserve">    ...</w:t>
        </w:r>
      </w:ins>
    </w:p>
    <w:p w14:paraId="38CBBF54" w14:textId="77777777" w:rsidR="001D07A9" w:rsidRDefault="001D07A9" w:rsidP="001D07A9">
      <w:pPr>
        <w:pStyle w:val="PL"/>
        <w:rPr>
          <w:ins w:id="7138" w:author="CR#4610r1" w:date="2024-03-25T20:21:00Z"/>
        </w:rPr>
      </w:pPr>
      <w:ins w:id="7139" w:author="CR#4610r1" w:date="2024-03-25T20:21:00Z">
        <w:r>
          <w:t>}</w:t>
        </w:r>
      </w:ins>
    </w:p>
    <w:p w14:paraId="7B77BE5F" w14:textId="77777777" w:rsidR="001D07A9" w:rsidRDefault="001D07A9" w:rsidP="001D07A9">
      <w:pPr>
        <w:pStyle w:val="PL"/>
        <w:rPr>
          <w:ins w:id="7140" w:author="CR#4610r1" w:date="2024-03-25T20:21:00Z"/>
        </w:rPr>
      </w:pPr>
    </w:p>
    <w:p w14:paraId="3BCF4B68" w14:textId="04DC13F4" w:rsidR="001D07A9" w:rsidRDefault="001D07A9" w:rsidP="001D07A9">
      <w:pPr>
        <w:pStyle w:val="PL"/>
        <w:rPr>
          <w:ins w:id="7141" w:author="CR#4610r1" w:date="2024-03-25T20:21:00Z"/>
        </w:rPr>
      </w:pPr>
      <w:ins w:id="7142" w:author="CR#4610r1" w:date="2024-03-25T20:21:00Z">
        <w:r>
          <w:t xml:space="preserve">NumberOfMsg4-Repetitions-r18 ::=   </w:t>
        </w:r>
      </w:ins>
      <w:ins w:id="7143" w:author="CR#4610r1" w:date="2024-03-25T20:22:00Z">
        <w:r>
          <w:t xml:space="preserve"> </w:t>
        </w:r>
      </w:ins>
      <w:ins w:id="7144" w:author="CR#4610r1" w:date="2024-03-25T20:21:00Z">
        <w:r>
          <w:t xml:space="preserve">     </w:t>
        </w:r>
        <w:r>
          <w:rPr>
            <w:color w:val="993366"/>
          </w:rPr>
          <w:t>ENUMERATED</w:t>
        </w:r>
        <w:r>
          <w:t xml:space="preserve"> {n1, n2, n4, n8}</w:t>
        </w:r>
      </w:ins>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1BBF1504"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w:t>
            </w:r>
            <w:ins w:id="7145" w:author="CR#4610r1" w:date="2024-03-25T20:22:00Z">
              <w:r w:rsidR="001D07A9">
                <w:rPr>
                  <w:lang w:eastAsia="sv-SE"/>
                </w:rPr>
                <w:t xml:space="preserve">the evaluation of </w:t>
              </w:r>
              <w:r w:rsidR="001D07A9" w:rsidRPr="00BD64C9">
                <w:rPr>
                  <w:i/>
                  <w:iCs/>
                  <w:lang w:eastAsia="sv-SE"/>
                </w:rPr>
                <w:t>eventD2</w:t>
              </w:r>
              <w:r w:rsidR="001D07A9">
                <w:rPr>
                  <w:lang w:eastAsia="sv-SE"/>
                </w:rPr>
                <w:t xml:space="preserve"> and </w:t>
              </w:r>
              <w:r w:rsidR="001D07A9" w:rsidRPr="00BD64C9">
                <w:rPr>
                  <w:i/>
                  <w:iCs/>
                  <w:lang w:eastAsia="sv-SE"/>
                </w:rPr>
                <w:t>condEventD2</w:t>
              </w:r>
              <w:r w:rsidR="001D07A9">
                <w:rPr>
                  <w:lang w:eastAsia="sv-SE"/>
                </w:rPr>
                <w:t xml:space="preserve"> criteria for the serving cell in RRC_CONNECTED, and</w:t>
              </w:r>
              <w:r w:rsidR="001D07A9" w:rsidRPr="0095250E">
                <w:rPr>
                  <w:lang w:eastAsia="sv-SE"/>
                </w:rPr>
                <w:t xml:space="preserve"> </w:t>
              </w:r>
            </w:ins>
            <w:r w:rsidRPr="0095250E">
              <w:rPr>
                <w:lang w:eastAsia="sv-SE"/>
              </w:rPr>
              <w:t>location-based measurement initiation in RRC_IDLE and RRC_INACTIVE</w:t>
            </w:r>
            <w:ins w:id="7146" w:author="CR#4610r1" w:date="2024-03-25T20:22:00Z">
              <w:r w:rsidR="001D07A9">
                <w:rPr>
                  <w:lang w:eastAsia="sv-SE"/>
                </w:rPr>
                <w:t xml:space="preserve"> when </w:t>
              </w:r>
              <w:r w:rsidR="001D07A9">
                <w:rPr>
                  <w:i/>
                  <w:iCs/>
                  <w:lang w:eastAsia="sv-SE"/>
                </w:rPr>
                <w:t>distanceThresh</w:t>
              </w:r>
              <w:r w:rsidR="001D07A9">
                <w:rPr>
                  <w:lang w:eastAsia="sv-SE"/>
                </w:rPr>
                <w:t xml:space="preserve"> is also configured</w:t>
              </w:r>
            </w:ins>
            <w:r w:rsidRPr="0095250E">
              <w:rPr>
                <w:lang w:eastAsia="sv-SE"/>
              </w:rPr>
              <w:t xml:space="preser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Provides parameters for the target satellite required to perform satellite switch with re</w:t>
            </w:r>
            <w:del w:id="7147" w:author="CR#4610r1" w:date="2024-03-25T20:23:00Z">
              <w:r w:rsidRPr="0095250E" w:rsidDel="001D07A9">
                <w:delText>-</w:delText>
              </w:r>
            </w:del>
            <w:r w:rsidRPr="0095250E">
              <w:t xml:space="preserv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035F4DED" w14:textId="77777777" w:rsidR="001D07A9" w:rsidRDefault="001D07A9" w:rsidP="001D07A9">
      <w:pPr>
        <w:rPr>
          <w:ins w:id="7148" w:author="CR#4610r1" w:date="2024-03-25T20:23:00Z"/>
        </w:rPr>
      </w:pPr>
    </w:p>
    <w:tbl>
      <w:tblPr>
        <w:tblStyle w:val="TableGrid"/>
        <w:tblW w:w="14202" w:type="dxa"/>
        <w:tblInd w:w="108" w:type="dxa"/>
        <w:tblLook w:val="04A0" w:firstRow="1" w:lastRow="0" w:firstColumn="1" w:lastColumn="0" w:noHBand="0" w:noVBand="1"/>
      </w:tblPr>
      <w:tblGrid>
        <w:gridCol w:w="14202"/>
      </w:tblGrid>
      <w:tr w:rsidR="001D07A9" w14:paraId="1774D4FA" w14:textId="77777777" w:rsidTr="002D7649">
        <w:trPr>
          <w:ins w:id="7149" w:author="CR#4610r1" w:date="2024-03-25T20:23:00Z"/>
        </w:trPr>
        <w:tc>
          <w:tcPr>
            <w:tcW w:w="14202" w:type="dxa"/>
          </w:tcPr>
          <w:p w14:paraId="7A3D29AD" w14:textId="77777777" w:rsidR="001D07A9" w:rsidRDefault="001D07A9" w:rsidP="002D7649">
            <w:pPr>
              <w:pStyle w:val="TAH"/>
              <w:rPr>
                <w:ins w:id="7150" w:author="CR#4610r1" w:date="2024-03-25T20:23:00Z"/>
              </w:rPr>
            </w:pPr>
            <w:ins w:id="7151" w:author="CR#4610r1" w:date="2024-03-25T20:23:00Z">
              <w:r>
                <w:rPr>
                  <w:i/>
                </w:rPr>
                <w:t>NTN-CovEnh field descriptions</w:t>
              </w:r>
            </w:ins>
          </w:p>
        </w:tc>
      </w:tr>
      <w:tr w:rsidR="001D07A9" w14:paraId="297389B2" w14:textId="77777777" w:rsidTr="002D7649">
        <w:trPr>
          <w:ins w:id="7152" w:author="CR#4610r1" w:date="2024-03-25T20:23:00Z"/>
        </w:trPr>
        <w:tc>
          <w:tcPr>
            <w:tcW w:w="14202" w:type="dxa"/>
          </w:tcPr>
          <w:p w14:paraId="781B297F" w14:textId="77777777" w:rsidR="001D07A9" w:rsidRDefault="001D07A9" w:rsidP="002D7649">
            <w:pPr>
              <w:pStyle w:val="TAL"/>
              <w:rPr>
                <w:ins w:id="7153" w:author="CR#4610r1" w:date="2024-03-25T20:23:00Z"/>
                <w:b/>
                <w:bCs/>
                <w:i/>
                <w:iCs/>
                <w:lang w:eastAsia="sv-SE"/>
              </w:rPr>
            </w:pPr>
            <w:ins w:id="7154" w:author="CR#4610r1" w:date="2024-03-25T20:23:00Z">
              <w:r>
                <w:rPr>
                  <w:b/>
                  <w:bCs/>
                  <w:i/>
                  <w:iCs/>
                  <w:lang w:eastAsia="sv-SE"/>
                </w:rPr>
                <w:t>numberOfMsg4-RepetitionsList</w:t>
              </w:r>
            </w:ins>
          </w:p>
          <w:p w14:paraId="4513F38F" w14:textId="77777777" w:rsidR="001D07A9" w:rsidRDefault="001D07A9" w:rsidP="002D7649">
            <w:pPr>
              <w:pStyle w:val="TAL"/>
              <w:rPr>
                <w:ins w:id="7155" w:author="CR#4610r1" w:date="2024-03-25T20:23:00Z"/>
                <w:b/>
                <w:i/>
              </w:rPr>
            </w:pPr>
            <w:ins w:id="7156" w:author="CR#4610r1" w:date="2024-03-25T20:23:00Z">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ins>
          </w:p>
        </w:tc>
      </w:tr>
      <w:tr w:rsidR="001D07A9" w14:paraId="353587C2" w14:textId="77777777" w:rsidTr="002D7649">
        <w:trPr>
          <w:ins w:id="7157" w:author="CR#4610r1" w:date="2024-03-25T20:23:00Z"/>
        </w:trPr>
        <w:tc>
          <w:tcPr>
            <w:tcW w:w="14202" w:type="dxa"/>
          </w:tcPr>
          <w:p w14:paraId="507635D9" w14:textId="77777777" w:rsidR="001D07A9" w:rsidRDefault="001D07A9" w:rsidP="002D7649">
            <w:pPr>
              <w:pStyle w:val="TAL"/>
              <w:rPr>
                <w:ins w:id="7158" w:author="CR#4610r1" w:date="2024-03-25T20:23:00Z"/>
                <w:b/>
                <w:bCs/>
                <w:i/>
                <w:iCs/>
                <w:lang w:eastAsia="sv-SE"/>
              </w:rPr>
            </w:pPr>
            <w:ins w:id="7159" w:author="CR#4610r1" w:date="2024-03-25T20:23:00Z">
              <w:r>
                <w:rPr>
                  <w:b/>
                  <w:bCs/>
                  <w:i/>
                  <w:iCs/>
                  <w:lang w:eastAsia="sv-SE"/>
                </w:rPr>
                <w:t>rsrp-ThresholdMsg4</w:t>
              </w:r>
            </w:ins>
          </w:p>
          <w:p w14:paraId="61FCAAE9" w14:textId="77777777" w:rsidR="001D07A9" w:rsidRDefault="001D07A9" w:rsidP="002D7649">
            <w:pPr>
              <w:pStyle w:val="TAL"/>
              <w:rPr>
                <w:ins w:id="7160" w:author="CR#4610r1" w:date="2024-03-25T20:23:00Z"/>
                <w:b/>
                <w:bCs/>
                <w:i/>
                <w:iCs/>
                <w:lang w:eastAsia="sv-SE"/>
              </w:rPr>
            </w:pPr>
            <w:ins w:id="7161" w:author="CR#4610r1" w:date="2024-03-25T20:23:00Z">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ins>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467478">
            <w:pPr>
              <w:pStyle w:val="TAL"/>
              <w:rPr>
                <w:b/>
                <w:bCs/>
                <w:i/>
                <w:iCs/>
                <w:lang w:eastAsia="sv-SE"/>
              </w:rPr>
            </w:pPr>
            <w:r w:rsidRPr="0095250E">
              <w:rPr>
                <w:b/>
                <w:bCs/>
                <w:i/>
                <w:iCs/>
                <w:lang w:eastAsia="sv-SE"/>
              </w:rPr>
              <w:t>ssb-TimeOffset</w:t>
            </w:r>
          </w:p>
          <w:p w14:paraId="228C32D3" w14:textId="77777777" w:rsidR="004D52B0" w:rsidRPr="0095250E" w:rsidRDefault="004D52B0" w:rsidP="00467478">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467478">
            <w:pPr>
              <w:pStyle w:val="TAL"/>
              <w:rPr>
                <w:b/>
                <w:bCs/>
                <w:i/>
                <w:lang w:eastAsia="en-GB"/>
              </w:rPr>
            </w:pPr>
            <w:r w:rsidRPr="0095250E">
              <w:rPr>
                <w:b/>
                <w:bCs/>
                <w:i/>
                <w:lang w:eastAsia="en-GB"/>
              </w:rPr>
              <w:t>t-ServiceStart</w:t>
            </w:r>
          </w:p>
          <w:p w14:paraId="5A343463" w14:textId="5E48FD90" w:rsidR="004D52B0" w:rsidRPr="0095250E" w:rsidRDefault="004D52B0" w:rsidP="00467478">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ins w:id="7162" w:author="CR#4610r1" w:date="2024-03-25T20:23:00Z">
              <w:r w:rsidR="001D07A9">
                <w:t xml:space="preserve"> </w:t>
              </w:r>
              <w:r w:rsidR="001D07A9">
                <w:rPr>
                  <w:rFonts w:cs="Arial"/>
                </w:rPr>
                <w:t xml:space="preserve">The reference point for </w:t>
              </w:r>
              <w:r w:rsidR="001D07A9">
                <w:rPr>
                  <w:rFonts w:cs="Arial"/>
                  <w:i/>
                  <w:iCs/>
                </w:rPr>
                <w:t>t-ServiceStart</w:t>
              </w:r>
              <w:r w:rsidR="001D07A9">
                <w:rPr>
                  <w:rFonts w:cs="Arial"/>
                </w:rPr>
                <w:t xml:space="preserve"> is the uplink time synchronization reference point of the serving satellite.</w:t>
              </w:r>
            </w:ins>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7163" w:name="_Toc46483493"/>
      <w:bookmarkStart w:id="7164" w:name="_Toc20487262"/>
      <w:bookmarkStart w:id="7165" w:name="_Toc29343696"/>
      <w:bookmarkStart w:id="7166" w:name="_Toc36846760"/>
      <w:bookmarkStart w:id="7167" w:name="_Toc36939413"/>
      <w:bookmarkStart w:id="7168" w:name="_Toc46482259"/>
      <w:bookmarkStart w:id="7169" w:name="_Toc29342557"/>
      <w:bookmarkStart w:id="7170" w:name="_Toc36810396"/>
      <w:bookmarkStart w:id="7171" w:name="_Toc36566958"/>
      <w:bookmarkStart w:id="7172" w:name="_Toc46481025"/>
      <w:bookmarkStart w:id="7173" w:name="_Toc37082393"/>
      <w:bookmarkStart w:id="7174" w:name="_Toc156130283"/>
      <w:r w:rsidRPr="0095250E">
        <w:rPr>
          <w:noProof/>
          <w:lang w:eastAsia="zh-CN"/>
        </w:rPr>
        <w:t>–</w:t>
      </w:r>
      <w:r w:rsidRPr="0095250E">
        <w:rPr>
          <w:noProof/>
          <w:lang w:eastAsia="zh-CN"/>
        </w:rPr>
        <w:tab/>
      </w:r>
      <w:r w:rsidRPr="0095250E">
        <w:rPr>
          <w:i/>
          <w:noProof/>
          <w:lang w:eastAsia="zh-CN"/>
        </w:rPr>
        <w:t>SIB</w:t>
      </w:r>
      <w:bookmarkEnd w:id="7163"/>
      <w:bookmarkEnd w:id="7164"/>
      <w:bookmarkEnd w:id="7165"/>
      <w:bookmarkEnd w:id="7166"/>
      <w:bookmarkEnd w:id="7167"/>
      <w:bookmarkEnd w:id="7168"/>
      <w:bookmarkEnd w:id="7169"/>
      <w:bookmarkEnd w:id="7170"/>
      <w:bookmarkEnd w:id="7171"/>
      <w:bookmarkEnd w:id="7172"/>
      <w:bookmarkEnd w:id="7173"/>
      <w:r w:rsidRPr="0095250E">
        <w:rPr>
          <w:i/>
          <w:noProof/>
          <w:lang w:eastAsia="zh-CN"/>
        </w:rPr>
        <w:t>20</w:t>
      </w:r>
      <w:bookmarkEnd w:id="7174"/>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F7B9B03" w:rsidR="00AE3F06" w:rsidRPr="0095250E" w:rsidRDefault="00AE3F06" w:rsidP="00B4120F">
            <w:pPr>
              <w:pStyle w:val="TAL"/>
            </w:pPr>
            <w:r w:rsidRPr="0095250E">
              <w:rPr>
                <w:lang w:eastAsia="en-GB"/>
              </w:rPr>
              <w:t xml:space="preserve">Common frequency resource used for MCCH and MTCH reception for </w:t>
            </w:r>
            <w:ins w:id="7175" w:author="CR#4565r2" w:date="2024-03-23T00:04:00Z">
              <w:r w:rsidR="008E74D8">
                <w:rPr>
                  <w:lang w:eastAsia="en-GB"/>
                </w:rPr>
                <w:t>(e)</w:t>
              </w:r>
            </w:ins>
            <w:r w:rsidRPr="0095250E">
              <w:rPr>
                <w:lang w:eastAsia="en-GB"/>
              </w:rPr>
              <w:t xml:space="preserve">RedCap UEs. If the field is absent, the </w:t>
            </w:r>
            <w:ins w:id="7176" w:author="CR#4565r2" w:date="2024-03-23T00:04:00Z">
              <w:r w:rsidR="008E74D8">
                <w:rPr>
                  <w:lang w:eastAsia="en-GB"/>
                </w:rPr>
                <w:t>(e)</w:t>
              </w:r>
            </w:ins>
            <w:r w:rsidRPr="0095250E">
              <w:rPr>
                <w:lang w:eastAsia="en-GB"/>
              </w:rPr>
              <w:t xml:space="preserve">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7177" w:name="_Toc156130284"/>
      <w:r w:rsidRPr="0095250E">
        <w:t>–</w:t>
      </w:r>
      <w:r w:rsidRPr="0095250E">
        <w:tab/>
      </w:r>
      <w:r w:rsidRPr="0095250E">
        <w:rPr>
          <w:i/>
          <w:noProof/>
          <w:lang w:eastAsia="zh-CN"/>
        </w:rPr>
        <w:t>SIB21</w:t>
      </w:r>
      <w:bookmarkEnd w:id="7177"/>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2C0B10" w:rsidRDefault="006C2170" w:rsidP="006C2170">
      <w:pPr>
        <w:pStyle w:val="Heading4"/>
      </w:pPr>
      <w:bookmarkStart w:id="7178" w:name="_Toc156130285"/>
      <w:r w:rsidRPr="002C0B10">
        <w:t>–</w:t>
      </w:r>
      <w:r w:rsidRPr="002C0B10">
        <w:tab/>
      </w:r>
      <w:r w:rsidRPr="002C0B10">
        <w:rPr>
          <w:i/>
          <w:lang w:eastAsia="zh-CN"/>
        </w:rPr>
        <w:t>SIB22</w:t>
      </w:r>
      <w:bookmarkEnd w:id="7178"/>
    </w:p>
    <w:p w14:paraId="7A473513" w14:textId="68B0DA3C" w:rsidR="006C2170" w:rsidRPr="002C0B10" w:rsidRDefault="006C2170" w:rsidP="006C2170">
      <w:r w:rsidRPr="002C0B10">
        <w:rPr>
          <w:i/>
          <w:iCs/>
        </w:rPr>
        <w:t>SIB22</w:t>
      </w:r>
      <w:r w:rsidRPr="002C0B10">
        <w:t xml:space="preserve"> contains</w:t>
      </w:r>
      <w:r w:rsidRPr="002C0B10">
        <w:rPr>
          <w:rFonts w:eastAsia="SimSun"/>
          <w:lang w:eastAsia="zh-CN"/>
        </w:rPr>
        <w:t xml:space="preserve"> ATG assistan</w:t>
      </w:r>
      <w:ins w:id="7179" w:author="CR#4587r1" w:date="2024-03-23T22:37:00Z">
        <w:r w:rsidR="00CC0854" w:rsidRPr="002C0B10">
          <w:rPr>
            <w:rFonts w:eastAsia="SimSun"/>
            <w:lang w:eastAsia="zh-CN"/>
            <w:rPrChange w:id="7180" w:author="CR#4598" w:date="2024-03-24T23:03:00Z">
              <w:rPr>
                <w:rFonts w:eastAsia="SimSun"/>
                <w:lang w:val="fr-FR" w:eastAsia="zh-CN"/>
              </w:rPr>
            </w:rPrChange>
          </w:rPr>
          <w:t>ce</w:t>
        </w:r>
      </w:ins>
      <w:del w:id="7181" w:author="CR#4587r1" w:date="2024-03-23T22:37:00Z">
        <w:r w:rsidRPr="002C0B10" w:rsidDel="00CC0854">
          <w:rPr>
            <w:rFonts w:eastAsia="SimSun"/>
            <w:lang w:eastAsia="zh-CN"/>
          </w:rPr>
          <w:delText>t</w:delText>
        </w:r>
      </w:del>
      <w:r w:rsidRPr="002C0B10">
        <w:rPr>
          <w:rFonts w:eastAsia="SimSun"/>
          <w:lang w:eastAsia="zh-CN"/>
        </w:rPr>
        <w:t xml:space="preserve"> </w:t>
      </w:r>
      <w:r w:rsidRPr="002C0B10">
        <w:t>information</w:t>
      </w:r>
      <w:ins w:id="7182" w:author="CR#4587r1" w:date="2024-03-23T22:37:00Z">
        <w:r w:rsidR="00CC0854">
          <w:rPr>
            <w:rFonts w:eastAsia="SimSun" w:hint="eastAsia"/>
            <w:lang w:val="en-US" w:eastAsia="zh-CN"/>
          </w:rPr>
          <w:t xml:space="preserve"> </w:t>
        </w:r>
        <w:r w:rsidR="00CC0854">
          <w:rPr>
            <w:rFonts w:hint="eastAsia"/>
          </w:rPr>
          <w:t>for ATG access</w:t>
        </w:r>
      </w:ins>
      <w:r w:rsidRPr="002C0B10">
        <w:t>.</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69CC90F6"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ins w:id="7183" w:author="CR#4587r1" w:date="2024-03-23T22:37:00Z">
        <w:r w:rsidR="00CC0854">
          <w:rPr>
            <w:rFonts w:eastAsia="SimSun"/>
          </w:rPr>
          <w:t xml:space="preserve">  </w:t>
        </w:r>
      </w:ins>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67E20D59" w:rsidR="006C2170" w:rsidRPr="0095250E" w:rsidRDefault="006C2170" w:rsidP="0095250E">
      <w:pPr>
        <w:pStyle w:val="PL"/>
        <w:rPr>
          <w:color w:val="808080"/>
        </w:rPr>
      </w:pPr>
      <w:r w:rsidRPr="0095250E">
        <w:t xml:space="preserve">    physCellId-r18                        PhysCellId                                         </w:t>
      </w:r>
      <w:r w:rsidRPr="0095250E">
        <w:rPr>
          <w:color w:val="993366"/>
        </w:rPr>
        <w:t>OPTIONAL</w:t>
      </w:r>
      <w:del w:id="7184" w:author="CR#4587r1" w:date="2024-03-23T22:37:00Z">
        <w:r w:rsidRPr="0095250E" w:rsidDel="00CC0854">
          <w:delText>,</w:delText>
        </w:r>
      </w:del>
      <w:ins w:id="7185" w:author="CR#4587r1" w:date="2024-03-23T22:37:00Z">
        <w:r w:rsidR="00CC0854">
          <w:t xml:space="preserve"> </w:t>
        </w:r>
      </w:ins>
      <w:r w:rsidRPr="0095250E">
        <w:t xml:space="preserve">     </w:t>
      </w:r>
      <w:r w:rsidRPr="0095250E">
        <w:rPr>
          <w:color w:val="808080"/>
        </w:rPr>
        <w:t>-- Need R</w:t>
      </w:r>
    </w:p>
    <w:p w14:paraId="5D6F7C90" w14:textId="12AF1268" w:rsidR="006C2170" w:rsidRPr="0095250E" w:rsidDel="00CC0854" w:rsidRDefault="006C2170" w:rsidP="0095250E">
      <w:pPr>
        <w:pStyle w:val="PL"/>
        <w:rPr>
          <w:del w:id="7186" w:author="CR#4587r1" w:date="2024-03-23T22:38:00Z"/>
          <w:rFonts w:eastAsia="SimSun"/>
        </w:rPr>
      </w:pPr>
      <w:del w:id="7187" w:author="CR#4587r1" w:date="2024-03-23T22:38:00Z">
        <w:r w:rsidRPr="0095250E" w:rsidDel="00CC0854">
          <w:delText xml:space="preserve">    </w:delText>
        </w:r>
        <w:r w:rsidRPr="0095250E" w:rsidDel="00CC0854">
          <w:rPr>
            <w:rFonts w:eastAsia="SimSun"/>
          </w:rPr>
          <w:delText>...</w:delText>
        </w:r>
      </w:del>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467478">
        <w:trPr>
          <w:cantSplit/>
          <w:tblHeader/>
        </w:trPr>
        <w:tc>
          <w:tcPr>
            <w:tcW w:w="14204" w:type="dxa"/>
          </w:tcPr>
          <w:p w14:paraId="626F087F" w14:textId="3B77B9F1" w:rsidR="006C2170" w:rsidRPr="0095250E" w:rsidRDefault="006C2170" w:rsidP="00467478">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467478">
        <w:trPr>
          <w:cantSplit/>
          <w:tblHeader/>
        </w:trPr>
        <w:tc>
          <w:tcPr>
            <w:tcW w:w="14204" w:type="dxa"/>
          </w:tcPr>
          <w:p w14:paraId="6E2DABDD" w14:textId="77777777" w:rsidR="006C2170" w:rsidRPr="0095250E" w:rsidRDefault="006C2170" w:rsidP="00467478">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5AA9A2D7" w:rsidR="006C2170" w:rsidRPr="0095250E" w:rsidRDefault="006C2170" w:rsidP="00467478">
            <w:pPr>
              <w:pStyle w:val="TAL"/>
              <w:rPr>
                <w:rFonts w:eastAsia="SimSun"/>
                <w:i/>
                <w:iCs/>
                <w:lang w:eastAsia="zh-CN"/>
              </w:rPr>
            </w:pPr>
            <w:r w:rsidRPr="0095250E">
              <w:rPr>
                <w:lang w:eastAsia="zh-CN"/>
              </w:rPr>
              <w:t xml:space="preserve">Provides </w:t>
            </w:r>
            <w:r w:rsidRPr="0095250E">
              <w:t xml:space="preserve">parameters needed for </w:t>
            </w:r>
            <w:del w:id="7188" w:author="CR#4587r1" w:date="2024-03-23T22:38:00Z">
              <w:r w:rsidRPr="0095250E" w:rsidDel="00CC0854">
                <w:delText xml:space="preserve">the UE to access </w:delText>
              </w:r>
            </w:del>
            <w:r w:rsidRPr="0095250E">
              <w:rPr>
                <w:rFonts w:eastAsia="SimSun"/>
                <w:lang w:eastAsia="zh-CN"/>
              </w:rPr>
              <w:t>ATG</w:t>
            </w:r>
            <w:r w:rsidRPr="0095250E">
              <w:t xml:space="preserve"> </w:t>
            </w:r>
            <w:del w:id="7189" w:author="CR#4587r1" w:date="2024-03-23T22:38:00Z">
              <w:r w:rsidRPr="0095250E" w:rsidDel="00CC0854">
                <w:delText xml:space="preserve">via NTN </w:delText>
              </w:r>
            </w:del>
            <w:r w:rsidRPr="0095250E">
              <w:t>access such as</w:t>
            </w:r>
            <w:r w:rsidRPr="0095250E">
              <w:rPr>
                <w:lang w:eastAsia="zh-CN"/>
              </w:rPr>
              <w:t xml:space="preserve"> </w:t>
            </w:r>
            <w:ins w:id="7190" w:author="CR#4587r1" w:date="2024-03-23T22:39:00Z">
              <w:r w:rsidR="00CC0854">
                <w:rPr>
                  <w:rFonts w:eastAsia="SimSun" w:hint="eastAsia"/>
                  <w:lang w:val="en-US" w:eastAsia="zh-CN"/>
                </w:rPr>
                <w:t>ATG</w:t>
              </w:r>
            </w:ins>
            <w:del w:id="7191" w:author="CR#4587r1" w:date="2024-03-23T22:39:00Z">
              <w:r w:rsidRPr="0095250E" w:rsidDel="00CC0854">
                <w:rPr>
                  <w:lang w:eastAsia="zh-CN"/>
                </w:rPr>
                <w:delText>atg</w:delText>
              </w:r>
            </w:del>
            <w:r w:rsidRPr="0095250E">
              <w:rPr>
                <w:lang w:eastAsia="zh-CN"/>
              </w:rPr>
              <w:t xml:space="preserve"> gNB location information, cell Specific Koffset, TA Report indication</w:t>
            </w:r>
            <w:r w:rsidRPr="0095250E">
              <w:rPr>
                <w:rFonts w:eastAsia="SimSun"/>
                <w:bCs/>
                <w:iCs/>
                <w:szCs w:val="22"/>
                <w:lang w:eastAsia="zh-CN"/>
              </w:rPr>
              <w:t>.</w:t>
            </w:r>
          </w:p>
        </w:tc>
      </w:tr>
      <w:tr w:rsidR="00B4120F" w:rsidRPr="0095250E" w14:paraId="33605A06" w14:textId="77777777" w:rsidTr="00467478">
        <w:trPr>
          <w:cantSplit/>
          <w:tblHeader/>
        </w:trPr>
        <w:tc>
          <w:tcPr>
            <w:tcW w:w="14204" w:type="dxa"/>
          </w:tcPr>
          <w:p w14:paraId="1B8F659D" w14:textId="77777777" w:rsidR="006C2170" w:rsidRPr="0095250E" w:rsidRDefault="006C2170" w:rsidP="00467478">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6C71833" w:rsidR="006C2170" w:rsidRPr="0095250E" w:rsidRDefault="006C2170" w:rsidP="00467478">
            <w:pPr>
              <w:pStyle w:val="TAL"/>
              <w:rPr>
                <w:iCs/>
                <w:lang w:eastAsia="en-GB"/>
              </w:rPr>
            </w:pPr>
            <w:r w:rsidRPr="0095250E">
              <w:rPr>
                <w:lang w:eastAsia="zh-CN"/>
              </w:rPr>
              <w:t xml:space="preserve">Provides </w:t>
            </w:r>
            <w:ins w:id="7192" w:author="CR#4587r1" w:date="2024-03-23T22:39:00Z">
              <w:r w:rsidR="00CC0854">
                <w:rPr>
                  <w:rFonts w:eastAsia="SimSun"/>
                  <w:lang w:eastAsia="zh-CN"/>
                </w:rPr>
                <w:t>ATG assistan</w:t>
              </w:r>
              <w:r w:rsidR="00CC0854">
                <w:rPr>
                  <w:rFonts w:eastAsia="SimSun" w:hint="eastAsia"/>
                  <w:lang w:val="en-US" w:eastAsia="zh-CN"/>
                </w:rPr>
                <w:t>ce</w:t>
              </w:r>
              <w:r w:rsidR="00CC0854">
                <w:rPr>
                  <w:rFonts w:eastAsia="SimSun"/>
                  <w:lang w:eastAsia="zh-CN"/>
                </w:rPr>
                <w:t xml:space="preserve"> </w:t>
              </w:r>
              <w:r w:rsidR="00CC0854">
                <w:t>information</w:t>
              </w:r>
              <w:r w:rsidR="00CC0854">
                <w:rPr>
                  <w:rFonts w:eastAsia="SimSun" w:hint="eastAsia"/>
                  <w:lang w:val="en-US" w:eastAsia="zh-CN"/>
                </w:rPr>
                <w:t xml:space="preserve"> of</w:t>
              </w:r>
            </w:ins>
            <w:del w:id="7193" w:author="CR#4587r1" w:date="2024-03-23T22:39:00Z">
              <w:r w:rsidRPr="0095250E" w:rsidDel="00CC0854">
                <w:rPr>
                  <w:lang w:eastAsia="zh-CN"/>
                </w:rPr>
                <w:delText>a list of</w:delText>
              </w:r>
            </w:del>
            <w:r w:rsidRPr="0095250E">
              <w:rPr>
                <w:lang w:eastAsia="zh-CN"/>
              </w:rPr>
              <w:t xml:space="preserve"> ATG neighbour cells</w:t>
            </w:r>
            <w:del w:id="7194" w:author="CR#4587r1" w:date="2024-03-23T22:41:00Z">
              <w:r w:rsidRPr="0095250E" w:rsidDel="00CC0854">
                <w:rPr>
                  <w:lang w:eastAsia="zh-CN"/>
                </w:rPr>
                <w:delText xml:space="preserve"> including their </w:delText>
              </w:r>
              <w:r w:rsidRPr="0095250E" w:rsidDel="00CC0854">
                <w:rPr>
                  <w:i/>
                  <w:iCs/>
                </w:rPr>
                <w:delText>reference</w:delText>
              </w:r>
              <w:r w:rsidRPr="0095250E" w:rsidDel="00CC0854">
                <w:rPr>
                  <w:rFonts w:eastAsia="SimSun"/>
                  <w:i/>
                  <w:iCs/>
                  <w:lang w:eastAsia="zh-CN"/>
                </w:rPr>
                <w:delText xml:space="preserve"> </w:delText>
              </w:r>
              <w:r w:rsidRPr="0095250E" w:rsidDel="00CC0854">
                <w:rPr>
                  <w:i/>
                  <w:iCs/>
                </w:rPr>
                <w:delText>Location</w:delText>
              </w:r>
              <w:r w:rsidRPr="0095250E" w:rsidDel="00CC0854">
                <w:rPr>
                  <w:rFonts w:eastAsia="SimSun"/>
                  <w:i/>
                  <w:iCs/>
                  <w:lang w:eastAsia="zh-CN"/>
                </w:rPr>
                <w:delText>.</w:delText>
              </w:r>
              <w:r w:rsidRPr="0095250E" w:rsidDel="00CC0854">
                <w:rPr>
                  <w:lang w:eastAsia="zh-CN"/>
                </w:rPr>
                <w:delText xml:space="preserve"> carrier frequency and </w:delText>
              </w:r>
              <w:r w:rsidRPr="0095250E" w:rsidDel="00CC0854">
                <w:rPr>
                  <w:i/>
                  <w:iCs/>
                  <w:lang w:eastAsia="zh-CN"/>
                </w:rPr>
                <w:delText>PhysCellId</w:delText>
              </w:r>
            </w:del>
            <w:r w:rsidRPr="0095250E">
              <w:rPr>
                <w:lang w:eastAsia="zh-CN"/>
              </w:rPr>
              <w:t>.</w:t>
            </w:r>
          </w:p>
        </w:tc>
      </w:tr>
      <w:tr w:rsidR="006C2170" w:rsidRPr="0095250E" w14:paraId="208CCF82" w14:textId="77777777" w:rsidTr="00467478">
        <w:trPr>
          <w:cantSplit/>
          <w:tblHeader/>
        </w:trPr>
        <w:tc>
          <w:tcPr>
            <w:tcW w:w="14204" w:type="dxa"/>
          </w:tcPr>
          <w:p w14:paraId="126A5C4B" w14:textId="6D262738" w:rsidR="006C2170" w:rsidRPr="0095250E" w:rsidRDefault="006C2170" w:rsidP="00467478">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467478">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7195" w:name="_Toc156130286"/>
      <w:r w:rsidRPr="0095250E">
        <w:t>–</w:t>
      </w:r>
      <w:r w:rsidRPr="0095250E">
        <w:tab/>
      </w:r>
      <w:r w:rsidRPr="0095250E">
        <w:rPr>
          <w:i/>
          <w:iCs/>
          <w:noProof/>
        </w:rPr>
        <w:t>SIB</w:t>
      </w:r>
      <w:r w:rsidRPr="0095250E">
        <w:rPr>
          <w:i/>
          <w:iCs/>
          <w:noProof/>
          <w:lang w:eastAsia="zh-CN"/>
        </w:rPr>
        <w:t>23</w:t>
      </w:r>
      <w:bookmarkEnd w:id="7195"/>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1235482F" w14:textId="77777777" w:rsidR="001867FB" w:rsidRDefault="001867FB" w:rsidP="001867FB">
      <w:pPr>
        <w:pStyle w:val="PL"/>
        <w:rPr>
          <w:ins w:id="7196" w:author="CR#4599r1" w:date="2024-03-25T10:26:00Z"/>
        </w:rPr>
      </w:pPr>
    </w:p>
    <w:p w14:paraId="211EF58A" w14:textId="4E658A40" w:rsidR="001867FB" w:rsidRPr="0095250E" w:rsidRDefault="001867FB" w:rsidP="001867FB">
      <w:pPr>
        <w:pStyle w:val="PL"/>
        <w:rPr>
          <w:ins w:id="7197" w:author="CR#4599r1" w:date="2024-03-25T10:26:00Z"/>
        </w:rPr>
      </w:pPr>
      <w:ins w:id="7198" w:author="CR#4599r1" w:date="2024-03-25T10:26:00Z">
        <w:r w:rsidRPr="0095250E">
          <w:t>SIB</w:t>
        </w:r>
        <w:r>
          <w:t>23</w:t>
        </w:r>
        <w:r w:rsidRPr="0095250E">
          <w:rPr>
            <w:rFonts w:eastAsia="DengXian"/>
          </w:rPr>
          <w:t>-</w:t>
        </w:r>
        <w:r w:rsidRPr="0095250E">
          <w:t>r</w:t>
        </w:r>
        <w:r>
          <w:t>18</w:t>
        </w:r>
        <w:r w:rsidRPr="0095250E">
          <w:t xml:space="preserve"> ::=            </w:t>
        </w:r>
      </w:ins>
      <w:ins w:id="7199" w:author="CR#4599r1" w:date="2024-03-25T10:27:00Z">
        <w:r>
          <w:t xml:space="preserve">    </w:t>
        </w:r>
      </w:ins>
      <w:ins w:id="7200" w:author="CR#4599r1" w:date="2024-03-25T10:28:00Z">
        <w:r>
          <w:t xml:space="preserve">    </w:t>
        </w:r>
      </w:ins>
      <w:ins w:id="7201" w:author="CR#4599r1" w:date="2024-03-25T10:26:00Z">
        <w:r w:rsidRPr="0095250E">
          <w:t xml:space="preserve">     </w:t>
        </w:r>
        <w:r w:rsidRPr="0095250E">
          <w:rPr>
            <w:color w:val="993366"/>
          </w:rPr>
          <w:t>SEQUENCE</w:t>
        </w:r>
        <w:r w:rsidRPr="0095250E">
          <w:t xml:space="preserve"> {</w:t>
        </w:r>
      </w:ins>
    </w:p>
    <w:p w14:paraId="3BBE6708" w14:textId="561240DE" w:rsidR="001867FB" w:rsidRPr="0095250E" w:rsidRDefault="001867FB" w:rsidP="001867FB">
      <w:pPr>
        <w:pStyle w:val="PL"/>
        <w:rPr>
          <w:ins w:id="7202" w:author="CR#4599r1" w:date="2024-03-25T10:26:00Z"/>
        </w:rPr>
      </w:pPr>
      <w:ins w:id="7203" w:author="CR#4599r1" w:date="2024-03-25T10:26:00Z">
        <w:r w:rsidRPr="0095250E">
          <w:t xml:space="preserve">    segmentNumber-r1</w:t>
        </w:r>
        <w:r>
          <w:t>8</w:t>
        </w:r>
        <w:r w:rsidRPr="0095250E">
          <w:t xml:space="preserve">        </w:t>
        </w:r>
      </w:ins>
      <w:ins w:id="7204" w:author="CR#4599r1" w:date="2024-03-25T10:27:00Z">
        <w:r>
          <w:t xml:space="preserve">        </w:t>
        </w:r>
      </w:ins>
      <w:ins w:id="7205" w:author="CR#4599r1" w:date="2024-03-25T10:26:00Z">
        <w:r w:rsidRPr="0095250E">
          <w:t xml:space="preserve">     </w:t>
        </w:r>
        <w:r w:rsidRPr="0095250E">
          <w:rPr>
            <w:color w:val="993366"/>
          </w:rPr>
          <w:t>INTEGER</w:t>
        </w:r>
        <w:r w:rsidRPr="0095250E">
          <w:t xml:space="preserve"> (0..63),</w:t>
        </w:r>
      </w:ins>
    </w:p>
    <w:p w14:paraId="128364B7" w14:textId="4B4CAFA0" w:rsidR="001867FB" w:rsidRPr="0095250E" w:rsidRDefault="001867FB" w:rsidP="001867FB">
      <w:pPr>
        <w:pStyle w:val="PL"/>
        <w:rPr>
          <w:ins w:id="7206" w:author="CR#4599r1" w:date="2024-03-25T10:26:00Z"/>
        </w:rPr>
      </w:pPr>
      <w:ins w:id="7207" w:author="CR#4599r1" w:date="2024-03-25T10:26:00Z">
        <w:r w:rsidRPr="0095250E">
          <w:t xml:space="preserve">    segmentType-r1</w:t>
        </w:r>
        <w:r>
          <w:t>8</w:t>
        </w:r>
        <w:r w:rsidRPr="0095250E">
          <w:t xml:space="preserve">               </w:t>
        </w:r>
      </w:ins>
      <w:ins w:id="7208" w:author="CR#4599r1" w:date="2024-03-25T10:27:00Z">
        <w:r>
          <w:t xml:space="preserve">        </w:t>
        </w:r>
      </w:ins>
      <w:ins w:id="7209" w:author="CR#4599r1" w:date="2024-03-25T10:26:00Z">
        <w:r w:rsidRPr="0095250E">
          <w:rPr>
            <w:color w:val="993366"/>
          </w:rPr>
          <w:t>ENUMERATED</w:t>
        </w:r>
        <w:r w:rsidRPr="0095250E">
          <w:t xml:space="preserve"> {notLastSegment, lastSegment},</w:t>
        </w:r>
      </w:ins>
    </w:p>
    <w:p w14:paraId="55BB8CE8" w14:textId="515C7B55" w:rsidR="001867FB" w:rsidRPr="0095250E" w:rsidRDefault="001867FB" w:rsidP="001867FB">
      <w:pPr>
        <w:pStyle w:val="PL"/>
        <w:rPr>
          <w:ins w:id="7210" w:author="CR#4599r1" w:date="2024-03-25T10:26:00Z"/>
        </w:rPr>
      </w:pPr>
      <w:ins w:id="7211" w:author="CR#4599r1" w:date="2024-03-25T10:26:00Z">
        <w:r w:rsidRPr="0095250E">
          <w:t xml:space="preserve">    segmentContainer-r1</w:t>
        </w:r>
        <w:r>
          <w:t>8</w:t>
        </w:r>
        <w:r w:rsidRPr="0095250E">
          <w:t xml:space="preserve">          </w:t>
        </w:r>
      </w:ins>
      <w:ins w:id="7212" w:author="CR#4599r1" w:date="2024-03-25T10:27:00Z">
        <w:r>
          <w:t xml:space="preserve">        </w:t>
        </w:r>
      </w:ins>
      <w:ins w:id="7213" w:author="CR#4599r1" w:date="2024-03-25T10:26:00Z">
        <w:r w:rsidRPr="0095250E">
          <w:rPr>
            <w:color w:val="993366"/>
          </w:rPr>
          <w:t>OCTET</w:t>
        </w:r>
        <w:r w:rsidRPr="0095250E">
          <w:t xml:space="preserve"> </w:t>
        </w:r>
        <w:r w:rsidRPr="0095250E">
          <w:rPr>
            <w:color w:val="993366"/>
          </w:rPr>
          <w:t>STRING</w:t>
        </w:r>
      </w:ins>
    </w:p>
    <w:p w14:paraId="1719849D" w14:textId="77777777" w:rsidR="001867FB" w:rsidRPr="0095250E" w:rsidRDefault="001867FB" w:rsidP="001867FB">
      <w:pPr>
        <w:pStyle w:val="PL"/>
        <w:rPr>
          <w:ins w:id="7214" w:author="CR#4599r1" w:date="2024-03-25T10:26:00Z"/>
        </w:rPr>
      </w:pPr>
      <w:ins w:id="7215" w:author="CR#4599r1" w:date="2024-03-25T10:26:00Z">
        <w:r w:rsidRPr="0095250E">
          <w:t>}</w:t>
        </w:r>
      </w:ins>
    </w:p>
    <w:p w14:paraId="23612A9A" w14:textId="77777777" w:rsidR="008F5559" w:rsidRPr="0095250E" w:rsidRDefault="008F5559" w:rsidP="0095250E">
      <w:pPr>
        <w:pStyle w:val="PL"/>
      </w:pPr>
    </w:p>
    <w:p w14:paraId="61AC1F60" w14:textId="79E75353" w:rsidR="008F5559" w:rsidRPr="0095250E" w:rsidRDefault="008F5559" w:rsidP="0095250E">
      <w:pPr>
        <w:pStyle w:val="PL"/>
      </w:pPr>
      <w:r w:rsidRPr="0095250E">
        <w:t>SIB23</w:t>
      </w:r>
      <w:ins w:id="7216" w:author="CR#4599r1" w:date="2024-03-25T10:26:00Z">
        <w:r w:rsidR="001867FB" w:rsidRPr="0095250E">
          <w:t>-IEs</w:t>
        </w:r>
        <w:del w:id="7217" w:author="Draft_v2" w:date="2024-03-28T15:35:00Z">
          <w:r w:rsidR="001867FB" w:rsidRPr="0095250E" w:rsidDel="0088489D">
            <w:delText xml:space="preserve"> </w:delText>
          </w:r>
        </w:del>
      </w:ins>
      <w:r w:rsidRPr="0095250E">
        <w:t xml:space="preserve">-r18 ::=             </w:t>
      </w:r>
      <w:ins w:id="7218" w:author="CR#4599r1" w:date="2024-03-25T10:27:00Z">
        <w:r w:rsidR="001867FB">
          <w:t xml:space="preserve">       </w:t>
        </w:r>
      </w:ins>
      <w:r w:rsidRPr="0095250E">
        <w:rPr>
          <w:color w:val="993366"/>
        </w:rPr>
        <w:t>SEQUENCE</w:t>
      </w:r>
      <w:r w:rsidRPr="0095250E">
        <w:t xml:space="preserve"> {</w:t>
      </w:r>
    </w:p>
    <w:p w14:paraId="233C8004" w14:textId="42F1DC3A" w:rsidR="008F5559" w:rsidRPr="0095250E" w:rsidRDefault="008F5559" w:rsidP="0095250E">
      <w:pPr>
        <w:pStyle w:val="PL"/>
      </w:pPr>
      <w:r w:rsidRPr="0095250E">
        <w:t xml:space="preserve">    sl-PosConfigCommonNR-r18      </w:t>
      </w:r>
      <w:ins w:id="7219" w:author="CR#4599r1" w:date="2024-03-25T10:27:00Z">
        <w:r w:rsidR="001867FB">
          <w:t xml:space="preserve">        </w:t>
        </w:r>
      </w:ins>
      <w:r w:rsidRPr="0095250E">
        <w:t>SL-</w:t>
      </w:r>
      <w:ins w:id="7220" w:author="CR#4599r1" w:date="2024-03-25T10:26:00Z">
        <w:r w:rsidR="001867FB">
          <w:t>Pos</w:t>
        </w:r>
      </w:ins>
      <w:r w:rsidRPr="0095250E">
        <w:t>ConfigCommonNR-r1</w:t>
      </w:r>
      <w:ins w:id="7221" w:author="CR#4599r1" w:date="2024-03-25T10:26:00Z">
        <w:r w:rsidR="001867FB">
          <w:t>8</w:t>
        </w:r>
      </w:ins>
      <w:del w:id="7222" w:author="CR#4599r1" w:date="2024-03-25T10:26:00Z">
        <w:r w:rsidRPr="0095250E" w:rsidDel="001867FB">
          <w:delText>6</w:delText>
        </w:r>
      </w:del>
      <w:r w:rsidRPr="0095250E">
        <w:t>,</w:t>
      </w:r>
    </w:p>
    <w:p w14:paraId="6307E0A2" w14:textId="58BBC3C3" w:rsidR="008F5559" w:rsidRPr="0095250E" w:rsidRDefault="008F5559" w:rsidP="0095250E">
      <w:pPr>
        <w:pStyle w:val="PL"/>
      </w:pPr>
      <w:r w:rsidRPr="0095250E">
        <w:t xml:space="preserve">    lateNonCriticalExtension      </w:t>
      </w:r>
      <w:ins w:id="7223" w:author="CR#4599r1" w:date="2024-03-25T10:27:00Z">
        <w:r w:rsidR="001867FB">
          <w:t xml:space="preserve">        </w:t>
        </w:r>
      </w:ins>
      <w:r w:rsidRPr="0095250E">
        <w:rPr>
          <w:color w:val="993366"/>
        </w:rPr>
        <w:t>OCTET</w:t>
      </w:r>
      <w:r w:rsidRPr="0095250E">
        <w:t xml:space="preserve"> </w:t>
      </w:r>
      <w:r w:rsidRPr="0095250E">
        <w:rPr>
          <w:color w:val="993366"/>
        </w:rPr>
        <w:t>STRING</w:t>
      </w:r>
      <w:r w:rsidRPr="0095250E">
        <w:t xml:space="preserve">                   </w:t>
      </w:r>
      <w:ins w:id="7224" w:author="CR#4599r1" w:date="2024-03-25T10:28:00Z">
        <w:r w:rsidR="001867FB">
          <w:t xml:space="preserve">                                        </w:t>
        </w:r>
      </w:ins>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1A5A9CEC" w14:textId="77777777" w:rsidR="001867FB" w:rsidRPr="0095250E" w:rsidRDefault="001867FB" w:rsidP="001867FB">
      <w:pPr>
        <w:pStyle w:val="PL"/>
        <w:rPr>
          <w:ins w:id="7225" w:author="CR#4599r1" w:date="2024-03-25T10:26:00Z"/>
        </w:rPr>
      </w:pPr>
    </w:p>
    <w:p w14:paraId="2142C1DC" w14:textId="2865DA80" w:rsidR="001867FB" w:rsidRPr="00070EDA" w:rsidRDefault="001867FB" w:rsidP="001867FB">
      <w:pPr>
        <w:pStyle w:val="PL"/>
        <w:rPr>
          <w:ins w:id="7226" w:author="CR#4599r1" w:date="2024-03-25T10:26:00Z"/>
        </w:rPr>
      </w:pPr>
      <w:ins w:id="7227" w:author="CR#4599r1" w:date="2024-03-25T10:26:00Z">
        <w:r w:rsidRPr="00070EDA">
          <w:t>SL-PosConfigCommonNR-r18 ::=          SEQUENCE {</w:t>
        </w:r>
      </w:ins>
    </w:p>
    <w:p w14:paraId="1913CA46" w14:textId="14931357" w:rsidR="001867FB" w:rsidRPr="00070EDA" w:rsidRDefault="001867FB" w:rsidP="001867FB">
      <w:pPr>
        <w:pStyle w:val="PL"/>
        <w:rPr>
          <w:ins w:id="7228" w:author="CR#4599r1" w:date="2024-03-25T10:26:00Z"/>
        </w:rPr>
      </w:pPr>
      <w:ins w:id="7229" w:author="CR#4599r1" w:date="2024-03-25T10:26:00Z">
        <w:r w:rsidRPr="00070EDA">
          <w:t xml:space="preserve">    sl-PosFreqInfoList-r18                SEQUENCE (SIZE (1..maxNrofFreqSL-r16)) OF SL-FreqConfigCommon-r16      OPTIONAL,    -- Need R</w:t>
        </w:r>
      </w:ins>
    </w:p>
    <w:p w14:paraId="27439F7F" w14:textId="2F7FA539" w:rsidR="001867FB" w:rsidRPr="00070EDA" w:rsidRDefault="001867FB" w:rsidP="001867FB">
      <w:pPr>
        <w:pStyle w:val="PL"/>
        <w:rPr>
          <w:ins w:id="7230" w:author="CR#4599r1" w:date="2024-03-25T10:26:00Z"/>
        </w:rPr>
      </w:pPr>
      <w:ins w:id="7231" w:author="CR#4599r1" w:date="2024-03-25T10:26:00Z">
        <w:r w:rsidRPr="00070EDA">
          <w:t xml:space="preserve">    sl-PosUE-SelectedConfig-r18           SL-UE-SelectedConfig-r16                                               OPTIONAL,    -- Need R</w:t>
        </w:r>
      </w:ins>
    </w:p>
    <w:p w14:paraId="684A8A39" w14:textId="416F918A" w:rsidR="001867FB" w:rsidRPr="00070EDA" w:rsidRDefault="001867FB" w:rsidP="001867FB">
      <w:pPr>
        <w:pStyle w:val="PL"/>
        <w:rPr>
          <w:ins w:id="7232" w:author="CR#4599r1" w:date="2024-03-25T10:26:00Z"/>
        </w:rPr>
      </w:pPr>
      <w:ins w:id="7233" w:author="CR#4599r1" w:date="2024-03-25T10:26:00Z">
        <w:r w:rsidRPr="00070EDA">
          <w:t xml:space="preserve">    sl-PosNR-AnchorCarrierFreqList-r18    SL-NR-AnchorCarrierFreqList-r16                                        OPTIONAL,    -- Need R</w:t>
        </w:r>
      </w:ins>
    </w:p>
    <w:p w14:paraId="0EA5AAAA" w14:textId="5FE4910C" w:rsidR="001867FB" w:rsidRPr="00070EDA" w:rsidRDefault="001867FB" w:rsidP="001867FB">
      <w:pPr>
        <w:pStyle w:val="PL"/>
        <w:rPr>
          <w:ins w:id="7234" w:author="CR#4599r1" w:date="2024-03-25T10:26:00Z"/>
        </w:rPr>
      </w:pPr>
      <w:ins w:id="7235" w:author="CR#4599r1" w:date="2024-03-25T10:26:00Z">
        <w:r w:rsidRPr="00070EDA">
          <w:t xml:space="preserve">    sl-PosMeasConfigCommon-r18            SL-MeasConfigCommon-r16                                                OPTIONAL,    -- Need R</w:t>
        </w:r>
      </w:ins>
    </w:p>
    <w:p w14:paraId="0490FC33" w14:textId="5750BD62" w:rsidR="001867FB" w:rsidRPr="00070EDA" w:rsidRDefault="001867FB" w:rsidP="001867FB">
      <w:pPr>
        <w:pStyle w:val="PL"/>
        <w:rPr>
          <w:ins w:id="7236" w:author="CR#4599r1" w:date="2024-03-25T10:26:00Z"/>
        </w:rPr>
      </w:pPr>
      <w:ins w:id="7237" w:author="CR#4599r1" w:date="2024-03-25T10:26:00Z">
        <w:r w:rsidRPr="00070EDA">
          <w:t xml:space="preserve">    sl-PosOffsetDFN-r18                   INTEGER (1..1000)                                                      OPTIONAL,    -- Need R</w:t>
        </w:r>
      </w:ins>
    </w:p>
    <w:p w14:paraId="4927EC18" w14:textId="3A9DC57A" w:rsidR="001867FB" w:rsidRPr="00070EDA" w:rsidRDefault="001867FB" w:rsidP="001867FB">
      <w:pPr>
        <w:pStyle w:val="PL"/>
        <w:rPr>
          <w:ins w:id="7238" w:author="CR#4599r1" w:date="2024-03-25T10:26:00Z"/>
        </w:rPr>
      </w:pPr>
      <w:ins w:id="7239" w:author="CR#4599r1" w:date="2024-03-25T10:26:00Z">
        <w:r w:rsidRPr="00070EDA">
          <w:t xml:space="preserve">    sl-PosSSB-PriorityNR-r18              INTEGER (1..8)                                                         OPTIONAL,    -- Need R</w:t>
        </w:r>
      </w:ins>
    </w:p>
    <w:p w14:paraId="1B993E12" w14:textId="77777777" w:rsidR="001867FB" w:rsidRDefault="001867FB" w:rsidP="001867FB">
      <w:pPr>
        <w:pStyle w:val="PL"/>
        <w:rPr>
          <w:ins w:id="7240" w:author="CR#4599r1" w:date="2024-03-25T10:26:00Z"/>
        </w:rPr>
      </w:pPr>
      <w:ins w:id="7241" w:author="CR#4599r1" w:date="2024-03-25T10:26:00Z">
        <w:r w:rsidRPr="00070EDA">
          <w:t xml:space="preserve">    ...</w:t>
        </w:r>
      </w:ins>
    </w:p>
    <w:p w14:paraId="60EEFAD9" w14:textId="77777777" w:rsidR="001867FB" w:rsidRPr="00070EDA" w:rsidRDefault="001867FB" w:rsidP="001867FB">
      <w:pPr>
        <w:pStyle w:val="PL"/>
        <w:rPr>
          <w:ins w:id="7242" w:author="CR#4599r1" w:date="2024-03-25T10:26:00Z"/>
        </w:rPr>
      </w:pPr>
      <w:ins w:id="7243" w:author="CR#4599r1" w:date="2024-03-25T10:26:00Z">
        <w:r>
          <w:t>}</w:t>
        </w:r>
      </w:ins>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1867FB" w:rsidRPr="0095250E" w14:paraId="32FB7043" w14:textId="77777777" w:rsidTr="00467478">
        <w:trPr>
          <w:cantSplit/>
          <w:tblHeader/>
          <w:ins w:id="7244" w:author="CR#4599r1" w:date="2024-03-25T10:28:00Z"/>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A104C5" w:rsidRDefault="001867FB" w:rsidP="001867FB">
            <w:pPr>
              <w:pStyle w:val="TAL"/>
              <w:rPr>
                <w:ins w:id="7245" w:author="CR#4599r1" w:date="2024-03-25T10:29:00Z"/>
                <w:b/>
                <w:bCs/>
                <w:i/>
                <w:iCs/>
                <w:noProof/>
              </w:rPr>
            </w:pPr>
            <w:ins w:id="7246" w:author="CR#4599r1" w:date="2024-03-25T10:29:00Z">
              <w:r w:rsidRPr="00A104C5">
                <w:rPr>
                  <w:b/>
                  <w:bCs/>
                  <w:i/>
                  <w:iCs/>
                  <w:noProof/>
                </w:rPr>
                <w:t>segmentContainer</w:t>
              </w:r>
            </w:ins>
          </w:p>
          <w:p w14:paraId="34802440" w14:textId="0617B15F" w:rsidR="001867FB" w:rsidRPr="0095250E" w:rsidRDefault="001867FB">
            <w:pPr>
              <w:pStyle w:val="TAL"/>
              <w:rPr>
                <w:ins w:id="7247" w:author="CR#4599r1" w:date="2024-03-25T10:28:00Z"/>
                <w:noProof/>
                <w:lang w:eastAsia="sv-SE"/>
              </w:rPr>
              <w:pPrChange w:id="7248" w:author="CR#4599r1" w:date="2024-03-25T10:29:00Z">
                <w:pPr>
                  <w:pStyle w:val="TAH"/>
                </w:pPr>
              </w:pPrChange>
            </w:pPr>
            <w:ins w:id="7249" w:author="CR#4599r1" w:date="2024-03-25T10:29:00Z">
              <w:r w:rsidRPr="001F5A37">
                <w:rPr>
                  <w:noProof/>
                </w:rPr>
                <w:t xml:space="preserve">This field includes a segment of the encoded </w:t>
              </w:r>
              <w:r w:rsidRPr="00A104C5">
                <w:rPr>
                  <w:i/>
                  <w:iCs/>
                  <w:noProof/>
                </w:rPr>
                <w:t>SIB23-IEs</w:t>
              </w:r>
              <w:r w:rsidRPr="001F5A37">
                <w:rPr>
                  <w:noProof/>
                </w:rPr>
                <w:t>. The size of the included segment in this container should be small enough that the SIB message size is less than or equal to the maximum size of a NR SI, i.e. 2976 bits when SIB</w:t>
              </w:r>
              <w:r>
                <w:rPr>
                  <w:noProof/>
                </w:rPr>
                <w:t>23</w:t>
              </w:r>
              <w:r w:rsidRPr="001F5A37">
                <w:rPr>
                  <w:noProof/>
                </w:rPr>
                <w:t xml:space="preserve"> is broadcast.</w:t>
              </w:r>
            </w:ins>
          </w:p>
        </w:tc>
      </w:tr>
      <w:tr w:rsidR="001867FB" w:rsidRPr="0095250E" w14:paraId="36921491" w14:textId="77777777" w:rsidTr="00467478">
        <w:trPr>
          <w:cantSplit/>
          <w:tblHeader/>
          <w:ins w:id="7250" w:author="CR#4599r1" w:date="2024-03-25T10:28:00Z"/>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A104C5" w:rsidRDefault="001867FB" w:rsidP="001867FB">
            <w:pPr>
              <w:pStyle w:val="TAL"/>
              <w:rPr>
                <w:ins w:id="7251" w:author="CR#4599r1" w:date="2024-03-25T10:29:00Z"/>
                <w:rFonts w:eastAsia="DotumChe"/>
                <w:b/>
                <w:bCs/>
                <w:i/>
                <w:iCs/>
              </w:rPr>
            </w:pPr>
            <w:ins w:id="7252" w:author="CR#4599r1" w:date="2024-03-25T10:29:00Z">
              <w:r w:rsidRPr="00A104C5">
                <w:rPr>
                  <w:b/>
                  <w:bCs/>
                  <w:i/>
                  <w:iCs/>
                </w:rPr>
                <w:t>segmentNumber</w:t>
              </w:r>
            </w:ins>
          </w:p>
          <w:p w14:paraId="76F1D555" w14:textId="4B90E6FE" w:rsidR="001867FB" w:rsidRPr="0095250E" w:rsidRDefault="001867FB">
            <w:pPr>
              <w:pStyle w:val="TAL"/>
              <w:rPr>
                <w:ins w:id="7253" w:author="CR#4599r1" w:date="2024-03-25T10:28:00Z"/>
                <w:noProof/>
                <w:lang w:eastAsia="sv-SE"/>
              </w:rPr>
              <w:pPrChange w:id="7254" w:author="CR#4599r1" w:date="2024-03-25T10:29:00Z">
                <w:pPr>
                  <w:pStyle w:val="TAH"/>
                </w:pPr>
              </w:pPrChange>
            </w:pPr>
            <w:ins w:id="7255" w:author="CR#4599r1" w:date="2024-03-25T10:29:00Z">
              <w:r>
                <w:rPr>
                  <w:noProof/>
                </w:rPr>
                <w:t xml:space="preserve">This field identifies the sequence number of a segment of </w:t>
              </w:r>
              <w:r w:rsidRPr="00A104C5">
                <w:rPr>
                  <w:i/>
                  <w:iCs/>
                  <w:noProof/>
                </w:rPr>
                <w:t>SIB23-IEs</w:t>
              </w:r>
              <w:r>
                <w:rPr>
                  <w:noProof/>
                </w:rPr>
                <w:t>. A segment number of zero corresponds to the first segment, A segment number of one corresponds to the second segment, and so on.</w:t>
              </w:r>
            </w:ins>
          </w:p>
        </w:tc>
      </w:tr>
      <w:tr w:rsidR="001867FB" w:rsidRPr="0095250E" w14:paraId="668380B4" w14:textId="77777777" w:rsidTr="00467478">
        <w:trPr>
          <w:cantSplit/>
          <w:tblHeader/>
          <w:ins w:id="7256" w:author="CR#4599r1" w:date="2024-03-25T10:28:00Z"/>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A104C5" w:rsidRDefault="001867FB" w:rsidP="001867FB">
            <w:pPr>
              <w:pStyle w:val="TAL"/>
              <w:rPr>
                <w:ins w:id="7257" w:author="CR#4599r1" w:date="2024-03-25T10:29:00Z"/>
                <w:rFonts w:eastAsia="DotumChe"/>
                <w:b/>
                <w:bCs/>
                <w:i/>
                <w:iCs/>
                <w:noProof/>
              </w:rPr>
            </w:pPr>
            <w:ins w:id="7258" w:author="CR#4599r1" w:date="2024-03-25T10:29:00Z">
              <w:r w:rsidRPr="00A104C5">
                <w:rPr>
                  <w:b/>
                  <w:bCs/>
                  <w:i/>
                  <w:iCs/>
                </w:rPr>
                <w:t>segmentType</w:t>
              </w:r>
            </w:ins>
          </w:p>
          <w:p w14:paraId="5D9CE17E" w14:textId="736607A3" w:rsidR="001867FB" w:rsidRPr="0095250E" w:rsidRDefault="001867FB">
            <w:pPr>
              <w:pStyle w:val="TAL"/>
              <w:rPr>
                <w:ins w:id="7259" w:author="CR#4599r1" w:date="2024-03-25T10:28:00Z"/>
                <w:noProof/>
                <w:lang w:eastAsia="sv-SE"/>
              </w:rPr>
              <w:pPrChange w:id="7260" w:author="CR#4599r1" w:date="2024-03-25T10:29:00Z">
                <w:pPr>
                  <w:pStyle w:val="TAH"/>
                </w:pPr>
              </w:pPrChange>
            </w:pPr>
            <w:ins w:id="7261" w:author="CR#4599r1" w:date="2024-03-25T10:29:00Z">
              <w:r>
                <w:rPr>
                  <w:noProof/>
                </w:rPr>
                <w:t>This field indicates whether the included segment is the last segment or not.</w:t>
              </w:r>
            </w:ins>
          </w:p>
        </w:tc>
      </w:tr>
      <w:tr w:rsidR="008F5559" w:rsidRPr="0095250E"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Default="008F5559" w:rsidP="00394471">
      <w:pPr>
        <w:rPr>
          <w:ins w:id="7262" w:author="CR#4599r1" w:date="2024-03-25T10:29: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5465A" w14:paraId="0AFBFDC3" w14:textId="77777777" w:rsidTr="000A5273">
        <w:trPr>
          <w:cantSplit/>
          <w:tblHeader/>
          <w:ins w:id="7263" w:author="CR#4599r1" w:date="2024-03-25T10:29:00Z"/>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5465A" w:rsidRDefault="001867FB" w:rsidP="000A5273">
            <w:pPr>
              <w:pStyle w:val="TAH"/>
              <w:rPr>
                <w:ins w:id="7264" w:author="CR#4599r1" w:date="2024-03-25T10:29:00Z"/>
                <w:lang w:eastAsia="en-GB"/>
              </w:rPr>
            </w:pPr>
            <w:ins w:id="7265" w:author="CR#4599r1" w:date="2024-03-25T10:29:00Z">
              <w:r w:rsidRPr="00450ADA">
                <w:rPr>
                  <w:bCs/>
                  <w:i/>
                  <w:iCs/>
                  <w:noProof/>
                  <w:lang w:eastAsia="sv-SE"/>
                </w:rPr>
                <w:t>SL-PosConfigCommon</w:t>
              </w:r>
            </w:ins>
            <w:ins w:id="7266" w:author="Draft_v2" w:date="2024-03-28T23:27:00Z">
              <w:r w:rsidR="00F1018C">
                <w:rPr>
                  <w:bCs/>
                  <w:i/>
                  <w:iCs/>
                  <w:noProof/>
                  <w:lang w:eastAsia="sv-SE"/>
                </w:rPr>
                <w:t>NR</w:t>
              </w:r>
            </w:ins>
            <w:ins w:id="7267" w:author="CR#4599r1" w:date="2024-03-25T10:29:00Z">
              <w:r w:rsidRPr="00F5465A">
                <w:rPr>
                  <w:noProof/>
                  <w:lang w:eastAsia="en-GB"/>
                </w:rPr>
                <w:t xml:space="preserve"> field descriptions</w:t>
              </w:r>
            </w:ins>
          </w:p>
        </w:tc>
      </w:tr>
      <w:tr w:rsidR="001867FB" w:rsidRPr="003660C5" w14:paraId="12778C49" w14:textId="77777777" w:rsidTr="000A5273">
        <w:trPr>
          <w:cantSplit/>
          <w:ins w:id="7268" w:author="CR#4599r1" w:date="2024-03-25T10:29:00Z"/>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A65561" w:rsidRDefault="001867FB" w:rsidP="000A5273">
            <w:pPr>
              <w:pStyle w:val="TAL"/>
              <w:rPr>
                <w:ins w:id="7269" w:author="CR#4599r1" w:date="2024-03-25T10:29:00Z"/>
                <w:b/>
                <w:bCs/>
                <w:i/>
                <w:iCs/>
                <w:lang w:eastAsia="zh-CN"/>
              </w:rPr>
            </w:pPr>
            <w:ins w:id="7270" w:author="CR#4599r1" w:date="2024-03-25T10:29:00Z">
              <w:r w:rsidRPr="00A65561">
                <w:rPr>
                  <w:b/>
                  <w:bCs/>
                  <w:i/>
                  <w:iCs/>
                  <w:lang w:eastAsia="zh-CN"/>
                </w:rPr>
                <w:t>sl-PosMeasConfigCommon</w:t>
              </w:r>
            </w:ins>
          </w:p>
          <w:p w14:paraId="118ABCBE" w14:textId="77777777" w:rsidR="001867FB" w:rsidRPr="003660C5" w:rsidRDefault="001867FB" w:rsidP="000A5273">
            <w:pPr>
              <w:pStyle w:val="TAL"/>
              <w:rPr>
                <w:ins w:id="7271" w:author="CR#4599r1" w:date="2024-03-25T10:29:00Z"/>
                <w:lang w:eastAsia="zh-CN"/>
              </w:rPr>
            </w:pPr>
            <w:ins w:id="7272" w:author="CR#4599r1" w:date="2024-03-25T10:29:00Z">
              <w:r w:rsidRPr="008C4A24">
                <w:rPr>
                  <w:lang w:eastAsia="en-GB"/>
                </w:rPr>
                <w:t>This field indicates the measurement configurations (e.g. RSRP) for NR sidelink positioning.</w:t>
              </w:r>
            </w:ins>
          </w:p>
        </w:tc>
      </w:tr>
      <w:tr w:rsidR="001867FB" w:rsidRPr="003660C5" w14:paraId="6EBFE4A6" w14:textId="77777777" w:rsidTr="000A5273">
        <w:trPr>
          <w:cantSplit/>
          <w:ins w:id="7273" w:author="CR#4599r1" w:date="2024-03-25T10:30:00Z"/>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A65561" w:rsidRDefault="001867FB" w:rsidP="000A5273">
            <w:pPr>
              <w:pStyle w:val="TAL"/>
              <w:rPr>
                <w:ins w:id="7274" w:author="CR#4599r1" w:date="2024-03-25T10:30:00Z"/>
                <w:b/>
                <w:bCs/>
                <w:i/>
                <w:iCs/>
                <w:lang w:eastAsia="zh-CN"/>
              </w:rPr>
            </w:pPr>
            <w:ins w:id="7275" w:author="CR#4599r1" w:date="2024-03-25T10:30:00Z">
              <w:r w:rsidRPr="00A65561">
                <w:rPr>
                  <w:b/>
                  <w:bCs/>
                  <w:i/>
                  <w:iCs/>
                  <w:lang w:eastAsia="zh-CN"/>
                </w:rPr>
                <w:t>sl-PosNR-AnchorCarrierFreqList</w:t>
              </w:r>
            </w:ins>
          </w:p>
          <w:p w14:paraId="37846FC0" w14:textId="77777777" w:rsidR="001867FB" w:rsidRPr="003660C5" w:rsidRDefault="001867FB" w:rsidP="000A5273">
            <w:pPr>
              <w:pStyle w:val="TAL"/>
              <w:rPr>
                <w:ins w:id="7276" w:author="CR#4599r1" w:date="2024-03-25T10:30:00Z"/>
                <w:lang w:eastAsia="zh-CN"/>
              </w:rPr>
            </w:pPr>
            <w:ins w:id="7277" w:author="CR#4599r1" w:date="2024-03-25T10:30:00Z">
              <w:r w:rsidRPr="008C4A24">
                <w:rPr>
                  <w:lang w:eastAsia="en-GB"/>
                </w:rPr>
                <w:t>This field indicates the NR anchor carrier frequency list, which can provide the NR sidelink positioning configurations.</w:t>
              </w:r>
            </w:ins>
          </w:p>
        </w:tc>
      </w:tr>
      <w:tr w:rsidR="001867FB" w:rsidRPr="003660C5" w14:paraId="40D94BA1" w14:textId="77777777" w:rsidTr="000A5273">
        <w:trPr>
          <w:cantSplit/>
          <w:ins w:id="7278" w:author="CR#4599r1" w:date="2024-03-25T10:29:00Z"/>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A65561" w:rsidRDefault="001867FB" w:rsidP="000A5273">
            <w:pPr>
              <w:pStyle w:val="TAL"/>
              <w:rPr>
                <w:ins w:id="7279" w:author="CR#4599r1" w:date="2024-03-25T10:29:00Z"/>
                <w:b/>
                <w:bCs/>
                <w:i/>
                <w:iCs/>
                <w:lang w:eastAsia="zh-CN"/>
              </w:rPr>
            </w:pPr>
            <w:ins w:id="7280" w:author="CR#4599r1" w:date="2024-03-25T10:29:00Z">
              <w:r w:rsidRPr="00A65561">
                <w:rPr>
                  <w:b/>
                  <w:bCs/>
                  <w:i/>
                  <w:iCs/>
                  <w:lang w:eastAsia="zh-CN"/>
                </w:rPr>
                <w:t>sl-PosOffsetDFN</w:t>
              </w:r>
            </w:ins>
          </w:p>
          <w:p w14:paraId="29B5DC83" w14:textId="77777777" w:rsidR="001867FB" w:rsidRPr="003660C5" w:rsidRDefault="001867FB" w:rsidP="000A5273">
            <w:pPr>
              <w:pStyle w:val="TAL"/>
              <w:rPr>
                <w:ins w:id="7281" w:author="CR#4599r1" w:date="2024-03-25T10:29:00Z"/>
                <w:lang w:eastAsia="zh-CN"/>
              </w:rPr>
            </w:pPr>
            <w:ins w:id="7282" w:author="CR#4599r1" w:date="2024-03-25T10:29:00Z">
              <w:r w:rsidRPr="008C4A24">
                <w:rPr>
                  <w:lang w:eastAsia="en-GB"/>
                </w:rPr>
                <w:t>Indicates the timing offset for the UE to determine DFN timing when GNSS is used for timing reference. Value 1 corresponds to 0.001 milliseconds, value 2 corresponds to 0.002 milliseconds, and so on.</w:t>
              </w:r>
            </w:ins>
          </w:p>
        </w:tc>
      </w:tr>
      <w:tr w:rsidR="001867FB" w:rsidRPr="003660C5" w14:paraId="134BF5AD" w14:textId="77777777" w:rsidTr="000A5273">
        <w:trPr>
          <w:cantSplit/>
          <w:ins w:id="7283" w:author="CR#4599r1" w:date="2024-03-25T10:29:00Z"/>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A65561" w:rsidRDefault="001867FB" w:rsidP="000A5273">
            <w:pPr>
              <w:pStyle w:val="TAL"/>
              <w:rPr>
                <w:ins w:id="7284" w:author="CR#4599r1" w:date="2024-03-25T10:29:00Z"/>
                <w:b/>
                <w:bCs/>
                <w:i/>
                <w:iCs/>
                <w:lang w:eastAsia="zh-CN"/>
              </w:rPr>
            </w:pPr>
            <w:ins w:id="7285" w:author="CR#4599r1" w:date="2024-03-25T10:29:00Z">
              <w:r w:rsidRPr="00A65561">
                <w:rPr>
                  <w:b/>
                  <w:bCs/>
                  <w:i/>
                  <w:iCs/>
                  <w:lang w:eastAsia="zh-CN"/>
                </w:rPr>
                <w:t>sl-PosSSB-PriorityNR</w:t>
              </w:r>
            </w:ins>
          </w:p>
          <w:p w14:paraId="42E982CE" w14:textId="77777777" w:rsidR="001867FB" w:rsidRPr="003660C5" w:rsidRDefault="001867FB" w:rsidP="000A5273">
            <w:pPr>
              <w:pStyle w:val="TAL"/>
              <w:rPr>
                <w:ins w:id="7286" w:author="CR#4599r1" w:date="2024-03-25T10:29:00Z"/>
                <w:lang w:eastAsia="zh-CN"/>
              </w:rPr>
            </w:pPr>
            <w:ins w:id="7287" w:author="CR#4599r1" w:date="2024-03-25T10:29:00Z">
              <w:r w:rsidRPr="008C4A24">
                <w:rPr>
                  <w:lang w:eastAsia="en-GB"/>
                </w:rPr>
                <w:t>This field indicates the priority of NR sidelink SSB transmission and reception.</w:t>
              </w:r>
            </w:ins>
          </w:p>
        </w:tc>
      </w:tr>
      <w:tr w:rsidR="001867FB" w:rsidRPr="007B0575" w14:paraId="3353FE38" w14:textId="77777777" w:rsidTr="001867FB">
        <w:trPr>
          <w:cantSplit/>
          <w:ins w:id="7288" w:author="CR#4599r1" w:date="2024-03-25T10:30:00Z"/>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A65561" w:rsidRDefault="001867FB" w:rsidP="000A5273">
            <w:pPr>
              <w:pStyle w:val="TAL"/>
              <w:rPr>
                <w:ins w:id="7289" w:author="CR#4599r1" w:date="2024-03-25T10:30:00Z"/>
                <w:b/>
                <w:bCs/>
                <w:i/>
                <w:iCs/>
                <w:lang w:eastAsia="zh-CN"/>
              </w:rPr>
            </w:pPr>
            <w:ins w:id="7290" w:author="CR#4599r1" w:date="2024-03-25T10:30:00Z">
              <w:r w:rsidRPr="00A65561">
                <w:rPr>
                  <w:b/>
                  <w:bCs/>
                  <w:i/>
                  <w:iCs/>
                  <w:lang w:eastAsia="zh-CN"/>
                </w:rPr>
                <w:t>sl-PosUE-SelectedConfig</w:t>
              </w:r>
            </w:ins>
          </w:p>
          <w:p w14:paraId="362E8FEB" w14:textId="77777777" w:rsidR="001867FB" w:rsidRPr="001867FB" w:rsidRDefault="001867FB" w:rsidP="000A5273">
            <w:pPr>
              <w:pStyle w:val="TAL"/>
              <w:rPr>
                <w:ins w:id="7291" w:author="CR#4599r1" w:date="2024-03-25T10:30:00Z"/>
                <w:lang w:eastAsia="zh-CN"/>
                <w:rPrChange w:id="7292" w:author="CR#4599r1" w:date="2024-03-25T10:30:00Z">
                  <w:rPr>
                    <w:ins w:id="7293" w:author="CR#4599r1" w:date="2024-03-25T10:30:00Z"/>
                    <w:b/>
                    <w:bCs/>
                    <w:i/>
                    <w:iCs/>
                    <w:lang w:eastAsia="zh-CN"/>
                  </w:rPr>
                </w:rPrChange>
              </w:rPr>
            </w:pPr>
            <w:ins w:id="7294" w:author="CR#4599r1" w:date="2024-03-25T10:30:00Z">
              <w:r w:rsidRPr="001867FB">
                <w:rPr>
                  <w:lang w:eastAsia="zh-CN"/>
                  <w:rPrChange w:id="7295" w:author="CR#4599r1" w:date="2024-03-25T10:30:00Z">
                    <w:rPr>
                      <w:b/>
                      <w:bCs/>
                      <w:i/>
                      <w:iCs/>
                      <w:lang w:eastAsia="zh-CN"/>
                    </w:rPr>
                  </w:rPrChange>
                </w:rPr>
                <w:t>Indicates the configuration used for UE autonomous resource selection.</w:t>
              </w:r>
            </w:ins>
          </w:p>
        </w:tc>
      </w:tr>
    </w:tbl>
    <w:p w14:paraId="33289E4A" w14:textId="77777777" w:rsidR="001867FB" w:rsidRPr="0095250E" w:rsidRDefault="001867FB" w:rsidP="00394471"/>
    <w:p w14:paraId="2F257334" w14:textId="55578058" w:rsidR="00C52FCC" w:rsidRPr="0095250E" w:rsidRDefault="00C52FCC" w:rsidP="00C52FCC">
      <w:pPr>
        <w:pStyle w:val="Heading4"/>
        <w:rPr>
          <w:lang w:eastAsia="zh-CN"/>
        </w:rPr>
      </w:pPr>
      <w:bookmarkStart w:id="7296" w:name="_Toc156130287"/>
      <w:r w:rsidRPr="0095250E">
        <w:rPr>
          <w:lang w:eastAsia="zh-CN"/>
        </w:rPr>
        <w:t>–</w:t>
      </w:r>
      <w:r w:rsidRPr="0095250E">
        <w:rPr>
          <w:lang w:eastAsia="zh-CN"/>
        </w:rPr>
        <w:tab/>
      </w:r>
      <w:r w:rsidRPr="0095250E">
        <w:rPr>
          <w:i/>
          <w:lang w:eastAsia="zh-CN"/>
        </w:rPr>
        <w:t>SIB24</w:t>
      </w:r>
      <w:bookmarkEnd w:id="7296"/>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E8260C9" w:rsidR="00C52FCC" w:rsidRPr="0095250E" w:rsidRDefault="00C52FCC" w:rsidP="0095250E">
      <w:pPr>
        <w:pStyle w:val="PL"/>
      </w:pPr>
      <w:r w:rsidRPr="0095250E">
        <w:t xml:space="preserve">    multicastMCCH-Config-r18       MCCH-Config-r17</w:t>
      </w:r>
      <w:del w:id="7297" w:author="CR#4593r2" w:date="2024-03-23T23:26:00Z">
        <w:r w:rsidRPr="0095250E" w:rsidDel="00CF52C0">
          <w:delText>,</w:delText>
        </w:r>
      </w:del>
      <w:ins w:id="7298" w:author="CR#4593r2" w:date="2024-03-23T23:26:00Z">
        <w:r w:rsidR="00CF52C0">
          <w:t xml:space="preserve">        </w:t>
        </w:r>
        <w:r w:rsidR="00CF52C0" w:rsidRPr="00707372">
          <w:rPr>
            <w:color w:val="993366"/>
          </w:rPr>
          <w:t xml:space="preserve"> </w:t>
        </w:r>
        <w:r w:rsidR="00CF52C0" w:rsidRPr="0095250E">
          <w:rPr>
            <w:color w:val="993366"/>
          </w:rPr>
          <w:t>OPTIONAL</w:t>
        </w:r>
        <w:r w:rsidR="00CF52C0" w:rsidRPr="0095250E">
          <w:t xml:space="preserve">,  </w:t>
        </w:r>
        <w:r w:rsidR="00CF52C0" w:rsidRPr="0095250E">
          <w:rPr>
            <w:color w:val="808080"/>
          </w:rPr>
          <w:t xml:space="preserve">-- Need </w:t>
        </w:r>
        <w:r w:rsidR="00CF52C0">
          <w:rPr>
            <w:color w:val="808080"/>
          </w:rPr>
          <w:t>S</w:t>
        </w:r>
      </w:ins>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44B2CAE" w:rsidR="003D2E3C" w:rsidRPr="0095250E" w:rsidRDefault="003D2E3C" w:rsidP="00B4120F">
            <w:pPr>
              <w:pStyle w:val="TAL"/>
              <w:rPr>
                <w:lang w:eastAsia="zh-CN"/>
              </w:rPr>
            </w:pPr>
            <w:r w:rsidRPr="0095250E">
              <w:rPr>
                <w:lang w:eastAsia="en-GB"/>
              </w:rPr>
              <w:t>Common frequency resource used for multicast MCCH and</w:t>
            </w:r>
            <w:ins w:id="7299" w:author="CR#4593r2" w:date="2024-03-23T23:26:00Z">
              <w:r w:rsidR="00CF52C0">
                <w:rPr>
                  <w:lang w:eastAsia="en-GB"/>
                </w:rPr>
                <w:t>/or</w:t>
              </w:r>
            </w:ins>
            <w:r w:rsidRPr="0095250E">
              <w:rPr>
                <w:lang w:eastAsia="en-GB"/>
              </w:rPr>
              <w:t xml:space="preserve"> multicast MTCH reception. If the field is absent, the CFR for multicast has the same location and size as CORESET#0 and PDSCH configuration of </w:t>
            </w:r>
            <w:ins w:id="7300" w:author="CR#4593r2" w:date="2024-03-23T23:26:00Z">
              <w:r w:rsidR="00CF52C0">
                <w:rPr>
                  <w:lang w:eastAsia="en-GB"/>
                </w:rPr>
                <w:t xml:space="preserve">multicast </w:t>
              </w:r>
            </w:ins>
            <w:r w:rsidRPr="0095250E">
              <w:rPr>
                <w:lang w:eastAsia="en-GB"/>
              </w:rPr>
              <w:t>MCCH</w:t>
            </w:r>
            <w:ins w:id="7301" w:author="CR#4593r2" w:date="2024-03-23T23:26:00Z">
              <w:r w:rsidR="00CF52C0">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449899F7" w:rsidR="003D2E3C" w:rsidRPr="0095250E" w:rsidRDefault="003D2E3C" w:rsidP="00B4120F">
            <w:pPr>
              <w:pStyle w:val="TAL"/>
            </w:pPr>
            <w:r w:rsidRPr="0095250E">
              <w:rPr>
                <w:rFonts w:eastAsia="Calibri"/>
                <w:lang w:eastAsia="sv-SE"/>
              </w:rPr>
              <w:t>Indicates MCCH configuration for MBS multicast reception in RRC_INACTIVE.</w:t>
            </w:r>
            <w:ins w:id="7302" w:author="CR#4593r2" w:date="2024-03-23T23:26:00Z">
              <w:r w:rsidR="00CF52C0">
                <w:rPr>
                  <w:rFonts w:eastAsia="Calibri"/>
                  <w:lang w:eastAsia="sv-SE"/>
                </w:rPr>
                <w:t xml:space="preserve"> This field is always included if it</w:t>
              </w:r>
              <w:r w:rsidR="00CF52C0">
                <w:rPr>
                  <w:rFonts w:eastAsia="Calibri"/>
                  <w:i/>
                  <w:lang w:eastAsia="sv-SE"/>
                </w:rPr>
                <w:t xml:space="preserve"> </w:t>
              </w:r>
              <w:r w:rsidR="00CF52C0">
                <w:rPr>
                  <w:rFonts w:eastAsia="Calibri"/>
                  <w:lang w:eastAsia="sv-SE"/>
                </w:rPr>
                <w:t xml:space="preserve">is provided via broadcast signalling </w:t>
              </w:r>
              <w:r w:rsidR="00CF52C0" w:rsidRPr="00656999">
                <w:rPr>
                  <w:rFonts w:eastAsia="Calibri"/>
                  <w:lang w:eastAsia="sv-SE"/>
                </w:rPr>
                <w:t xml:space="preserve">in </w:t>
              </w:r>
              <w:r w:rsidR="00CF52C0" w:rsidRPr="00656999">
                <w:rPr>
                  <w:rFonts w:eastAsia="Calibri"/>
                  <w:i/>
                  <w:lang w:eastAsia="sv-SE"/>
                  <w:rPrChange w:id="7303" w:author="Huawei-post125" w:date="2024-03-08T14:43:00Z">
                    <w:rPr>
                      <w:rFonts w:eastAsia="Calibri"/>
                      <w:lang w:eastAsia="sv-SE"/>
                    </w:rPr>
                  </w:rPrChange>
                </w:rPr>
                <w:t>SIB24</w:t>
              </w:r>
              <w:r w:rsidR="00CF52C0">
                <w:rPr>
                  <w:rFonts w:eastAsia="Calibri"/>
                  <w:lang w:eastAsia="sv-SE"/>
                </w:rPr>
                <w:t>.</w:t>
              </w:r>
            </w:ins>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7304" w:name="_Toc156130288"/>
      <w:r w:rsidRPr="0095250E">
        <w:t>–</w:t>
      </w:r>
      <w:r w:rsidRPr="0095250E">
        <w:tab/>
      </w:r>
      <w:r w:rsidRPr="0095250E">
        <w:rPr>
          <w:i/>
          <w:lang w:eastAsia="zh-CN"/>
        </w:rPr>
        <w:t>SIB</w:t>
      </w:r>
      <w:r w:rsidR="00D0230B" w:rsidRPr="0095250E">
        <w:rPr>
          <w:i/>
          <w:lang w:eastAsia="zh-CN"/>
        </w:rPr>
        <w:t>25</w:t>
      </w:r>
      <w:bookmarkEnd w:id="730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404E3176" w:rsidR="004D52B0" w:rsidRPr="0095250E" w:rsidRDefault="004D52B0" w:rsidP="0095250E">
      <w:pPr>
        <w:pStyle w:val="PL"/>
      </w:pPr>
      <w:r w:rsidRPr="0095250E">
        <w:t xml:space="preserve">    tn-DistanceRadius-r18          </w:t>
      </w:r>
      <w:r w:rsidRPr="0095250E">
        <w:rPr>
          <w:color w:val="993366"/>
        </w:rPr>
        <w:t>INTEGER</w:t>
      </w:r>
      <w:r w:rsidRPr="0095250E">
        <w:t>(0..6553</w:t>
      </w:r>
      <w:ins w:id="7305" w:author="CR#4610r1" w:date="2024-03-25T20:24:00Z">
        <w:r w:rsidR="001D07A9">
          <w:t>5</w:t>
        </w:r>
      </w:ins>
      <w:del w:id="7306" w:author="CR#4610r1" w:date="2024-03-25T20:24:00Z">
        <w:r w:rsidRPr="0095250E" w:rsidDel="001D07A9">
          <w:delText>6</w:delText>
        </w:r>
      </w:del>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467478">
        <w:trPr>
          <w:cantSplit/>
          <w:tblHeader/>
        </w:trPr>
        <w:tc>
          <w:tcPr>
            <w:tcW w:w="14204" w:type="dxa"/>
          </w:tcPr>
          <w:p w14:paraId="72B729D1" w14:textId="12AC9495" w:rsidR="004D52B0" w:rsidRPr="0095250E" w:rsidRDefault="003D561D" w:rsidP="00467478">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467478">
        <w:trPr>
          <w:cantSplit/>
          <w:tblHeader/>
        </w:trPr>
        <w:tc>
          <w:tcPr>
            <w:tcW w:w="14204" w:type="dxa"/>
          </w:tcPr>
          <w:p w14:paraId="70DEB98F" w14:textId="77777777" w:rsidR="004D52B0" w:rsidRPr="0095250E" w:rsidRDefault="004D52B0" w:rsidP="00467478">
            <w:pPr>
              <w:pStyle w:val="TAL"/>
              <w:rPr>
                <w:b/>
                <w:bCs/>
                <w:i/>
                <w:lang w:eastAsia="en-GB"/>
              </w:rPr>
            </w:pPr>
            <w:r w:rsidRPr="0095250E">
              <w:rPr>
                <w:b/>
                <w:bCs/>
                <w:i/>
                <w:lang w:eastAsia="en-GB"/>
              </w:rPr>
              <w:t>coverageAreaInfoList</w:t>
            </w:r>
          </w:p>
          <w:p w14:paraId="2B819E5C" w14:textId="0E511534" w:rsidR="004D52B0" w:rsidRPr="0095250E" w:rsidRDefault="004D52B0" w:rsidP="00467478">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467478">
        <w:trPr>
          <w:cantSplit/>
          <w:tblHeader/>
        </w:trPr>
        <w:tc>
          <w:tcPr>
            <w:tcW w:w="14204" w:type="dxa"/>
          </w:tcPr>
          <w:p w14:paraId="1F92D85E" w14:textId="77777777" w:rsidR="004D52B0" w:rsidRPr="0095250E" w:rsidRDefault="004D52B0" w:rsidP="00467478">
            <w:pPr>
              <w:pStyle w:val="TAL"/>
              <w:rPr>
                <w:b/>
                <w:bCs/>
                <w:i/>
                <w:lang w:eastAsia="en-GB"/>
              </w:rPr>
            </w:pPr>
            <w:r w:rsidRPr="0095250E">
              <w:rPr>
                <w:b/>
                <w:bCs/>
                <w:i/>
                <w:lang w:eastAsia="en-GB"/>
              </w:rPr>
              <w:t>tn-DistanceRadius</w:t>
            </w:r>
          </w:p>
          <w:p w14:paraId="5F834046" w14:textId="77777777" w:rsidR="004D52B0" w:rsidRPr="0095250E" w:rsidRDefault="004D52B0" w:rsidP="00467478">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7307" w:name="_Toc60777154"/>
      <w:bookmarkStart w:id="7308" w:name="_Toc156130289"/>
      <w:r w:rsidRPr="0095250E">
        <w:t>6.3.1a</w:t>
      </w:r>
      <w:r w:rsidRPr="0095250E">
        <w:tab/>
        <w:t>Positioning System information blocks</w:t>
      </w:r>
      <w:bookmarkEnd w:id="7307"/>
      <w:bookmarkEnd w:id="7308"/>
    </w:p>
    <w:p w14:paraId="0A82122F" w14:textId="77777777" w:rsidR="00394471" w:rsidRPr="0095250E" w:rsidRDefault="00394471" w:rsidP="00394471">
      <w:pPr>
        <w:pStyle w:val="Heading4"/>
      </w:pPr>
      <w:bookmarkStart w:id="7309" w:name="_Toc60777155"/>
      <w:bookmarkStart w:id="7310" w:name="_Toc156130290"/>
      <w:r w:rsidRPr="0095250E">
        <w:rPr>
          <w:rFonts w:eastAsia="SimSun"/>
        </w:rPr>
        <w:t>–</w:t>
      </w:r>
      <w:r w:rsidRPr="0095250E">
        <w:rPr>
          <w:rFonts w:eastAsia="SimSun"/>
        </w:rPr>
        <w:tab/>
      </w:r>
      <w:r w:rsidRPr="0095250E">
        <w:rPr>
          <w:i/>
        </w:rPr>
        <w:t>PosSystemInformation-r16-IEs</w:t>
      </w:r>
      <w:bookmarkEnd w:id="7309"/>
      <w:bookmarkEnd w:id="7310"/>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F1124D" w:rsidRDefault="00394471" w:rsidP="0095250E">
      <w:pPr>
        <w:pStyle w:val="PL"/>
        <w:rPr>
          <w:lang w:val="fr-FR"/>
          <w:rPrChange w:id="7311" w:author="CR#4521r2" w:date="2024-03-21T12:30:00Z">
            <w:rPr/>
          </w:rPrChange>
        </w:rPr>
      </w:pPr>
      <w:r w:rsidRPr="0095250E">
        <w:t xml:space="preserve">        </w:t>
      </w:r>
      <w:r w:rsidRPr="00F1124D">
        <w:rPr>
          <w:lang w:val="fr-FR"/>
          <w:rPrChange w:id="7312" w:author="CR#4521r2" w:date="2024-03-21T12:30:00Z">
            <w:rPr/>
          </w:rPrChange>
        </w:rPr>
        <w:t>posSib1-1-r16                    SIBpos-r16,</w:t>
      </w:r>
    </w:p>
    <w:p w14:paraId="46AB8DAE" w14:textId="77777777" w:rsidR="00394471" w:rsidRPr="00F1124D" w:rsidRDefault="00394471" w:rsidP="0095250E">
      <w:pPr>
        <w:pStyle w:val="PL"/>
        <w:rPr>
          <w:lang w:val="fr-FR"/>
          <w:rPrChange w:id="7313" w:author="CR#4521r2" w:date="2024-03-21T12:30:00Z">
            <w:rPr/>
          </w:rPrChange>
        </w:rPr>
      </w:pPr>
      <w:r w:rsidRPr="00F1124D">
        <w:rPr>
          <w:lang w:val="fr-FR"/>
          <w:rPrChange w:id="7314" w:author="CR#4521r2" w:date="2024-03-21T12:30:00Z">
            <w:rPr/>
          </w:rPrChange>
        </w:rPr>
        <w:t xml:space="preserve">        posSib1-2-r16                    SIBpos-r16,</w:t>
      </w:r>
    </w:p>
    <w:p w14:paraId="3E671D35" w14:textId="77777777" w:rsidR="00394471" w:rsidRPr="00F1124D" w:rsidRDefault="00394471" w:rsidP="0095250E">
      <w:pPr>
        <w:pStyle w:val="PL"/>
        <w:rPr>
          <w:lang w:val="fr-FR"/>
          <w:rPrChange w:id="7315" w:author="CR#4521r2" w:date="2024-03-21T12:30:00Z">
            <w:rPr/>
          </w:rPrChange>
        </w:rPr>
      </w:pPr>
      <w:r w:rsidRPr="00F1124D">
        <w:rPr>
          <w:lang w:val="fr-FR"/>
          <w:rPrChange w:id="7316" w:author="CR#4521r2" w:date="2024-03-21T12:30:00Z">
            <w:rPr/>
          </w:rPrChange>
        </w:rPr>
        <w:t xml:space="preserve">        posSib1-3-r16                    SIBpos-r16,</w:t>
      </w:r>
    </w:p>
    <w:p w14:paraId="14D861A8" w14:textId="77777777" w:rsidR="00394471" w:rsidRPr="00F1124D" w:rsidRDefault="00394471" w:rsidP="0095250E">
      <w:pPr>
        <w:pStyle w:val="PL"/>
        <w:rPr>
          <w:lang w:val="fr-FR"/>
          <w:rPrChange w:id="7317" w:author="CR#4521r2" w:date="2024-03-21T12:30:00Z">
            <w:rPr/>
          </w:rPrChange>
        </w:rPr>
      </w:pPr>
      <w:r w:rsidRPr="00F1124D">
        <w:rPr>
          <w:lang w:val="fr-FR"/>
          <w:rPrChange w:id="7318" w:author="CR#4521r2" w:date="2024-03-21T12:30:00Z">
            <w:rPr/>
          </w:rPrChange>
        </w:rPr>
        <w:t xml:space="preserve">        posSib1-4-r16                    SIBpos-r16,</w:t>
      </w:r>
    </w:p>
    <w:p w14:paraId="4C2736FB" w14:textId="77777777" w:rsidR="00394471" w:rsidRPr="00F1124D" w:rsidRDefault="00394471" w:rsidP="0095250E">
      <w:pPr>
        <w:pStyle w:val="PL"/>
        <w:rPr>
          <w:lang w:val="fr-FR"/>
          <w:rPrChange w:id="7319" w:author="CR#4521r2" w:date="2024-03-21T12:30:00Z">
            <w:rPr/>
          </w:rPrChange>
        </w:rPr>
      </w:pPr>
      <w:r w:rsidRPr="00F1124D">
        <w:rPr>
          <w:lang w:val="fr-FR"/>
          <w:rPrChange w:id="7320" w:author="CR#4521r2" w:date="2024-03-21T12:30:00Z">
            <w:rPr/>
          </w:rPrChange>
        </w:rPr>
        <w:t xml:space="preserve">        posSib1-5-r16                    SIBpos-r16,</w:t>
      </w:r>
    </w:p>
    <w:p w14:paraId="177529EE" w14:textId="77777777" w:rsidR="00394471" w:rsidRPr="00F1124D" w:rsidRDefault="00394471" w:rsidP="0095250E">
      <w:pPr>
        <w:pStyle w:val="PL"/>
        <w:rPr>
          <w:lang w:val="fr-FR"/>
          <w:rPrChange w:id="7321" w:author="CR#4521r2" w:date="2024-03-21T12:30:00Z">
            <w:rPr/>
          </w:rPrChange>
        </w:rPr>
      </w:pPr>
      <w:r w:rsidRPr="00F1124D">
        <w:rPr>
          <w:lang w:val="fr-FR"/>
          <w:rPrChange w:id="7322" w:author="CR#4521r2" w:date="2024-03-21T12:30:00Z">
            <w:rPr/>
          </w:rPrChange>
        </w:rPr>
        <w:t xml:space="preserve">        posSib1-6-r16                    SIBpos-r16,</w:t>
      </w:r>
    </w:p>
    <w:p w14:paraId="04D654C6" w14:textId="77777777" w:rsidR="00394471" w:rsidRPr="00F1124D" w:rsidRDefault="00394471" w:rsidP="0095250E">
      <w:pPr>
        <w:pStyle w:val="PL"/>
        <w:rPr>
          <w:lang w:val="fr-FR"/>
          <w:rPrChange w:id="7323" w:author="CR#4521r2" w:date="2024-03-21T12:30:00Z">
            <w:rPr/>
          </w:rPrChange>
        </w:rPr>
      </w:pPr>
      <w:r w:rsidRPr="00F1124D">
        <w:rPr>
          <w:lang w:val="fr-FR"/>
          <w:rPrChange w:id="7324" w:author="CR#4521r2" w:date="2024-03-21T12:30:00Z">
            <w:rPr/>
          </w:rPrChange>
        </w:rPr>
        <w:t xml:space="preserve">        posSib1-7-r16                    SIBpos-r16,</w:t>
      </w:r>
    </w:p>
    <w:p w14:paraId="2D7EE415" w14:textId="77777777" w:rsidR="00394471" w:rsidRPr="00F1124D" w:rsidRDefault="00394471" w:rsidP="0095250E">
      <w:pPr>
        <w:pStyle w:val="PL"/>
        <w:rPr>
          <w:lang w:val="fr-FR"/>
          <w:rPrChange w:id="7325" w:author="CR#4521r2" w:date="2024-03-21T12:30:00Z">
            <w:rPr/>
          </w:rPrChange>
        </w:rPr>
      </w:pPr>
      <w:r w:rsidRPr="00F1124D">
        <w:rPr>
          <w:lang w:val="fr-FR"/>
          <w:rPrChange w:id="7326" w:author="CR#4521r2" w:date="2024-03-21T12:30:00Z">
            <w:rPr/>
          </w:rPrChange>
        </w:rPr>
        <w:t xml:space="preserve">        posSib1-8-r16                    SIBpos-r16,</w:t>
      </w:r>
    </w:p>
    <w:p w14:paraId="7800BD49" w14:textId="77777777" w:rsidR="00394471" w:rsidRPr="00F1124D" w:rsidRDefault="00394471" w:rsidP="0095250E">
      <w:pPr>
        <w:pStyle w:val="PL"/>
        <w:rPr>
          <w:lang w:val="fr-FR"/>
          <w:rPrChange w:id="7327" w:author="CR#4521r2" w:date="2024-03-21T12:30:00Z">
            <w:rPr/>
          </w:rPrChange>
        </w:rPr>
      </w:pPr>
      <w:r w:rsidRPr="00F1124D">
        <w:rPr>
          <w:lang w:val="fr-FR"/>
          <w:rPrChange w:id="7328" w:author="CR#4521r2" w:date="2024-03-21T12:30:00Z">
            <w:rPr/>
          </w:rPrChange>
        </w:rPr>
        <w:t xml:space="preserve">        posSib2-1-r16                    SIBpos-r16,</w:t>
      </w:r>
    </w:p>
    <w:p w14:paraId="4F6A9A8C" w14:textId="77777777" w:rsidR="00394471" w:rsidRPr="00F1124D" w:rsidRDefault="00394471" w:rsidP="0095250E">
      <w:pPr>
        <w:pStyle w:val="PL"/>
        <w:rPr>
          <w:lang w:val="fr-FR"/>
          <w:rPrChange w:id="7329" w:author="CR#4521r2" w:date="2024-03-21T12:30:00Z">
            <w:rPr/>
          </w:rPrChange>
        </w:rPr>
      </w:pPr>
      <w:r w:rsidRPr="00F1124D">
        <w:rPr>
          <w:lang w:val="fr-FR"/>
          <w:rPrChange w:id="7330" w:author="CR#4521r2" w:date="2024-03-21T12:30:00Z">
            <w:rPr/>
          </w:rPrChange>
        </w:rPr>
        <w:t xml:space="preserve">        posSib2-2-r16                    SIBpos-r16,</w:t>
      </w:r>
    </w:p>
    <w:p w14:paraId="47B7BE9B" w14:textId="77777777" w:rsidR="00394471" w:rsidRPr="00F1124D" w:rsidRDefault="00394471" w:rsidP="0095250E">
      <w:pPr>
        <w:pStyle w:val="PL"/>
        <w:rPr>
          <w:lang w:val="fr-FR"/>
          <w:rPrChange w:id="7331" w:author="CR#4521r2" w:date="2024-03-21T12:30:00Z">
            <w:rPr/>
          </w:rPrChange>
        </w:rPr>
      </w:pPr>
      <w:r w:rsidRPr="00F1124D">
        <w:rPr>
          <w:lang w:val="fr-FR"/>
          <w:rPrChange w:id="7332" w:author="CR#4521r2" w:date="2024-03-21T12:30:00Z">
            <w:rPr/>
          </w:rPrChange>
        </w:rPr>
        <w:t xml:space="preserve">        posSib2-3-r16                    SIBpos-r16,</w:t>
      </w:r>
    </w:p>
    <w:p w14:paraId="6F1820AA" w14:textId="77777777" w:rsidR="00394471" w:rsidRPr="00F1124D" w:rsidRDefault="00394471" w:rsidP="0095250E">
      <w:pPr>
        <w:pStyle w:val="PL"/>
        <w:rPr>
          <w:lang w:val="fr-FR"/>
          <w:rPrChange w:id="7333" w:author="CR#4521r2" w:date="2024-03-21T12:30:00Z">
            <w:rPr/>
          </w:rPrChange>
        </w:rPr>
      </w:pPr>
      <w:r w:rsidRPr="00F1124D">
        <w:rPr>
          <w:lang w:val="fr-FR"/>
          <w:rPrChange w:id="7334" w:author="CR#4521r2" w:date="2024-03-21T12:30:00Z">
            <w:rPr/>
          </w:rPrChange>
        </w:rPr>
        <w:t xml:space="preserve">        posSib2-4-r16                    SIBpos-r16,</w:t>
      </w:r>
    </w:p>
    <w:p w14:paraId="0BAA0A3B" w14:textId="77777777" w:rsidR="00394471" w:rsidRPr="00F1124D" w:rsidRDefault="00394471" w:rsidP="0095250E">
      <w:pPr>
        <w:pStyle w:val="PL"/>
        <w:rPr>
          <w:lang w:val="fr-FR"/>
          <w:rPrChange w:id="7335" w:author="CR#4521r2" w:date="2024-03-21T12:30:00Z">
            <w:rPr/>
          </w:rPrChange>
        </w:rPr>
      </w:pPr>
      <w:r w:rsidRPr="00F1124D">
        <w:rPr>
          <w:lang w:val="fr-FR"/>
          <w:rPrChange w:id="7336" w:author="CR#4521r2" w:date="2024-03-21T12:30:00Z">
            <w:rPr/>
          </w:rPrChange>
        </w:rPr>
        <w:t xml:space="preserve">        posSib2-5-r16                    SIBpos-r16,</w:t>
      </w:r>
    </w:p>
    <w:p w14:paraId="15571F46" w14:textId="77777777" w:rsidR="00394471" w:rsidRPr="00F1124D" w:rsidRDefault="00394471" w:rsidP="0095250E">
      <w:pPr>
        <w:pStyle w:val="PL"/>
        <w:rPr>
          <w:lang w:val="fr-FR"/>
          <w:rPrChange w:id="7337" w:author="CR#4521r2" w:date="2024-03-21T12:30:00Z">
            <w:rPr/>
          </w:rPrChange>
        </w:rPr>
      </w:pPr>
      <w:r w:rsidRPr="00F1124D">
        <w:rPr>
          <w:lang w:val="fr-FR"/>
          <w:rPrChange w:id="7338" w:author="CR#4521r2" w:date="2024-03-21T12:30:00Z">
            <w:rPr/>
          </w:rPrChange>
        </w:rPr>
        <w:t xml:space="preserve">        posSib2-6-r16                    SIBpos-r16,</w:t>
      </w:r>
    </w:p>
    <w:p w14:paraId="4A578FDA" w14:textId="77777777" w:rsidR="00394471" w:rsidRPr="00F1124D" w:rsidRDefault="00394471" w:rsidP="0095250E">
      <w:pPr>
        <w:pStyle w:val="PL"/>
        <w:rPr>
          <w:lang w:val="fr-FR"/>
          <w:rPrChange w:id="7339" w:author="CR#4521r2" w:date="2024-03-21T12:30:00Z">
            <w:rPr/>
          </w:rPrChange>
        </w:rPr>
      </w:pPr>
      <w:r w:rsidRPr="00F1124D">
        <w:rPr>
          <w:lang w:val="fr-FR"/>
          <w:rPrChange w:id="7340" w:author="CR#4521r2" w:date="2024-03-21T12:30:00Z">
            <w:rPr/>
          </w:rPrChange>
        </w:rPr>
        <w:t xml:space="preserve">        posSib2-7-r16                    SIBpos-r16,</w:t>
      </w:r>
    </w:p>
    <w:p w14:paraId="1C368CB8" w14:textId="77777777" w:rsidR="00394471" w:rsidRPr="00F1124D" w:rsidRDefault="00394471" w:rsidP="0095250E">
      <w:pPr>
        <w:pStyle w:val="PL"/>
        <w:rPr>
          <w:lang w:val="fr-FR"/>
          <w:rPrChange w:id="7341" w:author="CR#4521r2" w:date="2024-03-21T12:30:00Z">
            <w:rPr/>
          </w:rPrChange>
        </w:rPr>
      </w:pPr>
      <w:r w:rsidRPr="00F1124D">
        <w:rPr>
          <w:lang w:val="fr-FR"/>
          <w:rPrChange w:id="7342" w:author="CR#4521r2" w:date="2024-03-21T12:30:00Z">
            <w:rPr/>
          </w:rPrChange>
        </w:rPr>
        <w:t xml:space="preserve">        posSib2-8-r16                    SIBpos-r16,</w:t>
      </w:r>
    </w:p>
    <w:p w14:paraId="73C11F3F" w14:textId="77777777" w:rsidR="00394471" w:rsidRPr="00F1124D" w:rsidRDefault="00394471" w:rsidP="0095250E">
      <w:pPr>
        <w:pStyle w:val="PL"/>
        <w:rPr>
          <w:lang w:val="fr-FR"/>
          <w:rPrChange w:id="7343" w:author="CR#4521r2" w:date="2024-03-21T12:30:00Z">
            <w:rPr/>
          </w:rPrChange>
        </w:rPr>
      </w:pPr>
      <w:r w:rsidRPr="00F1124D">
        <w:rPr>
          <w:lang w:val="fr-FR"/>
          <w:rPrChange w:id="7344" w:author="CR#4521r2" w:date="2024-03-21T12:30:00Z">
            <w:rPr/>
          </w:rPrChange>
        </w:rPr>
        <w:t xml:space="preserve">        posSib2-9-r16                    SIBpos-r16,</w:t>
      </w:r>
    </w:p>
    <w:p w14:paraId="52D89AC3" w14:textId="77777777" w:rsidR="00394471" w:rsidRPr="00F1124D" w:rsidRDefault="00394471" w:rsidP="0095250E">
      <w:pPr>
        <w:pStyle w:val="PL"/>
        <w:rPr>
          <w:lang w:val="fr-FR"/>
          <w:rPrChange w:id="7345" w:author="CR#4521r2" w:date="2024-03-21T12:30:00Z">
            <w:rPr/>
          </w:rPrChange>
        </w:rPr>
      </w:pPr>
      <w:r w:rsidRPr="00F1124D">
        <w:rPr>
          <w:lang w:val="fr-FR"/>
          <w:rPrChange w:id="7346" w:author="CR#4521r2" w:date="2024-03-21T12:30:00Z">
            <w:rPr/>
          </w:rPrChange>
        </w:rPr>
        <w:t xml:space="preserve">        posSib2-10-r16                   SIBpos-r16,</w:t>
      </w:r>
    </w:p>
    <w:p w14:paraId="5AB613D0" w14:textId="77777777" w:rsidR="00394471" w:rsidRPr="00F1124D" w:rsidRDefault="00394471" w:rsidP="0095250E">
      <w:pPr>
        <w:pStyle w:val="PL"/>
        <w:rPr>
          <w:lang w:val="fr-FR"/>
          <w:rPrChange w:id="7347" w:author="CR#4521r2" w:date="2024-03-21T12:30:00Z">
            <w:rPr/>
          </w:rPrChange>
        </w:rPr>
      </w:pPr>
      <w:r w:rsidRPr="00F1124D">
        <w:rPr>
          <w:lang w:val="fr-FR"/>
          <w:rPrChange w:id="7348" w:author="CR#4521r2" w:date="2024-03-21T12:30:00Z">
            <w:rPr/>
          </w:rPrChange>
        </w:rPr>
        <w:t xml:space="preserve">        posSib2-11-r16                   SIBpos-r16,</w:t>
      </w:r>
    </w:p>
    <w:p w14:paraId="1622FEC3" w14:textId="77777777" w:rsidR="00394471" w:rsidRPr="00F1124D" w:rsidRDefault="00394471" w:rsidP="0095250E">
      <w:pPr>
        <w:pStyle w:val="PL"/>
        <w:rPr>
          <w:lang w:val="fr-FR"/>
          <w:rPrChange w:id="7349" w:author="CR#4521r2" w:date="2024-03-21T12:30:00Z">
            <w:rPr/>
          </w:rPrChange>
        </w:rPr>
      </w:pPr>
      <w:r w:rsidRPr="00F1124D">
        <w:rPr>
          <w:lang w:val="fr-FR"/>
          <w:rPrChange w:id="7350" w:author="CR#4521r2" w:date="2024-03-21T12:30:00Z">
            <w:rPr/>
          </w:rPrChange>
        </w:rPr>
        <w:t xml:space="preserve">        posSib2-12-r16                   SIBpos-r16,</w:t>
      </w:r>
    </w:p>
    <w:p w14:paraId="57943D67" w14:textId="77777777" w:rsidR="00394471" w:rsidRPr="00F1124D" w:rsidRDefault="00394471" w:rsidP="0095250E">
      <w:pPr>
        <w:pStyle w:val="PL"/>
        <w:rPr>
          <w:lang w:val="fr-FR"/>
          <w:rPrChange w:id="7351" w:author="CR#4521r2" w:date="2024-03-21T12:30:00Z">
            <w:rPr/>
          </w:rPrChange>
        </w:rPr>
      </w:pPr>
      <w:r w:rsidRPr="00F1124D">
        <w:rPr>
          <w:lang w:val="fr-FR"/>
          <w:rPrChange w:id="7352" w:author="CR#4521r2" w:date="2024-03-21T12:30:00Z">
            <w:rPr/>
          </w:rPrChange>
        </w:rPr>
        <w:t xml:space="preserve">        posSib2-13-r16                   SIBpos-r16,</w:t>
      </w:r>
    </w:p>
    <w:p w14:paraId="6D048BF4" w14:textId="77777777" w:rsidR="00394471" w:rsidRPr="00F1124D" w:rsidRDefault="00394471" w:rsidP="0095250E">
      <w:pPr>
        <w:pStyle w:val="PL"/>
        <w:rPr>
          <w:lang w:val="fr-FR"/>
          <w:rPrChange w:id="7353" w:author="CR#4521r2" w:date="2024-03-21T12:30:00Z">
            <w:rPr/>
          </w:rPrChange>
        </w:rPr>
      </w:pPr>
      <w:r w:rsidRPr="00F1124D">
        <w:rPr>
          <w:lang w:val="fr-FR"/>
          <w:rPrChange w:id="7354" w:author="CR#4521r2" w:date="2024-03-21T12:30:00Z">
            <w:rPr/>
          </w:rPrChange>
        </w:rPr>
        <w:t xml:space="preserve">        posSib2-14-r16                   SIBpos-r16,</w:t>
      </w:r>
    </w:p>
    <w:p w14:paraId="627A134A" w14:textId="77777777" w:rsidR="00394471" w:rsidRPr="00F1124D" w:rsidRDefault="00394471" w:rsidP="0095250E">
      <w:pPr>
        <w:pStyle w:val="PL"/>
        <w:rPr>
          <w:lang w:val="fr-FR"/>
          <w:rPrChange w:id="7355" w:author="CR#4521r2" w:date="2024-03-21T12:30:00Z">
            <w:rPr/>
          </w:rPrChange>
        </w:rPr>
      </w:pPr>
      <w:r w:rsidRPr="00F1124D">
        <w:rPr>
          <w:lang w:val="fr-FR"/>
          <w:rPrChange w:id="7356" w:author="CR#4521r2" w:date="2024-03-21T12:30:00Z">
            <w:rPr/>
          </w:rPrChange>
        </w:rPr>
        <w:t xml:space="preserve">        posSib2-15-r16                   SIBpos-r16,</w:t>
      </w:r>
    </w:p>
    <w:p w14:paraId="0042DD45" w14:textId="77777777" w:rsidR="00394471" w:rsidRPr="00F1124D" w:rsidRDefault="00394471" w:rsidP="0095250E">
      <w:pPr>
        <w:pStyle w:val="PL"/>
        <w:rPr>
          <w:lang w:val="fr-FR"/>
          <w:rPrChange w:id="7357" w:author="CR#4521r2" w:date="2024-03-21T12:30:00Z">
            <w:rPr/>
          </w:rPrChange>
        </w:rPr>
      </w:pPr>
      <w:r w:rsidRPr="00F1124D">
        <w:rPr>
          <w:lang w:val="fr-FR"/>
          <w:rPrChange w:id="7358" w:author="CR#4521r2" w:date="2024-03-21T12:30:00Z">
            <w:rPr/>
          </w:rPrChange>
        </w:rPr>
        <w:t xml:space="preserve">        posSib2-16-r16                   SIBpos-r16,</w:t>
      </w:r>
    </w:p>
    <w:p w14:paraId="202F5C50" w14:textId="77777777" w:rsidR="00394471" w:rsidRPr="00F1124D" w:rsidRDefault="00394471" w:rsidP="0095250E">
      <w:pPr>
        <w:pStyle w:val="PL"/>
        <w:rPr>
          <w:lang w:val="fr-FR"/>
          <w:rPrChange w:id="7359" w:author="CR#4521r2" w:date="2024-03-21T12:30:00Z">
            <w:rPr/>
          </w:rPrChange>
        </w:rPr>
      </w:pPr>
      <w:r w:rsidRPr="00F1124D">
        <w:rPr>
          <w:lang w:val="fr-FR"/>
          <w:rPrChange w:id="7360" w:author="CR#4521r2" w:date="2024-03-21T12:30:00Z">
            <w:rPr/>
          </w:rPrChange>
        </w:rPr>
        <w:t xml:space="preserve">        posSib2-17-r16                   SIBpos-r16,</w:t>
      </w:r>
    </w:p>
    <w:p w14:paraId="53F51E0A" w14:textId="77777777" w:rsidR="00394471" w:rsidRPr="00F1124D" w:rsidRDefault="00394471" w:rsidP="0095250E">
      <w:pPr>
        <w:pStyle w:val="PL"/>
        <w:rPr>
          <w:lang w:val="fr-FR"/>
          <w:rPrChange w:id="7361" w:author="CR#4521r2" w:date="2024-03-21T12:30:00Z">
            <w:rPr/>
          </w:rPrChange>
        </w:rPr>
      </w:pPr>
      <w:r w:rsidRPr="00F1124D">
        <w:rPr>
          <w:lang w:val="fr-FR"/>
          <w:rPrChange w:id="7362" w:author="CR#4521r2" w:date="2024-03-21T12:30:00Z">
            <w:rPr/>
          </w:rPrChange>
        </w:rPr>
        <w:t xml:space="preserve">        posSib2-18-r16                   SIBpos-r16,</w:t>
      </w:r>
    </w:p>
    <w:p w14:paraId="7D8E379A" w14:textId="77777777" w:rsidR="00394471" w:rsidRPr="00F1124D" w:rsidRDefault="00394471" w:rsidP="0095250E">
      <w:pPr>
        <w:pStyle w:val="PL"/>
        <w:rPr>
          <w:lang w:val="fr-FR"/>
          <w:rPrChange w:id="7363" w:author="CR#4521r2" w:date="2024-03-21T12:30:00Z">
            <w:rPr/>
          </w:rPrChange>
        </w:rPr>
      </w:pPr>
      <w:r w:rsidRPr="00F1124D">
        <w:rPr>
          <w:lang w:val="fr-FR"/>
          <w:rPrChange w:id="7364" w:author="CR#4521r2" w:date="2024-03-21T12:30:00Z">
            <w:rPr/>
          </w:rPrChange>
        </w:rPr>
        <w:t xml:space="preserve">        posSib2-19-r16                   SIBpos-r16,</w:t>
      </w:r>
    </w:p>
    <w:p w14:paraId="53F80435" w14:textId="77777777" w:rsidR="00394471" w:rsidRPr="00F1124D" w:rsidRDefault="00394471" w:rsidP="0095250E">
      <w:pPr>
        <w:pStyle w:val="PL"/>
        <w:rPr>
          <w:lang w:val="fr-FR"/>
          <w:rPrChange w:id="7365" w:author="CR#4521r2" w:date="2024-03-21T12:30:00Z">
            <w:rPr/>
          </w:rPrChange>
        </w:rPr>
      </w:pPr>
      <w:r w:rsidRPr="00F1124D">
        <w:rPr>
          <w:lang w:val="fr-FR"/>
          <w:rPrChange w:id="7366" w:author="CR#4521r2" w:date="2024-03-21T12:30:00Z">
            <w:rPr/>
          </w:rPrChange>
        </w:rPr>
        <w:t xml:space="preserve">        posSib2-20-r16                   SIBpos-r16,</w:t>
      </w:r>
    </w:p>
    <w:p w14:paraId="6CC6496E" w14:textId="77777777" w:rsidR="00394471" w:rsidRPr="00F1124D" w:rsidRDefault="00394471" w:rsidP="0095250E">
      <w:pPr>
        <w:pStyle w:val="PL"/>
        <w:rPr>
          <w:lang w:val="fr-FR"/>
          <w:rPrChange w:id="7367" w:author="CR#4521r2" w:date="2024-03-21T12:30:00Z">
            <w:rPr/>
          </w:rPrChange>
        </w:rPr>
      </w:pPr>
      <w:r w:rsidRPr="00F1124D">
        <w:rPr>
          <w:lang w:val="fr-FR"/>
          <w:rPrChange w:id="7368" w:author="CR#4521r2" w:date="2024-03-21T12:30:00Z">
            <w:rPr/>
          </w:rPrChange>
        </w:rPr>
        <w:t xml:space="preserve">        posSib2-21-r16                   SIBpos-r16,</w:t>
      </w:r>
    </w:p>
    <w:p w14:paraId="0DFBFB8C" w14:textId="77777777" w:rsidR="00394471" w:rsidRPr="00F1124D" w:rsidRDefault="00394471" w:rsidP="0095250E">
      <w:pPr>
        <w:pStyle w:val="PL"/>
        <w:rPr>
          <w:lang w:val="fr-FR"/>
          <w:rPrChange w:id="7369" w:author="CR#4521r2" w:date="2024-03-21T12:30:00Z">
            <w:rPr/>
          </w:rPrChange>
        </w:rPr>
      </w:pPr>
      <w:r w:rsidRPr="00F1124D">
        <w:rPr>
          <w:lang w:val="fr-FR"/>
          <w:rPrChange w:id="7370" w:author="CR#4521r2" w:date="2024-03-21T12:30:00Z">
            <w:rPr/>
          </w:rPrChange>
        </w:rPr>
        <w:t xml:space="preserve">        posSib2-22-r16                   SIBpos-r16,</w:t>
      </w:r>
    </w:p>
    <w:p w14:paraId="16EDE3A2" w14:textId="77777777" w:rsidR="00394471" w:rsidRPr="00F1124D" w:rsidRDefault="00394471" w:rsidP="0095250E">
      <w:pPr>
        <w:pStyle w:val="PL"/>
        <w:rPr>
          <w:lang w:val="fr-FR"/>
          <w:rPrChange w:id="7371" w:author="CR#4521r2" w:date="2024-03-21T12:30:00Z">
            <w:rPr/>
          </w:rPrChange>
        </w:rPr>
      </w:pPr>
      <w:r w:rsidRPr="00F1124D">
        <w:rPr>
          <w:lang w:val="fr-FR"/>
          <w:rPrChange w:id="7372" w:author="CR#4521r2" w:date="2024-03-21T12:30:00Z">
            <w:rPr/>
          </w:rPrChange>
        </w:rPr>
        <w:t xml:space="preserve">        posSib2-23-r16                   SIBpos-r16,</w:t>
      </w:r>
    </w:p>
    <w:p w14:paraId="3F42730D" w14:textId="77777777" w:rsidR="00394471" w:rsidRPr="00F1124D" w:rsidRDefault="00394471" w:rsidP="0095250E">
      <w:pPr>
        <w:pStyle w:val="PL"/>
        <w:rPr>
          <w:lang w:val="fr-FR"/>
          <w:rPrChange w:id="7373" w:author="CR#4521r2" w:date="2024-03-21T12:30:00Z">
            <w:rPr/>
          </w:rPrChange>
        </w:rPr>
      </w:pPr>
      <w:r w:rsidRPr="00F1124D">
        <w:rPr>
          <w:lang w:val="fr-FR"/>
          <w:rPrChange w:id="7374" w:author="CR#4521r2" w:date="2024-03-21T12:30:00Z">
            <w:rPr/>
          </w:rPrChange>
        </w:rPr>
        <w:t xml:space="preserve">        posSib3-1-r16                    SIBpos-r16,</w:t>
      </w:r>
    </w:p>
    <w:p w14:paraId="73449236" w14:textId="77777777" w:rsidR="00394471" w:rsidRPr="00F1124D" w:rsidRDefault="00394471" w:rsidP="0095250E">
      <w:pPr>
        <w:pStyle w:val="PL"/>
        <w:rPr>
          <w:lang w:val="fr-FR"/>
          <w:rPrChange w:id="7375" w:author="CR#4521r2" w:date="2024-03-21T12:30:00Z">
            <w:rPr/>
          </w:rPrChange>
        </w:rPr>
      </w:pPr>
      <w:r w:rsidRPr="00F1124D">
        <w:rPr>
          <w:lang w:val="fr-FR"/>
          <w:rPrChange w:id="7376" w:author="CR#4521r2" w:date="2024-03-21T12:30:00Z">
            <w:rPr/>
          </w:rPrChange>
        </w:rPr>
        <w:t xml:space="preserve">        posSib4-1-r16                    SIBpos-r16,</w:t>
      </w:r>
    </w:p>
    <w:p w14:paraId="28AA0F50" w14:textId="77777777" w:rsidR="00394471" w:rsidRPr="00F1124D" w:rsidRDefault="00394471" w:rsidP="0095250E">
      <w:pPr>
        <w:pStyle w:val="PL"/>
        <w:rPr>
          <w:lang w:val="fr-FR"/>
          <w:rPrChange w:id="7377" w:author="CR#4521r2" w:date="2024-03-21T12:30:00Z">
            <w:rPr/>
          </w:rPrChange>
        </w:rPr>
      </w:pPr>
      <w:r w:rsidRPr="00F1124D">
        <w:rPr>
          <w:lang w:val="fr-FR"/>
          <w:rPrChange w:id="7378" w:author="CR#4521r2" w:date="2024-03-21T12:30:00Z">
            <w:rPr/>
          </w:rPrChange>
        </w:rPr>
        <w:t xml:space="preserve">        posSib5-1-r16                    SIBpos-r16,</w:t>
      </w:r>
    </w:p>
    <w:p w14:paraId="1F1A46E8" w14:textId="77777777" w:rsidR="00394471" w:rsidRPr="00F1124D" w:rsidRDefault="00394471" w:rsidP="0095250E">
      <w:pPr>
        <w:pStyle w:val="PL"/>
        <w:rPr>
          <w:lang w:val="fr-FR"/>
          <w:rPrChange w:id="7379" w:author="CR#4521r2" w:date="2024-03-21T12:30:00Z">
            <w:rPr/>
          </w:rPrChange>
        </w:rPr>
      </w:pPr>
      <w:r w:rsidRPr="00F1124D">
        <w:rPr>
          <w:lang w:val="fr-FR"/>
          <w:rPrChange w:id="7380" w:author="CR#4521r2" w:date="2024-03-21T12:30:00Z">
            <w:rPr/>
          </w:rPrChange>
        </w:rPr>
        <w:t xml:space="preserve">        posSib6-1-r16                    SIBpos-r16,</w:t>
      </w:r>
    </w:p>
    <w:p w14:paraId="4E1EF9C3" w14:textId="77777777" w:rsidR="00394471" w:rsidRPr="00F1124D" w:rsidRDefault="00394471" w:rsidP="0095250E">
      <w:pPr>
        <w:pStyle w:val="PL"/>
        <w:rPr>
          <w:lang w:val="fr-FR"/>
          <w:rPrChange w:id="7381" w:author="CR#4521r2" w:date="2024-03-21T12:30:00Z">
            <w:rPr/>
          </w:rPrChange>
        </w:rPr>
      </w:pPr>
      <w:r w:rsidRPr="00F1124D">
        <w:rPr>
          <w:lang w:val="fr-FR"/>
          <w:rPrChange w:id="7382" w:author="CR#4521r2" w:date="2024-03-21T12:30:00Z">
            <w:rPr/>
          </w:rPrChange>
        </w:rPr>
        <w:t xml:space="preserve">        posSib6-2-r16                    SIBpos-r16,</w:t>
      </w:r>
    </w:p>
    <w:p w14:paraId="1560929F" w14:textId="77777777" w:rsidR="00394471" w:rsidRPr="00F1124D" w:rsidRDefault="00394471" w:rsidP="0095250E">
      <w:pPr>
        <w:pStyle w:val="PL"/>
        <w:rPr>
          <w:lang w:val="fr-FR"/>
          <w:rPrChange w:id="7383" w:author="CR#4521r2" w:date="2024-03-21T12:30:00Z">
            <w:rPr/>
          </w:rPrChange>
        </w:rPr>
      </w:pPr>
      <w:r w:rsidRPr="00F1124D">
        <w:rPr>
          <w:lang w:val="fr-FR"/>
          <w:rPrChange w:id="7384" w:author="CR#4521r2" w:date="2024-03-21T12:30:00Z">
            <w:rPr/>
          </w:rPrChange>
        </w:rPr>
        <w:t xml:space="preserve">        posSib6-3-r16                    SIBpos-r16,</w:t>
      </w:r>
    </w:p>
    <w:p w14:paraId="38FFB28B" w14:textId="3AE27703" w:rsidR="00DB6BF5" w:rsidRPr="00F1124D" w:rsidRDefault="00394471" w:rsidP="0095250E">
      <w:pPr>
        <w:pStyle w:val="PL"/>
        <w:rPr>
          <w:lang w:val="fr-FR"/>
          <w:rPrChange w:id="7385" w:author="CR#4521r2" w:date="2024-03-21T12:30:00Z">
            <w:rPr/>
          </w:rPrChange>
        </w:rPr>
      </w:pPr>
      <w:r w:rsidRPr="00F1124D">
        <w:rPr>
          <w:lang w:val="fr-FR"/>
          <w:rPrChange w:id="7386" w:author="CR#4521r2" w:date="2024-03-21T12:30:00Z">
            <w:rPr/>
          </w:rPrChange>
        </w:rPr>
        <w:t xml:space="preserve">        ...</w:t>
      </w:r>
      <w:r w:rsidR="00DB6BF5" w:rsidRPr="00F1124D">
        <w:rPr>
          <w:lang w:val="fr-FR"/>
          <w:rPrChange w:id="7387" w:author="CR#4521r2" w:date="2024-03-21T12:30:00Z">
            <w:rPr/>
          </w:rPrChange>
        </w:rPr>
        <w:t xml:space="preserve"> ,</w:t>
      </w:r>
    </w:p>
    <w:p w14:paraId="447142AE" w14:textId="3DAE0306" w:rsidR="00DB6BF5" w:rsidRPr="00F1124D" w:rsidRDefault="00DB6BF5" w:rsidP="0095250E">
      <w:pPr>
        <w:pStyle w:val="PL"/>
        <w:rPr>
          <w:lang w:val="fr-FR"/>
          <w:rPrChange w:id="7388" w:author="CR#4521r2" w:date="2024-03-21T12:30:00Z">
            <w:rPr/>
          </w:rPrChange>
        </w:rPr>
      </w:pPr>
      <w:r w:rsidRPr="00F1124D">
        <w:rPr>
          <w:lang w:val="fr-FR"/>
          <w:rPrChange w:id="7389" w:author="CR#4521r2" w:date="2024-03-21T12:30:00Z">
            <w:rPr/>
          </w:rPrChange>
        </w:rPr>
        <w:t xml:space="preserve">        posSib1-9-v1700                  SIBpos-r16,</w:t>
      </w:r>
    </w:p>
    <w:p w14:paraId="4817F24A" w14:textId="2568CC8D" w:rsidR="00DB6BF5" w:rsidRPr="00F1124D" w:rsidRDefault="00DB6BF5" w:rsidP="0095250E">
      <w:pPr>
        <w:pStyle w:val="PL"/>
        <w:rPr>
          <w:lang w:val="fr-FR"/>
          <w:rPrChange w:id="7390" w:author="CR#4521r2" w:date="2024-03-21T12:30:00Z">
            <w:rPr/>
          </w:rPrChange>
        </w:rPr>
      </w:pPr>
      <w:r w:rsidRPr="00F1124D">
        <w:rPr>
          <w:lang w:val="fr-FR"/>
          <w:rPrChange w:id="7391" w:author="CR#4521r2" w:date="2024-03-21T12:30:00Z">
            <w:rPr/>
          </w:rPrChange>
        </w:rPr>
        <w:t xml:space="preserve">        posSib1-10-v1700                 SIBpos-r16,</w:t>
      </w:r>
    </w:p>
    <w:p w14:paraId="59B6DBFF" w14:textId="63C25E0E" w:rsidR="00DB6BF5" w:rsidRPr="00F1124D" w:rsidRDefault="00DB6BF5" w:rsidP="0095250E">
      <w:pPr>
        <w:pStyle w:val="PL"/>
        <w:rPr>
          <w:lang w:val="fr-FR"/>
          <w:rPrChange w:id="7392" w:author="CR#4521r2" w:date="2024-03-21T12:30:00Z">
            <w:rPr/>
          </w:rPrChange>
        </w:rPr>
      </w:pPr>
      <w:r w:rsidRPr="00F1124D">
        <w:rPr>
          <w:lang w:val="fr-FR"/>
          <w:rPrChange w:id="7393" w:author="CR#4521r2" w:date="2024-03-21T12:30:00Z">
            <w:rPr/>
          </w:rPrChange>
        </w:rPr>
        <w:t xml:space="preserve">        posSib2-24-v1700                 SIBpos-r16,</w:t>
      </w:r>
    </w:p>
    <w:p w14:paraId="57229AAE" w14:textId="56B1164F" w:rsidR="00DB6BF5" w:rsidRPr="00F1124D" w:rsidRDefault="00DB6BF5" w:rsidP="0095250E">
      <w:pPr>
        <w:pStyle w:val="PL"/>
        <w:rPr>
          <w:lang w:val="fr-FR"/>
          <w:rPrChange w:id="7394" w:author="CR#4521r2" w:date="2024-03-21T12:30:00Z">
            <w:rPr/>
          </w:rPrChange>
        </w:rPr>
      </w:pPr>
      <w:r w:rsidRPr="00F1124D">
        <w:rPr>
          <w:lang w:val="fr-FR"/>
          <w:rPrChange w:id="7395" w:author="CR#4521r2" w:date="2024-03-21T12:30:00Z">
            <w:rPr/>
          </w:rPrChange>
        </w:rPr>
        <w:t xml:space="preserve">        posSib2-25-v1700                 SIBpos-r16,</w:t>
      </w:r>
    </w:p>
    <w:p w14:paraId="6594E544" w14:textId="23754FEB" w:rsidR="00DB6BF5" w:rsidRPr="00F1124D" w:rsidRDefault="00DB6BF5" w:rsidP="0095250E">
      <w:pPr>
        <w:pStyle w:val="PL"/>
        <w:rPr>
          <w:lang w:val="fr-FR"/>
          <w:rPrChange w:id="7396" w:author="CR#4521r2" w:date="2024-03-21T12:30:00Z">
            <w:rPr/>
          </w:rPrChange>
        </w:rPr>
      </w:pPr>
      <w:r w:rsidRPr="00F1124D">
        <w:rPr>
          <w:lang w:val="fr-FR"/>
          <w:rPrChange w:id="7397" w:author="CR#4521r2" w:date="2024-03-21T12:30:00Z">
            <w:rPr/>
          </w:rPrChange>
        </w:rPr>
        <w:t xml:space="preserve">        posSib6-4-v1700                  SIBpos-r16,</w:t>
      </w:r>
    </w:p>
    <w:p w14:paraId="1C2C5CAA" w14:textId="6A219EE6" w:rsidR="00DB6BF5" w:rsidRPr="00F1124D" w:rsidRDefault="00DB6BF5" w:rsidP="0095250E">
      <w:pPr>
        <w:pStyle w:val="PL"/>
        <w:rPr>
          <w:lang w:val="fr-FR"/>
          <w:rPrChange w:id="7398" w:author="CR#4521r2" w:date="2024-03-21T12:30:00Z">
            <w:rPr/>
          </w:rPrChange>
        </w:rPr>
      </w:pPr>
      <w:r w:rsidRPr="00F1124D">
        <w:rPr>
          <w:lang w:val="fr-FR"/>
          <w:rPrChange w:id="7399" w:author="CR#4521r2" w:date="2024-03-21T12:30:00Z">
            <w:rPr/>
          </w:rPrChange>
        </w:rPr>
        <w:t xml:space="preserve">        posSib6-5-v1700                  SIBpos-r16,</w:t>
      </w:r>
    </w:p>
    <w:p w14:paraId="25FE4407" w14:textId="2A99E3C6" w:rsidR="009D64F1" w:rsidRPr="00F1124D" w:rsidRDefault="00DB6BF5" w:rsidP="0095250E">
      <w:pPr>
        <w:pStyle w:val="PL"/>
        <w:rPr>
          <w:lang w:val="fr-FR"/>
          <w:rPrChange w:id="7400" w:author="CR#4521r2" w:date="2024-03-21T12:30:00Z">
            <w:rPr/>
          </w:rPrChange>
        </w:rPr>
      </w:pPr>
      <w:r w:rsidRPr="00F1124D">
        <w:rPr>
          <w:lang w:val="fr-FR"/>
          <w:rPrChange w:id="7401" w:author="CR#4521r2" w:date="2024-03-21T12:30:00Z">
            <w:rPr/>
          </w:rPrChange>
        </w:rPr>
        <w:t xml:space="preserve">        posSib6-6-v1700                  SIBpos-r16</w:t>
      </w:r>
      <w:r w:rsidR="009D64F1" w:rsidRPr="00F1124D">
        <w:rPr>
          <w:lang w:val="fr-FR"/>
          <w:rPrChange w:id="7402" w:author="CR#4521r2" w:date="2024-03-21T12:30:00Z">
            <w:rPr/>
          </w:rPrChange>
        </w:rPr>
        <w:t>,</w:t>
      </w:r>
    </w:p>
    <w:p w14:paraId="26847EBC" w14:textId="77777777" w:rsidR="009D64F1" w:rsidRPr="00F1124D" w:rsidRDefault="009D64F1" w:rsidP="0095250E">
      <w:pPr>
        <w:pStyle w:val="PL"/>
        <w:rPr>
          <w:lang w:val="fr-FR"/>
          <w:rPrChange w:id="7403" w:author="CR#4521r2" w:date="2024-03-21T12:30:00Z">
            <w:rPr/>
          </w:rPrChange>
        </w:rPr>
      </w:pPr>
      <w:r w:rsidRPr="00F1124D">
        <w:rPr>
          <w:lang w:val="fr-FR"/>
          <w:rPrChange w:id="7404" w:author="CR#4521r2" w:date="2024-03-21T12:30:00Z">
            <w:rPr/>
          </w:rPrChange>
        </w:rPr>
        <w:t xml:space="preserve">        posSib2-17a-v1770                SIBpos-r16,</w:t>
      </w:r>
    </w:p>
    <w:p w14:paraId="43FEC2FF" w14:textId="77777777" w:rsidR="009D64F1" w:rsidRPr="00F1124D" w:rsidRDefault="009D64F1" w:rsidP="0095250E">
      <w:pPr>
        <w:pStyle w:val="PL"/>
        <w:rPr>
          <w:lang w:val="fr-FR"/>
          <w:rPrChange w:id="7405" w:author="CR#4521r2" w:date="2024-03-21T12:30:00Z">
            <w:rPr/>
          </w:rPrChange>
        </w:rPr>
      </w:pPr>
      <w:r w:rsidRPr="00F1124D">
        <w:rPr>
          <w:lang w:val="fr-FR"/>
          <w:rPrChange w:id="7406" w:author="CR#4521r2" w:date="2024-03-21T12:30:00Z">
            <w:rPr/>
          </w:rPrChange>
        </w:rPr>
        <w:t xml:space="preserve">        posSib2-18a-v1770                SIBpos-r16,</w:t>
      </w:r>
    </w:p>
    <w:p w14:paraId="34E59D01" w14:textId="28457A23" w:rsidR="00394471" w:rsidRPr="00F1124D" w:rsidRDefault="009D64F1" w:rsidP="0095250E">
      <w:pPr>
        <w:pStyle w:val="PL"/>
        <w:rPr>
          <w:lang w:val="fr-FR"/>
          <w:rPrChange w:id="7407" w:author="CR#4521r2" w:date="2024-03-21T12:30:00Z">
            <w:rPr/>
          </w:rPrChange>
        </w:rPr>
      </w:pPr>
      <w:r w:rsidRPr="00F1124D">
        <w:rPr>
          <w:lang w:val="fr-FR"/>
          <w:rPrChange w:id="7408" w:author="CR#4521r2" w:date="2024-03-21T12:30:00Z">
            <w:rPr/>
          </w:rPrChange>
        </w:rPr>
        <w:t xml:space="preserve">        posSib2-20a-v1770                SIBpos-r16,</w:t>
      </w:r>
    </w:p>
    <w:p w14:paraId="63D2D57F" w14:textId="7E07ED76" w:rsidR="00D3767D" w:rsidRPr="00F1124D" w:rsidRDefault="00D3767D" w:rsidP="0095250E">
      <w:pPr>
        <w:pStyle w:val="PL"/>
        <w:rPr>
          <w:lang w:val="fr-FR"/>
          <w:rPrChange w:id="7409" w:author="CR#4521r2" w:date="2024-03-21T12:30:00Z">
            <w:rPr/>
          </w:rPrChange>
        </w:rPr>
      </w:pPr>
      <w:r w:rsidRPr="00F1124D">
        <w:rPr>
          <w:lang w:val="fr-FR"/>
          <w:rPrChange w:id="7410" w:author="CR#4521r2" w:date="2024-03-21T12:30:00Z">
            <w:rPr/>
          </w:rPrChange>
        </w:rPr>
        <w:t xml:space="preserve">        posSib1-11-v1800                 SIBpos-r16,</w:t>
      </w:r>
    </w:p>
    <w:p w14:paraId="2CBD52FA" w14:textId="77777777" w:rsidR="00AB3CCE" w:rsidRPr="00F1124D" w:rsidRDefault="00AB3CCE" w:rsidP="0095250E">
      <w:pPr>
        <w:pStyle w:val="PL"/>
        <w:rPr>
          <w:lang w:val="fr-FR"/>
          <w:rPrChange w:id="7411" w:author="CR#4521r2" w:date="2024-03-21T12:30:00Z">
            <w:rPr/>
          </w:rPrChange>
        </w:rPr>
      </w:pPr>
      <w:r w:rsidRPr="00F1124D">
        <w:rPr>
          <w:lang w:val="fr-FR"/>
          <w:rPrChange w:id="7412" w:author="CR#4521r2" w:date="2024-03-21T12:30:00Z">
            <w:rPr/>
          </w:rPrChange>
        </w:rPr>
        <w:t xml:space="preserve">        posSib1-12-v1800                 SIBpos-r16,</w:t>
      </w:r>
    </w:p>
    <w:p w14:paraId="2A55472C" w14:textId="0B7E95DF" w:rsidR="00D3767D" w:rsidRPr="00F1124D" w:rsidRDefault="00D3767D" w:rsidP="0095250E">
      <w:pPr>
        <w:pStyle w:val="PL"/>
        <w:rPr>
          <w:lang w:val="fr-FR"/>
          <w:rPrChange w:id="7413" w:author="CR#4521r2" w:date="2024-03-21T12:30:00Z">
            <w:rPr/>
          </w:rPrChange>
        </w:rPr>
      </w:pPr>
      <w:r w:rsidRPr="00F1124D">
        <w:rPr>
          <w:lang w:val="fr-FR"/>
          <w:rPrChange w:id="7414" w:author="CR#4521r2" w:date="2024-03-21T12:30:00Z">
            <w:rPr/>
          </w:rPrChange>
        </w:rPr>
        <w:t xml:space="preserve">        posSib2-26-v1800                 SIBpos-r16</w:t>
      </w:r>
      <w:r w:rsidR="00AB3CCE" w:rsidRPr="00F1124D">
        <w:rPr>
          <w:lang w:val="fr-FR"/>
          <w:rPrChange w:id="7415" w:author="CR#4521r2" w:date="2024-03-21T12:30:00Z">
            <w:rPr/>
          </w:rPrChange>
        </w:rPr>
        <w:t>,</w:t>
      </w:r>
    </w:p>
    <w:p w14:paraId="7574A6DC" w14:textId="77777777" w:rsidR="001867FB" w:rsidRPr="00D372EA" w:rsidRDefault="00AB3CCE" w:rsidP="001867FB">
      <w:pPr>
        <w:pStyle w:val="PL"/>
        <w:rPr>
          <w:ins w:id="7416" w:author="CR#4599r1" w:date="2024-03-25T10:31:00Z"/>
          <w:lang w:val="fr-FR"/>
        </w:rPr>
      </w:pPr>
      <w:r w:rsidRPr="00F1124D">
        <w:rPr>
          <w:lang w:val="fr-FR"/>
          <w:rPrChange w:id="7417" w:author="CR#4521r2" w:date="2024-03-21T12:30:00Z">
            <w:rPr/>
          </w:rPrChange>
        </w:rPr>
        <w:t xml:space="preserve">        posSib2-27-v1800                 SIBpos-r16</w:t>
      </w:r>
      <w:ins w:id="7418" w:author="CR#4599r1" w:date="2024-03-25T10:31:00Z">
        <w:r w:rsidR="001867FB" w:rsidRPr="00D372EA">
          <w:rPr>
            <w:lang w:val="fr-FR"/>
          </w:rPr>
          <w:t>,</w:t>
        </w:r>
      </w:ins>
    </w:p>
    <w:p w14:paraId="173249E0" w14:textId="77777777" w:rsidR="001867FB" w:rsidRPr="00D372EA" w:rsidRDefault="001867FB" w:rsidP="001867FB">
      <w:pPr>
        <w:pStyle w:val="PL"/>
        <w:rPr>
          <w:ins w:id="7419" w:author="CR#4599r1" w:date="2024-03-25T10:31:00Z"/>
          <w:lang w:val="fr-FR"/>
        </w:rPr>
      </w:pPr>
      <w:ins w:id="7420" w:author="CR#4599r1" w:date="2024-03-25T10:31:00Z">
        <w:r w:rsidRPr="00D372EA">
          <w:rPr>
            <w:lang w:val="fr-FR"/>
          </w:rPr>
          <w:t xml:space="preserve">        posSib6-7-v1800                  SIBpos-r16,</w:t>
        </w:r>
      </w:ins>
    </w:p>
    <w:p w14:paraId="7F48C4E7" w14:textId="77777777" w:rsidR="001867FB" w:rsidRPr="00D372EA" w:rsidRDefault="001867FB" w:rsidP="001867FB">
      <w:pPr>
        <w:pStyle w:val="PL"/>
        <w:rPr>
          <w:ins w:id="7421" w:author="CR#4599r1" w:date="2024-03-25T10:31:00Z"/>
          <w:lang w:val="fr-FR"/>
        </w:rPr>
      </w:pPr>
      <w:ins w:id="7422" w:author="CR#4599r1" w:date="2024-03-25T10:31:00Z">
        <w:r w:rsidRPr="00D372EA">
          <w:rPr>
            <w:lang w:val="fr-FR"/>
          </w:rPr>
          <w:t xml:space="preserve">        posSib7-1-v1800                  SIBpos-r16,</w:t>
        </w:r>
      </w:ins>
    </w:p>
    <w:p w14:paraId="25B6CA68" w14:textId="77777777" w:rsidR="001867FB" w:rsidRPr="00D372EA" w:rsidRDefault="001867FB" w:rsidP="001867FB">
      <w:pPr>
        <w:pStyle w:val="PL"/>
        <w:rPr>
          <w:ins w:id="7423" w:author="CR#4599r1" w:date="2024-03-25T10:31:00Z"/>
          <w:lang w:val="fr-FR"/>
        </w:rPr>
      </w:pPr>
      <w:ins w:id="7424" w:author="CR#4599r1" w:date="2024-03-25T10:31:00Z">
        <w:r w:rsidRPr="00D372EA">
          <w:rPr>
            <w:lang w:val="fr-FR"/>
          </w:rPr>
          <w:t xml:space="preserve">        posSib7-2-v1800                  SIBpos-r16,</w:t>
        </w:r>
      </w:ins>
    </w:p>
    <w:p w14:paraId="707FAE40" w14:textId="77777777" w:rsidR="001867FB" w:rsidRPr="00D372EA" w:rsidRDefault="001867FB" w:rsidP="001867FB">
      <w:pPr>
        <w:pStyle w:val="PL"/>
        <w:rPr>
          <w:ins w:id="7425" w:author="CR#4599r1" w:date="2024-03-25T10:31:00Z"/>
          <w:lang w:val="fr-FR"/>
        </w:rPr>
      </w:pPr>
      <w:ins w:id="7426" w:author="CR#4599r1" w:date="2024-03-25T10:31:00Z">
        <w:r w:rsidRPr="00D372EA">
          <w:rPr>
            <w:lang w:val="fr-FR"/>
          </w:rPr>
          <w:t xml:space="preserve">        posSib7-3-v1800                  SIBpos-r16,</w:t>
        </w:r>
      </w:ins>
    </w:p>
    <w:p w14:paraId="6D4CCF79" w14:textId="77777777" w:rsidR="001867FB" w:rsidRPr="00C2012F" w:rsidRDefault="001867FB" w:rsidP="001867FB">
      <w:pPr>
        <w:pStyle w:val="PL"/>
        <w:rPr>
          <w:ins w:id="7427" w:author="CR#4599r1" w:date="2024-03-25T10:31:00Z"/>
        </w:rPr>
      </w:pPr>
      <w:ins w:id="7428" w:author="CR#4599r1" w:date="2024-03-25T10:31:00Z">
        <w:r w:rsidRPr="00D372EA">
          <w:rPr>
            <w:lang w:val="fr-FR"/>
          </w:rPr>
          <w:t xml:space="preserve">        </w:t>
        </w:r>
        <w:r w:rsidRPr="00C2012F">
          <w:t>posSib7-4-v1800                  SIBpos-r16</w:t>
        </w:r>
      </w:ins>
    </w:p>
    <w:p w14:paraId="78B1E8C5" w14:textId="36C04979" w:rsidR="00AB3CCE" w:rsidRPr="00C2012F" w:rsidRDefault="00AB3CCE" w:rsidP="0095250E">
      <w:pPr>
        <w:pStyle w:val="PL"/>
      </w:pPr>
    </w:p>
    <w:p w14:paraId="67C4EE87" w14:textId="4F40816C" w:rsidR="00394471" w:rsidRPr="0095250E" w:rsidRDefault="00394471" w:rsidP="0095250E">
      <w:pPr>
        <w:pStyle w:val="PL"/>
      </w:pPr>
      <w:r w:rsidRPr="00C2012F">
        <w:t xml:space="preserve">    </w:t>
      </w:r>
      <w:r w:rsidRPr="0095250E">
        <w:t>},</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7429" w:name="_Toc60777156"/>
      <w:bookmarkStart w:id="7430" w:name="_Toc156130291"/>
      <w:r w:rsidRPr="0095250E">
        <w:rPr>
          <w:rFonts w:eastAsia="SimSun"/>
        </w:rPr>
        <w:t>–</w:t>
      </w:r>
      <w:r w:rsidRPr="0095250E">
        <w:rPr>
          <w:rFonts w:eastAsia="SimSun"/>
        </w:rPr>
        <w:tab/>
      </w:r>
      <w:r w:rsidRPr="0095250E">
        <w:rPr>
          <w:rFonts w:eastAsia="SimSun"/>
          <w:i/>
          <w:noProof/>
        </w:rPr>
        <w:t>PosSI-SchedulingInfo</w:t>
      </w:r>
      <w:bookmarkEnd w:id="7429"/>
      <w:bookmarkEnd w:id="743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F1124D" w:rsidRDefault="00394471" w:rsidP="0095250E">
      <w:pPr>
        <w:pStyle w:val="PL"/>
        <w:rPr>
          <w:color w:val="808080"/>
          <w:lang w:val="fr-FR"/>
          <w:rPrChange w:id="7431" w:author="CR#4521r2" w:date="2024-03-21T12:30:00Z">
            <w:rPr>
              <w:color w:val="808080"/>
            </w:rPr>
          </w:rPrChange>
        </w:rPr>
      </w:pPr>
      <w:r w:rsidRPr="0095250E">
        <w:t xml:space="preserve">    </w:t>
      </w:r>
      <w:r w:rsidRPr="00F1124D">
        <w:rPr>
          <w:lang w:val="fr-FR"/>
          <w:rPrChange w:id="7432" w:author="CR#4521r2" w:date="2024-03-21T12:30:00Z">
            <w:rPr/>
          </w:rPrChange>
        </w:rPr>
        <w:t xml:space="preserve">posSI-RequestConfig-r16                        SI-RequestConfig                                 </w:t>
      </w:r>
      <w:r w:rsidRPr="00F1124D">
        <w:rPr>
          <w:color w:val="993366"/>
          <w:lang w:val="fr-FR"/>
          <w:rPrChange w:id="7433" w:author="CR#4521r2" w:date="2024-03-21T12:30:00Z">
            <w:rPr>
              <w:color w:val="993366"/>
            </w:rPr>
          </w:rPrChange>
        </w:rPr>
        <w:t>OPTIONAL</w:t>
      </w:r>
      <w:r w:rsidRPr="00F1124D">
        <w:rPr>
          <w:lang w:val="fr-FR"/>
          <w:rPrChange w:id="7434" w:author="CR#4521r2" w:date="2024-03-21T12:30:00Z">
            <w:rPr/>
          </w:rPrChange>
        </w:rPr>
        <w:t xml:space="preserve">,  </w:t>
      </w:r>
      <w:r w:rsidRPr="00F1124D">
        <w:rPr>
          <w:color w:val="808080"/>
          <w:lang w:val="fr-FR"/>
          <w:rPrChange w:id="7435" w:author="CR#4521r2" w:date="2024-03-21T12:30:00Z">
            <w:rPr>
              <w:color w:val="808080"/>
            </w:rPr>
          </w:rPrChange>
        </w:rPr>
        <w:t>-- Cond MSG-1</w:t>
      </w:r>
    </w:p>
    <w:p w14:paraId="53DC64BE" w14:textId="77777777" w:rsidR="00394471" w:rsidRPr="00F1124D" w:rsidRDefault="00394471" w:rsidP="0095250E">
      <w:pPr>
        <w:pStyle w:val="PL"/>
        <w:rPr>
          <w:color w:val="808080"/>
          <w:lang w:val="fr-FR"/>
          <w:rPrChange w:id="7436" w:author="CR#4521r2" w:date="2024-03-21T12:30:00Z">
            <w:rPr>
              <w:color w:val="808080"/>
            </w:rPr>
          </w:rPrChange>
        </w:rPr>
      </w:pPr>
      <w:r w:rsidRPr="00F1124D">
        <w:rPr>
          <w:lang w:val="fr-FR"/>
          <w:rPrChange w:id="7437" w:author="CR#4521r2" w:date="2024-03-21T12:30:00Z">
            <w:rPr/>
          </w:rPrChange>
        </w:rPr>
        <w:t xml:space="preserve">    posSI-RequestConfigSUL-r16                     SI-RequestConfig                                 </w:t>
      </w:r>
      <w:r w:rsidRPr="00F1124D">
        <w:rPr>
          <w:color w:val="993366"/>
          <w:lang w:val="fr-FR"/>
          <w:rPrChange w:id="7438" w:author="CR#4521r2" w:date="2024-03-21T12:30:00Z">
            <w:rPr>
              <w:color w:val="993366"/>
            </w:rPr>
          </w:rPrChange>
        </w:rPr>
        <w:t>OPTIONAL</w:t>
      </w:r>
      <w:r w:rsidRPr="00F1124D">
        <w:rPr>
          <w:lang w:val="fr-FR"/>
          <w:rPrChange w:id="7439" w:author="CR#4521r2" w:date="2024-03-21T12:30:00Z">
            <w:rPr/>
          </w:rPrChange>
        </w:rPr>
        <w:t xml:space="preserve">,  </w:t>
      </w:r>
      <w:r w:rsidRPr="00F1124D">
        <w:rPr>
          <w:color w:val="808080"/>
          <w:lang w:val="fr-FR"/>
          <w:rPrChange w:id="7440" w:author="CR#4521r2" w:date="2024-03-21T12:30:00Z">
            <w:rPr>
              <w:color w:val="808080"/>
            </w:rPr>
          </w:rPrChange>
        </w:rPr>
        <w:t>-- Cond SUL-MSG-1</w:t>
      </w:r>
    </w:p>
    <w:p w14:paraId="7E362736" w14:textId="5D1D2EF7" w:rsidR="00AE678F" w:rsidRPr="00F1124D" w:rsidRDefault="004E0686" w:rsidP="0095250E">
      <w:pPr>
        <w:pStyle w:val="PL"/>
        <w:rPr>
          <w:lang w:val="fr-FR"/>
          <w:rPrChange w:id="7441" w:author="CR#4521r2" w:date="2024-03-21T12:30:00Z">
            <w:rPr/>
          </w:rPrChange>
        </w:rPr>
      </w:pPr>
      <w:r w:rsidRPr="00F1124D">
        <w:rPr>
          <w:lang w:val="fr-FR"/>
          <w:rPrChange w:id="7442" w:author="CR#4521r2" w:date="2024-03-21T12:30:00Z">
            <w:rPr/>
          </w:rPrChange>
        </w:rPr>
        <w:t xml:space="preserve">    </w:t>
      </w:r>
      <w:r w:rsidR="00394471" w:rsidRPr="00F1124D">
        <w:rPr>
          <w:lang w:val="fr-FR"/>
          <w:rPrChange w:id="7443" w:author="CR#4521r2" w:date="2024-03-21T12:30:00Z">
            <w:rPr/>
          </w:rPrChange>
        </w:rPr>
        <w:t>...</w:t>
      </w:r>
      <w:r w:rsidR="00AE678F" w:rsidRPr="00F1124D">
        <w:rPr>
          <w:lang w:val="fr-FR"/>
          <w:rPrChange w:id="7444" w:author="CR#4521r2" w:date="2024-03-21T12:30:00Z">
            <w:rPr/>
          </w:rPrChange>
        </w:rPr>
        <w:t>,</w:t>
      </w:r>
    </w:p>
    <w:p w14:paraId="7E8B388D" w14:textId="77777777" w:rsidR="00AE678F" w:rsidRPr="00F1124D" w:rsidRDefault="00AE678F" w:rsidP="0095250E">
      <w:pPr>
        <w:pStyle w:val="PL"/>
        <w:rPr>
          <w:lang w:val="fr-FR"/>
          <w:rPrChange w:id="7445" w:author="CR#4521r2" w:date="2024-03-21T12:30:00Z">
            <w:rPr/>
          </w:rPrChange>
        </w:rPr>
      </w:pPr>
      <w:r w:rsidRPr="00F1124D">
        <w:rPr>
          <w:lang w:val="fr-FR"/>
          <w:rPrChange w:id="7446" w:author="CR#4521r2" w:date="2024-03-21T12:30:00Z">
            <w:rPr/>
          </w:rPrChange>
        </w:rPr>
        <w:t xml:space="preserve">    [[</w:t>
      </w:r>
    </w:p>
    <w:p w14:paraId="3E0575D4" w14:textId="064E6751" w:rsidR="00AE678F" w:rsidRPr="00F1124D" w:rsidRDefault="00AE678F" w:rsidP="0095250E">
      <w:pPr>
        <w:pStyle w:val="PL"/>
        <w:rPr>
          <w:color w:val="808080"/>
          <w:lang w:val="fr-FR"/>
          <w:rPrChange w:id="7447" w:author="CR#4521r2" w:date="2024-03-21T12:30:00Z">
            <w:rPr>
              <w:color w:val="808080"/>
            </w:rPr>
          </w:rPrChange>
        </w:rPr>
      </w:pPr>
      <w:r w:rsidRPr="00F1124D">
        <w:rPr>
          <w:lang w:val="fr-FR"/>
          <w:rPrChange w:id="7448" w:author="CR#4521r2" w:date="2024-03-21T12:30:00Z">
            <w:rPr/>
          </w:rPrChange>
        </w:rPr>
        <w:t xml:space="preserve">    posSI-RequestConfigRedCap-r17                 </w:t>
      </w:r>
      <w:r w:rsidR="004A5E25" w:rsidRPr="00F1124D">
        <w:rPr>
          <w:lang w:val="fr-FR"/>
          <w:rPrChange w:id="7449" w:author="CR#4521r2" w:date="2024-03-21T12:30:00Z">
            <w:rPr/>
          </w:rPrChange>
        </w:rPr>
        <w:t xml:space="preserve"> </w:t>
      </w:r>
      <w:r w:rsidRPr="00F1124D">
        <w:rPr>
          <w:lang w:val="fr-FR"/>
          <w:rPrChange w:id="7450" w:author="CR#4521r2" w:date="2024-03-21T12:30:00Z">
            <w:rPr/>
          </w:rPrChange>
        </w:rPr>
        <w:t xml:space="preserve">SI-RequestConfig                                 </w:t>
      </w:r>
      <w:r w:rsidRPr="00F1124D">
        <w:rPr>
          <w:color w:val="993366"/>
          <w:lang w:val="fr-FR"/>
          <w:rPrChange w:id="7451" w:author="CR#4521r2" w:date="2024-03-21T12:30:00Z">
            <w:rPr>
              <w:color w:val="993366"/>
            </w:rPr>
          </w:rPrChange>
        </w:rPr>
        <w:t>OPTIONAL</w:t>
      </w:r>
      <w:r w:rsidRPr="00F1124D">
        <w:rPr>
          <w:lang w:val="fr-FR"/>
          <w:rPrChange w:id="7452" w:author="CR#4521r2" w:date="2024-03-21T12:30:00Z">
            <w:rPr/>
          </w:rPrChange>
        </w:rPr>
        <w:t xml:space="preserve">   </w:t>
      </w:r>
      <w:r w:rsidRPr="00F1124D">
        <w:rPr>
          <w:color w:val="808080"/>
          <w:lang w:val="fr-FR"/>
          <w:rPrChange w:id="7453" w:author="CR#4521r2" w:date="2024-03-21T12:30:00Z">
            <w:rPr>
              <w:color w:val="808080"/>
            </w:rPr>
          </w:rPrChange>
        </w:rPr>
        <w:t>-- Cond REDCAP-MSG-1</w:t>
      </w:r>
    </w:p>
    <w:p w14:paraId="7974C705" w14:textId="4662F32D" w:rsidR="005D7A84" w:rsidRPr="00F1124D" w:rsidRDefault="00AE678F" w:rsidP="0095250E">
      <w:pPr>
        <w:pStyle w:val="PL"/>
        <w:rPr>
          <w:lang w:val="fr-FR"/>
          <w:rPrChange w:id="7454" w:author="CR#4521r2" w:date="2024-03-21T12:30:00Z">
            <w:rPr/>
          </w:rPrChange>
        </w:rPr>
      </w:pPr>
      <w:r w:rsidRPr="00F1124D">
        <w:rPr>
          <w:lang w:val="fr-FR"/>
          <w:rPrChange w:id="7455" w:author="CR#4521r2" w:date="2024-03-21T12:30:00Z">
            <w:rPr/>
          </w:rPrChange>
        </w:rPr>
        <w:t xml:space="preserve">    ]]</w:t>
      </w:r>
      <w:r w:rsidR="005D7A84" w:rsidRPr="00F1124D">
        <w:rPr>
          <w:lang w:val="fr-FR"/>
          <w:rPrChange w:id="7456" w:author="CR#4521r2" w:date="2024-03-21T12:30:00Z">
            <w:rPr/>
          </w:rPrChange>
        </w:rPr>
        <w:t>,</w:t>
      </w:r>
    </w:p>
    <w:p w14:paraId="100405C7" w14:textId="77777777" w:rsidR="005D7A84" w:rsidRPr="00F1124D" w:rsidRDefault="005D7A84" w:rsidP="0095250E">
      <w:pPr>
        <w:pStyle w:val="PL"/>
        <w:rPr>
          <w:lang w:val="fr-FR"/>
          <w:rPrChange w:id="7457" w:author="CR#4521r2" w:date="2024-03-21T12:30:00Z">
            <w:rPr/>
          </w:rPrChange>
        </w:rPr>
      </w:pPr>
      <w:r w:rsidRPr="00F1124D">
        <w:rPr>
          <w:lang w:val="fr-FR"/>
          <w:rPrChange w:id="7458" w:author="CR#4521r2" w:date="2024-03-21T12:30:00Z">
            <w:rPr/>
          </w:rPrChange>
        </w:rPr>
        <w:t xml:space="preserve">    [[</w:t>
      </w:r>
    </w:p>
    <w:p w14:paraId="055E599F" w14:textId="02AC9730" w:rsidR="005D7A84" w:rsidRPr="00F1124D" w:rsidRDefault="005D7A84" w:rsidP="0095250E">
      <w:pPr>
        <w:pStyle w:val="PL"/>
        <w:rPr>
          <w:color w:val="808080"/>
          <w:lang w:val="fr-FR"/>
          <w:rPrChange w:id="7459" w:author="CR#4521r2" w:date="2024-03-21T12:30:00Z">
            <w:rPr>
              <w:color w:val="808080"/>
            </w:rPr>
          </w:rPrChange>
        </w:rPr>
      </w:pPr>
      <w:r w:rsidRPr="00F1124D">
        <w:rPr>
          <w:lang w:val="fr-FR"/>
          <w:rPrChange w:id="7460" w:author="CR#4521r2" w:date="2024-03-21T12:30:00Z">
            <w:rPr/>
          </w:rPrChange>
        </w:rPr>
        <w:t xml:space="preserve">    posSI-RequestConfigMSG1-Repetition-r18         SI-RequestConfigRepetition-r18                   </w:t>
      </w:r>
      <w:r w:rsidRPr="00F1124D">
        <w:rPr>
          <w:color w:val="993366"/>
          <w:lang w:val="fr-FR"/>
          <w:rPrChange w:id="7461" w:author="CR#4521r2" w:date="2024-03-21T12:30:00Z">
            <w:rPr>
              <w:color w:val="993366"/>
            </w:rPr>
          </w:rPrChange>
        </w:rPr>
        <w:t>OPTIONAL</w:t>
      </w:r>
      <w:r w:rsidRPr="00F1124D">
        <w:rPr>
          <w:lang w:val="fr-FR"/>
          <w:rPrChange w:id="7462" w:author="CR#4521r2" w:date="2024-03-21T12:30:00Z">
            <w:rPr/>
          </w:rPrChange>
        </w:rPr>
        <w:t xml:space="preserve">,  </w:t>
      </w:r>
      <w:r w:rsidRPr="00F1124D">
        <w:rPr>
          <w:color w:val="808080"/>
          <w:lang w:val="fr-FR"/>
          <w:rPrChange w:id="7463" w:author="CR#4521r2" w:date="2024-03-21T12:30:00Z">
            <w:rPr>
              <w:color w:val="808080"/>
            </w:rPr>
          </w:rPrChange>
        </w:rPr>
        <w:t>-- Cond MSG-1</w:t>
      </w:r>
    </w:p>
    <w:p w14:paraId="0FA0D054" w14:textId="6F732272" w:rsidR="005D7A84" w:rsidRPr="00F1124D" w:rsidRDefault="005D7A84" w:rsidP="0095250E">
      <w:pPr>
        <w:pStyle w:val="PL"/>
        <w:rPr>
          <w:color w:val="808080"/>
          <w:lang w:val="fr-FR"/>
          <w:rPrChange w:id="7464" w:author="CR#4521r2" w:date="2024-03-21T12:30:00Z">
            <w:rPr>
              <w:color w:val="808080"/>
            </w:rPr>
          </w:rPrChange>
        </w:rPr>
      </w:pPr>
      <w:r w:rsidRPr="00F1124D">
        <w:rPr>
          <w:lang w:val="fr-FR"/>
          <w:rPrChange w:id="7465" w:author="CR#4521r2" w:date="2024-03-21T12:30:00Z">
            <w:rPr/>
          </w:rPrChange>
        </w:rPr>
        <w:t xml:space="preserve">    posSI-RequestConfigSUL-MSG1-Repetition-r18     SI-RequestConfigRepetition-r18                   </w:t>
      </w:r>
      <w:r w:rsidRPr="00F1124D">
        <w:rPr>
          <w:color w:val="993366"/>
          <w:lang w:val="fr-FR"/>
          <w:rPrChange w:id="7466" w:author="CR#4521r2" w:date="2024-03-21T12:30:00Z">
            <w:rPr>
              <w:color w:val="993366"/>
            </w:rPr>
          </w:rPrChange>
        </w:rPr>
        <w:t>OPTIONAL</w:t>
      </w:r>
      <w:r w:rsidRPr="00F1124D">
        <w:rPr>
          <w:lang w:val="fr-FR"/>
          <w:rPrChange w:id="7467" w:author="CR#4521r2" w:date="2024-03-21T12:30:00Z">
            <w:rPr/>
          </w:rPrChange>
        </w:rPr>
        <w:t xml:space="preserve">,  </w:t>
      </w:r>
      <w:r w:rsidRPr="00F1124D">
        <w:rPr>
          <w:color w:val="808080"/>
          <w:lang w:val="fr-FR"/>
          <w:rPrChange w:id="7468" w:author="CR#4521r2" w:date="2024-03-21T12:30:00Z">
            <w:rPr>
              <w:color w:val="808080"/>
            </w:rPr>
          </w:rPrChange>
        </w:rPr>
        <w:t>-- Cond SUL-MSG-1</w:t>
      </w:r>
    </w:p>
    <w:p w14:paraId="2764D666" w14:textId="6DE2CA72" w:rsidR="005D7A84" w:rsidRPr="00F1124D" w:rsidRDefault="005D7A84" w:rsidP="0095250E">
      <w:pPr>
        <w:pStyle w:val="PL"/>
        <w:rPr>
          <w:color w:val="808080"/>
          <w:lang w:val="fr-FR"/>
          <w:rPrChange w:id="7469" w:author="CR#4521r2" w:date="2024-03-21T12:30:00Z">
            <w:rPr>
              <w:color w:val="808080"/>
            </w:rPr>
          </w:rPrChange>
        </w:rPr>
      </w:pPr>
      <w:r w:rsidRPr="00F1124D">
        <w:rPr>
          <w:lang w:val="fr-FR"/>
          <w:rPrChange w:id="7470" w:author="CR#4521r2" w:date="2024-03-21T12:30:00Z">
            <w:rPr/>
          </w:rPrChange>
        </w:rPr>
        <w:t xml:space="preserve">    posSI-RequestConfigRedCap-MSG1-Repetition-r18  SI-RequestConfigRepetition-r18                   </w:t>
      </w:r>
      <w:r w:rsidRPr="00F1124D">
        <w:rPr>
          <w:color w:val="993366"/>
          <w:lang w:val="fr-FR"/>
          <w:rPrChange w:id="7471" w:author="CR#4521r2" w:date="2024-03-21T12:30:00Z">
            <w:rPr>
              <w:color w:val="993366"/>
            </w:rPr>
          </w:rPrChange>
        </w:rPr>
        <w:t>OPTIONAL</w:t>
      </w:r>
      <w:r w:rsidRPr="00F1124D">
        <w:rPr>
          <w:lang w:val="fr-FR"/>
          <w:rPrChange w:id="7472" w:author="CR#4521r2" w:date="2024-03-21T12:30:00Z">
            <w:rPr/>
          </w:rPrChange>
        </w:rPr>
        <w:t xml:space="preserve">   </w:t>
      </w:r>
      <w:r w:rsidRPr="00F1124D">
        <w:rPr>
          <w:color w:val="808080"/>
          <w:lang w:val="fr-FR"/>
          <w:rPrChange w:id="7473" w:author="CR#4521r2" w:date="2024-03-21T12:30:00Z">
            <w:rPr>
              <w:color w:val="808080"/>
            </w:rPr>
          </w:rPrChange>
        </w:rPr>
        <w:t>-- Cond REDCAP-MSG-1</w:t>
      </w:r>
    </w:p>
    <w:p w14:paraId="4911AA29" w14:textId="6281BD27" w:rsidR="00394471" w:rsidRPr="0095250E" w:rsidRDefault="005D7A84" w:rsidP="0095250E">
      <w:pPr>
        <w:pStyle w:val="PL"/>
      </w:pPr>
      <w:r w:rsidRPr="00F1124D">
        <w:rPr>
          <w:lang w:val="fr-FR"/>
          <w:rPrChange w:id="7474" w:author="CR#4521r2" w:date="2024-03-21T12:30:00Z">
            <w:rPr/>
          </w:rPrChange>
        </w:rPr>
        <w:t xml:space="preserve">    </w:t>
      </w:r>
      <w:r w:rsidRPr="0095250E">
        <w:t>]]</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F1124D" w:rsidRDefault="00394471" w:rsidP="0095250E">
      <w:pPr>
        <w:pStyle w:val="PL"/>
        <w:rPr>
          <w:lang w:val="fr-FR"/>
          <w:rPrChange w:id="7475" w:author="CR#4521r2" w:date="2024-03-21T12:30:00Z">
            <w:rPr/>
          </w:rPrChange>
        </w:rPr>
      </w:pPr>
      <w:r w:rsidRPr="0095250E">
        <w:t xml:space="preserve">    </w:t>
      </w:r>
      <w:r w:rsidRPr="00F1124D">
        <w:rPr>
          <w:lang w:val="fr-FR"/>
          <w:rPrChange w:id="7476" w:author="CR#4521r2" w:date="2024-03-21T12:30:00Z">
            <w:rPr/>
          </w:rPrChange>
        </w:rPr>
        <w:t xml:space="preserve">posSibType-r16               </w:t>
      </w:r>
      <w:r w:rsidRPr="00F1124D">
        <w:rPr>
          <w:color w:val="993366"/>
          <w:lang w:val="fr-FR"/>
          <w:rPrChange w:id="7477" w:author="CR#4521r2" w:date="2024-03-21T12:30:00Z">
            <w:rPr>
              <w:color w:val="993366"/>
            </w:rPr>
          </w:rPrChange>
        </w:rPr>
        <w:t>ENUMERATED</w:t>
      </w:r>
      <w:r w:rsidRPr="00F1124D">
        <w:rPr>
          <w:lang w:val="fr-FR"/>
          <w:rPrChange w:id="7478" w:author="CR#4521r2" w:date="2024-03-21T12:30:00Z">
            <w:rPr/>
          </w:rPrChange>
        </w:rPr>
        <w:t xml:space="preserve"> { posSibType1-1, posSibType1-2, posSibType1-3, posSibType1-4, posSibType1-5, posSibType1-6,</w:t>
      </w:r>
    </w:p>
    <w:p w14:paraId="04B99C64" w14:textId="77777777" w:rsidR="00394471" w:rsidRPr="00F1124D" w:rsidRDefault="00394471" w:rsidP="0095250E">
      <w:pPr>
        <w:pStyle w:val="PL"/>
        <w:rPr>
          <w:lang w:val="fr-FR"/>
          <w:rPrChange w:id="7479" w:author="CR#4521r2" w:date="2024-03-21T12:30:00Z">
            <w:rPr/>
          </w:rPrChange>
        </w:rPr>
      </w:pPr>
      <w:r w:rsidRPr="00F1124D">
        <w:rPr>
          <w:lang w:val="fr-FR"/>
          <w:rPrChange w:id="7480" w:author="CR#4521r2" w:date="2024-03-21T12:30:00Z">
            <w:rPr/>
          </w:rPrChange>
        </w:rPr>
        <w:t xml:space="preserve">                                              posSibType1-7, posSibType1-8, posSibType2-1, posSibType2-2, posSibType2-3, posSibType2-4,</w:t>
      </w:r>
    </w:p>
    <w:p w14:paraId="5FB14A1F" w14:textId="77777777" w:rsidR="00394471" w:rsidRPr="00F1124D" w:rsidRDefault="00394471" w:rsidP="0095250E">
      <w:pPr>
        <w:pStyle w:val="PL"/>
        <w:rPr>
          <w:lang w:val="fr-FR"/>
          <w:rPrChange w:id="7481" w:author="CR#4521r2" w:date="2024-03-21T12:30:00Z">
            <w:rPr/>
          </w:rPrChange>
        </w:rPr>
      </w:pPr>
      <w:r w:rsidRPr="00F1124D">
        <w:rPr>
          <w:lang w:val="fr-FR"/>
          <w:rPrChange w:id="7482" w:author="CR#4521r2" w:date="2024-03-21T12:30:00Z">
            <w:rPr/>
          </w:rPrChange>
        </w:rPr>
        <w:t xml:space="preserve">                                              posSibType2-5, posSibType2-6, posSibType2-7, posSibType2-8, posSibType2-9, posSibType2-10,</w:t>
      </w:r>
    </w:p>
    <w:p w14:paraId="2F755E08" w14:textId="77777777" w:rsidR="00394471" w:rsidRPr="00F1124D" w:rsidRDefault="00394471" w:rsidP="0095250E">
      <w:pPr>
        <w:pStyle w:val="PL"/>
        <w:rPr>
          <w:lang w:val="fr-FR"/>
          <w:rPrChange w:id="7483" w:author="CR#4521r2" w:date="2024-03-21T12:30:00Z">
            <w:rPr/>
          </w:rPrChange>
        </w:rPr>
      </w:pPr>
      <w:r w:rsidRPr="00F1124D">
        <w:rPr>
          <w:lang w:val="fr-FR"/>
          <w:rPrChange w:id="7484" w:author="CR#4521r2" w:date="2024-03-21T12:30:00Z">
            <w:rPr/>
          </w:rPrChange>
        </w:rPr>
        <w:t xml:space="preserve">                                              posSibType2-11, posSibType2-12, posSibType2-13, posSibType2-14, posSibType2-15,</w:t>
      </w:r>
    </w:p>
    <w:p w14:paraId="44A5196B" w14:textId="77777777" w:rsidR="00394471" w:rsidRPr="00F1124D" w:rsidRDefault="00394471" w:rsidP="0095250E">
      <w:pPr>
        <w:pStyle w:val="PL"/>
        <w:rPr>
          <w:lang w:val="fr-FR"/>
          <w:rPrChange w:id="7485" w:author="CR#4521r2" w:date="2024-03-21T12:30:00Z">
            <w:rPr/>
          </w:rPrChange>
        </w:rPr>
      </w:pPr>
      <w:r w:rsidRPr="00F1124D">
        <w:rPr>
          <w:lang w:val="fr-FR"/>
          <w:rPrChange w:id="7486" w:author="CR#4521r2" w:date="2024-03-21T12:30:00Z">
            <w:rPr/>
          </w:rPrChange>
        </w:rPr>
        <w:t xml:space="preserve">                                              posSibType2-16, posSibType2-17, posSibType2-18, posSibType2-19, posSibType2-20,</w:t>
      </w:r>
    </w:p>
    <w:p w14:paraId="0CCD06C6" w14:textId="77777777" w:rsidR="00394471" w:rsidRPr="00F1124D" w:rsidRDefault="00394471" w:rsidP="0095250E">
      <w:pPr>
        <w:pStyle w:val="PL"/>
        <w:rPr>
          <w:lang w:val="fr-FR"/>
          <w:rPrChange w:id="7487" w:author="CR#4521r2" w:date="2024-03-21T12:30:00Z">
            <w:rPr/>
          </w:rPrChange>
        </w:rPr>
      </w:pPr>
      <w:r w:rsidRPr="00F1124D">
        <w:rPr>
          <w:lang w:val="fr-FR"/>
          <w:rPrChange w:id="7488" w:author="CR#4521r2" w:date="2024-03-21T12:30:00Z">
            <w:rPr/>
          </w:rPrChange>
        </w:rPr>
        <w:t xml:space="preserve">                                              posSibType2-21, posSibType2-22, posSibType2-23, posSibType3-1, posSibType4-1,</w:t>
      </w:r>
    </w:p>
    <w:p w14:paraId="308998CC" w14:textId="34564BDB" w:rsidR="00394471" w:rsidRPr="0095250E" w:rsidRDefault="00394471" w:rsidP="0095250E">
      <w:pPr>
        <w:pStyle w:val="PL"/>
      </w:pPr>
      <w:r w:rsidRPr="00F1124D">
        <w:rPr>
          <w:lang w:val="fr-FR"/>
          <w:rPrChange w:id="7489" w:author="CR#4521r2" w:date="2024-03-21T12:30:00Z">
            <w:rPr/>
          </w:rPrChange>
        </w:rPr>
        <w:t xml:space="preserve">                                              </w:t>
      </w:r>
      <w:r w:rsidRPr="0095250E">
        <w:t>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06877959"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7490" w:author="CR#4516r1" w:date="2024-03-20T23:12:00Z">
              <w:r w:rsidR="007506DF">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7491" w:name="_Toc60777157"/>
      <w:bookmarkStart w:id="7492" w:name="_Toc156130292"/>
      <w:r w:rsidRPr="0095250E">
        <w:rPr>
          <w:rFonts w:eastAsia="SimSun"/>
        </w:rPr>
        <w:t>–</w:t>
      </w:r>
      <w:r w:rsidRPr="0095250E">
        <w:rPr>
          <w:rFonts w:eastAsia="SimSun"/>
        </w:rPr>
        <w:tab/>
      </w:r>
      <w:r w:rsidRPr="0095250E">
        <w:rPr>
          <w:rFonts w:eastAsia="SimSun"/>
          <w:i/>
          <w:noProof/>
        </w:rPr>
        <w:t>SIBpos</w:t>
      </w:r>
      <w:bookmarkEnd w:id="7491"/>
      <w:bookmarkEnd w:id="7492"/>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7493" w:name="_Toc60777158"/>
      <w:bookmarkStart w:id="7494" w:name="_Toc156130293"/>
      <w:bookmarkStart w:id="7495" w:name="_Hlk54206873"/>
      <w:r w:rsidRPr="0095250E">
        <w:t>6.3.2</w:t>
      </w:r>
      <w:r w:rsidRPr="0095250E">
        <w:tab/>
        <w:t>Radio resource control information elements</w:t>
      </w:r>
      <w:bookmarkEnd w:id="7493"/>
      <w:bookmarkEnd w:id="7494"/>
    </w:p>
    <w:p w14:paraId="4B3CA0A2" w14:textId="77777777" w:rsidR="00394471" w:rsidRPr="0095250E" w:rsidRDefault="00394471" w:rsidP="00394471">
      <w:pPr>
        <w:pStyle w:val="Heading4"/>
      </w:pPr>
      <w:bookmarkStart w:id="7496" w:name="_Toc60777159"/>
      <w:bookmarkStart w:id="7497" w:name="_Toc156130294"/>
      <w:bookmarkEnd w:id="7495"/>
      <w:r w:rsidRPr="0095250E">
        <w:t>–</w:t>
      </w:r>
      <w:r w:rsidRPr="0095250E">
        <w:tab/>
      </w:r>
      <w:r w:rsidRPr="0095250E">
        <w:rPr>
          <w:i/>
        </w:rPr>
        <w:t>AdditionalSpectrumEmission</w:t>
      </w:r>
      <w:bookmarkEnd w:id="7496"/>
      <w:bookmarkEnd w:id="7497"/>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7498" w:name="_Toc156130295"/>
      <w:r w:rsidRPr="0095250E">
        <w:t>–</w:t>
      </w:r>
      <w:r w:rsidRPr="0095250E">
        <w:tab/>
      </w:r>
      <w:r w:rsidRPr="0095250E">
        <w:rPr>
          <w:i/>
          <w:iCs/>
        </w:rPr>
        <w:t>AdvancedReceiver-MU-MIMO</w:t>
      </w:r>
      <w:bookmarkEnd w:id="7498"/>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6834FED9"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ins w:id="7499" w:author="CR#4585r1" w:date="2024-03-23T21:25:00Z">
        <w:r w:rsidR="00A13EB5" w:rsidRPr="00564FF3">
          <w:t>, spare1</w:t>
        </w:r>
      </w:ins>
      <w:r w:rsidRPr="0095250E">
        <w:t xml:space="preserve">}            </w:t>
      </w:r>
      <w:del w:id="7500" w:author="CR#4585r1" w:date="2024-03-23T21:25:00Z">
        <w:r w:rsidRPr="0095250E" w:rsidDel="00A13EB5">
          <w:delText xml:space="preserve">        </w:delText>
        </w:r>
      </w:del>
      <w:r w:rsidRPr="0095250E">
        <w:rPr>
          <w:color w:val="993366"/>
        </w:rPr>
        <w:t>OPTIONAL</w:t>
      </w:r>
      <w:r w:rsidRPr="0095250E">
        <w:t xml:space="preserve">,    </w:t>
      </w:r>
      <w:r w:rsidRPr="0095250E">
        <w:rPr>
          <w:color w:val="808080"/>
        </w:rPr>
        <w:t>-- Need R</w:t>
      </w:r>
    </w:p>
    <w:p w14:paraId="0A5C3385" w14:textId="087465BB"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ins w:id="7501" w:author="CR#4585r1" w:date="2024-03-23T21:26:00Z">
        <w:r w:rsidR="00A13EB5">
          <w:rPr>
            <w:color w:val="993366"/>
          </w:rPr>
          <w:t>,</w:t>
        </w:r>
      </w:ins>
      <w:del w:id="7502" w:author="CR#4585r1" w:date="2024-03-23T21:26:00Z">
        <w:r w:rsidRPr="0095250E" w:rsidDel="00A13EB5">
          <w:delText xml:space="preserve"> </w:delText>
        </w:r>
      </w:del>
      <w:r w:rsidRPr="0095250E">
        <w:t xml:space="preserve">    </w:t>
      </w:r>
      <w:r w:rsidRPr="0095250E">
        <w:rPr>
          <w:color w:val="808080"/>
        </w:rPr>
        <w:t>-- Need R</w:t>
      </w:r>
    </w:p>
    <w:p w14:paraId="66A175D5" w14:textId="77777777" w:rsidR="00A13EB5" w:rsidRDefault="00A13EB5" w:rsidP="00A13EB5">
      <w:pPr>
        <w:pStyle w:val="PL"/>
        <w:rPr>
          <w:ins w:id="7503" w:author="CR#4585r1" w:date="2024-03-23T21:26:00Z"/>
          <w:rFonts w:eastAsiaTheme="minorEastAsia"/>
          <w:lang w:eastAsia="zh-CN"/>
        </w:rPr>
      </w:pPr>
      <w:ins w:id="7504" w:author="CR#4585r1" w:date="2024-03-23T21:26:00Z">
        <w:r w:rsidRPr="0095250E">
          <w:t xml:space="preserve">    </w:t>
        </w:r>
        <w:r w:rsidRPr="00F62773">
          <w:t>...</w:t>
        </w:r>
      </w:ins>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5286C1B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w:t>
            </w:r>
            <w:ins w:id="7505" w:author="Draft_v2" w:date="2024-03-28T15:36:00Z">
              <w:r w:rsidR="0088489D">
                <w:rPr>
                  <w:bCs/>
                  <w:iCs/>
                  <w:lang w:eastAsia="zh-CN"/>
                </w:rPr>
                <w:t>e</w:t>
              </w:r>
            </w:ins>
            <w:r w:rsidRPr="0095250E">
              <w:rPr>
                <w:bCs/>
                <w:iCs/>
                <w:lang w:eastAsia="zh-CN"/>
              </w:rPr>
              <w:t>l</w:t>
            </w:r>
            <w:del w:id="7506" w:author="Draft_v2" w:date="2024-03-28T15:36:00Z">
              <w:r w:rsidRPr="0095250E" w:rsidDel="0088489D">
                <w:rPr>
                  <w:bCs/>
                  <w:iCs/>
                  <w:lang w:eastAsia="zh-CN"/>
                </w:rPr>
                <w:delText>e</w:delText>
              </w:r>
            </w:del>
            <w:r w:rsidRPr="0095250E">
              <w:rPr>
                <w:bCs/>
                <w:iCs/>
                <w:lang w:eastAsia="zh-CN"/>
              </w:rPr>
              <w:t xml:space="preserv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478A5E52"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w:t>
            </w:r>
            <w:ins w:id="7507" w:author="CR#4585r1" w:date="2024-03-23T21:26:00Z">
              <w:r w:rsidR="00A13EB5">
                <w:rPr>
                  <w:lang w:eastAsia="sv-SE"/>
                </w:rPr>
                <w:t>or</w:t>
              </w:r>
            </w:ins>
            <w:del w:id="7508" w:author="CR#4585r1" w:date="2024-03-23T21:26:00Z">
              <w:r w:rsidRPr="0095250E" w:rsidDel="00A13EB5">
                <w:rPr>
                  <w:lang w:eastAsia="sv-SE"/>
                </w:rPr>
                <w:delText>and</w:delText>
              </w:r>
            </w:del>
            <w:r w:rsidRPr="0095250E">
              <w:rPr>
                <w:lang w:eastAsia="sv-SE"/>
              </w:rPr>
              <w:t xml:space="preserve"> resource allocation of the co-scheduled UE </w:t>
            </w:r>
            <w:ins w:id="7509" w:author="CR#4585r1" w:date="2024-03-23T21:26:00Z">
              <w:r w:rsidR="00A13EB5">
                <w:rPr>
                  <w:lang w:eastAsia="sv-SE"/>
                </w:rPr>
                <w:t>is</w:t>
              </w:r>
            </w:ins>
            <w:del w:id="7510" w:author="CR#4585r1" w:date="2024-03-23T21:26:00Z">
              <w:r w:rsidRPr="0095250E" w:rsidDel="00A13EB5">
                <w:rPr>
                  <w:lang w:eastAsia="sv-SE"/>
                </w:rPr>
                <w:delText>are</w:delText>
              </w:r>
            </w:del>
            <w:r w:rsidRPr="0095250E">
              <w:rPr>
                <w:lang w:eastAsia="sv-SE"/>
              </w:rPr>
              <w:t xml:space="preserv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pPr>
        <w:rPr>
          <w:lang w:eastAsia="zh-CN"/>
        </w:rPr>
        <w:pPrChange w:id="7511" w:author="CR#4563r1" w:date="2024-03-22T23:13:00Z">
          <w:pPr>
            <w:spacing w:after="0"/>
          </w:pPr>
        </w:pPrChange>
      </w:pPr>
    </w:p>
    <w:p w14:paraId="64DF80AB" w14:textId="283A7B28" w:rsidR="00C14C1A" w:rsidRPr="0095250E" w:rsidRDefault="00C14C1A" w:rsidP="00B4120F">
      <w:pPr>
        <w:pStyle w:val="NO"/>
        <w:rPr>
          <w:lang w:eastAsia="zh-CN"/>
        </w:rPr>
      </w:pPr>
      <w:r w:rsidRPr="0095250E">
        <w:rPr>
          <w:lang w:eastAsia="zh-CN"/>
        </w:rPr>
        <w:t>NOTE:</w:t>
      </w:r>
      <w:ins w:id="7512" w:author="CR#4563r1" w:date="2024-03-22T23:13:00Z">
        <w:r w:rsidR="005C44F9">
          <w:rPr>
            <w:lang w:eastAsia="zh-CN"/>
          </w:rPr>
          <w:tab/>
        </w:r>
      </w:ins>
      <w:del w:id="7513" w:author="CR#4563r1" w:date="2024-03-22T23:13:00Z">
        <w:r w:rsidRPr="0095250E" w:rsidDel="005C44F9">
          <w:rPr>
            <w:lang w:eastAsia="zh-CN"/>
          </w:rPr>
          <w:delText xml:space="preserve"> </w:delText>
        </w:r>
      </w:del>
      <w:r w:rsidRPr="0095250E">
        <w:rPr>
          <w:lang w:eastAsia="zh-CN"/>
        </w:rPr>
        <w:t xml:space="preserve">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Default="00394471" w:rsidP="00394471">
      <w:pPr>
        <w:rPr>
          <w:ins w:id="7514" w:author="CR#4563r1" w:date="2024-03-22T23:12:00Z"/>
        </w:rPr>
      </w:pPr>
    </w:p>
    <w:p w14:paraId="1C14741A" w14:textId="77777777" w:rsidR="005C44F9" w:rsidRPr="0095250E" w:rsidRDefault="005C44F9" w:rsidP="005C44F9">
      <w:pPr>
        <w:pStyle w:val="Heading4"/>
        <w:rPr>
          <w:ins w:id="7515" w:author="CR#4563r1" w:date="2024-03-22T23:12:00Z"/>
          <w:i/>
          <w:iCs/>
        </w:rPr>
      </w:pPr>
      <w:ins w:id="7516" w:author="CR#4563r1" w:date="2024-03-22T23:12:00Z">
        <w:r w:rsidRPr="0095250E">
          <w:t>–</w:t>
        </w:r>
        <w:r w:rsidRPr="0095250E">
          <w:tab/>
        </w:r>
        <w:r>
          <w:rPr>
            <w:i/>
            <w:iCs/>
          </w:rPr>
          <w:t>Aerial</w:t>
        </w:r>
        <w:r w:rsidRPr="0095250E">
          <w:rPr>
            <w:i/>
            <w:iCs/>
          </w:rPr>
          <w:t>-Config</w:t>
        </w:r>
      </w:ins>
    </w:p>
    <w:p w14:paraId="57B6DB6A" w14:textId="77777777" w:rsidR="005C44F9" w:rsidRPr="0095250E" w:rsidRDefault="005C44F9" w:rsidP="005C44F9">
      <w:pPr>
        <w:rPr>
          <w:ins w:id="7517" w:author="CR#4563r1" w:date="2024-03-22T23:12:00Z"/>
        </w:rPr>
      </w:pPr>
      <w:ins w:id="7518" w:author="CR#4563r1" w:date="2024-03-22T23:12:00Z">
        <w:r w:rsidRPr="0095250E">
          <w:t xml:space="preserve">The IE </w:t>
        </w:r>
        <w:r>
          <w:rPr>
            <w:i/>
          </w:rPr>
          <w:t>Aerial</w:t>
        </w:r>
        <w:r w:rsidRPr="0095250E">
          <w:rPr>
            <w:i/>
          </w:rPr>
          <w:t>-Config</w:t>
        </w:r>
        <w:r w:rsidRPr="0095250E">
          <w:t xml:space="preserve"> provides configuration parameters for </w:t>
        </w:r>
        <w:r>
          <w:t>aerial</w:t>
        </w:r>
        <w:r w:rsidRPr="0095250E">
          <w:t xml:space="preserve"> UE.</w:t>
        </w:r>
      </w:ins>
    </w:p>
    <w:p w14:paraId="1D0C66C6" w14:textId="77777777" w:rsidR="005C44F9" w:rsidRPr="0095250E" w:rsidRDefault="005C44F9" w:rsidP="005C44F9">
      <w:pPr>
        <w:pStyle w:val="TH"/>
        <w:rPr>
          <w:ins w:id="7519" w:author="CR#4563r1" w:date="2024-03-22T23:12:00Z"/>
        </w:rPr>
      </w:pPr>
      <w:ins w:id="7520" w:author="CR#4563r1" w:date="2024-03-22T23:12:00Z">
        <w:r>
          <w:rPr>
            <w:bCs/>
            <w:i/>
            <w:iCs/>
          </w:rPr>
          <w:t>Aerial</w:t>
        </w:r>
        <w:r w:rsidRPr="0095250E">
          <w:rPr>
            <w:bCs/>
            <w:i/>
            <w:iCs/>
          </w:rPr>
          <w:t>-Config</w:t>
        </w:r>
        <w:r w:rsidRPr="0095250E">
          <w:rPr>
            <w:bCs/>
            <w:iCs/>
          </w:rPr>
          <w:t xml:space="preserve"> </w:t>
        </w:r>
        <w:r w:rsidRPr="0095250E">
          <w:t>information element</w:t>
        </w:r>
      </w:ins>
    </w:p>
    <w:p w14:paraId="7FCF77AB" w14:textId="77777777" w:rsidR="005C44F9" w:rsidRPr="0095250E" w:rsidRDefault="005C44F9" w:rsidP="005C44F9">
      <w:pPr>
        <w:pStyle w:val="PL"/>
        <w:rPr>
          <w:ins w:id="7521" w:author="CR#4563r1" w:date="2024-03-22T23:12:00Z"/>
          <w:color w:val="808080"/>
        </w:rPr>
      </w:pPr>
      <w:ins w:id="7522" w:author="CR#4563r1" w:date="2024-03-22T23:12:00Z">
        <w:r w:rsidRPr="0095250E">
          <w:rPr>
            <w:color w:val="808080"/>
          </w:rPr>
          <w:t>-- ASN1START</w:t>
        </w:r>
      </w:ins>
    </w:p>
    <w:p w14:paraId="552ECEBC" w14:textId="77777777" w:rsidR="005C44F9" w:rsidRPr="0095250E" w:rsidRDefault="005C44F9" w:rsidP="005C44F9">
      <w:pPr>
        <w:pStyle w:val="PL"/>
        <w:rPr>
          <w:ins w:id="7523" w:author="CR#4563r1" w:date="2024-03-22T23:12:00Z"/>
          <w:color w:val="808080"/>
        </w:rPr>
      </w:pPr>
      <w:ins w:id="7524" w:author="CR#4563r1" w:date="2024-03-22T23:12:00Z">
        <w:r w:rsidRPr="0095250E">
          <w:rPr>
            <w:color w:val="808080"/>
          </w:rPr>
          <w:t>-- TAG-</w:t>
        </w:r>
        <w:r>
          <w:rPr>
            <w:color w:val="808080"/>
          </w:rPr>
          <w:t>AERIAL</w:t>
        </w:r>
        <w:r w:rsidRPr="0095250E">
          <w:rPr>
            <w:color w:val="808080"/>
          </w:rPr>
          <w:t>-CONFIG-START</w:t>
        </w:r>
      </w:ins>
    </w:p>
    <w:p w14:paraId="7FBDE69F" w14:textId="77777777" w:rsidR="005C44F9" w:rsidRPr="0095250E" w:rsidRDefault="005C44F9" w:rsidP="005C44F9">
      <w:pPr>
        <w:pStyle w:val="PL"/>
        <w:rPr>
          <w:ins w:id="7525" w:author="CR#4563r1" w:date="2024-03-22T23:12:00Z"/>
        </w:rPr>
      </w:pPr>
    </w:p>
    <w:p w14:paraId="33456A48" w14:textId="77777777" w:rsidR="005C44F9" w:rsidRPr="0095250E" w:rsidRDefault="005C44F9" w:rsidP="005C44F9">
      <w:pPr>
        <w:pStyle w:val="PL"/>
        <w:rPr>
          <w:ins w:id="7526" w:author="CR#4563r1" w:date="2024-03-22T23:12:00Z"/>
        </w:rPr>
      </w:pPr>
      <w:ins w:id="7527" w:author="CR#4563r1" w:date="2024-03-22T23:12:00Z">
        <w:r>
          <w:t>Aerial</w:t>
        </w:r>
        <w:r w:rsidRPr="0095250E">
          <w:t xml:space="preserve">-Config-r18 ::= </w:t>
        </w:r>
        <w:r w:rsidRPr="0095250E">
          <w:rPr>
            <w:color w:val="993366"/>
          </w:rPr>
          <w:t>SEQUENCE</w:t>
        </w:r>
        <w:r w:rsidRPr="0095250E">
          <w:t xml:space="preserve"> {</w:t>
        </w:r>
      </w:ins>
    </w:p>
    <w:p w14:paraId="090B2433" w14:textId="77777777" w:rsidR="005C44F9" w:rsidRPr="0095250E" w:rsidRDefault="005C44F9" w:rsidP="005C44F9">
      <w:pPr>
        <w:pStyle w:val="PL"/>
        <w:rPr>
          <w:ins w:id="7528" w:author="CR#4563r1" w:date="2024-03-22T23:12:00Z"/>
        </w:rPr>
      </w:pPr>
      <w:ins w:id="7529" w:author="CR#4563r1" w:date="2024-03-22T23:12:00Z">
        <w:r w:rsidRPr="0095250E">
          <w:t xml:space="preserve">    flightPathUpdateThrConfig-r18     </w:t>
        </w:r>
        <w:r w:rsidRPr="0095250E">
          <w:rPr>
            <w:color w:val="993366"/>
          </w:rPr>
          <w:t>SEQUENCE</w:t>
        </w:r>
        <w:r w:rsidRPr="0095250E">
          <w:t xml:space="preserve"> {</w:t>
        </w:r>
      </w:ins>
    </w:p>
    <w:p w14:paraId="0B787C6A" w14:textId="77777777" w:rsidR="005C44F9" w:rsidRPr="0095250E" w:rsidRDefault="005C44F9" w:rsidP="005C44F9">
      <w:pPr>
        <w:pStyle w:val="PL"/>
        <w:rPr>
          <w:ins w:id="7530" w:author="CR#4563r1" w:date="2024-03-22T23:12:00Z"/>
          <w:color w:val="808080"/>
        </w:rPr>
      </w:pPr>
      <w:ins w:id="7531" w:author="CR#4563r1" w:date="2024-03-22T23:12:00Z">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ins>
    </w:p>
    <w:p w14:paraId="2849B7B7" w14:textId="77777777" w:rsidR="005C44F9" w:rsidRPr="0095250E" w:rsidRDefault="005C44F9" w:rsidP="005C44F9">
      <w:pPr>
        <w:pStyle w:val="PL"/>
        <w:rPr>
          <w:ins w:id="7532" w:author="CR#4563r1" w:date="2024-03-22T23:12:00Z"/>
          <w:color w:val="808080"/>
        </w:rPr>
      </w:pPr>
      <w:ins w:id="7533" w:author="CR#4563r1" w:date="2024-03-22T23:12:00Z">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ins>
    </w:p>
    <w:p w14:paraId="2F19ACB7" w14:textId="77777777" w:rsidR="005C44F9" w:rsidRPr="0095250E" w:rsidRDefault="005C44F9" w:rsidP="005C44F9">
      <w:pPr>
        <w:pStyle w:val="PL"/>
        <w:rPr>
          <w:ins w:id="7534" w:author="CR#4563r1" w:date="2024-03-22T23:12:00Z"/>
          <w:color w:val="808080"/>
        </w:rPr>
      </w:pPr>
      <w:ins w:id="7535" w:author="CR#4563r1" w:date="2024-03-22T23:12:00Z">
        <w:r w:rsidRPr="0095250E">
          <w:t xml:space="preserve">    }                                                                                             </w:t>
        </w:r>
        <w:r w:rsidRPr="0095250E">
          <w:rPr>
            <w:color w:val="993366"/>
          </w:rPr>
          <w:t>OPTIONAL</w:t>
        </w:r>
        <w:r w:rsidRPr="0095250E">
          <w:t xml:space="preserve">, </w:t>
        </w:r>
        <w:r w:rsidRPr="0095250E">
          <w:rPr>
            <w:color w:val="808080"/>
          </w:rPr>
          <w:t>-- Need M</w:t>
        </w:r>
      </w:ins>
    </w:p>
    <w:p w14:paraId="0703BC08" w14:textId="77777777" w:rsidR="005C44F9" w:rsidRPr="0095250E" w:rsidRDefault="005C44F9" w:rsidP="005C44F9">
      <w:pPr>
        <w:pStyle w:val="PL"/>
        <w:rPr>
          <w:ins w:id="7536" w:author="CR#4563r1" w:date="2024-03-22T23:12:00Z"/>
        </w:rPr>
      </w:pPr>
      <w:ins w:id="7537" w:author="CR#4563r1" w:date="2024-03-22T23:12:00Z">
        <w:r w:rsidRPr="0095250E">
          <w:t xml:space="preserve">    ...</w:t>
        </w:r>
      </w:ins>
    </w:p>
    <w:p w14:paraId="35512053" w14:textId="77777777" w:rsidR="005C44F9" w:rsidRPr="0095250E" w:rsidRDefault="005C44F9" w:rsidP="005C44F9">
      <w:pPr>
        <w:pStyle w:val="PL"/>
        <w:rPr>
          <w:ins w:id="7538" w:author="CR#4563r1" w:date="2024-03-22T23:12:00Z"/>
        </w:rPr>
      </w:pPr>
      <w:ins w:id="7539" w:author="CR#4563r1" w:date="2024-03-22T23:12:00Z">
        <w:r w:rsidRPr="0095250E">
          <w:t>}</w:t>
        </w:r>
      </w:ins>
    </w:p>
    <w:p w14:paraId="0451EA72" w14:textId="77777777" w:rsidR="005C44F9" w:rsidRPr="0095250E" w:rsidRDefault="005C44F9" w:rsidP="005C44F9">
      <w:pPr>
        <w:pStyle w:val="PL"/>
        <w:rPr>
          <w:ins w:id="7540" w:author="CR#4563r1" w:date="2024-03-22T23:12:00Z"/>
        </w:rPr>
      </w:pPr>
    </w:p>
    <w:p w14:paraId="559BC62B" w14:textId="77777777" w:rsidR="005C44F9" w:rsidRPr="0095250E" w:rsidRDefault="005C44F9" w:rsidP="005C44F9">
      <w:pPr>
        <w:pStyle w:val="PL"/>
        <w:rPr>
          <w:ins w:id="7541" w:author="CR#4563r1" w:date="2024-03-22T23:12:00Z"/>
        </w:rPr>
      </w:pPr>
      <w:ins w:id="7542" w:author="CR#4563r1" w:date="2024-03-22T23:12:00Z">
        <w:r w:rsidRPr="0095250E">
          <w:t xml:space="preserve">FlightPathUpdateDistanceThr-r18 ::=   </w:t>
        </w:r>
        <w:r w:rsidRPr="0095250E">
          <w:rPr>
            <w:color w:val="993366"/>
          </w:rPr>
          <w:t>INTEGER</w:t>
        </w:r>
        <w:r w:rsidRPr="0095250E">
          <w:t xml:space="preserve"> (0..1023)</w:t>
        </w:r>
      </w:ins>
    </w:p>
    <w:p w14:paraId="540E46A6" w14:textId="77777777" w:rsidR="005C44F9" w:rsidRPr="0095250E" w:rsidRDefault="005C44F9" w:rsidP="005C44F9">
      <w:pPr>
        <w:pStyle w:val="PL"/>
        <w:rPr>
          <w:ins w:id="7543" w:author="CR#4563r1" w:date="2024-03-22T23:12:00Z"/>
        </w:rPr>
      </w:pPr>
    </w:p>
    <w:p w14:paraId="42B91EC7" w14:textId="77777777" w:rsidR="005C44F9" w:rsidRPr="0095250E" w:rsidRDefault="005C44F9" w:rsidP="005C44F9">
      <w:pPr>
        <w:pStyle w:val="PL"/>
        <w:rPr>
          <w:ins w:id="7544" w:author="CR#4563r1" w:date="2024-03-22T23:12:00Z"/>
        </w:rPr>
      </w:pPr>
      <w:ins w:id="7545" w:author="CR#4563r1" w:date="2024-03-22T23:12:00Z">
        <w:r w:rsidRPr="0095250E">
          <w:t xml:space="preserve">FlightPathUpdateTimeThr-r18 ::=       </w:t>
        </w:r>
        <w:r w:rsidRPr="0095250E">
          <w:rPr>
            <w:color w:val="993366"/>
          </w:rPr>
          <w:t>INTEGER</w:t>
        </w:r>
        <w:r w:rsidRPr="0095250E">
          <w:t xml:space="preserve"> (0..16383)</w:t>
        </w:r>
      </w:ins>
    </w:p>
    <w:p w14:paraId="52DE9547" w14:textId="77777777" w:rsidR="005C44F9" w:rsidRPr="0095250E" w:rsidRDefault="005C44F9" w:rsidP="005C44F9">
      <w:pPr>
        <w:pStyle w:val="PL"/>
        <w:rPr>
          <w:ins w:id="7546" w:author="CR#4563r1" w:date="2024-03-22T23:12:00Z"/>
        </w:rPr>
      </w:pPr>
    </w:p>
    <w:p w14:paraId="4011AE98" w14:textId="77777777" w:rsidR="005C44F9" w:rsidRPr="0095250E" w:rsidRDefault="005C44F9" w:rsidP="005C44F9">
      <w:pPr>
        <w:pStyle w:val="PL"/>
        <w:rPr>
          <w:ins w:id="7547" w:author="CR#4563r1" w:date="2024-03-22T23:12:00Z"/>
          <w:color w:val="808080"/>
        </w:rPr>
      </w:pPr>
      <w:ins w:id="7548" w:author="CR#4563r1" w:date="2024-03-22T23:12:00Z">
        <w:r w:rsidRPr="0095250E">
          <w:rPr>
            <w:color w:val="808080"/>
          </w:rPr>
          <w:t>-- TAG-</w:t>
        </w:r>
        <w:r>
          <w:rPr>
            <w:color w:val="808080"/>
          </w:rPr>
          <w:t>AERIAL</w:t>
        </w:r>
        <w:r w:rsidRPr="0095250E">
          <w:rPr>
            <w:color w:val="808080"/>
          </w:rPr>
          <w:t>-CONFIG-STOP</w:t>
        </w:r>
      </w:ins>
    </w:p>
    <w:p w14:paraId="0163C2FB" w14:textId="77777777" w:rsidR="005C44F9" w:rsidRPr="0095250E" w:rsidRDefault="005C44F9" w:rsidP="005C44F9">
      <w:pPr>
        <w:pStyle w:val="PL"/>
        <w:rPr>
          <w:ins w:id="7549" w:author="CR#4563r1" w:date="2024-03-22T23:12:00Z"/>
          <w:color w:val="808080"/>
        </w:rPr>
      </w:pPr>
      <w:ins w:id="7550" w:author="CR#4563r1" w:date="2024-03-22T23:12:00Z">
        <w:r w:rsidRPr="0095250E">
          <w:rPr>
            <w:color w:val="808080"/>
          </w:rPr>
          <w:t>-- ASN1STOP</w:t>
        </w:r>
      </w:ins>
    </w:p>
    <w:p w14:paraId="6B3BCEC7" w14:textId="77777777" w:rsidR="005C44F9" w:rsidRPr="0095250E" w:rsidRDefault="005C44F9" w:rsidP="005C44F9">
      <w:pPr>
        <w:rPr>
          <w:ins w:id="7551" w:author="CR#4563r1" w:date="2024-03-22T23: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95250E" w14:paraId="5E9D3C2A" w14:textId="77777777" w:rsidTr="000A5273">
        <w:trPr>
          <w:ins w:id="7552" w:author="CR#4563r1" w:date="2024-03-22T23:12:00Z"/>
        </w:trPr>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95250E" w:rsidRDefault="005C44F9" w:rsidP="000A5273">
            <w:pPr>
              <w:pStyle w:val="TAH"/>
              <w:rPr>
                <w:ins w:id="7553" w:author="CR#4563r1" w:date="2024-03-22T23:12:00Z"/>
                <w:lang w:eastAsia="sv-SE"/>
              </w:rPr>
            </w:pPr>
            <w:ins w:id="7554" w:author="CR#4563r1" w:date="2024-03-22T23:12:00Z">
              <w:r>
                <w:rPr>
                  <w:bCs/>
                  <w:i/>
                  <w:iCs/>
                  <w:lang w:eastAsia="sv-SE"/>
                </w:rPr>
                <w:t>Aerial</w:t>
              </w:r>
              <w:r w:rsidRPr="0095250E">
                <w:rPr>
                  <w:bCs/>
                  <w:i/>
                  <w:iCs/>
                  <w:lang w:eastAsia="sv-SE"/>
                </w:rPr>
                <w:t>-Config</w:t>
              </w:r>
              <w:r w:rsidRPr="0095250E">
                <w:rPr>
                  <w:lang w:eastAsia="sv-SE"/>
                </w:rPr>
                <w:t xml:space="preserve"> field descriptions</w:t>
              </w:r>
            </w:ins>
          </w:p>
        </w:tc>
      </w:tr>
      <w:tr w:rsidR="005C44F9" w:rsidRPr="0095250E" w14:paraId="2FDC08A3" w14:textId="77777777" w:rsidTr="000A5273">
        <w:trPr>
          <w:ins w:id="7555" w:author="CR#4563r1" w:date="2024-03-22T23:12:00Z"/>
        </w:trPr>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95250E" w:rsidRDefault="005C44F9" w:rsidP="000A5273">
            <w:pPr>
              <w:pStyle w:val="TAL"/>
              <w:rPr>
                <w:ins w:id="7556" w:author="CR#4563r1" w:date="2024-03-22T23:12:00Z"/>
                <w:rFonts w:eastAsia="Calibri"/>
                <w:b/>
                <w:bCs/>
                <w:i/>
                <w:iCs/>
                <w:lang w:eastAsia="sv-SE"/>
              </w:rPr>
            </w:pPr>
            <w:ins w:id="7557" w:author="CR#4563r1" w:date="2024-03-22T23:12:00Z">
              <w:r w:rsidRPr="0095250E">
                <w:rPr>
                  <w:rFonts w:eastAsia="Calibri"/>
                  <w:b/>
                  <w:bCs/>
                  <w:i/>
                  <w:iCs/>
                  <w:lang w:eastAsia="sv-SE"/>
                </w:rPr>
                <w:t>flightPathUpdateDistanceThr</w:t>
              </w:r>
            </w:ins>
          </w:p>
          <w:p w14:paraId="6D8203E3" w14:textId="77777777" w:rsidR="005C44F9" w:rsidRPr="0095250E" w:rsidRDefault="005C44F9" w:rsidP="000A5273">
            <w:pPr>
              <w:pStyle w:val="TAL"/>
              <w:rPr>
                <w:ins w:id="7558" w:author="CR#4563r1" w:date="2024-03-22T23:12:00Z"/>
                <w:lang w:eastAsia="sv-SE"/>
              </w:rPr>
            </w:pPr>
            <w:ins w:id="7559" w:author="CR#4563r1" w:date="2024-03-22T23:12:00Z">
              <w:r w:rsidRPr="0095250E">
                <w:rPr>
                  <w:rFonts w:eastAsia="Calibri"/>
                  <w:lang w:eastAsia="sv-SE"/>
                </w:rPr>
                <w:t>Distance threshold for triggering flight path update indication. Actual value is 5 x field value in meters.</w:t>
              </w:r>
            </w:ins>
          </w:p>
        </w:tc>
      </w:tr>
      <w:tr w:rsidR="005C44F9" w:rsidRPr="0095250E" w14:paraId="35973454" w14:textId="77777777" w:rsidTr="000A5273">
        <w:trPr>
          <w:ins w:id="7560" w:author="CR#4563r1" w:date="2024-03-22T23:12:00Z"/>
        </w:trPr>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95250E" w:rsidRDefault="005C44F9" w:rsidP="000A5273">
            <w:pPr>
              <w:pStyle w:val="TAL"/>
              <w:rPr>
                <w:ins w:id="7561" w:author="CR#4563r1" w:date="2024-03-22T23:12:00Z"/>
                <w:rFonts w:eastAsia="Calibri"/>
                <w:b/>
                <w:bCs/>
                <w:i/>
                <w:iCs/>
                <w:lang w:eastAsia="sv-SE"/>
              </w:rPr>
            </w:pPr>
            <w:ins w:id="7562" w:author="CR#4563r1" w:date="2024-03-22T23:12:00Z">
              <w:r w:rsidRPr="0095250E">
                <w:rPr>
                  <w:rFonts w:eastAsia="Calibri"/>
                  <w:b/>
                  <w:bCs/>
                  <w:i/>
                  <w:iCs/>
                  <w:lang w:eastAsia="sv-SE"/>
                </w:rPr>
                <w:t>flightPathUpdateTimeThr</w:t>
              </w:r>
            </w:ins>
          </w:p>
          <w:p w14:paraId="7BCE54C6" w14:textId="77777777" w:rsidR="005C44F9" w:rsidRPr="0095250E" w:rsidRDefault="005C44F9" w:rsidP="000A5273">
            <w:pPr>
              <w:pStyle w:val="TAL"/>
              <w:rPr>
                <w:ins w:id="7563" w:author="CR#4563r1" w:date="2024-03-22T23:12:00Z"/>
                <w:rFonts w:eastAsia="Calibri"/>
                <w:lang w:eastAsia="sv-SE"/>
              </w:rPr>
            </w:pPr>
            <w:ins w:id="7564" w:author="CR#4563r1" w:date="2024-03-22T23:12:00Z">
              <w:r w:rsidRPr="0095250E">
                <w:rPr>
                  <w:rFonts w:eastAsia="Calibri"/>
                  <w:lang w:eastAsia="sv-SE"/>
                </w:rPr>
                <w:t>Time threshold for triggering flight path update indication. Value in seconds.</w:t>
              </w:r>
            </w:ins>
          </w:p>
        </w:tc>
      </w:tr>
    </w:tbl>
    <w:p w14:paraId="10BBADC3" w14:textId="77777777" w:rsidR="005C44F9" w:rsidRPr="0095250E" w:rsidRDefault="005C44F9" w:rsidP="00394471"/>
    <w:p w14:paraId="0C5EC772" w14:textId="77777777" w:rsidR="00394471" w:rsidRPr="0095250E" w:rsidRDefault="00394471" w:rsidP="00394471">
      <w:pPr>
        <w:pStyle w:val="Heading4"/>
      </w:pPr>
      <w:bookmarkStart w:id="7565" w:name="_Toc60777160"/>
      <w:bookmarkStart w:id="7566" w:name="_Toc156130296"/>
      <w:r w:rsidRPr="0095250E">
        <w:t>–</w:t>
      </w:r>
      <w:r w:rsidRPr="0095250E">
        <w:tab/>
      </w:r>
      <w:r w:rsidRPr="0095250E">
        <w:rPr>
          <w:i/>
        </w:rPr>
        <w:t>Alpha</w:t>
      </w:r>
      <w:bookmarkEnd w:id="7565"/>
      <w:bookmarkEnd w:id="7566"/>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7567" w:name="_Toc156130297"/>
      <w:r w:rsidRPr="0095250E">
        <w:t>–</w:t>
      </w:r>
      <w:r w:rsidRPr="0095250E">
        <w:tab/>
      </w:r>
      <w:r w:rsidRPr="0095250E">
        <w:rPr>
          <w:i/>
          <w:iCs/>
        </w:rPr>
        <w:t>Altitude</w:t>
      </w:r>
      <w:bookmarkEnd w:id="7567"/>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7568" w:name="_Toc60777161"/>
      <w:bookmarkStart w:id="7569" w:name="_Toc156130298"/>
      <w:r w:rsidRPr="0095250E">
        <w:t>–</w:t>
      </w:r>
      <w:r w:rsidRPr="0095250E">
        <w:tab/>
      </w:r>
      <w:r w:rsidRPr="0095250E">
        <w:rPr>
          <w:i/>
        </w:rPr>
        <w:t>AMF-Identifier</w:t>
      </w:r>
      <w:bookmarkEnd w:id="7568"/>
      <w:bookmarkEnd w:id="7569"/>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7570" w:name="_Toc60777162"/>
      <w:bookmarkStart w:id="7571" w:name="_Toc156130299"/>
      <w:r w:rsidRPr="0095250E">
        <w:t>–</w:t>
      </w:r>
      <w:r w:rsidRPr="0095250E">
        <w:tab/>
      </w:r>
      <w:r w:rsidRPr="0095250E">
        <w:rPr>
          <w:i/>
          <w:noProof/>
        </w:rPr>
        <w:t>ARFCN-ValueEUTRA</w:t>
      </w:r>
      <w:bookmarkEnd w:id="7570"/>
      <w:bookmarkEnd w:id="7571"/>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7572" w:name="_Toc60777163"/>
      <w:bookmarkStart w:id="7573" w:name="_Toc156130300"/>
      <w:r w:rsidRPr="0095250E">
        <w:t>–</w:t>
      </w:r>
      <w:r w:rsidRPr="0095250E">
        <w:tab/>
      </w:r>
      <w:r w:rsidRPr="0095250E">
        <w:rPr>
          <w:i/>
        </w:rPr>
        <w:t>ARFCN-ValueNR</w:t>
      </w:r>
      <w:bookmarkEnd w:id="7572"/>
      <w:bookmarkEnd w:id="7573"/>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7574" w:name="_Toc60777164"/>
      <w:bookmarkStart w:id="7575" w:name="_Toc156130301"/>
      <w:r w:rsidRPr="0095250E">
        <w:t>–</w:t>
      </w:r>
      <w:r w:rsidRPr="0095250E">
        <w:tab/>
      </w:r>
      <w:r w:rsidRPr="0095250E">
        <w:rPr>
          <w:i/>
          <w:noProof/>
        </w:rPr>
        <w:t>ARFCN-ValueUTRA-FDD</w:t>
      </w:r>
      <w:bookmarkEnd w:id="7574"/>
      <w:bookmarkEnd w:id="7575"/>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7576" w:name="_Toc139045645"/>
      <w:bookmarkStart w:id="7577" w:name="_Toc156130302"/>
      <w:r w:rsidRPr="0095250E">
        <w:t>–</w:t>
      </w:r>
      <w:r w:rsidRPr="0095250E">
        <w:tab/>
      </w:r>
      <w:r w:rsidRPr="0095250E">
        <w:rPr>
          <w:rFonts w:eastAsia="SimSun"/>
          <w:i/>
          <w:lang w:eastAsia="zh-CN"/>
        </w:rPr>
        <w:t>ATG</w:t>
      </w:r>
      <w:r w:rsidRPr="0095250E">
        <w:rPr>
          <w:i/>
        </w:rPr>
        <w:t>-Config</w:t>
      </w:r>
      <w:bookmarkEnd w:id="7576"/>
      <w:bookmarkEnd w:id="7577"/>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32D9E889" w:rsidR="006C2170" w:rsidRPr="0095250E" w:rsidRDefault="006C2170" w:rsidP="0095250E">
      <w:pPr>
        <w:pStyle w:val="PL"/>
        <w:rPr>
          <w:color w:val="808080"/>
        </w:rPr>
      </w:pPr>
      <w:r w:rsidRPr="0095250E">
        <w:rPr>
          <w:color w:val="808080"/>
        </w:rPr>
        <w:t>-- TAG-</w:t>
      </w:r>
      <w:ins w:id="7578" w:author="CR#4587r1" w:date="2024-03-23T22:41:00Z">
        <w:r w:rsidR="00CC0854">
          <w:rPr>
            <w:rFonts w:eastAsia="SimSun" w:hint="eastAsia"/>
            <w:color w:val="808080"/>
            <w:lang w:val="en-US" w:eastAsia="zh-CN"/>
          </w:rPr>
          <w:t>ATG</w:t>
        </w:r>
      </w:ins>
      <w:del w:id="7579" w:author="CR#4587r1" w:date="2024-03-23T22:41:00Z">
        <w:r w:rsidRPr="0095250E" w:rsidDel="00CC0854">
          <w:rPr>
            <w:color w:val="808080"/>
          </w:rPr>
          <w:delText>NTN</w:delText>
        </w:r>
      </w:del>
      <w:r w:rsidRPr="0095250E">
        <w:rPr>
          <w:color w:val="808080"/>
        </w:rPr>
        <w:t>-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2967506F"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ins w:id="7580" w:author="CR#4587r1" w:date="2024-03-23T22:41:00Z">
        <w:r w:rsidR="00CC0854">
          <w:rPr>
            <w:rFonts w:eastAsia="SimSun"/>
          </w:rPr>
          <w:t xml:space="preserve">  </w:t>
        </w:r>
      </w:ins>
      <w:r w:rsidRPr="0095250E">
        <w:rPr>
          <w:color w:val="993366"/>
        </w:rPr>
        <w:t>OPTIONAL</w:t>
      </w:r>
      <w:r w:rsidRPr="0095250E">
        <w:rPr>
          <w:rFonts w:eastAsia="SimSun"/>
        </w:rPr>
        <w:t xml:space="preserve">,    </w:t>
      </w:r>
      <w:r w:rsidRPr="0095250E">
        <w:rPr>
          <w:color w:val="808080"/>
        </w:rPr>
        <w:t>-- Need R</w:t>
      </w:r>
    </w:p>
    <w:p w14:paraId="6DE88C66" w14:textId="7B857ADA"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ins w:id="7581" w:author="CR#4587r1" w:date="2024-03-23T22:41:00Z">
        <w:r w:rsidR="00CC0854">
          <w:rPr>
            <w:rFonts w:eastAsia="SimSun"/>
          </w:rPr>
          <w:t xml:space="preserve"> </w:t>
        </w:r>
      </w:ins>
      <w:r w:rsidRPr="0095250E">
        <w:rPr>
          <w:color w:val="993366"/>
        </w:rPr>
        <w:t>OPTIONAL</w:t>
      </w:r>
      <w:r w:rsidRPr="0095250E">
        <w:t>,</w:t>
      </w:r>
      <w:r w:rsidRPr="0095250E">
        <w:rPr>
          <w:rFonts w:eastAsia="SimSun"/>
        </w:rPr>
        <w:t xml:space="preserve">    </w:t>
      </w:r>
      <w:r w:rsidRPr="0095250E">
        <w:rPr>
          <w:color w:val="808080"/>
        </w:rPr>
        <w:t>-- Need R</w:t>
      </w:r>
    </w:p>
    <w:p w14:paraId="0D5F12E7" w14:textId="4DF70F2E"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del w:id="7582" w:author="CR#4587r1" w:date="2024-03-23T22:41:00Z">
        <w:r w:rsidRPr="0095250E" w:rsidDel="00CC0854">
          <w:delText>,</w:delText>
        </w:r>
      </w:del>
      <w:ins w:id="7583" w:author="CR#4587r1" w:date="2024-03-23T22:41:00Z">
        <w:r w:rsidR="00CC0854">
          <w:t xml:space="preserve"> </w:t>
        </w:r>
      </w:ins>
      <w:r w:rsidRPr="0095250E">
        <w:rPr>
          <w:rFonts w:eastAsia="SimSun"/>
        </w:rPr>
        <w:t xml:space="preserve">    </w:t>
      </w:r>
      <w:r w:rsidRPr="0095250E">
        <w:rPr>
          <w:color w:val="808080"/>
        </w:rPr>
        <w:t>-- Need R</w:t>
      </w:r>
    </w:p>
    <w:p w14:paraId="1364E67C" w14:textId="0E66DC86" w:rsidR="006C2170" w:rsidRPr="0095250E" w:rsidDel="00CC0854" w:rsidRDefault="006C2170" w:rsidP="0095250E">
      <w:pPr>
        <w:pStyle w:val="PL"/>
        <w:rPr>
          <w:del w:id="7584" w:author="CR#4587r1" w:date="2024-03-23T22:41:00Z"/>
          <w:rFonts w:eastAsia="SimSun"/>
        </w:rPr>
      </w:pPr>
      <w:del w:id="7585" w:author="CR#4587r1" w:date="2024-03-23T22:41:00Z">
        <w:r w:rsidRPr="0095250E" w:rsidDel="00CC0854">
          <w:delText xml:space="preserve">    </w:delText>
        </w:r>
        <w:r w:rsidRPr="0095250E" w:rsidDel="00CC0854">
          <w:rPr>
            <w:rFonts w:eastAsia="SimSun"/>
          </w:rPr>
          <w:delText>...</w:delText>
        </w:r>
      </w:del>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3E6B181E" w:rsidR="006C2170" w:rsidRPr="0095250E" w:rsidRDefault="006C2170" w:rsidP="0095250E">
      <w:pPr>
        <w:pStyle w:val="PL"/>
        <w:rPr>
          <w:color w:val="808080"/>
        </w:rPr>
      </w:pPr>
      <w:r w:rsidRPr="0095250E">
        <w:rPr>
          <w:color w:val="808080"/>
        </w:rPr>
        <w:t>-- TAG-</w:t>
      </w:r>
      <w:ins w:id="7586" w:author="CR#4587r1" w:date="2024-03-23T22:42:00Z">
        <w:r w:rsidR="00CC0854">
          <w:rPr>
            <w:rFonts w:eastAsia="SimSun" w:hint="eastAsia"/>
            <w:color w:val="808080"/>
            <w:lang w:val="en-US" w:eastAsia="zh-CN"/>
          </w:rPr>
          <w:t>ATG</w:t>
        </w:r>
      </w:ins>
      <w:del w:id="7587" w:author="CR#4587r1" w:date="2024-03-23T22:42:00Z">
        <w:r w:rsidRPr="0095250E" w:rsidDel="00CC0854">
          <w:rPr>
            <w:color w:val="808080"/>
          </w:rPr>
          <w:delText>NTN</w:delText>
        </w:r>
      </w:del>
      <w:r w:rsidRPr="0095250E">
        <w:rPr>
          <w:color w:val="808080"/>
        </w:rPr>
        <w:t>-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467478">
        <w:trPr>
          <w:cantSplit/>
          <w:tblHeader/>
        </w:trPr>
        <w:tc>
          <w:tcPr>
            <w:tcW w:w="14204" w:type="dxa"/>
          </w:tcPr>
          <w:p w14:paraId="22697BEB" w14:textId="77777777" w:rsidR="006C2170" w:rsidRPr="0095250E" w:rsidRDefault="006C2170" w:rsidP="00467478">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467478">
        <w:trPr>
          <w:cantSplit/>
          <w:tblHeader/>
        </w:trPr>
        <w:tc>
          <w:tcPr>
            <w:tcW w:w="14204" w:type="dxa"/>
          </w:tcPr>
          <w:p w14:paraId="41FA969E" w14:textId="77777777" w:rsidR="006C2170" w:rsidRPr="0095250E" w:rsidRDefault="006C2170" w:rsidP="00467478">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467478">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467478">
        <w:trPr>
          <w:cantSplit/>
          <w:tblHeader/>
        </w:trPr>
        <w:tc>
          <w:tcPr>
            <w:tcW w:w="14204" w:type="dxa"/>
          </w:tcPr>
          <w:p w14:paraId="2AD30A09" w14:textId="77777777" w:rsidR="006C2170" w:rsidRPr="0095250E" w:rsidRDefault="006C2170" w:rsidP="00467478">
            <w:pPr>
              <w:pStyle w:val="TAL"/>
              <w:rPr>
                <w:szCs w:val="22"/>
                <w:lang w:eastAsia="sv-SE"/>
              </w:rPr>
            </w:pPr>
            <w:r w:rsidRPr="0095250E">
              <w:rPr>
                <w:b/>
                <w:i/>
                <w:szCs w:val="22"/>
                <w:lang w:eastAsia="sv-SE"/>
              </w:rPr>
              <w:t>cellSpecificKoffset</w:t>
            </w:r>
          </w:p>
          <w:p w14:paraId="7D34D2DB" w14:textId="2472F327" w:rsidR="006C2170" w:rsidRPr="0095250E" w:rsidRDefault="006C2170" w:rsidP="00467478">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ins w:id="7588" w:author="CR#4587r1" w:date="2024-03-23T22:42:00Z">
              <w:r w:rsidR="00CC0854">
                <w:rPr>
                  <w:szCs w:val="22"/>
                  <w:lang w:eastAsia="sv-SE"/>
                </w:rPr>
                <w:t xml:space="preserve"> </w:t>
              </w:r>
            </w:ins>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467478">
        <w:trPr>
          <w:cantSplit/>
          <w:tblHeader/>
        </w:trPr>
        <w:tc>
          <w:tcPr>
            <w:tcW w:w="14204" w:type="dxa"/>
          </w:tcPr>
          <w:p w14:paraId="45492323" w14:textId="77777777" w:rsidR="006C2170" w:rsidRPr="0095250E" w:rsidRDefault="006C2170" w:rsidP="00467478">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0A55AD1" w:rsidR="006C2170" w:rsidRPr="0095250E" w:rsidRDefault="006C2170" w:rsidP="00467478">
            <w:pPr>
              <w:pStyle w:val="TAL"/>
              <w:rPr>
                <w:rFonts w:eastAsia="SimSun"/>
                <w:lang w:eastAsia="zh-CN"/>
              </w:rPr>
            </w:pPr>
            <w:r w:rsidRPr="0095250E">
              <w:rPr>
                <w:rFonts w:eastAsia="SimSun" w:cs="Arial"/>
                <w:szCs w:val="18"/>
                <w:lang w:eastAsia="zh-CN"/>
              </w:rPr>
              <w:t>Indicates the height of the BS for ATG access</w:t>
            </w:r>
            <w:ins w:id="7589" w:author="CR#4587r1" w:date="2024-03-23T22:42:00Z">
              <w:r w:rsidR="00CC0854">
                <w:rPr>
                  <w:rFonts w:eastAsia="SimSun" w:cs="Arial" w:hint="eastAsia"/>
                  <w:szCs w:val="18"/>
                  <w:lang w:val="en-US" w:eastAsia="zh-CN"/>
                </w:rPr>
                <w:t xml:space="preserve"> </w:t>
              </w:r>
              <w:r w:rsidR="00CC0854">
                <w:rPr>
                  <w:rFonts w:eastAsia="SimSun"/>
                  <w:lang w:eastAsia="en-US"/>
                </w:rPr>
                <w:t>relative to the sea level</w:t>
              </w:r>
            </w:ins>
            <w:r w:rsidRPr="0095250E">
              <w:rPr>
                <w:rFonts w:eastAsia="SimSun" w:cs="Arial"/>
                <w:szCs w:val="18"/>
                <w:lang w:eastAsia="zh-CN"/>
              </w:rPr>
              <w:t>.</w:t>
            </w:r>
            <w:ins w:id="7590" w:author="CR#4587r1" w:date="2024-03-23T22:42:00Z">
              <w:r w:rsidR="00CC0854">
                <w:rPr>
                  <w:rFonts w:eastAsia="SimSun" w:cs="Arial"/>
                  <w:szCs w:val="18"/>
                  <w:lang w:eastAsia="zh-CN"/>
                </w:rPr>
                <w:t xml:space="preserve"> </w:t>
              </w:r>
            </w:ins>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467478">
        <w:trPr>
          <w:cantSplit/>
          <w:tblHeader/>
        </w:trPr>
        <w:tc>
          <w:tcPr>
            <w:tcW w:w="14204" w:type="dxa"/>
          </w:tcPr>
          <w:p w14:paraId="7B18629F" w14:textId="77777777" w:rsidR="006C2170" w:rsidRPr="0095250E" w:rsidRDefault="006C2170" w:rsidP="00467478">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467478">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7591" w:name="_Toc60777165"/>
      <w:bookmarkStart w:id="7592" w:name="_Toc156130303"/>
      <w:r w:rsidRPr="0095250E">
        <w:t>–</w:t>
      </w:r>
      <w:r w:rsidRPr="0095250E">
        <w:tab/>
      </w:r>
      <w:r w:rsidRPr="0095250E">
        <w:rPr>
          <w:i/>
          <w:iCs/>
        </w:rPr>
        <w:t>AvailabilityCombinationsPerCell</w:t>
      </w:r>
      <w:bookmarkEnd w:id="7591"/>
      <w:bookmarkEnd w:id="759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7506DF" w:rsidRDefault="00394471" w:rsidP="0095250E">
      <w:pPr>
        <w:pStyle w:val="PL"/>
        <w:rPr>
          <w:lang w:val="fr-FR"/>
          <w:rPrChange w:id="7593" w:author="CR#4516r1" w:date="2024-03-20T23:12:00Z">
            <w:rPr/>
          </w:rPrChange>
        </w:rPr>
      </w:pPr>
      <w:r w:rsidRPr="0095250E">
        <w:t xml:space="preserve">    </w:t>
      </w:r>
      <w:r w:rsidRPr="007506DF">
        <w:rPr>
          <w:lang w:val="fr-FR"/>
          <w:rPrChange w:id="7594" w:author="CR#4516r1" w:date="2024-03-20T23:12:00Z">
            <w:rPr/>
          </w:rPrChange>
        </w:rPr>
        <w:t>iab-DU-CellIdentity-r16                      CellIdentity,</w:t>
      </w:r>
    </w:p>
    <w:p w14:paraId="74CF7898" w14:textId="7406F919" w:rsidR="00394471" w:rsidRPr="0095250E" w:rsidRDefault="00394471" w:rsidP="0095250E">
      <w:pPr>
        <w:pStyle w:val="PL"/>
        <w:rPr>
          <w:color w:val="808080"/>
        </w:rPr>
      </w:pPr>
      <w:r w:rsidRPr="007506DF">
        <w:rPr>
          <w:lang w:val="fr-FR"/>
          <w:rPrChange w:id="7595" w:author="CR#4516r1" w:date="2024-03-20T23:12:00Z">
            <w:rPr/>
          </w:rPrChange>
        </w:rPr>
        <w:t xml:space="preserve">    </w:t>
      </w:r>
      <w:r w:rsidRPr="0095250E">
        <w:t xml:space="preserve">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7596" w:name="_Toc60777166"/>
      <w:bookmarkStart w:id="7597" w:name="_Toc156130304"/>
      <w:r w:rsidRPr="0095250E">
        <w:t>–</w:t>
      </w:r>
      <w:r w:rsidRPr="0095250E">
        <w:tab/>
      </w:r>
      <w:r w:rsidRPr="0095250E">
        <w:rPr>
          <w:i/>
        </w:rPr>
        <w:t>AvailabilityIndicator</w:t>
      </w:r>
      <w:bookmarkEnd w:id="7596"/>
      <w:bookmarkEnd w:id="7597"/>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7598" w:name="_Toc60777167"/>
      <w:bookmarkStart w:id="7599" w:name="_Toc156130305"/>
      <w:r w:rsidRPr="0095250E">
        <w:rPr>
          <w:rFonts w:eastAsia="SimSun"/>
        </w:rPr>
        <w:t>–</w:t>
      </w:r>
      <w:r w:rsidRPr="0095250E">
        <w:rPr>
          <w:rFonts w:eastAsia="SimSun"/>
        </w:rPr>
        <w:tab/>
      </w:r>
      <w:r w:rsidRPr="0095250E">
        <w:rPr>
          <w:rFonts w:eastAsia="SimSun"/>
          <w:i/>
        </w:rPr>
        <w:t>BAP-RoutingID</w:t>
      </w:r>
      <w:bookmarkEnd w:id="7598"/>
      <w:bookmarkEnd w:id="7599"/>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7600" w:name="_Toc60777168"/>
      <w:bookmarkStart w:id="7601" w:name="_Toc156130306"/>
      <w:r w:rsidRPr="0095250E">
        <w:rPr>
          <w:i/>
        </w:rPr>
        <w:t>–</w:t>
      </w:r>
      <w:r w:rsidRPr="0095250E">
        <w:rPr>
          <w:i/>
        </w:rPr>
        <w:tab/>
        <w:t>BeamFailureRecoveryConfig</w:t>
      </w:r>
      <w:bookmarkEnd w:id="7600"/>
      <w:bookmarkEnd w:id="7601"/>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7602" w:name="_Toc60777169"/>
      <w:bookmarkStart w:id="7603" w:name="_Toc156130307"/>
      <w:r w:rsidRPr="0095250E">
        <w:rPr>
          <w:i/>
        </w:rPr>
        <w:t>–</w:t>
      </w:r>
      <w:r w:rsidRPr="0095250E">
        <w:rPr>
          <w:i/>
        </w:rPr>
        <w:tab/>
        <w:t>BeamFailureRecovery</w:t>
      </w:r>
      <w:r w:rsidR="00A45783" w:rsidRPr="0095250E">
        <w:rPr>
          <w:i/>
        </w:rPr>
        <w:t>R</w:t>
      </w:r>
      <w:r w:rsidRPr="0095250E">
        <w:rPr>
          <w:i/>
        </w:rPr>
        <w:t>SConfig</w:t>
      </w:r>
      <w:bookmarkEnd w:id="7602"/>
      <w:bookmarkEnd w:id="7603"/>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7604" w:name="_Toc60777170"/>
      <w:bookmarkStart w:id="7605" w:name="_Toc156130308"/>
      <w:r w:rsidRPr="0095250E">
        <w:t>–</w:t>
      </w:r>
      <w:r w:rsidRPr="0095250E">
        <w:tab/>
      </w:r>
      <w:r w:rsidRPr="0095250E">
        <w:rPr>
          <w:i/>
        </w:rPr>
        <w:t>BetaOffsets</w:t>
      </w:r>
      <w:bookmarkEnd w:id="7604"/>
      <w:bookmarkEnd w:id="7605"/>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7606" w:name="_Toc156130309"/>
      <w:r w:rsidRPr="0095250E">
        <w:t>–</w:t>
      </w:r>
      <w:r w:rsidRPr="0095250E">
        <w:tab/>
      </w:r>
      <w:r w:rsidRPr="0095250E">
        <w:rPr>
          <w:i/>
        </w:rPr>
        <w:t>BetaOffsetsCrossPri</w:t>
      </w:r>
      <w:bookmarkEnd w:id="7606"/>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7607" w:name="_Toc60777171"/>
      <w:bookmarkStart w:id="7608" w:name="_Toc156130310"/>
      <w:r w:rsidRPr="0095250E">
        <w:rPr>
          <w:rFonts w:eastAsia="SimSun"/>
        </w:rPr>
        <w:t>–</w:t>
      </w:r>
      <w:r w:rsidRPr="0095250E">
        <w:rPr>
          <w:rFonts w:eastAsia="SimSun"/>
        </w:rPr>
        <w:tab/>
      </w:r>
      <w:r w:rsidRPr="0095250E">
        <w:rPr>
          <w:rFonts w:eastAsia="SimSun"/>
          <w:i/>
        </w:rPr>
        <w:t>BH-LogicalChannelIdentity</w:t>
      </w:r>
      <w:bookmarkEnd w:id="7607"/>
      <w:bookmarkEnd w:id="7608"/>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7609" w:name="_Toc60777172"/>
      <w:bookmarkStart w:id="7610" w:name="_Toc156130311"/>
      <w:r w:rsidRPr="0095250E">
        <w:rPr>
          <w:rFonts w:eastAsia="SimSun"/>
        </w:rPr>
        <w:t>–</w:t>
      </w:r>
      <w:r w:rsidRPr="0095250E">
        <w:rPr>
          <w:rFonts w:eastAsia="SimSun"/>
        </w:rPr>
        <w:tab/>
      </w:r>
      <w:r w:rsidRPr="0095250E">
        <w:rPr>
          <w:rFonts w:eastAsia="SimSun"/>
          <w:i/>
        </w:rPr>
        <w:t>BH-LogicalChannelIdentity-Ext</w:t>
      </w:r>
      <w:bookmarkEnd w:id="7609"/>
      <w:bookmarkEnd w:id="7610"/>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7611" w:name="_Toc60777173"/>
      <w:bookmarkStart w:id="7612" w:name="_Toc156130312"/>
      <w:r w:rsidRPr="0095250E">
        <w:rPr>
          <w:rFonts w:eastAsia="SimSun"/>
        </w:rPr>
        <w:t>–</w:t>
      </w:r>
      <w:r w:rsidRPr="0095250E">
        <w:rPr>
          <w:rFonts w:eastAsia="SimSun"/>
        </w:rPr>
        <w:tab/>
      </w:r>
      <w:r w:rsidRPr="0095250E">
        <w:rPr>
          <w:rFonts w:eastAsia="SimSun"/>
          <w:i/>
        </w:rPr>
        <w:t>BH-RLC-ChannelConfig</w:t>
      </w:r>
      <w:bookmarkEnd w:id="7611"/>
      <w:bookmarkEnd w:id="7612"/>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7613" w:name="_Toc60777174"/>
      <w:bookmarkStart w:id="7614" w:name="_Toc156130313"/>
      <w:r w:rsidRPr="0095250E">
        <w:rPr>
          <w:rFonts w:eastAsia="SimSun"/>
        </w:rPr>
        <w:t>–</w:t>
      </w:r>
      <w:r w:rsidRPr="0095250E">
        <w:rPr>
          <w:rFonts w:eastAsia="SimSun"/>
        </w:rPr>
        <w:tab/>
      </w:r>
      <w:r w:rsidRPr="0095250E">
        <w:rPr>
          <w:rFonts w:eastAsia="SimSun"/>
          <w:i/>
          <w:iCs/>
        </w:rPr>
        <w:t>BH-RLC-ChannelID</w:t>
      </w:r>
      <w:bookmarkEnd w:id="7613"/>
      <w:bookmarkEnd w:id="7614"/>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7615" w:name="_Toc60777175"/>
      <w:bookmarkStart w:id="7616" w:name="_Toc156130314"/>
      <w:r w:rsidRPr="0095250E">
        <w:t>–</w:t>
      </w:r>
      <w:r w:rsidRPr="0095250E">
        <w:tab/>
      </w:r>
      <w:r w:rsidRPr="0095250E">
        <w:rPr>
          <w:i/>
        </w:rPr>
        <w:t>BSR-Config</w:t>
      </w:r>
      <w:bookmarkEnd w:id="7615"/>
      <w:bookmarkEnd w:id="7616"/>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7617" w:name="_Toc60777176"/>
      <w:bookmarkStart w:id="7618" w:name="_Toc156130315"/>
      <w:r w:rsidRPr="0095250E">
        <w:t>–</w:t>
      </w:r>
      <w:r w:rsidRPr="0095250E">
        <w:tab/>
      </w:r>
      <w:r w:rsidRPr="0095250E">
        <w:rPr>
          <w:i/>
        </w:rPr>
        <w:t>BWP</w:t>
      </w:r>
      <w:bookmarkEnd w:id="7617"/>
      <w:bookmarkEnd w:id="7618"/>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2" type="#_x0000_t75" style="width:29.25pt;height:21.75pt" o:ole="">
                  <v:imagedata r:id="rId147" o:title=""/>
                </v:shape>
                <o:OLEObject Type="Embed" ProgID="Equation.3" ShapeID="_x0000_i1092" DrawAspect="Content" ObjectID="_1773177274" r:id="rId148"/>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7619" w:name="_Toc60777177"/>
      <w:bookmarkStart w:id="7620" w:name="_Toc156130316"/>
      <w:r w:rsidRPr="0095250E">
        <w:t>–</w:t>
      </w:r>
      <w:r w:rsidRPr="0095250E">
        <w:tab/>
      </w:r>
      <w:r w:rsidRPr="0095250E">
        <w:rPr>
          <w:i/>
        </w:rPr>
        <w:t>BWP-Downlink</w:t>
      </w:r>
      <w:bookmarkEnd w:id="7619"/>
      <w:bookmarkEnd w:id="7620"/>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7621" w:name="_Toc60777178"/>
      <w:bookmarkStart w:id="7622" w:name="_Toc156130317"/>
      <w:r w:rsidRPr="0095250E">
        <w:t>–</w:t>
      </w:r>
      <w:r w:rsidRPr="0095250E">
        <w:tab/>
      </w:r>
      <w:r w:rsidRPr="0095250E">
        <w:rPr>
          <w:i/>
        </w:rPr>
        <w:t>BWP-DownlinkCommon</w:t>
      </w:r>
      <w:bookmarkEnd w:id="7621"/>
      <w:bookmarkEnd w:id="7622"/>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7623" w:name="_Toc60777179"/>
      <w:bookmarkStart w:id="7624" w:name="_Toc156130318"/>
      <w:r w:rsidRPr="0095250E">
        <w:t>–</w:t>
      </w:r>
      <w:r w:rsidRPr="0095250E">
        <w:tab/>
      </w:r>
      <w:r w:rsidRPr="0095250E">
        <w:rPr>
          <w:i/>
        </w:rPr>
        <w:t>BWP-DownlinkDedicated</w:t>
      </w:r>
      <w:bookmarkEnd w:id="7623"/>
      <w:bookmarkEnd w:id="7624"/>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02ECD9A8" w14:textId="7331734E" w:rsidR="00A170E7" w:rsidRPr="0095250E" w:rsidRDefault="00A170E7" w:rsidP="00A170E7">
      <w:pPr>
        <w:pStyle w:val="PL"/>
        <w:rPr>
          <w:ins w:id="7625" w:author="CR#4539r2" w:date="2024-03-22T11:56:00Z"/>
          <w:color w:val="808080"/>
        </w:rPr>
      </w:pPr>
      <w:ins w:id="7626" w:author="CR#4539r2" w:date="2024-03-22T11:56:00Z">
        <w:r w:rsidRPr="00566D33">
          <w:rPr>
            <w:rPrChange w:id="7627" w:author="Ericsson (Helka-Liina) POST125" w:date="2024-02-29T13:23:00Z">
              <w:rPr>
                <w:color w:val="808080"/>
              </w:rPr>
            </w:rPrChange>
          </w:rPr>
          <w:t xml:space="preserve">    tci-inDCI-18 </w:t>
        </w:r>
        <w:r>
          <w:t xml:space="preserve">       </w:t>
        </w:r>
        <w:r w:rsidRPr="00566D33">
          <w:rPr>
            <w:rPrChange w:id="7628" w:author="Ericsson (Helka-Liina) POST125" w:date="2024-02-29T13:23:00Z">
              <w:rPr>
                <w:color w:val="808080"/>
              </w:rPr>
            </w:rPrChange>
          </w:rPr>
          <w:t xml:space="preserve">                SetupRelease {TCI-inDCI-r18}</w:t>
        </w:r>
        <w:r>
          <w:t xml:space="preserve">        </w:t>
        </w:r>
        <w:r>
          <w:rPr>
            <w:color w:val="808080"/>
          </w:rPr>
          <w:t xml:space="preserve">                              </w:t>
        </w:r>
        <w:r w:rsidRPr="00566D33">
          <w:rPr>
            <w:color w:val="993366"/>
            <w:rPrChange w:id="7629" w:author="Ericsson (Helka-Liina) POST125" w:date="2024-02-29T13:23:00Z">
              <w:rPr>
                <w:color w:val="808080"/>
              </w:rPr>
            </w:rPrChange>
          </w:rPr>
          <w:t>OPTIONAL</w:t>
        </w:r>
        <w:r w:rsidRPr="00F14507">
          <w:rPr>
            <w:color w:val="808080"/>
          </w:rPr>
          <w:t xml:space="preserve"> </w:t>
        </w:r>
        <w:r>
          <w:rPr>
            <w:color w:val="808080"/>
          </w:rPr>
          <w:t xml:space="preserve">   </w:t>
        </w:r>
        <w:r w:rsidRPr="00F14507">
          <w:rPr>
            <w:color w:val="808080"/>
          </w:rPr>
          <w:t>-- Need M</w:t>
        </w:r>
      </w:ins>
    </w:p>
    <w:p w14:paraId="65327089" w14:textId="4CE946D8" w:rsidR="0082551A" w:rsidRPr="0095250E" w:rsidDel="00A170E7" w:rsidRDefault="0082551A" w:rsidP="0095250E">
      <w:pPr>
        <w:pStyle w:val="PL"/>
        <w:rPr>
          <w:del w:id="7630" w:author="CR#4539r2" w:date="2024-03-22T11:56:00Z"/>
          <w:color w:val="808080"/>
        </w:rPr>
      </w:pPr>
      <w:del w:id="7631" w:author="CR#4539r2" w:date="2024-03-22T11:56:00Z">
        <w:r w:rsidRPr="0095250E" w:rsidDel="00A170E7">
          <w:delText xml:space="preserve">    tci-SelectionPresentIn-DCI-r18      </w:delText>
        </w:r>
        <w:r w:rsidRPr="0095250E" w:rsidDel="00A170E7">
          <w:rPr>
            <w:color w:val="993366"/>
          </w:rPr>
          <w:delText>ENUMERATED</w:delText>
        </w:r>
        <w:r w:rsidRPr="0095250E" w:rsidDel="00A170E7">
          <w:delText xml:space="preserve"> { enabled }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5B142025" w14:textId="025E9E55" w:rsidR="0082551A" w:rsidRPr="0095250E" w:rsidDel="00A170E7" w:rsidRDefault="0082551A" w:rsidP="0095250E">
      <w:pPr>
        <w:pStyle w:val="PL"/>
        <w:rPr>
          <w:del w:id="7632" w:author="CR#4539r2" w:date="2024-03-22T11:56:00Z"/>
          <w:color w:val="808080"/>
        </w:rPr>
      </w:pPr>
      <w:del w:id="7633" w:author="CR#4539r2" w:date="2024-03-22T11:56:00Z">
        <w:r w:rsidRPr="0095250E" w:rsidDel="00A170E7">
          <w:delText xml:space="preserve">    applyIndicatedTCI-StateDCI-1-0-r18  </w:delText>
        </w:r>
        <w:r w:rsidRPr="0095250E" w:rsidDel="00A170E7">
          <w:rPr>
            <w:color w:val="993366"/>
          </w:rPr>
          <w:delText>ENUMERATED</w:delText>
        </w:r>
        <w:r w:rsidRPr="0095250E" w:rsidDel="00A170E7">
          <w:delText xml:space="preserve"> {first, second, both}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156F67FD" w14:textId="77777777" w:rsidR="00A170E7" w:rsidRDefault="00A170E7" w:rsidP="00A170E7">
      <w:pPr>
        <w:pStyle w:val="PL"/>
        <w:rPr>
          <w:ins w:id="7634" w:author="CR#4539r2" w:date="2024-03-22T11:57:00Z"/>
        </w:rPr>
      </w:pPr>
    </w:p>
    <w:p w14:paraId="6D8041ED" w14:textId="5504A80F" w:rsidR="00A170E7" w:rsidRDefault="00A170E7" w:rsidP="00A170E7">
      <w:pPr>
        <w:pStyle w:val="PL"/>
        <w:rPr>
          <w:ins w:id="7635" w:author="CR#4539r2" w:date="2024-03-22T11:57:00Z"/>
        </w:rPr>
      </w:pPr>
      <w:ins w:id="7636" w:author="CR#4539r2" w:date="2024-03-22T11:57:00Z">
        <w:r>
          <w:t xml:space="preserve">TCI-inDCI-r18 ::=                   </w:t>
        </w:r>
        <w:r w:rsidRPr="009A1D3C">
          <w:rPr>
            <w:color w:val="993366"/>
            <w:rPrChange w:id="7637" w:author="Ericsson (Helka-Liina) ASN1 rev" w:date="2024-02-19T10:02:00Z">
              <w:rPr/>
            </w:rPrChange>
          </w:rPr>
          <w:t>SEQUENCE</w:t>
        </w:r>
        <w:r>
          <w:t xml:space="preserve"> {</w:t>
        </w:r>
      </w:ins>
    </w:p>
    <w:p w14:paraId="6C6E1203" w14:textId="01D935EA" w:rsidR="00A170E7" w:rsidRPr="009A1D3C" w:rsidRDefault="00A170E7" w:rsidP="00A170E7">
      <w:pPr>
        <w:pStyle w:val="PL"/>
        <w:rPr>
          <w:ins w:id="7638" w:author="CR#4539r2" w:date="2024-03-22T11:57:00Z"/>
          <w:color w:val="808080"/>
          <w:rPrChange w:id="7639" w:author="Ericsson (Helka-Liina) ASN1 rev" w:date="2024-02-19T10:03:00Z">
            <w:rPr>
              <w:ins w:id="7640" w:author="CR#4539r2" w:date="2024-03-22T11:57:00Z"/>
            </w:rPr>
          </w:rPrChange>
        </w:rPr>
      </w:pPr>
      <w:ins w:id="7641" w:author="CR#4539r2" w:date="2024-03-22T11:57:00Z">
        <w:r>
          <w:t xml:space="preserve">    tci-SelectionPresentInDCI-r18       </w:t>
        </w:r>
        <w:r w:rsidRPr="009A1D3C">
          <w:rPr>
            <w:color w:val="993366"/>
            <w:rPrChange w:id="7642" w:author="Ericsson (Helka-Liina) ASN1 rev" w:date="2024-02-19T10:02:00Z">
              <w:rPr/>
            </w:rPrChange>
          </w:rPr>
          <w:t xml:space="preserve">ENUMERATED </w:t>
        </w:r>
        <w:r>
          <w:t xml:space="preserve">{ enabled }                                            </w:t>
        </w:r>
        <w:r w:rsidRPr="009A1D3C">
          <w:rPr>
            <w:color w:val="993366"/>
            <w:rPrChange w:id="7643" w:author="Ericsson (Helka-Liina) ASN1 rev" w:date="2024-02-19T10:02:00Z">
              <w:rPr/>
            </w:rPrChange>
          </w:rPr>
          <w:t>OPTIONAL</w:t>
        </w:r>
        <w:r>
          <w:t xml:space="preserve">,   </w:t>
        </w:r>
        <w:r w:rsidRPr="009A1D3C">
          <w:rPr>
            <w:color w:val="808080"/>
            <w:rPrChange w:id="7644" w:author="Ericsson (Helka-Liina) ASN1 rev" w:date="2024-02-19T10:03:00Z">
              <w:rPr/>
            </w:rPrChange>
          </w:rPr>
          <w:t>-- Need R</w:t>
        </w:r>
      </w:ins>
    </w:p>
    <w:p w14:paraId="55B5F31A" w14:textId="77777777" w:rsidR="00A170E7" w:rsidRDefault="00A170E7" w:rsidP="00A170E7">
      <w:pPr>
        <w:pStyle w:val="PL"/>
        <w:rPr>
          <w:ins w:id="7645" w:author="CR#4539r2" w:date="2024-03-22T11:57:00Z"/>
        </w:rPr>
      </w:pPr>
      <w:ins w:id="7646" w:author="CR#4539r2" w:date="2024-03-22T11:57:00Z">
        <w:r>
          <w:t xml:space="preserve">    applyIndicatedTCI-StateDCI-1-0-r18  </w:t>
        </w:r>
        <w:r w:rsidRPr="009A1D3C">
          <w:rPr>
            <w:color w:val="993366"/>
            <w:rPrChange w:id="7647" w:author="Ericsson (Helka-Liina) ASN1 rev" w:date="2024-02-19T10:02:00Z">
              <w:rPr/>
            </w:rPrChange>
          </w:rPr>
          <w:t>ENUMERATED</w:t>
        </w:r>
        <w:r>
          <w:t xml:space="preserve"> {first, second, both}                                  </w:t>
        </w:r>
        <w:r w:rsidRPr="009A1D3C">
          <w:rPr>
            <w:color w:val="993366"/>
            <w:rPrChange w:id="7648" w:author="Ericsson (Helka-Liina) ASN1 rev" w:date="2024-02-19T10:03:00Z">
              <w:rPr/>
            </w:rPrChange>
          </w:rPr>
          <w:t>OPTIONAL</w:t>
        </w:r>
        <w:r>
          <w:t xml:space="preserve">    </w:t>
        </w:r>
        <w:r w:rsidRPr="009A1D3C">
          <w:rPr>
            <w:color w:val="808080"/>
            <w:rPrChange w:id="7649" w:author="Ericsson (Helka-Liina) ASN1 rev" w:date="2024-02-19T10:03:00Z">
              <w:rPr/>
            </w:rPrChange>
          </w:rPr>
          <w:t>-- Need R</w:t>
        </w:r>
      </w:ins>
    </w:p>
    <w:p w14:paraId="3F3160B5" w14:textId="403C0995" w:rsidR="00DB6BF5" w:rsidRDefault="00A170E7" w:rsidP="00A170E7">
      <w:pPr>
        <w:pStyle w:val="PL"/>
        <w:rPr>
          <w:ins w:id="7650" w:author="CR#4539r2" w:date="2024-03-22T11:57:00Z"/>
        </w:rPr>
      </w:pPr>
      <w:ins w:id="7651" w:author="CR#4539r2" w:date="2024-03-22T11:57:00Z">
        <w:r>
          <w:t>}</w:t>
        </w:r>
      </w:ins>
    </w:p>
    <w:p w14:paraId="2C29F897" w14:textId="77777777" w:rsidR="00A170E7" w:rsidRPr="0095250E" w:rsidRDefault="00A170E7" w:rsidP="00A170E7">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364D959E" w:rsidR="0082551A" w:rsidRPr="0095250E" w:rsidRDefault="0082551A" w:rsidP="00B4120F">
            <w:pPr>
              <w:pStyle w:val="TAL"/>
              <w:rPr>
                <w:lang w:eastAsia="sv-SE"/>
              </w:rPr>
            </w:pPr>
            <w:r w:rsidRPr="0095250E">
              <w:rPr>
                <w:lang w:eastAsia="zh-CN"/>
              </w:rPr>
              <w:t xml:space="preserve">This field indicates, for PDSCH reception scheduled </w:t>
            </w:r>
            <w:ins w:id="7652" w:author="CR#4539r2" w:date="2024-03-22T11:58:00Z">
              <w:r w:rsidR="00A170E7">
                <w:rPr>
                  <w:lang w:eastAsia="zh-CN"/>
                </w:rPr>
                <w:t xml:space="preserve">or activated </w:t>
              </w:r>
            </w:ins>
            <w:r w:rsidRPr="0095250E">
              <w:rPr>
                <w:lang w:eastAsia="zh-CN"/>
              </w:rPr>
              <w:t>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ins w:id="7653" w:author="CR#4539r2" w:date="2024-03-22T11:58:00Z">
              <w:r w:rsidR="00A170E7">
                <w:t xml:space="preserve"> </w:t>
              </w:r>
              <w:r w:rsidR="00A170E7" w:rsidRPr="00F14507">
                <w:rPr>
                  <w:lang w:eastAsia="zh-CN"/>
                </w:rPr>
                <w:t xml:space="preserve">This field is absent if more than one value for the field </w:t>
              </w:r>
              <w:r w:rsidR="00A170E7" w:rsidRPr="00F14507">
                <w:rPr>
                  <w:i/>
                  <w:iCs/>
                  <w:lang w:eastAsia="zh-CN"/>
                  <w:rPrChange w:id="7654" w:author="Ericsson (Helka-Liina) ASN1 rev" w:date="2024-02-14T13:00:00Z">
                    <w:rPr>
                      <w:lang w:eastAsia="zh-CN"/>
                    </w:rPr>
                  </w:rPrChange>
                </w:rPr>
                <w:t>coresetPoolIndex</w:t>
              </w:r>
              <w:r w:rsidR="00A170E7" w:rsidRPr="00F14507">
                <w:rPr>
                  <w:lang w:eastAsia="zh-CN"/>
                </w:rPr>
                <w:t xml:space="preserve"> is configured in </w:t>
              </w:r>
              <w:r w:rsidR="00A170E7" w:rsidRPr="00F14507">
                <w:rPr>
                  <w:i/>
                  <w:iCs/>
                  <w:lang w:eastAsia="zh-CN"/>
                  <w:rPrChange w:id="7655" w:author="Ericsson (Helka-Liina) ASN1 rev" w:date="2024-02-14T13:01:00Z">
                    <w:rPr>
                      <w:lang w:eastAsia="zh-CN"/>
                    </w:rPr>
                  </w:rPrChange>
                </w:rPr>
                <w:t>controlResourceSet</w:t>
              </w:r>
              <w:r w:rsidR="00A170E7" w:rsidRPr="00F14507">
                <w:rPr>
                  <w:lang w:eastAsia="zh-CN"/>
                </w:rPr>
                <w:t xml:space="preserve"> for the same</w:t>
              </w:r>
              <w:r w:rsidR="00A170E7">
                <w:rPr>
                  <w:lang w:eastAsia="zh-CN"/>
                </w:rPr>
                <w:t xml:space="preserve"> DL BWP.</w:t>
              </w:r>
            </w:ins>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2015905C" w:rsidR="005B7637" w:rsidRPr="0095250E" w:rsidRDefault="005B7637" w:rsidP="00771058">
            <w:pPr>
              <w:pStyle w:val="TAL"/>
              <w:rPr>
                <w:b/>
                <w:i/>
                <w:szCs w:val="22"/>
                <w:lang w:eastAsia="sv-SE"/>
              </w:rPr>
            </w:pPr>
            <w:r w:rsidRPr="0095250E">
              <w:rPr>
                <w:bCs/>
                <w:iCs/>
                <w:szCs w:val="22"/>
                <w:lang w:eastAsia="sv-SE"/>
              </w:rPr>
              <w:t xml:space="preserve">If enabled, UE reports ACK/NACK for the first SPS PDSCH after activation, regardless of if HARQ feedback is enabled or disabled </w:t>
            </w:r>
            <w:ins w:id="7656" w:author="CR#4582r2" w:date="2024-03-23T20:36:00Z">
              <w:r w:rsidR="00DC7889">
                <w:rPr>
                  <w:bCs/>
                  <w:iCs/>
                  <w:szCs w:val="22"/>
                  <w:lang w:eastAsia="sv-SE"/>
                </w:rPr>
                <w:t xml:space="preserve">for the HARQ process </w:t>
              </w:r>
            </w:ins>
            <w:r w:rsidRPr="0095250E">
              <w:rPr>
                <w:bCs/>
                <w:iCs/>
                <w:szCs w:val="22"/>
                <w:lang w:eastAsia="sv-SE"/>
              </w:rPr>
              <w:t xml:space="preserve">corresponding to the first SPS PDSCH after activation. Otherwise, UE follows configuration of HARQ feedback enabled/disabled </w:t>
            </w:r>
            <w:ins w:id="7657" w:author="CR#4582r2" w:date="2024-03-23T20:36:00Z">
              <w:r w:rsidR="00DC7889">
                <w:rPr>
                  <w:bCs/>
                  <w:iCs/>
                  <w:szCs w:val="22"/>
                  <w:lang w:eastAsia="sv-SE"/>
                </w:rPr>
                <w:t xml:space="preserve">for the HARQ process </w:t>
              </w:r>
            </w:ins>
            <w:r w:rsidRPr="0095250E">
              <w:rPr>
                <w:bCs/>
                <w:iCs/>
                <w:szCs w:val="22"/>
                <w:lang w:eastAsia="sv-SE"/>
              </w:rPr>
              <w:t>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63D239FD"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ins w:id="7658" w:author="CR#4557r1" w:date="2024-03-22T22:45:00Z">
              <w:r w:rsidR="000560E6" w:rsidRPr="00AD02DC">
                <w:rPr>
                  <w:bCs/>
                  <w:lang w:eastAsia="ko-KR"/>
                </w:rPr>
                <w:t xml:space="preserve"> In </w:t>
              </w:r>
              <w:r w:rsidR="000560E6">
                <w:rPr>
                  <w:bCs/>
                  <w:lang w:eastAsia="ko-KR"/>
                </w:rPr>
                <w:t xml:space="preserve">the </w:t>
              </w:r>
              <w:r w:rsidR="000560E6" w:rsidRPr="00AD02DC">
                <w:rPr>
                  <w:bCs/>
                  <w:lang w:eastAsia="ko-KR"/>
                </w:rPr>
                <w:t xml:space="preserve">MIB </w:t>
              </w:r>
              <w:r w:rsidR="000560E6">
                <w:rPr>
                  <w:bCs/>
                  <w:lang w:eastAsia="ko-KR"/>
                </w:rPr>
                <w:t>associated with</w:t>
              </w:r>
              <w:r w:rsidR="000560E6" w:rsidRPr="00AD02DC">
                <w:rPr>
                  <w:bCs/>
                  <w:lang w:eastAsia="ko-KR"/>
                </w:rPr>
                <w:t xml:space="preserve"> this NCD-SSB, the </w:t>
              </w:r>
              <w:r w:rsidR="000560E6" w:rsidRPr="000C4D6A">
                <w:rPr>
                  <w:bCs/>
                  <w:i/>
                  <w:iCs/>
                  <w:lang w:eastAsia="ko-KR"/>
                </w:rPr>
                <w:t>systemFrameNumber</w:t>
              </w:r>
              <w:r w:rsidR="000560E6" w:rsidRPr="00AD02DC">
                <w:rPr>
                  <w:bCs/>
                  <w:lang w:eastAsia="ko-KR"/>
                </w:rPr>
                <w:t xml:space="preserve"> field indicates the frame boundary and frame number of the NCD-SSB</w:t>
              </w:r>
              <w:r w:rsidR="000560E6">
                <w:rPr>
                  <w:bCs/>
                  <w:lang w:eastAsia="ko-KR"/>
                </w:rPr>
                <w:t>. T</w:t>
              </w:r>
              <w:r w:rsidR="000560E6" w:rsidRPr="00AD02DC">
                <w:rPr>
                  <w:bCs/>
                  <w:lang w:eastAsia="ko-KR"/>
                </w:rPr>
                <w:t xml:space="preserve">he </w:t>
              </w:r>
              <w:r w:rsidR="000560E6" w:rsidRPr="006214BA">
                <w:rPr>
                  <w:bCs/>
                  <w:i/>
                  <w:iCs/>
                  <w:lang w:eastAsia="ko-KR"/>
                </w:rPr>
                <w:t>subCarrierSpacingCommon</w:t>
              </w:r>
              <w:r w:rsidR="000560E6">
                <w:rPr>
                  <w:bCs/>
                  <w:i/>
                  <w:iCs/>
                  <w:lang w:eastAsia="ko-KR"/>
                </w:rPr>
                <w:t xml:space="preserve"> </w:t>
              </w:r>
              <w:r w:rsidR="000560E6">
                <w:rPr>
                  <w:bCs/>
                  <w:lang w:eastAsia="ko-KR"/>
                </w:rPr>
                <w:t>and</w:t>
              </w:r>
              <w:r w:rsidR="000560E6" w:rsidRPr="00AD02DC">
                <w:rPr>
                  <w:bCs/>
                  <w:lang w:eastAsia="ko-KR"/>
                </w:rPr>
                <w:t xml:space="preserve"> </w:t>
              </w:r>
              <w:r w:rsidR="000560E6" w:rsidRPr="006214BA">
                <w:rPr>
                  <w:bCs/>
                  <w:i/>
                  <w:iCs/>
                  <w:lang w:eastAsia="ko-KR"/>
                </w:rPr>
                <w:t>dmrs-TypeA-Position</w:t>
              </w:r>
              <w:r w:rsidR="000560E6">
                <w:rPr>
                  <w:bCs/>
                  <w:i/>
                  <w:iCs/>
                  <w:lang w:eastAsia="ko-KR"/>
                </w:rPr>
                <w:t xml:space="preserve"> </w:t>
              </w:r>
              <w:r w:rsidR="000560E6">
                <w:rPr>
                  <w:bCs/>
                  <w:lang w:eastAsia="ko-KR"/>
                </w:rPr>
                <w:t xml:space="preserve">field </w:t>
              </w:r>
              <w:r w:rsidR="000560E6" w:rsidRPr="002B32FE">
                <w:rPr>
                  <w:rFonts w:cs="Arial"/>
                  <w:color w:val="000000" w:themeColor="text1"/>
                  <w:szCs w:val="18"/>
                  <w:lang w:eastAsia="ko-KR"/>
                </w:rPr>
                <w:t>in the MIBs associated with CD-SSB and NCD-SSB in the same cell are configured with the same values, respectively</w:t>
              </w:r>
              <w:r w:rsidR="000560E6" w:rsidRPr="002B32FE">
                <w:rPr>
                  <w:bCs/>
                  <w:color w:val="000000" w:themeColor="text1"/>
                  <w:lang w:eastAsia="ko-KR"/>
                </w:rPr>
                <w:t>.</w:t>
              </w:r>
            </w:ins>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7659"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7659"/>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w:t>
            </w:r>
            <w:del w:id="7660" w:author="CR#4539r2" w:date="2024-03-22T11:59:00Z">
              <w:r w:rsidRPr="0095250E" w:rsidDel="00A170E7">
                <w:rPr>
                  <w:b/>
                  <w:bCs/>
                  <w:i/>
                  <w:iCs/>
                </w:rPr>
                <w:delText>-</w:delText>
              </w:r>
            </w:del>
            <w:r w:rsidRPr="0095250E">
              <w:rPr>
                <w:b/>
                <w:bCs/>
                <w:i/>
                <w:iCs/>
              </w:rPr>
              <w:t>DCI</w:t>
            </w:r>
          </w:p>
          <w:p w14:paraId="2094969A" w14:textId="1CC92967" w:rsidR="0082551A" w:rsidRPr="0095250E" w:rsidRDefault="0082551A" w:rsidP="0082551A">
            <w:pPr>
              <w:pStyle w:val="TAL"/>
              <w:rPr>
                <w:b/>
                <w:bCs/>
                <w:i/>
                <w:iCs/>
              </w:rPr>
            </w:pPr>
            <w:r w:rsidRPr="0095250E">
              <w:t xml:space="preserve">Indicates if a [TCI selection field] is present or absent in DCI format 1_1 and DCI format 1_2 for a DL BWP, see </w:t>
            </w:r>
            <w:ins w:id="7661" w:author="CR#4539r2" w:date="2024-03-22T11:59:00Z">
              <w:r w:rsidR="00A170E7" w:rsidRPr="00EA367D">
                <w:t>TS</w:t>
              </w:r>
              <w:r w:rsidR="00A170E7">
                <w:t xml:space="preserve"> </w:t>
              </w:r>
              <w:r w:rsidR="00A170E7" w:rsidRPr="00EA367D">
                <w:t xml:space="preserve">38.214 </w:t>
              </w:r>
              <w:r w:rsidR="00A170E7">
                <w:t>[19] clause</w:t>
              </w:r>
              <w:r w:rsidR="00A170E7" w:rsidRPr="00EA367D">
                <w:t xml:space="preserve"> 5.1.5</w:t>
              </w:r>
              <w:r w:rsidR="00A170E7">
                <w:t xml:space="preserve"> and </w:t>
              </w:r>
              <w:r w:rsidR="00A170E7" w:rsidRPr="000B0591">
                <w:t>TS 38.212</w:t>
              </w:r>
              <w:r w:rsidR="00A170E7">
                <w:t xml:space="preserve"> [17] clauses</w:t>
              </w:r>
              <w:r w:rsidR="00A170E7" w:rsidRPr="000B0591">
                <w:t xml:space="preserve"> 7.3.1.2.2 and 7.3.1.2.3</w:t>
              </w:r>
              <w:r w:rsidR="00A170E7" w:rsidRPr="0095250E">
                <w:t>.</w:t>
              </w:r>
            </w:ins>
            <w:del w:id="7662" w:author="CR#4539r2" w:date="2024-03-22T11:59:00Z">
              <w:r w:rsidRPr="0095250E" w:rsidDel="00A170E7">
                <w:delText>reference XXX</w:delText>
              </w:r>
            </w:del>
            <w:del w:id="7663" w:author="Draft_v2" w:date="2024-03-28T15:37:00Z">
              <w:r w:rsidRPr="0095250E" w:rsidDel="0088489D">
                <w:delText>.</w:delText>
              </w:r>
            </w:del>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7664" w:name="_Toc60777180"/>
      <w:bookmarkStart w:id="7665" w:name="_Toc156130319"/>
      <w:r w:rsidRPr="0095250E">
        <w:t>–</w:t>
      </w:r>
      <w:r w:rsidRPr="0095250E">
        <w:tab/>
      </w:r>
      <w:r w:rsidRPr="0095250E">
        <w:rPr>
          <w:i/>
        </w:rPr>
        <w:t>BWP-Id</w:t>
      </w:r>
      <w:bookmarkEnd w:id="7664"/>
      <w:bookmarkEnd w:id="766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del w:id="7666" w:author="CR#4565r2" w:date="2024-03-23T00:05:00Z">
        <w:r w:rsidR="007E492C" w:rsidRPr="0095250E" w:rsidDel="008E74D8">
          <w:delText>(e)</w:delText>
        </w:r>
      </w:del>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7667" w:name="_Toc60777181"/>
      <w:bookmarkStart w:id="7668" w:name="_Toc156130320"/>
      <w:r w:rsidRPr="0095250E">
        <w:t>–</w:t>
      </w:r>
      <w:r w:rsidRPr="0095250E">
        <w:tab/>
      </w:r>
      <w:r w:rsidRPr="0095250E">
        <w:rPr>
          <w:i/>
        </w:rPr>
        <w:t>BWP-Uplink</w:t>
      </w:r>
      <w:bookmarkEnd w:id="7667"/>
      <w:bookmarkEnd w:id="7668"/>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7669" w:name="_Toc60777182"/>
      <w:bookmarkStart w:id="7670" w:name="_Toc156130321"/>
      <w:r w:rsidRPr="0095250E">
        <w:t>–</w:t>
      </w:r>
      <w:r w:rsidRPr="0095250E">
        <w:tab/>
      </w:r>
      <w:r w:rsidRPr="0095250E">
        <w:rPr>
          <w:i/>
        </w:rPr>
        <w:t>BWP-UplinkCommon</w:t>
      </w:r>
      <w:bookmarkEnd w:id="7669"/>
      <w:bookmarkEnd w:id="7670"/>
    </w:p>
    <w:p w14:paraId="6615AC4B" w14:textId="5FD3CB65"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w:t>
      </w:r>
      <w:ins w:id="7671" w:author="CR#4539r2" w:date="2024-03-22T11:59:00Z">
        <w:r w:rsidR="00A170E7">
          <w:t>,</w:t>
        </w:r>
        <w:r w:rsidR="00A170E7" w:rsidRPr="009B141E">
          <w:t xml:space="preserve"> </w:t>
        </w:r>
        <w:r w:rsidR="00A170E7" w:rsidRPr="00F14507">
          <w:t xml:space="preserve">excluding </w:t>
        </w:r>
        <w:r w:rsidR="00A170E7" w:rsidRPr="00AC1003">
          <w:rPr>
            <w:i/>
            <w:iCs/>
          </w:rPr>
          <w:t>additionalRACH-perPCI-ToAddModList</w:t>
        </w:r>
        <w:r w:rsidR="00A170E7" w:rsidRPr="00F14507">
          <w:t xml:space="preserve"> and </w:t>
        </w:r>
        <w:r w:rsidR="00A170E7" w:rsidRPr="00AC1003">
          <w:rPr>
            <w:i/>
            <w:iCs/>
          </w:rPr>
          <w:t>additionalRACH-perPCI-ToReleaseList</w:t>
        </w:r>
        <w:r w:rsidR="00A170E7" w:rsidRPr="00F14507">
          <w:t>,</w:t>
        </w:r>
      </w:ins>
      <w:r w:rsidRPr="0095250E">
        <w:t xml:space="preserve">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06CEB22E"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xml:space="preserve">-- </w:t>
      </w:r>
      <w:ins w:id="7672" w:author="CR#4516r1" w:date="2024-03-20T23:13:00Z">
        <w:r w:rsidR="007506DF">
          <w:rPr>
            <w:color w:val="808080"/>
          </w:rPr>
          <w:t>Need R</w:t>
        </w:r>
      </w:ins>
      <w:del w:id="7673" w:author="CR#4516r1" w:date="2024-03-20T23:13:00Z">
        <w:r w:rsidRPr="0095250E" w:rsidDel="007506DF">
          <w:rPr>
            <w:color w:val="808080"/>
          </w:rPr>
          <w:delText>Cond Msg1Rep1</w:delText>
        </w:r>
      </w:del>
    </w:p>
    <w:p w14:paraId="11C640F2" w14:textId="2E271A66"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xml:space="preserve">-- </w:t>
      </w:r>
      <w:ins w:id="7674" w:author="CR#4516r1" w:date="2024-03-20T23:13:00Z">
        <w:r w:rsidR="007506DF">
          <w:rPr>
            <w:color w:val="808080"/>
          </w:rPr>
          <w:t>Need R</w:t>
        </w:r>
      </w:ins>
      <w:del w:id="7675" w:author="CR#4516r1" w:date="2024-03-20T23:13:00Z">
        <w:r w:rsidRPr="0095250E" w:rsidDel="007506DF">
          <w:rPr>
            <w:color w:val="808080"/>
          </w:rPr>
          <w:delText>Cond Msg1Rep1</w:delText>
        </w:r>
      </w:del>
    </w:p>
    <w:p w14:paraId="7DB642A0" w14:textId="7B59FBF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xml:space="preserve">-- </w:t>
      </w:r>
      <w:ins w:id="7676" w:author="CR#4516r1" w:date="2024-03-20T23:13:00Z">
        <w:r w:rsidR="007506DF">
          <w:rPr>
            <w:color w:val="808080"/>
          </w:rPr>
          <w:t>Need R</w:t>
        </w:r>
      </w:ins>
      <w:del w:id="7677" w:author="CR#4516r1" w:date="2024-03-20T23:13:00Z">
        <w:r w:rsidRPr="0095250E" w:rsidDel="007506DF">
          <w:rPr>
            <w:color w:val="808080"/>
          </w:rPr>
          <w:delText>Cond Msg1Rep1</w:delText>
        </w:r>
      </w:del>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4240DE1E" w:rsidR="0082551A" w:rsidRPr="0095250E" w:rsidRDefault="0082551A" w:rsidP="0082551A">
            <w:pPr>
              <w:pStyle w:val="TAL"/>
              <w:rPr>
                <w:b/>
                <w:bCs/>
                <w:i/>
                <w:iCs/>
                <w:lang w:eastAsia="sv-SE"/>
              </w:rPr>
            </w:pPr>
            <w:r w:rsidRPr="0095250E">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ins w:id="7678" w:author="CR#4539r2" w:date="2024-03-22T12:00:00Z">
              <w:r w:rsidR="00A170E7" w:rsidRPr="00B550E8">
                <w:rPr>
                  <w:lang w:eastAsia="sv-SE"/>
                </w:rPr>
                <w:t xml:space="preserve">This list includes the same number of elements like </w:t>
              </w:r>
              <w:r w:rsidR="00A170E7" w:rsidRPr="00B550E8">
                <w:rPr>
                  <w:i/>
                  <w:iCs/>
                  <w:lang w:eastAsia="sv-SE"/>
                  <w:rPrChange w:id="7679" w:author="Ericsson (Helka-Liina) POST125" w:date="2024-03-06T12:12:00Z">
                    <w:rPr>
                      <w:lang w:eastAsia="sv-SE"/>
                    </w:rPr>
                  </w:rPrChange>
                </w:rPr>
                <w:t>additionalPCI-ToAddModList</w:t>
              </w:r>
              <w:r w:rsidR="00A170E7" w:rsidRPr="00B550E8">
                <w:rPr>
                  <w:lang w:eastAsia="sv-SE"/>
                </w:rPr>
                <w:t xml:space="preserve"> for this serving cell and the </w:t>
              </w:r>
              <w:r w:rsidR="00A170E7" w:rsidRPr="00B550E8">
                <w:rPr>
                  <w:i/>
                  <w:iCs/>
                  <w:lang w:eastAsia="sv-SE"/>
                  <w:rPrChange w:id="7680" w:author="Ericsson (Helka-Liina) POST125" w:date="2024-03-06T12:12:00Z">
                    <w:rPr>
                      <w:lang w:eastAsia="sv-SE"/>
                    </w:rPr>
                  </w:rPrChange>
                </w:rPr>
                <w:t>n</w:t>
              </w:r>
              <w:r w:rsidR="00A170E7" w:rsidRPr="00B550E8">
                <w:rPr>
                  <w:lang w:eastAsia="sv-SE"/>
                </w:rPr>
                <w:t xml:space="preserve">-th element of this list is for the PCI in the </w:t>
              </w:r>
              <w:r w:rsidR="00A170E7" w:rsidRPr="00B550E8">
                <w:rPr>
                  <w:i/>
                  <w:iCs/>
                  <w:lang w:eastAsia="sv-SE"/>
                  <w:rPrChange w:id="7681" w:author="Ericsson (Helka-Liina) POST125" w:date="2024-03-06T12:12:00Z">
                    <w:rPr>
                      <w:lang w:eastAsia="sv-SE"/>
                    </w:rPr>
                  </w:rPrChange>
                </w:rPr>
                <w:t>n</w:t>
              </w:r>
              <w:r w:rsidR="00A170E7" w:rsidRPr="00B550E8">
                <w:rPr>
                  <w:lang w:eastAsia="sv-SE"/>
                </w:rPr>
                <w:t xml:space="preserve">-th element of </w:t>
              </w:r>
              <w:r w:rsidR="00A170E7" w:rsidRPr="00B550E8">
                <w:rPr>
                  <w:i/>
                  <w:iCs/>
                  <w:lang w:eastAsia="sv-SE"/>
                  <w:rPrChange w:id="7682" w:author="Ericsson (Helka-Liina) POST125" w:date="2024-03-06T12:12:00Z">
                    <w:rPr>
                      <w:lang w:eastAsia="sv-SE"/>
                    </w:rPr>
                  </w:rPrChange>
                </w:rPr>
                <w:t>additionalPCI-ToAddModList</w:t>
              </w:r>
              <w:r w:rsidR="00A170E7" w:rsidRPr="00B550E8">
                <w:rPr>
                  <w:lang w:eastAsia="sv-SE"/>
                </w:rPr>
                <w:t>.</w:t>
              </w:r>
              <w:r w:rsidR="00A170E7">
                <w:rPr>
                  <w:lang w:eastAsia="sv-SE"/>
                </w:rPr>
                <w:t xml:space="preserve"> </w:t>
              </w:r>
            </w:ins>
            <w:r w:rsidRPr="0095250E">
              <w:rPr>
                <w:lang w:eastAsia="sv-SE"/>
              </w:rPr>
              <w:t>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7683" w:name="OLE_LINK5"/>
            <w:r w:rsidRPr="0095250E">
              <w:rPr>
                <w:i/>
              </w:rPr>
              <w:t>ra-PrioritizationForSlicing</w:t>
            </w:r>
            <w:bookmarkEnd w:id="768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del w:id="7684" w:author="CR#4565r2" w:date="2024-03-23T00:05:00Z">
              <w:r w:rsidR="007E492C" w:rsidRPr="0095250E" w:rsidDel="008E74D8">
                <w:delText>(e)</w:delText>
              </w:r>
            </w:del>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9EE1BC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del w:id="7685" w:author="CR#4565r2" w:date="2024-03-23T00:06:00Z">
              <w:r w:rsidR="007E492C" w:rsidRPr="0095250E" w:rsidDel="008E74D8">
                <w:delText>(e)</w:delText>
              </w:r>
            </w:del>
            <w:r w:rsidRPr="0095250E">
              <w:rPr>
                <w:szCs w:val="22"/>
                <w:lang w:eastAsia="sv-SE"/>
              </w:rPr>
              <w:t xml:space="preserve">RedCap-specific initial downlink BWP. The network configures </w:t>
            </w:r>
            <w:r w:rsidRPr="0095250E">
              <w:rPr>
                <w:i/>
                <w:lang w:eastAsia="sv-SE"/>
              </w:rPr>
              <w:t>rach-ConfigCommon</w:t>
            </w:r>
            <w:ins w:id="7686" w:author="CR#4616r1" w:date="2024-03-25T22:57:00Z">
              <w:r w:rsidR="009D3B6A" w:rsidRPr="0041531A">
                <w:rPr>
                  <w:lang w:eastAsia="sv-SE"/>
                </w:rPr>
                <w:t xml:space="preserve"> </w:t>
              </w:r>
              <w:r w:rsidR="009D3B6A">
                <w:rPr>
                  <w:lang w:eastAsia="sv-SE"/>
                </w:rPr>
                <w:t xml:space="preserve">(without suffix) </w:t>
              </w:r>
              <w:r w:rsidR="009D3B6A">
                <w:rPr>
                  <w:szCs w:val="22"/>
                  <w:lang w:eastAsia="sv-SE"/>
                </w:rPr>
                <w:t>and/or</w:t>
              </w:r>
              <w:r w:rsidR="009D3B6A">
                <w:rPr>
                  <w:lang w:eastAsia="sv-SE"/>
                </w:rPr>
                <w:t xml:space="preserve"> </w:t>
              </w:r>
              <w:r w:rsidR="009D3B6A" w:rsidRPr="0095250E">
                <w:rPr>
                  <w:i/>
                  <w:lang w:eastAsia="sv-SE"/>
                </w:rPr>
                <w:t>rach-ConfigCommon</w:t>
              </w:r>
              <w:r w:rsidR="009D3B6A">
                <w:rPr>
                  <w:i/>
                  <w:lang w:eastAsia="sv-SE"/>
                </w:rPr>
                <w:t>-r17</w:t>
              </w:r>
            </w:ins>
            <w:r w:rsidRPr="0095250E">
              <w:rPr>
                <w:szCs w:val="22"/>
                <w:lang w:eastAsia="sv-SE"/>
              </w:rPr>
              <w:t>, whenever it configures contention free random access (for reconfiguration with sync or for beam failure recovery)</w:t>
            </w:r>
            <w:ins w:id="7687" w:author="CR#4616r1" w:date="2024-03-25T22:58:00Z">
              <w:del w:id="7688" w:author="Draft_v2" w:date="2024-03-28T15:43:00Z">
                <w:r w:rsidR="009D3B6A" w:rsidDel="00B21904">
                  <w:rPr>
                    <w:szCs w:val="22"/>
                    <w:lang w:eastAsia="sv-SE"/>
                  </w:rPr>
                  <w:delText xml:space="preserve"> </w:delText>
                </w:r>
              </w:del>
              <w:r w:rsidR="009D3B6A">
                <w:rPr>
                  <w:szCs w:val="22"/>
                  <w:lang w:eastAsia="sv-SE"/>
                </w:rPr>
                <w:t>, the UE then applies the corresponding configuration depending on the RACH resource set selected upon RACH initialization, as specified in TS 38.321 [3]</w:t>
              </w:r>
            </w:ins>
            <w:r w:rsidRPr="0095250E">
              <w:rPr>
                <w:szCs w:val="22"/>
                <w:lang w:eastAsia="sv-SE"/>
              </w:rPr>
              <w:t xml:space="preserve">. For </w:t>
            </w:r>
            <w:del w:id="7689" w:author="CR#4565r2" w:date="2024-03-23T00:06:00Z">
              <w:r w:rsidR="007E492C" w:rsidRPr="0095250E" w:rsidDel="008E74D8">
                <w:delText>(e)</w:delText>
              </w:r>
            </w:del>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7D6D8E1C"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to all the BWPs and all RACH configurations. </w:t>
            </w:r>
            <w:ins w:id="7690" w:author="CR#4516r1" w:date="2024-03-20T23:14:00Z">
              <w:r w:rsidR="007506DF">
                <w:rPr>
                  <w:rFonts w:cs="Arial"/>
                  <w:szCs w:val="18"/>
                  <w:lang w:eastAsia="sv-SE"/>
                </w:rPr>
                <w:t>For a given MSG1 repetition number, t</w:t>
              </w:r>
            </w:ins>
            <w:del w:id="7691" w:author="CR#4516r1" w:date="2024-03-20T23:14:00Z">
              <w:r w:rsidRPr="0095250E" w:rsidDel="007506DF">
                <w:rPr>
                  <w:rFonts w:cs="Arial"/>
                  <w:szCs w:val="18"/>
                  <w:lang w:eastAsia="sv-SE"/>
                </w:rPr>
                <w:delText>T</w:delText>
              </w:r>
            </w:del>
            <w:r w:rsidRPr="0095250E">
              <w:rPr>
                <w:rFonts w:cs="Arial"/>
                <w:szCs w:val="18"/>
                <w:lang w:eastAsia="sv-SE"/>
              </w:rPr>
              <w:t xml:space="preserve">his </w:t>
            </w:r>
            <w:ins w:id="7692" w:author="CR#4516r1" w:date="2024-03-20T23:14:00Z">
              <w:r w:rsidR="007506DF">
                <w:rPr>
                  <w:rFonts w:cs="Arial"/>
                  <w:szCs w:val="18"/>
                  <w:lang w:eastAsia="sv-SE"/>
                </w:rPr>
                <w:t xml:space="preserve">corresponding </w:t>
              </w:r>
            </w:ins>
            <w:r w:rsidRPr="0095250E">
              <w:rPr>
                <w:rFonts w:cs="Arial"/>
                <w:szCs w:val="18"/>
                <w:lang w:eastAsia="sv-SE"/>
              </w:rPr>
              <w:t xml:space="preserve">field is mandatory if both set(s) of Random Access resources with MSG1 repetition indication </w:t>
            </w:r>
            <w:ins w:id="7693" w:author="CR#4516r1" w:date="2024-03-20T23:14:00Z">
              <w:r w:rsidR="007506DF">
                <w:rPr>
                  <w:rFonts w:cs="Arial"/>
                  <w:szCs w:val="18"/>
                  <w:lang w:eastAsia="sv-SE"/>
                </w:rPr>
                <w:t xml:space="preserve">associated with this MSG1 repetition number </w:t>
              </w:r>
            </w:ins>
            <w:r w:rsidRPr="0095250E">
              <w:rPr>
                <w:rFonts w:cs="Arial"/>
                <w:szCs w:val="18"/>
                <w:lang w:eastAsia="sv-SE"/>
              </w:rPr>
              <w:t xml:space="preserve">and set(s) of Random Access resources without MSG1 repetition indication are configured in the BWP, or if </w:t>
            </w:r>
            <w:ins w:id="7694" w:author="CR#4516r1" w:date="2024-03-20T23:14:00Z">
              <w:r w:rsidR="007506DF">
                <w:rPr>
                  <w:rFonts w:cs="Arial"/>
                  <w:szCs w:val="18"/>
                  <w:lang w:eastAsia="sv-SE"/>
                </w:rPr>
                <w:t>the</w:t>
              </w:r>
              <w:r w:rsidR="007506DF" w:rsidRPr="0095250E">
                <w:rPr>
                  <w:rFonts w:cs="Arial"/>
                  <w:szCs w:val="18"/>
                  <w:lang w:eastAsia="sv-SE"/>
                </w:rPr>
                <w:t xml:space="preserve"> </w:t>
              </w:r>
            </w:ins>
            <w:del w:id="7695" w:author="CR#4516r1" w:date="2024-03-20T23:14:00Z">
              <w:r w:rsidRPr="0095250E" w:rsidDel="007506DF">
                <w:rPr>
                  <w:rFonts w:cs="Arial"/>
                  <w:szCs w:val="18"/>
                  <w:lang w:eastAsia="sv-SE"/>
                </w:rPr>
                <w:delText xml:space="preserve">all </w:delText>
              </w:r>
            </w:del>
            <w:r w:rsidRPr="0095250E">
              <w:rPr>
                <w:rFonts w:cs="Arial"/>
                <w:szCs w:val="18"/>
                <w:lang w:eastAsia="sv-SE"/>
              </w:rPr>
              <w:t xml:space="preserve">set(s) of Random Access resources </w:t>
            </w:r>
            <w:del w:id="7696" w:author="CR#4516r1" w:date="2024-03-20T23:46:00Z">
              <w:r w:rsidRPr="0095250E" w:rsidDel="00AD0C30">
                <w:rPr>
                  <w:rFonts w:cs="Arial"/>
                  <w:szCs w:val="18"/>
                  <w:lang w:eastAsia="sv-SE"/>
                </w:rPr>
                <w:delText xml:space="preserve">are configured </w:delText>
              </w:r>
            </w:del>
            <w:r w:rsidRPr="0095250E">
              <w:rPr>
                <w:rFonts w:cs="Arial"/>
                <w:szCs w:val="18"/>
                <w:lang w:eastAsia="sv-SE"/>
              </w:rPr>
              <w:t xml:space="preserve">with MSG1 repetition indication </w:t>
            </w:r>
            <w:ins w:id="7697" w:author="CR#4516r1" w:date="2024-03-20T23:46:00Z">
              <w:r w:rsidR="00AD0C30">
                <w:rPr>
                  <w:rFonts w:cs="Arial"/>
                  <w:szCs w:val="18"/>
                  <w:lang w:eastAsia="sv-SE"/>
                </w:rPr>
                <w:t>associated with this MSG1 repetition number and set(s) of Random Access resources with MSG1 repetition indication associated with a lower repetition number are configured</w:t>
              </w:r>
            </w:ins>
            <w:del w:id="7698" w:author="CR#4516r1" w:date="2024-03-20T23:47:00Z">
              <w:r w:rsidRPr="0095250E" w:rsidDel="00AD0C30">
                <w:rPr>
                  <w:rFonts w:cs="Arial"/>
                  <w:szCs w:val="18"/>
                  <w:lang w:eastAsia="sv-SE"/>
                </w:rPr>
                <w:delText>but associated with different repetition numbers</w:delText>
              </w:r>
            </w:del>
            <w:r w:rsidRPr="0095250E">
              <w:rPr>
                <w:rFonts w:cs="Arial"/>
                <w:szCs w:val="18"/>
                <w:lang w:eastAsia="sv-SE"/>
              </w:rPr>
              <w:t xml:space="preserve">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467478">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467478">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467478">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467478">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7699" w:name="_Toc60777183"/>
      <w:bookmarkStart w:id="7700" w:name="_Toc156130322"/>
      <w:r w:rsidRPr="0095250E">
        <w:t>–</w:t>
      </w:r>
      <w:r w:rsidRPr="0095250E">
        <w:tab/>
      </w:r>
      <w:r w:rsidRPr="0095250E">
        <w:rPr>
          <w:i/>
        </w:rPr>
        <w:t>BWP-UplinkDedicated</w:t>
      </w:r>
      <w:bookmarkEnd w:id="7699"/>
      <w:bookmarkEnd w:id="7700"/>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7701" w:name="_Toc156130323"/>
      <w:r w:rsidRPr="0095250E">
        <w:rPr>
          <w:i/>
        </w:rPr>
        <w:t>–</w:t>
      </w:r>
      <w:r w:rsidRPr="0095250E">
        <w:rPr>
          <w:i/>
        </w:rPr>
        <w:tab/>
      </w:r>
      <w:r w:rsidRPr="0095250E">
        <w:rPr>
          <w:i/>
          <w:iCs/>
        </w:rPr>
        <w:t>CandidateBeamRS</w:t>
      </w:r>
      <w:bookmarkEnd w:id="7701"/>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7702" w:name="_Toc156130324"/>
      <w:r w:rsidRPr="0095250E">
        <w:t>–</w:t>
      </w:r>
      <w:r w:rsidRPr="0095250E">
        <w:tab/>
      </w:r>
      <w:r w:rsidRPr="0095250E">
        <w:rPr>
          <w:i/>
        </w:rPr>
        <w:t>CandidateTCI-State</w:t>
      </w:r>
      <w:bookmarkEnd w:id="7702"/>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467478">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893DC0" w:rsidRPr="0095250E" w14:paraId="63554A1C" w14:textId="77777777" w:rsidTr="00924637">
        <w:trPr>
          <w:ins w:id="7703" w:author="CR#4606r1" w:date="2024-03-26T18:53:00Z"/>
        </w:trPr>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Default="00893DC0" w:rsidP="00924637">
            <w:pPr>
              <w:pStyle w:val="TAL"/>
              <w:rPr>
                <w:ins w:id="7704" w:author="CR#4606r1" w:date="2024-03-26T18:53:00Z"/>
                <w:b/>
                <w:i/>
              </w:rPr>
            </w:pPr>
            <w:ins w:id="7705" w:author="CR#4606r1" w:date="2024-03-26T18:53:00Z">
              <w:r>
                <w:rPr>
                  <w:b/>
                  <w:i/>
                </w:rPr>
                <w:t>pathlossReferenceRS-Id</w:t>
              </w:r>
            </w:ins>
          </w:p>
          <w:p w14:paraId="29D82021" w14:textId="77777777" w:rsidR="00893DC0" w:rsidRPr="0095250E" w:rsidRDefault="00893DC0" w:rsidP="00924637">
            <w:pPr>
              <w:pStyle w:val="TAL"/>
              <w:rPr>
                <w:ins w:id="7706" w:author="CR#4606r1" w:date="2024-03-26T18:53:00Z"/>
                <w:b/>
                <w:i/>
              </w:rPr>
            </w:pPr>
            <w:ins w:id="7707" w:author="CR#4606r1" w:date="2024-03-26T18:53:00Z">
              <w:r w:rsidRPr="002312EA">
                <w:rPr>
                  <w:bCs/>
                  <w:iCs/>
                </w:rPr>
                <w:t xml:space="preserve">Indicates a </w:t>
              </w:r>
              <w:r w:rsidRPr="002312EA">
                <w:rPr>
                  <w:bCs/>
                  <w:i/>
                </w:rPr>
                <w:t>PathlossReferenceRS</w:t>
              </w:r>
              <w:r w:rsidRPr="002312EA">
                <w:rPr>
                  <w:bCs/>
                  <w:iCs/>
                </w:rPr>
                <w:t xml:space="preserve"> of the LTM candidate that includes this </w:t>
              </w:r>
              <w:r w:rsidRPr="00FD48A0">
                <w:rPr>
                  <w:bCs/>
                  <w:i/>
                </w:rPr>
                <w:t>CandidateTCI-State</w:t>
              </w:r>
              <w:r w:rsidRPr="002312EA">
                <w:rPr>
                  <w:bCs/>
                  <w:iCs/>
                </w:rPr>
                <w:t>.</w:t>
              </w:r>
            </w:ins>
          </w:p>
        </w:tc>
      </w:tr>
      <w:tr w:rsidR="00B4120F" w:rsidRPr="0095250E"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467478">
            <w:pPr>
              <w:pStyle w:val="TAL"/>
              <w:rPr>
                <w:bCs/>
                <w:iCs/>
              </w:rPr>
            </w:pPr>
            <w:r w:rsidRPr="0095250E">
              <w:rPr>
                <w:b/>
                <w:i/>
              </w:rPr>
              <w:t>qcl-Type1, qcl-Type2</w:t>
            </w:r>
          </w:p>
          <w:p w14:paraId="046F0800" w14:textId="77777777" w:rsidR="00F44749" w:rsidRPr="0095250E" w:rsidRDefault="00F44749" w:rsidP="00467478">
            <w:pPr>
              <w:pStyle w:val="TAL"/>
              <w:rPr>
                <w:lang w:eastAsia="sv-SE"/>
              </w:rPr>
            </w:pPr>
            <w:r w:rsidRPr="0095250E">
              <w:rPr>
                <w:bCs/>
                <w:iCs/>
              </w:rPr>
              <w:t>QCL information for the TCI state.</w:t>
            </w:r>
          </w:p>
        </w:tc>
      </w:tr>
      <w:tr w:rsidR="00B4120F" w:rsidRPr="0095250E" w:rsidDel="006D7B9F" w14:paraId="7A253150" w14:textId="4F946E4E" w:rsidTr="00467478">
        <w:trPr>
          <w:del w:id="7708" w:author="CR#4606r1" w:date="2024-03-25T17:46:00Z"/>
        </w:trPr>
        <w:tc>
          <w:tcPr>
            <w:tcW w:w="14173" w:type="dxa"/>
            <w:tcBorders>
              <w:top w:val="single" w:sz="4" w:space="0" w:color="auto"/>
              <w:left w:val="single" w:sz="4" w:space="0" w:color="auto"/>
              <w:bottom w:val="single" w:sz="4" w:space="0" w:color="auto"/>
              <w:right w:val="single" w:sz="4" w:space="0" w:color="auto"/>
            </w:tcBorders>
          </w:tcPr>
          <w:p w14:paraId="3C4C958A" w14:textId="34E848C0" w:rsidR="00F44749" w:rsidRPr="0095250E" w:rsidDel="006D7B9F" w:rsidRDefault="00F44749" w:rsidP="00467478">
            <w:pPr>
              <w:pStyle w:val="TAL"/>
              <w:rPr>
                <w:del w:id="7709" w:author="CR#4606r1" w:date="2024-03-25T17:46:00Z"/>
                <w:b/>
                <w:i/>
              </w:rPr>
            </w:pPr>
            <w:del w:id="7710" w:author="CR#4606r1" w:date="2024-03-25T17:46:00Z">
              <w:r w:rsidRPr="0095250E" w:rsidDel="006D7B9F">
                <w:rPr>
                  <w:b/>
                  <w:i/>
                </w:rPr>
                <w:delText>referenceSignal</w:delText>
              </w:r>
            </w:del>
          </w:p>
          <w:p w14:paraId="61119244" w14:textId="664DBE8F" w:rsidR="00F44749" w:rsidRPr="0095250E" w:rsidDel="006D7B9F" w:rsidRDefault="00F44749" w:rsidP="00467478">
            <w:pPr>
              <w:pStyle w:val="TAL"/>
              <w:rPr>
                <w:del w:id="7711" w:author="CR#4606r1" w:date="2024-03-25T17:46:00Z"/>
                <w:bCs/>
                <w:iCs/>
              </w:rPr>
            </w:pPr>
            <w:del w:id="7712" w:author="CR#4606r1" w:date="2024-03-25T17:46:00Z">
              <w:r w:rsidRPr="0095250E" w:rsidDel="006D7B9F">
                <w:rPr>
                  <w:bCs/>
                  <w:iCs/>
                </w:rPr>
                <w:delText>Reference signal with which quasi-collocation information is provided.</w:delText>
              </w:r>
            </w:del>
          </w:p>
        </w:tc>
      </w:tr>
      <w:tr w:rsidR="00F44749" w:rsidRPr="0095250E"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467478">
            <w:pPr>
              <w:pStyle w:val="TAL"/>
              <w:rPr>
                <w:b/>
                <w:i/>
              </w:rPr>
            </w:pPr>
            <w:r w:rsidRPr="0095250E">
              <w:rPr>
                <w:b/>
                <w:i/>
              </w:rPr>
              <w:t>tci-StateId</w:t>
            </w:r>
          </w:p>
          <w:p w14:paraId="1170232E" w14:textId="77777777" w:rsidR="00F44749" w:rsidRPr="0095250E" w:rsidRDefault="00F44749" w:rsidP="00467478">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7713" w:name="_Toc156130325"/>
      <w:r w:rsidRPr="0095250E">
        <w:t>–</w:t>
      </w:r>
      <w:r w:rsidRPr="0095250E">
        <w:tab/>
      </w:r>
      <w:r w:rsidRPr="0095250E">
        <w:rPr>
          <w:i/>
        </w:rPr>
        <w:t>CandidateTCI-UL-State</w:t>
      </w:r>
      <w:bookmarkEnd w:id="771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del w:id="7714" w:author="CR#4606r1" w:date="2024-03-25T17:47:00Z">
        <w:r w:rsidRPr="0095250E" w:rsidDel="006D7B9F">
          <w:delText xml:space="preserve"> </w:delText>
        </w:r>
      </w:del>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w:t>
      </w:r>
      <w:del w:id="7715" w:author="CR#4606r1" w:date="2024-03-25T17:47:00Z">
        <w:r w:rsidRPr="0095250E" w:rsidDel="006D7B9F">
          <w:delText xml:space="preserve"> </w:delText>
        </w:r>
      </w:del>
      <w:r w:rsidRPr="0095250E">
        <w:t>tci-UL-StateId-r18                      TCI-UL-StateId-r17,</w:t>
      </w:r>
    </w:p>
    <w:p w14:paraId="7C236202" w14:textId="010BA4C1" w:rsidR="00F44749" w:rsidRPr="0095250E" w:rsidRDefault="00F44749" w:rsidP="0095250E">
      <w:pPr>
        <w:pStyle w:val="PL"/>
      </w:pPr>
      <w:r w:rsidRPr="0095250E">
        <w:t xml:space="preserve">    </w:t>
      </w:r>
      <w:del w:id="7716" w:author="CR#4606r1" w:date="2024-03-25T17:47:00Z">
        <w:r w:rsidRPr="0095250E" w:rsidDel="006D7B9F">
          <w:delText xml:space="preserve"> </w:delText>
        </w:r>
      </w:del>
      <w:r w:rsidRPr="0095250E">
        <w:t xml:space="preserve">referenceSignal-r18                     </w:t>
      </w:r>
      <w:r w:rsidRPr="0095250E">
        <w:rPr>
          <w:color w:val="993366"/>
        </w:rPr>
        <w:t>CHOICE</w:t>
      </w:r>
      <w:r w:rsidRPr="0095250E">
        <w:t xml:space="preserve"> {</w:t>
      </w:r>
    </w:p>
    <w:p w14:paraId="7473E98C" w14:textId="36BC38C3" w:rsidR="00F44749" w:rsidRPr="0095250E" w:rsidRDefault="00F44749" w:rsidP="0095250E">
      <w:pPr>
        <w:pStyle w:val="PL"/>
      </w:pPr>
      <w:r w:rsidRPr="0095250E">
        <w:t xml:space="preserve">       </w:t>
      </w:r>
      <w:del w:id="7717" w:author="CR#4606r1" w:date="2024-03-25T17:47:00Z">
        <w:r w:rsidRPr="0095250E" w:rsidDel="006D7B9F">
          <w:delText xml:space="preserve"> </w:delText>
        </w:r>
      </w:del>
      <w:r w:rsidRPr="0095250E">
        <w:t>ssb-Index                               SSB-Index,</w:t>
      </w:r>
    </w:p>
    <w:p w14:paraId="1DD3A5C2" w14:textId="77777777" w:rsidR="00F44749" w:rsidRPr="0095250E" w:rsidRDefault="00F44749" w:rsidP="0095250E">
      <w:pPr>
        <w:pStyle w:val="PL"/>
      </w:pPr>
      <w:r w:rsidRPr="0095250E">
        <w:t xml:space="preserve">       </w:t>
      </w:r>
      <w:del w:id="7718" w:author="CR#4606r1" w:date="2024-03-25T17:47:00Z">
        <w:r w:rsidRPr="0095250E" w:rsidDel="006D7B9F">
          <w:delText xml:space="preserve"> </w:delText>
        </w:r>
      </w:del>
      <w:r w:rsidRPr="0095250E">
        <w:t>csi-RS-Index                            NZP-CSI-RS-ResourceId</w:t>
      </w:r>
    </w:p>
    <w:p w14:paraId="5B8ACDBB" w14:textId="6DDA509A" w:rsidR="00F44749" w:rsidRPr="0095250E" w:rsidRDefault="00F44749" w:rsidP="0095250E">
      <w:pPr>
        <w:pStyle w:val="PL"/>
      </w:pPr>
      <w:r w:rsidRPr="0095250E">
        <w:t xml:space="preserve">    </w:t>
      </w:r>
      <w:del w:id="7719" w:author="CR#4606r1" w:date="2024-03-25T17:47:00Z">
        <w:r w:rsidRPr="0095250E" w:rsidDel="006D7B9F">
          <w:delText xml:space="preserve"> </w:delText>
        </w:r>
      </w:del>
      <w:r w:rsidRPr="0095250E">
        <w:t>},</w:t>
      </w:r>
    </w:p>
    <w:p w14:paraId="770358FF" w14:textId="77777777" w:rsidR="00F44749" w:rsidRPr="0095250E" w:rsidRDefault="00F44749" w:rsidP="0095250E">
      <w:pPr>
        <w:pStyle w:val="PL"/>
        <w:rPr>
          <w:color w:val="808080"/>
        </w:rPr>
      </w:pPr>
      <w:r w:rsidRPr="0095250E">
        <w:t xml:space="preserve">    </w:t>
      </w:r>
      <w:del w:id="7720" w:author="CR#4606r1" w:date="2024-03-25T17:47:00Z">
        <w:r w:rsidRPr="0095250E" w:rsidDel="006D7B9F">
          <w:delText xml:space="preserve"> </w:delText>
        </w:r>
      </w:del>
      <w:r w:rsidRPr="0095250E">
        <w:t xml:space="preserve">pathlossReferenceRS-Id-r18              PathlossReferenceRS-Id-r17                                   </w:t>
      </w:r>
      <w:r w:rsidRPr="0095250E">
        <w:rPr>
          <w:color w:val="993366"/>
        </w:rPr>
        <w:t>OPTIONAL</w:t>
      </w:r>
      <w:r w:rsidRPr="0095250E">
        <w:t xml:space="preserve">,   </w:t>
      </w:r>
      <w:r w:rsidRPr="0095250E">
        <w:rPr>
          <w:color w:val="808080"/>
        </w:rPr>
        <w:t>-- Need R</w:t>
      </w:r>
    </w:p>
    <w:p w14:paraId="567A1536" w14:textId="72082C63" w:rsidR="00F44749" w:rsidRPr="0095250E" w:rsidRDefault="00F44749" w:rsidP="0095250E">
      <w:pPr>
        <w:pStyle w:val="PL"/>
      </w:pPr>
      <w:r w:rsidRPr="0095250E">
        <w:t xml:space="preserve">    </w:t>
      </w:r>
      <w:del w:id="7721" w:author="CR#4606r1" w:date="2024-03-25T17:47:00Z">
        <w:r w:rsidRPr="0095250E" w:rsidDel="006D7B9F">
          <w:delText xml:space="preserve"> …</w:delText>
        </w:r>
      </w:del>
      <w:ins w:id="7722" w:author="CR#4606r1" w:date="2024-03-25T17:47:00Z">
        <w:r w:rsidR="006D7B9F">
          <w:t>...</w:t>
        </w:r>
      </w:ins>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467478">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6D7B9F" w:rsidRPr="0095250E" w14:paraId="5E572BA2" w14:textId="77777777" w:rsidTr="00467478">
        <w:trPr>
          <w:ins w:id="7723" w:author="CR#4606r1" w:date="2024-03-25T17:48:00Z"/>
        </w:trPr>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Default="006D7B9F" w:rsidP="006D7B9F">
            <w:pPr>
              <w:pStyle w:val="TAL"/>
              <w:rPr>
                <w:ins w:id="7724" w:author="CR#4606r1" w:date="2024-03-25T17:48:00Z"/>
                <w:b/>
                <w:i/>
              </w:rPr>
            </w:pPr>
            <w:ins w:id="7725" w:author="CR#4606r1" w:date="2024-03-25T17:48:00Z">
              <w:r>
                <w:rPr>
                  <w:b/>
                  <w:i/>
                </w:rPr>
                <w:t>csi-RS-Index</w:t>
              </w:r>
            </w:ins>
          </w:p>
          <w:p w14:paraId="23DFDE12" w14:textId="139CCEF7" w:rsidR="006D7B9F" w:rsidRPr="0095250E" w:rsidRDefault="006D7B9F">
            <w:pPr>
              <w:pStyle w:val="TAL"/>
              <w:rPr>
                <w:ins w:id="7726" w:author="CR#4606r1" w:date="2024-03-25T17:48:00Z"/>
                <w:lang w:eastAsia="sv-SE"/>
              </w:rPr>
              <w:pPrChange w:id="7727" w:author="CR#4606r1" w:date="2024-03-25T17:48:00Z">
                <w:pPr>
                  <w:pStyle w:val="TAH"/>
                </w:pPr>
              </w:pPrChange>
            </w:pPr>
            <w:ins w:id="7728" w:author="CR#4606r1" w:date="2024-03-25T17:48:00Z">
              <w:r>
                <w:rPr>
                  <w:bCs/>
                  <w:iCs/>
                </w:rPr>
                <w:t xml:space="preserve">Indicates an </w:t>
              </w:r>
              <w:r w:rsidRPr="00AB4D65">
                <w:rPr>
                  <w:bCs/>
                  <w:i/>
                </w:rPr>
                <w:t>NZP-CSI-RS-Resource</w:t>
              </w:r>
              <w:r w:rsidRPr="001471AA">
                <w:rPr>
                  <w:bCs/>
                  <w:iCs/>
                </w:rPr>
                <w:t xml:space="preserve"> of the LTM candidate that includes this </w:t>
              </w:r>
              <w:r w:rsidRPr="001471AA">
                <w:rPr>
                  <w:bCs/>
                  <w:i/>
                </w:rPr>
                <w:t>CandidateTCI</w:t>
              </w:r>
              <w:r>
                <w:rPr>
                  <w:bCs/>
                  <w:i/>
                </w:rPr>
                <w:t>-UL</w:t>
              </w:r>
              <w:r w:rsidRPr="001471AA">
                <w:rPr>
                  <w:bCs/>
                  <w:i/>
                </w:rPr>
                <w:t>-State</w:t>
              </w:r>
              <w:r>
                <w:rPr>
                  <w:bCs/>
                  <w:iCs/>
                </w:rPr>
                <w:t>.</w:t>
              </w:r>
            </w:ins>
          </w:p>
        </w:tc>
      </w:tr>
      <w:tr w:rsidR="006D7B9F" w:rsidRPr="0095250E" w14:paraId="208E63A8" w14:textId="77777777" w:rsidTr="00467478">
        <w:trPr>
          <w:ins w:id="7729" w:author="CR#4606r1" w:date="2024-03-25T17:48:00Z"/>
        </w:trPr>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Default="006D7B9F" w:rsidP="006D7B9F">
            <w:pPr>
              <w:pStyle w:val="TAL"/>
              <w:rPr>
                <w:ins w:id="7730" w:author="CR#4606r1" w:date="2024-03-25T17:48:00Z"/>
                <w:b/>
                <w:i/>
              </w:rPr>
            </w:pPr>
            <w:ins w:id="7731" w:author="CR#4606r1" w:date="2024-03-25T17:48:00Z">
              <w:r>
                <w:rPr>
                  <w:b/>
                  <w:i/>
                </w:rPr>
                <w:t>pathlossReferenceRS-Id</w:t>
              </w:r>
            </w:ins>
          </w:p>
          <w:p w14:paraId="6EE69FD3" w14:textId="3BE080A3" w:rsidR="006D7B9F" w:rsidRPr="0095250E" w:rsidRDefault="006D7B9F">
            <w:pPr>
              <w:pStyle w:val="TAL"/>
              <w:rPr>
                <w:ins w:id="7732" w:author="CR#4606r1" w:date="2024-03-25T17:48:00Z"/>
                <w:lang w:eastAsia="sv-SE"/>
              </w:rPr>
              <w:pPrChange w:id="7733" w:author="CR#4606r1" w:date="2024-03-25T17:48:00Z">
                <w:pPr>
                  <w:pStyle w:val="TAH"/>
                </w:pPr>
              </w:pPrChange>
            </w:pPr>
            <w:ins w:id="7734" w:author="CR#4606r1" w:date="2024-03-25T17:48:00Z">
              <w:r w:rsidRPr="002312EA">
                <w:rPr>
                  <w:bCs/>
                  <w:iCs/>
                </w:rPr>
                <w:t xml:space="preserve">Indicates a </w:t>
              </w:r>
              <w:r w:rsidRPr="002312EA">
                <w:rPr>
                  <w:bCs/>
                  <w:i/>
                </w:rPr>
                <w:t>PathlossReferenceRS</w:t>
              </w:r>
              <w:r w:rsidRPr="002312EA">
                <w:rPr>
                  <w:bCs/>
                  <w:iCs/>
                </w:rPr>
                <w:t xml:space="preserve"> of the LTM candidate that includes this </w:t>
              </w:r>
              <w:r w:rsidRPr="00FD48A0">
                <w:rPr>
                  <w:bCs/>
                  <w:i/>
                </w:rPr>
                <w:t>CandidateTCI</w:t>
              </w:r>
              <w:r>
                <w:rPr>
                  <w:bCs/>
                  <w:i/>
                </w:rPr>
                <w:t>-UL</w:t>
              </w:r>
              <w:r w:rsidRPr="00FD48A0">
                <w:rPr>
                  <w:bCs/>
                  <w:i/>
                </w:rPr>
                <w:t>-State</w:t>
              </w:r>
              <w:r w:rsidRPr="002312EA">
                <w:rPr>
                  <w:bCs/>
                  <w:iCs/>
                </w:rPr>
                <w:t>.</w:t>
              </w:r>
            </w:ins>
          </w:p>
        </w:tc>
      </w:tr>
      <w:tr w:rsidR="00B4120F" w:rsidRPr="0095250E"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467478">
            <w:pPr>
              <w:pStyle w:val="TAL"/>
              <w:rPr>
                <w:b/>
                <w:i/>
              </w:rPr>
            </w:pPr>
            <w:r w:rsidRPr="0095250E">
              <w:rPr>
                <w:b/>
                <w:i/>
              </w:rPr>
              <w:t>referenceSignal</w:t>
            </w:r>
          </w:p>
          <w:p w14:paraId="2B19E711" w14:textId="518EF58A" w:rsidR="00F44749" w:rsidRPr="0095250E" w:rsidRDefault="00F44749" w:rsidP="00467478">
            <w:pPr>
              <w:pStyle w:val="TAL"/>
              <w:rPr>
                <w:bCs/>
                <w:iCs/>
              </w:rPr>
            </w:pPr>
            <w:r w:rsidRPr="0095250E">
              <w:rPr>
                <w:bCs/>
                <w:iCs/>
              </w:rPr>
              <w:t xml:space="preserve">Reference signal with which </w:t>
            </w:r>
            <w:ins w:id="7735" w:author="CR#4606r1" w:date="2024-03-25T17:48:00Z">
              <w:r w:rsidR="006D7B9F">
                <w:rPr>
                  <w:bCs/>
                  <w:iCs/>
                </w:rPr>
                <w:t>spatial relation</w:t>
              </w:r>
            </w:ins>
            <w:del w:id="7736" w:author="CR#4606r1" w:date="2024-03-25T17:48:00Z">
              <w:r w:rsidRPr="0095250E" w:rsidDel="006D7B9F">
                <w:rPr>
                  <w:bCs/>
                  <w:iCs/>
                </w:rPr>
                <w:delText>quasi-collocation</w:delText>
              </w:r>
            </w:del>
            <w:r w:rsidRPr="0095250E">
              <w:rPr>
                <w:bCs/>
                <w:iCs/>
              </w:rPr>
              <w:t xml:space="preserve"> information is provided.</w:t>
            </w:r>
          </w:p>
        </w:tc>
      </w:tr>
      <w:tr w:rsidR="006D7B9F" w:rsidRPr="0095250E" w14:paraId="365BCD3F" w14:textId="77777777" w:rsidTr="00467478">
        <w:trPr>
          <w:ins w:id="7737" w:author="CR#4606r1" w:date="2024-03-25T17:48:00Z"/>
        </w:trPr>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Default="006D7B9F" w:rsidP="006D7B9F">
            <w:pPr>
              <w:pStyle w:val="TAL"/>
              <w:rPr>
                <w:ins w:id="7738" w:author="CR#4606r1" w:date="2024-03-25T17:48:00Z"/>
                <w:b/>
                <w:i/>
              </w:rPr>
            </w:pPr>
            <w:ins w:id="7739" w:author="CR#4606r1" w:date="2024-03-25T17:48:00Z">
              <w:r>
                <w:rPr>
                  <w:b/>
                  <w:i/>
                </w:rPr>
                <w:t>ssb-Index</w:t>
              </w:r>
            </w:ins>
          </w:p>
          <w:p w14:paraId="7F1A7DDF" w14:textId="2150CD8C" w:rsidR="006D7B9F" w:rsidRPr="0095250E" w:rsidRDefault="006D7B9F" w:rsidP="006D7B9F">
            <w:pPr>
              <w:pStyle w:val="TAL"/>
              <w:rPr>
                <w:ins w:id="7740" w:author="CR#4606r1" w:date="2024-03-25T17:48:00Z"/>
                <w:b/>
                <w:i/>
              </w:rPr>
            </w:pPr>
            <w:ins w:id="7741" w:author="CR#4606r1" w:date="2024-03-25T17:48:00Z">
              <w:r>
                <w:rPr>
                  <w:bCs/>
                  <w:iCs/>
                </w:rPr>
                <w:t xml:space="preserve">The index of a </w:t>
              </w:r>
              <w:r w:rsidRPr="001471AA">
                <w:rPr>
                  <w:bCs/>
                  <w:iCs/>
                </w:rPr>
                <w:t xml:space="preserve">SSB/PBCH block as indicated in </w:t>
              </w:r>
              <w:r w:rsidRPr="001471AA">
                <w:rPr>
                  <w:bCs/>
                  <w:i/>
                </w:rPr>
                <w:t>ltm-SSB-Config</w:t>
              </w:r>
              <w:r w:rsidRPr="001471AA">
                <w:rPr>
                  <w:bCs/>
                  <w:iCs/>
                </w:rPr>
                <w:t xml:space="preserve"> of the LTM candidate that includes this </w:t>
              </w:r>
              <w:r w:rsidRPr="001471AA">
                <w:rPr>
                  <w:bCs/>
                  <w:i/>
                </w:rPr>
                <w:t>CandidateTCI</w:t>
              </w:r>
              <w:r>
                <w:rPr>
                  <w:bCs/>
                  <w:i/>
                </w:rPr>
                <w:t>-UL</w:t>
              </w:r>
              <w:r w:rsidRPr="001471AA">
                <w:rPr>
                  <w:bCs/>
                  <w:i/>
                </w:rPr>
                <w:t>-State</w:t>
              </w:r>
              <w:r>
                <w:rPr>
                  <w:bCs/>
                  <w:iCs/>
                </w:rPr>
                <w:t>.</w:t>
              </w:r>
            </w:ins>
          </w:p>
        </w:tc>
      </w:tr>
      <w:tr w:rsidR="006D7B9F" w:rsidRPr="0095250E"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34CB43F0" w:rsidR="006D7B9F" w:rsidRPr="0095250E" w:rsidRDefault="006D7B9F" w:rsidP="006D7B9F">
            <w:pPr>
              <w:pStyle w:val="TAL"/>
              <w:rPr>
                <w:b/>
                <w:i/>
              </w:rPr>
            </w:pPr>
            <w:ins w:id="7742" w:author="CR#4606r1" w:date="2024-03-25T17:49:00Z">
              <w:r>
                <w:rPr>
                  <w:b/>
                  <w:i/>
                </w:rPr>
                <w:t>t</w:t>
              </w:r>
            </w:ins>
            <w:del w:id="7743" w:author="CR#4606r1" w:date="2024-03-25T17:49:00Z">
              <w:r w:rsidRPr="0095250E" w:rsidDel="006D7B9F">
                <w:rPr>
                  <w:b/>
                  <w:i/>
                </w:rPr>
                <w:delText>T</w:delText>
              </w:r>
            </w:del>
            <w:r w:rsidRPr="0095250E">
              <w:rPr>
                <w:b/>
                <w:i/>
              </w:rPr>
              <w:t>ci-UL-StateID</w:t>
            </w:r>
          </w:p>
          <w:p w14:paraId="6BF23FEB" w14:textId="77777777" w:rsidR="006D7B9F" w:rsidRPr="0095250E" w:rsidRDefault="006D7B9F" w:rsidP="006D7B9F">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7744" w:name="_Toc60777184"/>
      <w:bookmarkStart w:id="7745" w:name="_Toc156130326"/>
      <w:r w:rsidRPr="0095250E">
        <w:rPr>
          <w:rFonts w:eastAsia="SimSun"/>
        </w:rPr>
        <w:t>–</w:t>
      </w:r>
      <w:r w:rsidRPr="0095250E">
        <w:rPr>
          <w:rFonts w:eastAsia="SimSun"/>
        </w:rPr>
        <w:tab/>
      </w:r>
      <w:r w:rsidRPr="0095250E">
        <w:rPr>
          <w:rFonts w:eastAsia="SimSun"/>
          <w:i/>
          <w:noProof/>
        </w:rPr>
        <w:t>CellAccessRelatedInfo</w:t>
      </w:r>
      <w:bookmarkEnd w:id="7744"/>
      <w:bookmarkEnd w:id="7745"/>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7746" w:name="_Toc60777185"/>
      <w:bookmarkStart w:id="7747" w:name="_Toc156130327"/>
      <w:r w:rsidRPr="0095250E">
        <w:rPr>
          <w:i/>
          <w:iCs/>
        </w:rPr>
        <w:t>–</w:t>
      </w:r>
      <w:r w:rsidRPr="0095250E">
        <w:rPr>
          <w:i/>
          <w:iCs/>
        </w:rPr>
        <w:tab/>
      </w:r>
      <w:r w:rsidRPr="0095250E">
        <w:rPr>
          <w:i/>
          <w:iCs/>
          <w:noProof/>
        </w:rPr>
        <w:t>CellAccessRelatedInfo-EUTRA-5GC</w:t>
      </w:r>
      <w:bookmarkEnd w:id="7746"/>
      <w:bookmarkEnd w:id="7747"/>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7748" w:name="_Toc60777186"/>
      <w:bookmarkStart w:id="7749" w:name="_Toc156130328"/>
      <w:r w:rsidRPr="0095250E">
        <w:rPr>
          <w:i/>
          <w:iCs/>
        </w:rPr>
        <w:t>–</w:t>
      </w:r>
      <w:r w:rsidRPr="0095250E">
        <w:rPr>
          <w:i/>
          <w:iCs/>
        </w:rPr>
        <w:tab/>
      </w:r>
      <w:r w:rsidRPr="0095250E">
        <w:rPr>
          <w:i/>
          <w:iCs/>
          <w:noProof/>
        </w:rPr>
        <w:t>CellAccessRelatedInfo-EUTRA-EPC</w:t>
      </w:r>
      <w:bookmarkEnd w:id="7748"/>
      <w:bookmarkEnd w:id="7749"/>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7750" w:name="_Toc156130329"/>
      <w:r w:rsidRPr="0095250E">
        <w:t>–</w:t>
      </w:r>
      <w:r w:rsidRPr="0095250E">
        <w:tab/>
      </w:r>
      <w:r w:rsidRPr="0095250E">
        <w:rPr>
          <w:i/>
        </w:rPr>
        <w:t>CellDTXDRX-Config</w:t>
      </w:r>
      <w:bookmarkEnd w:id="7750"/>
    </w:p>
    <w:p w14:paraId="3C47B972" w14:textId="0D42E5EB" w:rsidR="00B4120F" w:rsidRPr="0095250E" w:rsidRDefault="008A22DF" w:rsidP="008A22DF">
      <w:r w:rsidRPr="0095250E">
        <w:t xml:space="preserve">The IE </w:t>
      </w:r>
      <w:r w:rsidRPr="0095250E">
        <w:rPr>
          <w:i/>
        </w:rPr>
        <w:t>CellDTXDRX-Config</w:t>
      </w:r>
      <w:r w:rsidRPr="0095250E">
        <w:t xml:space="preserve"> is used to configure cell DTX/DRX related parameters.</w:t>
      </w:r>
      <w:del w:id="7751" w:author="CR#4522r2" w:date="2024-03-21T22:52:00Z">
        <w:r w:rsidRPr="0095250E" w:rsidDel="00467478">
          <w:delText xml:space="preserve"> Cell DTX is configured only when C-DRX is configured.</w:delText>
        </w:r>
      </w:del>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6929EC6B" w:rsidR="008A22DF" w:rsidRPr="0095250E" w:rsidRDefault="008A22DF" w:rsidP="0095250E">
      <w:pPr>
        <w:pStyle w:val="PL"/>
        <w:rPr>
          <w:color w:val="808080"/>
        </w:rPr>
      </w:pPr>
      <w:r w:rsidRPr="0095250E">
        <w:t xml:space="preserve">    }</w:t>
      </w:r>
      <w:del w:id="7752" w:author="CR#4522r2" w:date="2024-03-21T22:53:00Z">
        <w:r w:rsidRPr="0095250E" w:rsidDel="00467478">
          <w:delText xml:space="preserve">                                                                                        </w:delText>
        </w:r>
        <w:r w:rsidRPr="0095250E" w:rsidDel="00467478">
          <w:rPr>
            <w:color w:val="993366"/>
          </w:rPr>
          <w:delText>OPTIONAL</w:delText>
        </w:r>
      </w:del>
      <w:r w:rsidRPr="0095250E">
        <w:t>,</w:t>
      </w:r>
      <w:del w:id="7753" w:author="CR#4522r2" w:date="2024-03-21T22:52:00Z">
        <w:r w:rsidRPr="0095250E" w:rsidDel="00467478">
          <w:delText xml:space="preserve">  </w:delText>
        </w:r>
        <w:r w:rsidRPr="0095250E" w:rsidDel="00467478">
          <w:rPr>
            <w:color w:val="808080"/>
          </w:rPr>
          <w:delText>-- Need M</w:delText>
        </w:r>
      </w:del>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7B0BC3F8" w:rsidR="008A22DF" w:rsidRPr="0095250E" w:rsidRDefault="008A22DF" w:rsidP="0095250E">
      <w:pPr>
        <w:pStyle w:val="PL"/>
        <w:rPr>
          <w:color w:val="808080"/>
        </w:rPr>
      </w:pPr>
      <w:r w:rsidRPr="0095250E">
        <w:t xml:space="preserve">    }</w:t>
      </w:r>
      <w:del w:id="7754" w:author="CR#4522r2" w:date="2024-03-21T22:53:00Z">
        <w:r w:rsidRPr="0095250E" w:rsidDel="00467478">
          <w:delText xml:space="preserve">                                                                                        </w:delText>
        </w:r>
        <w:r w:rsidRPr="0095250E" w:rsidDel="00467478">
          <w:rPr>
            <w:color w:val="993366"/>
          </w:rPr>
          <w:delText>OPTIONAL</w:delText>
        </w:r>
      </w:del>
      <w:r w:rsidRPr="0095250E">
        <w:t>,</w:t>
      </w:r>
      <w:del w:id="7755" w:author="CR#4522r2" w:date="2024-03-21T22:54:00Z">
        <w:r w:rsidRPr="0095250E" w:rsidDel="00467478">
          <w:delText xml:space="preserve">  </w:delText>
        </w:r>
        <w:r w:rsidRPr="0095250E" w:rsidDel="00467478">
          <w:rPr>
            <w:color w:val="808080"/>
          </w:rPr>
          <w:delText>-- Need M</w:delText>
        </w:r>
      </w:del>
    </w:p>
    <w:p w14:paraId="1ECCE338" w14:textId="6D3B01CE"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w:t>
      </w:r>
      <w:del w:id="7756" w:author="CR#4522r2" w:date="2024-03-21T22:54:00Z">
        <w:r w:rsidRPr="0095250E" w:rsidDel="00467478">
          <w:delText xml:space="preserve">                               </w:delText>
        </w:r>
        <w:r w:rsidRPr="0095250E" w:rsidDel="00467478">
          <w:rPr>
            <w:color w:val="993366"/>
          </w:rPr>
          <w:delText>OPTIONAL</w:delText>
        </w:r>
      </w:del>
      <w:r w:rsidRPr="0095250E">
        <w:t>,</w:t>
      </w:r>
      <w:del w:id="7757" w:author="CR#4522r2" w:date="2024-03-21T22:54:00Z">
        <w:r w:rsidRPr="0095250E" w:rsidDel="00467478">
          <w:delText xml:space="preserve">  </w:delText>
        </w:r>
        <w:r w:rsidRPr="0095250E" w:rsidDel="00467478">
          <w:rPr>
            <w:color w:val="808080"/>
          </w:rPr>
          <w:delText>-- Need M</w:delText>
        </w:r>
      </w:del>
    </w:p>
    <w:p w14:paraId="35359677" w14:textId="162E60D6"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w:t>
      </w:r>
      <w:del w:id="7758" w:author="CR#4522r2" w:date="2024-03-21T22:54:00Z">
        <w:r w:rsidRPr="0095250E" w:rsidDel="00467478">
          <w:delText xml:space="preserve">                 </w:delText>
        </w:r>
        <w:r w:rsidRPr="0095250E" w:rsidDel="00467478">
          <w:rPr>
            <w:color w:val="993366"/>
          </w:rPr>
          <w:delText>OPTIONAL</w:delText>
        </w:r>
      </w:del>
      <w:r w:rsidRPr="0095250E">
        <w:t>,</w:t>
      </w:r>
      <w:del w:id="7759" w:author="CR#4522r2" w:date="2024-03-21T22:54:00Z">
        <w:r w:rsidRPr="0095250E" w:rsidDel="00467478">
          <w:delText xml:space="preserve">  </w:delText>
        </w:r>
        <w:r w:rsidRPr="0095250E" w:rsidDel="00467478">
          <w:rPr>
            <w:color w:val="808080"/>
          </w:rPr>
          <w:delText>-- Need M</w:delText>
        </w:r>
      </w:del>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467478">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467478">
            <w:pPr>
              <w:pStyle w:val="TAL"/>
              <w:rPr>
                <w:szCs w:val="22"/>
                <w:lang w:eastAsia="sv-SE"/>
              </w:rPr>
            </w:pPr>
            <w:r w:rsidRPr="0095250E">
              <w:rPr>
                <w:b/>
                <w:i/>
                <w:szCs w:val="22"/>
                <w:lang w:eastAsia="sv-SE"/>
              </w:rPr>
              <w:t>cellDTXDRX-CycleStartOffset</w:t>
            </w:r>
          </w:p>
          <w:p w14:paraId="6BDE7F60" w14:textId="77777777" w:rsidR="008A22DF" w:rsidRPr="0095250E" w:rsidRDefault="008A22DF" w:rsidP="00467478">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467478">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467478">
            <w:pPr>
              <w:pStyle w:val="TAL"/>
              <w:rPr>
                <w:szCs w:val="22"/>
                <w:lang w:eastAsia="sv-SE"/>
              </w:rPr>
            </w:pPr>
            <w:r w:rsidRPr="0095250E">
              <w:rPr>
                <w:b/>
                <w:i/>
                <w:szCs w:val="22"/>
                <w:lang w:eastAsia="sv-SE"/>
              </w:rPr>
              <w:t>cellDTXDRX-onDurationTimer</w:t>
            </w:r>
          </w:p>
          <w:p w14:paraId="4B4ADA57" w14:textId="77777777" w:rsidR="008A22DF" w:rsidRPr="0095250E" w:rsidRDefault="008A22DF" w:rsidP="00467478">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467478">
            <w:pPr>
              <w:pStyle w:val="TAL"/>
              <w:rPr>
                <w:szCs w:val="22"/>
                <w:lang w:eastAsia="sv-SE"/>
              </w:rPr>
            </w:pPr>
            <w:r w:rsidRPr="0095250E">
              <w:rPr>
                <w:b/>
                <w:i/>
                <w:szCs w:val="22"/>
                <w:lang w:eastAsia="sv-SE"/>
              </w:rPr>
              <w:t>cellDTXDRX-SlotOffset</w:t>
            </w:r>
          </w:p>
          <w:p w14:paraId="01C8FBE8" w14:textId="77777777" w:rsidR="008A22DF" w:rsidRPr="0095250E" w:rsidRDefault="008A22DF" w:rsidP="00467478">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467478">
            <w:pPr>
              <w:pStyle w:val="TAL"/>
              <w:rPr>
                <w:szCs w:val="22"/>
                <w:lang w:eastAsia="sv-SE"/>
              </w:rPr>
            </w:pPr>
          </w:p>
        </w:tc>
      </w:tr>
      <w:tr w:rsidR="00B4120F" w:rsidRPr="0095250E"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467478">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467478">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467478">
            <w:pPr>
              <w:pStyle w:val="TAL"/>
              <w:rPr>
                <w:szCs w:val="22"/>
                <w:lang w:eastAsia="sv-SE"/>
              </w:rPr>
            </w:pPr>
            <w:r w:rsidRPr="0095250E">
              <w:rPr>
                <w:b/>
                <w:i/>
                <w:szCs w:val="22"/>
                <w:lang w:eastAsia="sv-SE"/>
              </w:rPr>
              <w:t>cellDTXDRXconfigType</w:t>
            </w:r>
          </w:p>
          <w:p w14:paraId="0CDEA18B" w14:textId="77777777" w:rsidR="008A22DF" w:rsidRPr="0095250E" w:rsidRDefault="008A22DF" w:rsidP="00467478">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7760" w:name="_Toc60777187"/>
      <w:bookmarkStart w:id="7761" w:name="_Toc156130330"/>
      <w:r w:rsidRPr="0095250E">
        <w:t>–</w:t>
      </w:r>
      <w:r w:rsidRPr="0095250E">
        <w:tab/>
      </w:r>
      <w:r w:rsidRPr="0095250E">
        <w:rPr>
          <w:i/>
        </w:rPr>
        <w:t>CellGroupConfig</w:t>
      </w:r>
      <w:bookmarkEnd w:id="7760"/>
      <w:bookmarkEnd w:id="776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6045268F"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ins w:id="7762" w:author="CR#4622r1" w:date="2024-03-25T23:19:00Z">
        <w:r w:rsidR="009910ED">
          <w:t>true</w:t>
        </w:r>
      </w:ins>
      <w:del w:id="7763" w:author="CR#4622r1" w:date="2024-03-25T23:19:00Z">
        <w:r w:rsidR="00EA1410" w:rsidRPr="0095250E" w:rsidDel="009910ED">
          <w:delText>t</w:delText>
        </w:r>
        <w:r w:rsidRPr="0095250E" w:rsidDel="009910ED">
          <w:delText>ype1</w:delText>
        </w:r>
      </w:del>
      <w:r w:rsidRPr="0095250E">
        <w:t xml:space="preserve"> }                                               </w:t>
      </w:r>
      <w:ins w:id="7764" w:author="CR#4622r1" w:date="2024-03-25T23:20:00Z">
        <w:r w:rsidR="009910ED">
          <w:t xml:space="preserve"> </w:t>
        </w:r>
      </w:ins>
      <w:r w:rsidRPr="0095250E">
        <w:rPr>
          <w:color w:val="993366"/>
        </w:rPr>
        <w:t>OPTIONAL</w:t>
      </w:r>
      <w:r w:rsidRPr="0095250E">
        <w:t xml:space="preserve">,   </w:t>
      </w:r>
      <w:r w:rsidRPr="0095250E">
        <w:rPr>
          <w:color w:val="808080"/>
        </w:rPr>
        <w:t>-- Need R</w:t>
      </w:r>
    </w:p>
    <w:p w14:paraId="4C908FF9" w14:textId="57E51304"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ins w:id="7765" w:author="CR#4622r1" w:date="2024-03-25T23:20:00Z">
        <w:r w:rsidR="009910ED">
          <w:t>true</w:t>
        </w:r>
      </w:ins>
      <w:del w:id="7766" w:author="CR#4622r1" w:date="2024-03-25T23:20:00Z">
        <w:r w:rsidR="00EA1410" w:rsidRPr="0095250E" w:rsidDel="009910ED">
          <w:delText>t</w:delText>
        </w:r>
        <w:r w:rsidRPr="0095250E" w:rsidDel="009910ED">
          <w:delText>ype1</w:delText>
        </w:r>
      </w:del>
      <w:r w:rsidRPr="0095250E">
        <w:t xml:space="preserve"> }                                               </w:t>
      </w:r>
      <w:ins w:id="7767" w:author="CR#4622r1" w:date="2024-03-25T23:20:00Z">
        <w:r w:rsidR="009910ED">
          <w:t xml:space="preserve"> </w:t>
        </w:r>
      </w:ins>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570B8AA6" w:rsidR="002157DB" w:rsidRPr="0095250E" w:rsidRDefault="002157DB" w:rsidP="0095250E">
      <w:pPr>
        <w:pStyle w:val="PL"/>
        <w:rPr>
          <w:color w:val="808080"/>
        </w:rPr>
      </w:pPr>
      <w:r w:rsidRPr="0095250E">
        <w:t xml:space="preserve">    rach-LessHO-r18                 RACH-LessHO-r18                                                 </w:t>
      </w:r>
      <w:r w:rsidRPr="0095250E">
        <w:rPr>
          <w:color w:val="993366"/>
        </w:rPr>
        <w:t>OPTIONAL</w:t>
      </w:r>
      <w:ins w:id="7768" w:author="CR#4549r2" w:date="2024-03-22T18:17:00Z">
        <w:r w:rsidR="001630DF">
          <w:rPr>
            <w:color w:val="993366"/>
          </w:rPr>
          <w:t>,</w:t>
        </w:r>
      </w:ins>
      <w:del w:id="7769" w:author="CR#4549r2" w:date="2024-03-22T18:17:00Z">
        <w:r w:rsidRPr="0095250E" w:rsidDel="001630DF">
          <w:delText xml:space="preserve"> </w:delText>
        </w:r>
      </w:del>
      <w:r w:rsidRPr="0095250E">
        <w:t xml:space="preserve">   </w:t>
      </w:r>
      <w:r w:rsidRPr="0095250E">
        <w:rPr>
          <w:color w:val="808080"/>
        </w:rPr>
        <w:t>-- Need N</w:t>
      </w:r>
    </w:p>
    <w:p w14:paraId="4D7B8E20" w14:textId="77777777" w:rsidR="001630DF" w:rsidRDefault="001630DF" w:rsidP="0095250E">
      <w:pPr>
        <w:pStyle w:val="PL"/>
        <w:rPr>
          <w:ins w:id="7770" w:author="CR#4549r2" w:date="2024-03-22T18:17:00Z"/>
          <w:color w:val="808080"/>
        </w:rPr>
      </w:pPr>
      <w:ins w:id="7771" w:author="CR#4549r2" w:date="2024-03-22T18:17:00Z">
        <w:r>
          <w:t xml:space="preserve">    sl-IndirectPathMaintain-r18     </w:t>
        </w:r>
        <w:r>
          <w:rPr>
            <w:color w:val="993366"/>
          </w:rPr>
          <w:t>ENUMERATED</w:t>
        </w:r>
        <w:r>
          <w:t xml:space="preserve">{true}                                                </w:t>
        </w:r>
        <w:r>
          <w:rPr>
            <w:color w:val="993366"/>
          </w:rPr>
          <w:t>OPTIONAL</w:t>
        </w:r>
        <w:r>
          <w:t xml:space="preserve">     </w:t>
        </w:r>
        <w:r>
          <w:rPr>
            <w:color w:val="808080"/>
          </w:rPr>
          <w:t>-- Cond MP</w:t>
        </w:r>
      </w:ins>
    </w:p>
    <w:p w14:paraId="5F6F748D" w14:textId="544A9D26"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777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445CD382"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ins w:id="7773" w:author="CR#4621r1" w:date="2024-03-25T23:17:00Z">
        <w:r w:rsidR="00986829">
          <w:t>, spare2, spare1</w:t>
        </w:r>
      </w:ins>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30BAAAEE"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xml:space="preserve">-- Need </w:t>
      </w:r>
      <w:ins w:id="7774" w:author="CR#4604r1" w:date="2024-03-25T14:07:00Z">
        <w:r w:rsidR="000A5273">
          <w:rPr>
            <w:color w:val="808080"/>
          </w:rPr>
          <w:t>N</w:t>
        </w:r>
      </w:ins>
      <w:del w:id="7775" w:author="CR#4604r1" w:date="2024-03-25T14:07:00Z">
        <w:r w:rsidRPr="0095250E" w:rsidDel="000A5273">
          <w:rPr>
            <w:color w:val="808080"/>
          </w:rPr>
          <w:delText>R</w:delText>
        </w:r>
      </w:del>
    </w:p>
    <w:p w14:paraId="3DBF7389" w14:textId="7B581D95" w:rsidR="000A5273" w:rsidRDefault="000A5273" w:rsidP="000A5273">
      <w:pPr>
        <w:pStyle w:val="PL"/>
        <w:rPr>
          <w:ins w:id="7776" w:author="CR#4604r1" w:date="2024-03-25T14:07:00Z"/>
        </w:rPr>
      </w:pPr>
      <w:ins w:id="7777" w:author="CR#4604r1" w:date="2024-03-25T14:07:00Z">
        <w:r w:rsidRPr="0095250E">
          <w:t xml:space="preserve">    </w:t>
        </w:r>
        <w:r>
          <w:t xml:space="preserve">beamIndication-r18                  </w:t>
        </w:r>
        <w:r w:rsidRPr="0095250E">
          <w:rPr>
            <w:color w:val="993366"/>
          </w:rPr>
          <w:t>CHOICE</w:t>
        </w:r>
        <w:r w:rsidRPr="0095250E">
          <w:t xml:space="preserve"> {</w:t>
        </w:r>
      </w:ins>
    </w:p>
    <w:p w14:paraId="00DB8488" w14:textId="36BCF4F4" w:rsidR="002157DB" w:rsidRPr="0095250E" w:rsidRDefault="002157DB" w:rsidP="0095250E">
      <w:pPr>
        <w:pStyle w:val="PL"/>
        <w:rPr>
          <w:rFonts w:eastAsia="DengXian"/>
          <w:color w:val="808080"/>
        </w:rPr>
      </w:pPr>
      <w:r w:rsidRPr="0095250E">
        <w:t xml:space="preserve">    </w:t>
      </w:r>
      <w:ins w:id="7778" w:author="CR#4604r1" w:date="2024-03-25T14:08:00Z">
        <w:r w:rsidR="000A5273">
          <w:t xml:space="preserve">    </w:t>
        </w:r>
      </w:ins>
      <w:r w:rsidRPr="0095250E">
        <w:t>tci-StateID-r18                     TCI-StateId</w:t>
      </w:r>
      <w:del w:id="7779" w:author="CR#4604r1" w:date="2024-03-25T14:08:00Z">
        <w:r w:rsidRPr="0095250E" w:rsidDel="000A5273">
          <w:delText xml:space="preserve">                                                 </w:delText>
        </w:r>
        <w:r w:rsidRPr="0095250E" w:rsidDel="000A5273">
          <w:rPr>
            <w:color w:val="993366"/>
          </w:rPr>
          <w:delText>OPTIONAL</w:delText>
        </w:r>
      </w:del>
      <w:r w:rsidRPr="0095250E">
        <w:t>,</w:t>
      </w:r>
      <w:del w:id="7780" w:author="CR#4604r1" w:date="2024-03-25T14:09:00Z">
        <w:r w:rsidRPr="0095250E" w:rsidDel="000A5273">
          <w:delText xml:space="preserve">   </w:delText>
        </w:r>
        <w:r w:rsidRPr="0095250E" w:rsidDel="000A5273">
          <w:rPr>
            <w:color w:val="808080"/>
          </w:rPr>
          <w:delText xml:space="preserve">-- </w:delText>
        </w:r>
        <w:r w:rsidR="00F51D5C" w:rsidRPr="0095250E" w:rsidDel="000A5273">
          <w:rPr>
            <w:color w:val="808080"/>
          </w:rPr>
          <w:delText xml:space="preserve">Cond </w:delText>
        </w:r>
        <w:r w:rsidRPr="0095250E" w:rsidDel="000A5273">
          <w:rPr>
            <w:color w:val="808080"/>
          </w:rPr>
          <w:delText>MobileIAB</w:delText>
        </w:r>
      </w:del>
    </w:p>
    <w:p w14:paraId="340DFD5B" w14:textId="446C2F69" w:rsidR="00D0230B" w:rsidRPr="0095250E" w:rsidRDefault="00D0230B" w:rsidP="0095250E">
      <w:pPr>
        <w:pStyle w:val="PL"/>
        <w:rPr>
          <w:color w:val="808080"/>
        </w:rPr>
      </w:pPr>
      <w:r w:rsidRPr="0095250E">
        <w:t xml:space="preserve">    </w:t>
      </w:r>
      <w:ins w:id="7781" w:author="CR#4604r1" w:date="2024-03-25T14:08:00Z">
        <w:r w:rsidR="000A5273">
          <w:t xml:space="preserve">    </w:t>
        </w:r>
      </w:ins>
      <w:ins w:id="7782" w:author="CR#4604r1" w:date="2024-03-25T14:09:00Z">
        <w:r w:rsidR="000A5273">
          <w:t>ssb</w:t>
        </w:r>
      </w:ins>
      <w:ins w:id="7783" w:author="Draft_v2" w:date="2024-03-28T15:45:00Z">
        <w:r w:rsidR="00B21904">
          <w:t>-</w:t>
        </w:r>
      </w:ins>
      <w:ins w:id="7784" w:author="CR#4604r1" w:date="2024-03-25T14:09:00Z">
        <w:r w:rsidR="000A5273">
          <w:t>Index</w:t>
        </w:r>
      </w:ins>
      <w:del w:id="7785" w:author="CR#4604r1" w:date="2024-03-25T14:09:00Z">
        <w:r w:rsidRPr="0095250E" w:rsidDel="000A5273">
          <w:delText>dg-beam</w:delText>
        </w:r>
      </w:del>
      <w:r w:rsidRPr="0095250E">
        <w:t xml:space="preserve">-r18                       </w:t>
      </w:r>
      <w:del w:id="7786" w:author="Draft_v2" w:date="2024-03-28T15:45:00Z">
        <w:r w:rsidRPr="0095250E" w:rsidDel="00B21904">
          <w:delText xml:space="preserve"> </w:delText>
        </w:r>
      </w:del>
      <w:del w:id="7787" w:author="CR#4604r1" w:date="2024-03-25T14:09:00Z">
        <w:r w:rsidRPr="0095250E" w:rsidDel="000A5273">
          <w:delText xml:space="preserve"> </w:delText>
        </w:r>
      </w:del>
      <w:r w:rsidRPr="0095250E">
        <w:t>SSB-Index</w:t>
      </w:r>
      <w:del w:id="7788" w:author="CR#4604r1" w:date="2024-03-25T14:10:00Z">
        <w:r w:rsidRPr="0095250E" w:rsidDel="000A5273">
          <w:delText xml:space="preserve">                                               </w:delText>
        </w:r>
      </w:del>
      <w:del w:id="7789" w:author="CR#4604r1" w:date="2024-03-25T14:08:00Z">
        <w:r w:rsidRPr="0095250E" w:rsidDel="000A5273">
          <w:delText xml:space="preserve">    </w:delText>
        </w:r>
      </w:del>
      <w:del w:id="7790" w:author="CR#4604r1" w:date="2024-03-25T14:10:00Z">
        <w:r w:rsidRPr="0095250E" w:rsidDel="000A5273">
          <w:rPr>
            <w:color w:val="993366"/>
          </w:rPr>
          <w:delText>OPTIONAL</w:delText>
        </w:r>
        <w:r w:rsidRPr="0095250E" w:rsidDel="000A5273">
          <w:delText xml:space="preserve">,   </w:delText>
        </w:r>
        <w:r w:rsidRPr="0095250E" w:rsidDel="000A5273">
          <w:rPr>
            <w:color w:val="808080"/>
          </w:rPr>
          <w:delText>-- Cond DG-RACH-LessHO</w:delText>
        </w:r>
      </w:del>
    </w:p>
    <w:p w14:paraId="69312D7A" w14:textId="77777777" w:rsidR="000A5273" w:rsidRDefault="000A5273" w:rsidP="000A5273">
      <w:pPr>
        <w:pStyle w:val="PL"/>
        <w:rPr>
          <w:ins w:id="7791" w:author="CR#4604r1" w:date="2024-03-25T14:10:00Z"/>
          <w:color w:val="808080"/>
        </w:rPr>
      </w:pPr>
      <w:ins w:id="7792" w:author="CR#4604r1" w:date="2024-03-25T14:10:00Z">
        <w:r w:rsidRPr="00A17592">
          <w:t xml:space="preserve">    }                                                                                               </w:t>
        </w:r>
        <w:r w:rsidRPr="0095250E">
          <w:rPr>
            <w:color w:val="993366"/>
          </w:rPr>
          <w:t>OPTIONAL</w:t>
        </w:r>
        <w:r w:rsidRPr="0095250E">
          <w:t xml:space="preserve">,   </w:t>
        </w:r>
        <w:r w:rsidRPr="0095250E">
          <w:rPr>
            <w:color w:val="808080"/>
          </w:rPr>
          <w:t xml:space="preserve">-- Need </w:t>
        </w:r>
        <w:r>
          <w:rPr>
            <w:color w:val="808080"/>
          </w:rPr>
          <w:t>N</w:t>
        </w:r>
      </w:ins>
    </w:p>
    <w:p w14:paraId="00780A29" w14:textId="3121651F" w:rsidR="002157DB" w:rsidRPr="0095250E" w:rsidRDefault="002157DB" w:rsidP="000A5273">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29333735"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ins w:id="7793" w:author="CR#4550r1" w:date="2024-03-22T19:29:00Z">
        <w:r w:rsidR="007B48B7">
          <w:rPr>
            <w:color w:val="808080"/>
          </w:rPr>
          <w:t>S</w:t>
        </w:r>
      </w:ins>
      <w:del w:id="7794" w:author="CR#4550r1" w:date="2024-03-22T19:29:00Z">
        <w:r w:rsidRPr="0095250E" w:rsidDel="007B48B7">
          <w:rPr>
            <w:color w:val="808080"/>
          </w:rPr>
          <w:delText>R</w:delText>
        </w:r>
      </w:del>
    </w:p>
    <w:p w14:paraId="1A6DAA5F" w14:textId="77777777" w:rsidR="007B48B7" w:rsidRDefault="007B48B7" w:rsidP="007B48B7">
      <w:pPr>
        <w:pStyle w:val="PL"/>
        <w:rPr>
          <w:ins w:id="7795" w:author="CR#4550r1" w:date="2024-03-22T19:30:00Z"/>
          <w:color w:val="808080"/>
        </w:rPr>
      </w:pPr>
      <w:ins w:id="7796" w:author="CR#4550r1" w:date="2024-03-22T19:30:00Z">
        <w:r>
          <w:t xml:space="preserve">    switchingPeriodConfigForBandPair-r18      </w:t>
        </w:r>
        <w:r w:rsidRPr="007D40E2">
          <w:rPr>
            <w:color w:val="993366"/>
          </w:rPr>
          <w:t>ENUMERATED</w:t>
        </w:r>
        <w:r w:rsidRPr="007D40E2">
          <w:t xml:space="preserve"> </w:t>
        </w:r>
        <w:r w:rsidRPr="00BD5F07">
          <w:rPr>
            <w:rFonts w:cs="Courier New"/>
          </w:rPr>
          <w:t>{n35us, n140us}</w:t>
        </w:r>
        <w:r w:rsidRPr="00123444">
          <w:rPr>
            <w:color w:val="993366"/>
          </w:rPr>
          <w:t xml:space="preserve"> </w:t>
        </w:r>
        <w:r>
          <w:rPr>
            <w:color w:val="993366"/>
          </w:rPr>
          <w:t xml:space="preserve">                                      </w:t>
        </w:r>
        <w:r w:rsidRPr="007D40E2">
          <w:rPr>
            <w:color w:val="993366"/>
          </w:rPr>
          <w:t>OPTIONAL</w:t>
        </w:r>
        <w:r w:rsidRPr="007D40E2">
          <w:t xml:space="preserve">,   </w:t>
        </w:r>
        <w:r w:rsidRPr="006152C1">
          <w:rPr>
            <w:color w:val="808080" w:themeColor="background1" w:themeShade="80"/>
          </w:rPr>
          <w:t xml:space="preserve">-- Need </w:t>
        </w:r>
        <w:r>
          <w:rPr>
            <w:color w:val="808080" w:themeColor="background1" w:themeShade="80"/>
          </w:rPr>
          <w:t>S</w:t>
        </w:r>
      </w:ins>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777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56AC650A"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ins w:id="7797" w:author="CR#4622r1" w:date="2024-03-25T23:20:00Z">
              <w:r w:rsidR="009910ED" w:rsidRPr="00C56BA0">
                <w:rPr>
                  <w:rFonts w:eastAsia="Calibri"/>
                  <w:bCs/>
                  <w:iCs/>
                  <w:szCs w:val="22"/>
                  <w:lang w:eastAsia="sv-SE"/>
                </w:rPr>
                <w:t xml:space="preserve"> when indicating support of </w:t>
              </w:r>
              <w:r w:rsidR="009910ED" w:rsidRPr="00C56BA0">
                <w:rPr>
                  <w:rFonts w:eastAsia="Calibri"/>
                  <w:bCs/>
                  <w:i/>
                  <w:iCs/>
                  <w:szCs w:val="22"/>
                  <w:u w:val="single"/>
                  <w:lang w:eastAsia="sv-SE"/>
                </w:rPr>
                <w:t>i</w:t>
              </w:r>
              <w:r w:rsidR="009910ED" w:rsidRPr="00C56BA0">
                <w:rPr>
                  <w:rFonts w:eastAsia="Calibri"/>
                  <w:bCs/>
                  <w:i/>
                  <w:iCs/>
                  <w:szCs w:val="22"/>
                  <w:lang w:eastAsia="sv-SE"/>
                </w:rPr>
                <w:t>nterBandMRDC-WithOverlapDL-Bands-r16</w:t>
              </w:r>
            </w:ins>
            <w:r w:rsidRPr="0095250E">
              <w:rPr>
                <w:rFonts w:eastAsia="Calibri"/>
                <w:bCs/>
                <w:iCs/>
                <w:szCs w:val="22"/>
                <w:lang w:eastAsia="sv-SE"/>
              </w:rPr>
              <w:t>.</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0F988BCE"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ins w:id="7798" w:author="CR#4622r1" w:date="2024-03-25T23:20:00Z">
              <w:r w:rsidR="009910ED">
                <w:rPr>
                  <w:rFonts w:eastAsia="Calibri"/>
                  <w:bCs/>
                  <w:iCs/>
                  <w:szCs w:val="22"/>
                  <w:lang w:eastAsia="sv-SE"/>
                </w:rPr>
                <w:t xml:space="preserve"> </w:t>
              </w:r>
              <w:r w:rsidR="009910ED" w:rsidRPr="00C56BA0">
                <w:rPr>
                  <w:rFonts w:eastAsia="Calibri"/>
                  <w:bCs/>
                  <w:iCs/>
                  <w:szCs w:val="22"/>
                  <w:lang w:eastAsia="sv-SE"/>
                </w:rPr>
                <w:t xml:space="preserve">when indicating support of </w:t>
              </w:r>
              <w:r w:rsidR="009910ED" w:rsidRPr="00C56BA0">
                <w:rPr>
                  <w:rFonts w:eastAsia="Calibri"/>
                  <w:bCs/>
                  <w:i/>
                  <w:iCs/>
                  <w:szCs w:val="22"/>
                  <w:lang w:eastAsia="sv-SE"/>
                </w:rPr>
                <w:t>intraBandNR-CA-non-collocated-r18</w:t>
              </w:r>
            </w:ins>
            <w:r w:rsidRPr="0095250E">
              <w:rPr>
                <w:rFonts w:eastAsia="Calibri"/>
                <w:bCs/>
                <w:iCs/>
                <w:szCs w:val="22"/>
                <w:lang w:eastAsia="sv-SE"/>
              </w:rPr>
              <w:t>.</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467478">
        <w:tc>
          <w:tcPr>
            <w:tcW w:w="14278" w:type="dxa"/>
          </w:tcPr>
          <w:p w14:paraId="51E9C7AC" w14:textId="77777777" w:rsidR="002157DB" w:rsidRPr="0095250E" w:rsidRDefault="002157DB" w:rsidP="00467478">
            <w:pPr>
              <w:pStyle w:val="TAH"/>
            </w:pPr>
            <w:r w:rsidRPr="0095250E">
              <w:rPr>
                <w:i/>
              </w:rPr>
              <w:t>RACH-LessHO</w:t>
            </w:r>
            <w:r w:rsidRPr="0095250E">
              <w:rPr>
                <w:iCs/>
              </w:rPr>
              <w:t xml:space="preserve"> field descriptions</w:t>
            </w:r>
          </w:p>
        </w:tc>
      </w:tr>
      <w:tr w:rsidR="00B4120F" w:rsidRPr="0095250E" w14:paraId="39CE3055" w14:textId="77777777" w:rsidTr="00467478">
        <w:tc>
          <w:tcPr>
            <w:tcW w:w="14278" w:type="dxa"/>
          </w:tcPr>
          <w:p w14:paraId="42D37CAA" w14:textId="791821D5" w:rsidR="00D0230B" w:rsidRPr="0095250E" w:rsidRDefault="000A5273" w:rsidP="00D0230B">
            <w:pPr>
              <w:pStyle w:val="TAL"/>
              <w:rPr>
                <w:b/>
                <w:i/>
              </w:rPr>
            </w:pPr>
            <w:ins w:id="7799" w:author="CR#4604r1" w:date="2024-03-25T14:12:00Z">
              <w:r>
                <w:rPr>
                  <w:b/>
                  <w:i/>
                </w:rPr>
                <w:t>ssb</w:t>
              </w:r>
            </w:ins>
            <w:ins w:id="7800" w:author="Draft_v2" w:date="2024-03-28T15:44:00Z">
              <w:r w:rsidR="00B21904">
                <w:rPr>
                  <w:b/>
                  <w:i/>
                </w:rPr>
                <w:t>-</w:t>
              </w:r>
            </w:ins>
            <w:ins w:id="7801" w:author="CR#4604r1" w:date="2024-03-25T14:12:00Z">
              <w:r>
                <w:rPr>
                  <w:b/>
                  <w:i/>
                </w:rPr>
                <w:t>Index</w:t>
              </w:r>
            </w:ins>
            <w:del w:id="7802" w:author="CR#4604r1" w:date="2024-03-25T14:12:00Z">
              <w:r w:rsidR="00D0230B" w:rsidRPr="0095250E" w:rsidDel="000A5273">
                <w:rPr>
                  <w:b/>
                  <w:i/>
                </w:rPr>
                <w:delText>dg-beam</w:delText>
              </w:r>
            </w:del>
          </w:p>
          <w:p w14:paraId="790E6F3B" w14:textId="05F819B4" w:rsidR="00D0230B" w:rsidRPr="0095250E" w:rsidRDefault="00D0230B" w:rsidP="00B4120F">
            <w:pPr>
              <w:pStyle w:val="TAL"/>
            </w:pPr>
            <w:r w:rsidRPr="0095250E">
              <w:rPr>
                <w:bCs/>
                <w:iCs/>
              </w:rPr>
              <w:t>This field indicates a beam that the UE should use in the target cell to monitor PDCCH for initial uplink transmission, see TS 38.321 [3].</w:t>
            </w:r>
            <w:ins w:id="7803" w:author="CR#4604r1" w:date="2024-03-25T14:13:00Z">
              <w:r w:rsidR="000A5273">
                <w:rPr>
                  <w:bCs/>
                  <w:iCs/>
                </w:rPr>
                <w:t xml:space="preserve"> This field is present </w:t>
              </w:r>
              <w:r w:rsidR="000A5273" w:rsidRPr="004477BE">
                <w:rPr>
                  <w:bCs/>
                  <w:iCs/>
                </w:rPr>
                <w:t>when dynamic grant is used for initial uplink transmission in RACH-less handover in NTN</w:t>
              </w:r>
              <w:r w:rsidR="000A5273">
                <w:rPr>
                  <w:bCs/>
                  <w:iCs/>
                </w:rPr>
                <w:t>.</w:t>
              </w:r>
            </w:ins>
          </w:p>
        </w:tc>
      </w:tr>
      <w:tr w:rsidR="00B4120F" w:rsidRPr="0095250E" w14:paraId="3CD19183" w14:textId="77777777" w:rsidTr="00467478">
        <w:tc>
          <w:tcPr>
            <w:tcW w:w="14278" w:type="dxa"/>
          </w:tcPr>
          <w:p w14:paraId="1687733F" w14:textId="77777777" w:rsidR="002157DB" w:rsidRPr="0095250E" w:rsidRDefault="002157DB" w:rsidP="00467478">
            <w:pPr>
              <w:pStyle w:val="TAL"/>
              <w:rPr>
                <w:b/>
                <w:i/>
              </w:rPr>
            </w:pPr>
            <w:r w:rsidRPr="0095250E">
              <w:rPr>
                <w:b/>
                <w:i/>
              </w:rPr>
              <w:t>targetNTA</w:t>
            </w:r>
          </w:p>
          <w:p w14:paraId="655D068F" w14:textId="03525934" w:rsidR="002157DB" w:rsidRPr="0095250E" w:rsidRDefault="002157DB" w:rsidP="00467478">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w:t>
            </w:r>
            <w:ins w:id="7804" w:author="CR#4610r1" w:date="2024-03-25T20:24:00Z">
              <w:r w:rsidR="001D07A9">
                <w:rPr>
                  <w:bCs/>
                  <w:iCs/>
                </w:rPr>
                <w:t xml:space="preserve"> The value </w:t>
              </w:r>
              <w:r w:rsidR="001D07A9">
                <w:rPr>
                  <w:bCs/>
                  <w:i/>
                </w:rPr>
                <w:t>zero</w:t>
              </w:r>
              <w:r w:rsidR="001D07A9">
                <w:rPr>
                  <w:bCs/>
                  <w:iCs/>
                </w:rPr>
                <w:t xml:space="preserve"> corresponds to N</w:t>
              </w:r>
              <w:r w:rsidR="001D07A9">
                <w:rPr>
                  <w:bCs/>
                  <w:iCs/>
                  <w:vertAlign w:val="subscript"/>
                </w:rPr>
                <w:t>TA</w:t>
              </w:r>
              <w:r w:rsidR="001D07A9">
                <w:rPr>
                  <w:bCs/>
                  <w:iCs/>
                </w:rPr>
                <w:t xml:space="preserve">=0, while the value </w:t>
              </w:r>
              <w:r w:rsidR="001D07A9">
                <w:rPr>
                  <w:bCs/>
                  <w:i/>
                </w:rPr>
                <w:t>source</w:t>
              </w:r>
              <w:r w:rsidR="001D07A9">
                <w:rPr>
                  <w:bCs/>
                  <w:iCs/>
                </w:rPr>
                <w:t xml:space="preserve"> corresponds to the N</w:t>
              </w:r>
              <w:r w:rsidR="001D07A9">
                <w:rPr>
                  <w:bCs/>
                  <w:iCs/>
                  <w:vertAlign w:val="subscript"/>
                </w:rPr>
                <w:t>TA</w:t>
              </w:r>
              <w:r w:rsidR="001D07A9">
                <w:rPr>
                  <w:bCs/>
                  <w:iCs/>
                </w:rPr>
                <w:t xml:space="preserve"> value of the source serving cell.</w:t>
              </w:r>
            </w:ins>
            <w:r w:rsidRPr="0095250E">
              <w:rPr>
                <w:bCs/>
                <w:iCs/>
              </w:rPr>
              <w:t xml:space="preserve">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467478">
        <w:trPr>
          <w:trHeight w:val="343"/>
        </w:trPr>
        <w:tc>
          <w:tcPr>
            <w:tcW w:w="14278" w:type="dxa"/>
          </w:tcPr>
          <w:p w14:paraId="4EC82834" w14:textId="77777777" w:rsidR="002157DB" w:rsidRPr="0095250E" w:rsidRDefault="002157DB" w:rsidP="00467478">
            <w:pPr>
              <w:pStyle w:val="TAL"/>
              <w:rPr>
                <w:b/>
                <w:i/>
              </w:rPr>
            </w:pPr>
            <w:r w:rsidRPr="0095250E">
              <w:rPr>
                <w:b/>
                <w:i/>
              </w:rPr>
              <w:t>tci-StateID</w:t>
            </w:r>
          </w:p>
          <w:p w14:paraId="6FBB3605" w14:textId="1CA6FA0B" w:rsidR="002157DB" w:rsidRPr="0095250E" w:rsidRDefault="002157DB" w:rsidP="00467478">
            <w:pPr>
              <w:pStyle w:val="TAL"/>
              <w:rPr>
                <w:b/>
                <w:i/>
              </w:rPr>
            </w:pPr>
            <w:r w:rsidRPr="0095250E">
              <w:rPr>
                <w:bCs/>
                <w:iCs/>
              </w:rPr>
              <w:t xml:space="preserve">This field indicates a beam that the UE should use in the target cell to monitor PDCCH for initial uplink transmission. This field is </w:t>
            </w:r>
            <w:del w:id="7805" w:author="CR#4604r1" w:date="2024-03-25T14:11:00Z">
              <w:r w:rsidRPr="0095250E" w:rsidDel="000A5273">
                <w:rPr>
                  <w:bCs/>
                  <w:iCs/>
                </w:rPr>
                <w:delText xml:space="preserve">always </w:delText>
              </w:r>
            </w:del>
            <w:r w:rsidRPr="0095250E">
              <w:rPr>
                <w:bCs/>
                <w:iCs/>
              </w:rPr>
              <w:t>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893DC0" w:rsidRPr="0095250E" w14:paraId="76F0510C" w14:textId="77777777" w:rsidTr="00924637">
        <w:trPr>
          <w:ins w:id="7806" w:author="CR#4549r2" w:date="2024-03-26T18:54:00Z"/>
        </w:trPr>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Default="00893DC0" w:rsidP="00924637">
            <w:pPr>
              <w:pStyle w:val="TAL"/>
              <w:rPr>
                <w:ins w:id="7807" w:author="CR#4549r2" w:date="2024-03-26T18:54:00Z"/>
                <w:b/>
                <w:i/>
                <w:szCs w:val="22"/>
                <w:lang w:eastAsia="sv-SE"/>
              </w:rPr>
            </w:pPr>
            <w:ins w:id="7808" w:author="CR#4549r2" w:date="2024-03-26T18:54:00Z">
              <w:r>
                <w:rPr>
                  <w:b/>
                  <w:i/>
                  <w:szCs w:val="22"/>
                  <w:lang w:eastAsia="sv-SE"/>
                </w:rPr>
                <w:t>sl-IndirectPathMaintain</w:t>
              </w:r>
            </w:ins>
          </w:p>
          <w:p w14:paraId="7541C35A" w14:textId="77777777" w:rsidR="00893DC0" w:rsidRPr="00924637" w:rsidRDefault="00893DC0" w:rsidP="00924637">
            <w:pPr>
              <w:pStyle w:val="TAL"/>
              <w:rPr>
                <w:ins w:id="7809" w:author="CR#4549r2" w:date="2024-03-26T18:54:00Z"/>
                <w:bCs/>
                <w:iCs/>
                <w:szCs w:val="22"/>
                <w:lang w:eastAsia="sv-SE"/>
              </w:rPr>
            </w:pPr>
            <w:ins w:id="7810" w:author="CR#4549r2" w:date="2024-03-26T18:54:00Z">
              <w:r w:rsidRPr="00924637">
                <w:rPr>
                  <w:bCs/>
                  <w:iCs/>
                  <w:szCs w:val="22"/>
                  <w:lang w:eastAsia="sv-SE"/>
                </w:rPr>
                <w:t>Indicates that the L2 U2N Remote UE keeps the PC5 connection with its connected L2 U2N Relay UE.</w:t>
              </w:r>
            </w:ins>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6125A0A9"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ins w:id="7811" w:author="CR#4522r2" w:date="2024-03-21T23:37:00Z">
              <w:r w:rsidR="00B67E00">
                <w:rPr>
                  <w:szCs w:val="22"/>
                  <w:lang w:eastAsia="sv-SE"/>
                </w:rPr>
                <w:t xml:space="preserve"> </w:t>
              </w:r>
              <w:r w:rsidR="00B67E00" w:rsidRPr="00F34696">
                <w:rPr>
                  <w:szCs w:val="22"/>
                  <w:lang w:eastAsia="sv-SE"/>
                </w:rPr>
                <w:t xml:space="preserve">and </w:t>
              </w:r>
              <w:r w:rsidR="00B67E00" w:rsidRPr="00663A63">
                <w:rPr>
                  <w:i/>
                  <w:szCs w:val="22"/>
                  <w:lang w:eastAsia="sv-SE"/>
                </w:rPr>
                <w:t>absoluteFrequencySSB</w:t>
              </w:r>
              <w:r w:rsidR="00B67E00" w:rsidRPr="00F34696">
                <w:rPr>
                  <w:szCs w:val="22"/>
                  <w:lang w:eastAsia="sv-SE"/>
                </w:rPr>
                <w:t xml:space="preserve"> is included</w:t>
              </w:r>
            </w:ins>
            <w:r w:rsidRPr="0095250E">
              <w:rPr>
                <w:szCs w:val="22"/>
                <w:lang w:eastAsia="sv-SE"/>
              </w:rPr>
              <w:t xml:space="preserve">,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ins w:id="7812" w:author="CR#4522r2" w:date="2024-03-21T23:38:00Z">
              <w:r w:rsidR="00B67E00">
                <w:rPr>
                  <w:szCs w:val="22"/>
                  <w:lang w:eastAsia="sv-SE"/>
                </w:rPr>
                <w:t xml:space="preserve"> </w:t>
              </w:r>
              <w:r w:rsidR="00B67E00" w:rsidRPr="00F34696">
                <w:rPr>
                  <w:szCs w:val="22"/>
                  <w:lang w:eastAsia="sv-SE"/>
                </w:rPr>
                <w:t>If the SCell is a</w:t>
              </w:r>
              <w:r w:rsidR="00B67E00">
                <w:rPr>
                  <w:szCs w:val="22"/>
                  <w:lang w:eastAsia="sv-SE"/>
                </w:rPr>
                <w:t>n</w:t>
              </w:r>
              <w:r w:rsidR="00B67E00" w:rsidRPr="00F34696">
                <w:rPr>
                  <w:szCs w:val="22"/>
                  <w:lang w:eastAsia="sv-SE"/>
                </w:rPr>
                <w:t xml:space="preserve"> SSB-less SCell (i.e., the IE </w:t>
              </w:r>
              <w:r w:rsidR="00B67E00" w:rsidRPr="00663A63">
                <w:rPr>
                  <w:i/>
                  <w:szCs w:val="22"/>
                  <w:lang w:eastAsia="sv-SE"/>
                </w:rPr>
                <w:t>absoluteFrequencySSB</w:t>
              </w:r>
              <w:r w:rsidR="00B67E00" w:rsidRPr="00F34696">
                <w:rPr>
                  <w:szCs w:val="22"/>
                  <w:lang w:eastAsia="sv-SE"/>
                </w:rPr>
                <w:t xml:space="preserve"> in </w:t>
              </w:r>
              <w:r w:rsidR="00B67E00" w:rsidRPr="00663A63">
                <w:rPr>
                  <w:i/>
                  <w:szCs w:val="22"/>
                  <w:lang w:eastAsia="sv-SE"/>
                </w:rPr>
                <w:t>ServingCellConfigCommon</w:t>
              </w:r>
              <w:r w:rsidR="00B67E00" w:rsidRPr="00F34696">
                <w:rPr>
                  <w:szCs w:val="22"/>
                  <w:lang w:eastAsia="sv-SE"/>
                </w:rPr>
                <w:t xml:space="preserve"> is absent), this field is absent.</w:t>
              </w:r>
            </w:ins>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467478">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467478">
            <w:pPr>
              <w:pStyle w:val="TAL"/>
              <w:rPr>
                <w:b/>
                <w:bCs/>
                <w:i/>
                <w:iCs/>
                <w:lang w:eastAsia="sv-SE"/>
              </w:rPr>
            </w:pPr>
            <w:r w:rsidRPr="0095250E">
              <w:rPr>
                <w:b/>
                <w:bCs/>
                <w:i/>
                <w:iCs/>
                <w:lang w:eastAsia="sv-SE"/>
              </w:rPr>
              <w:t>uplinkTxSwitchingBandList</w:t>
            </w:r>
          </w:p>
          <w:p w14:paraId="7C6513E5" w14:textId="77777777" w:rsidR="00AD2800" w:rsidRPr="0095250E" w:rsidRDefault="00AD2800" w:rsidP="00467478">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467478">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467478">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467478">
            <w:pPr>
              <w:pStyle w:val="TAL"/>
              <w:rPr>
                <w:b/>
                <w:bCs/>
                <w:i/>
                <w:iCs/>
                <w:lang w:eastAsia="sv-SE"/>
              </w:rPr>
            </w:pPr>
            <w:r w:rsidRPr="0095250E">
              <w:rPr>
                <w:b/>
                <w:bCs/>
                <w:i/>
                <w:iCs/>
                <w:lang w:eastAsia="sv-SE"/>
              </w:rPr>
              <w:t>uplinkTxSwitchingAssociatedBandDualUL-List</w:t>
            </w:r>
          </w:p>
          <w:p w14:paraId="3420CD6B" w14:textId="3CFA8C40" w:rsidR="00AD2800" w:rsidRPr="0095250E" w:rsidRDefault="00AD2800" w:rsidP="00467478">
            <w:pPr>
              <w:pStyle w:val="TAL"/>
              <w:rPr>
                <w:rFonts w:eastAsia="Calibri"/>
                <w:szCs w:val="22"/>
                <w:lang w:eastAsia="sv-SE"/>
              </w:rPr>
            </w:pPr>
            <w:r w:rsidRPr="0095250E">
              <w:rPr>
                <w:rFonts w:eastAsia="Yu Mincho"/>
              </w:rPr>
              <w:t>Indicates the associated band for</w:t>
            </w:r>
            <w:ins w:id="7813" w:author="CR#4550r1" w:date="2024-03-22T19:31:00Z">
              <w:r w:rsidR="007B48B7">
                <w:rPr>
                  <w:rFonts w:eastAsia="Yu Mincho"/>
                </w:rPr>
                <w:t xml:space="preserve"> the transmitting band indicated by </w:t>
              </w:r>
              <w:r w:rsidR="007B48B7">
                <w:rPr>
                  <w:rFonts w:eastAsia="Yu Mincho"/>
                  <w:i/>
                  <w:iCs/>
                </w:rPr>
                <w:t>transmitBand</w:t>
              </w:r>
              <w:r w:rsidR="007B48B7">
                <w:rPr>
                  <w:rFonts w:eastAsia="Yu Mincho"/>
                </w:rPr>
                <w:t xml:space="preserve"> which the</w:t>
              </w:r>
            </w:ins>
            <w:r w:rsidRPr="0095250E">
              <w:rPr>
                <w:rFonts w:eastAsia="Yu Mincho"/>
              </w:rPr>
              <w:t xml:space="preserve"> transm</w:t>
            </w:r>
            <w:ins w:id="7814" w:author="Draft_v2" w:date="2024-03-28T15:45:00Z">
              <w:r w:rsidR="00B21904">
                <w:rPr>
                  <w:rFonts w:eastAsia="Yu Mincho"/>
                </w:rPr>
                <w:t>i</w:t>
              </w:r>
            </w:ins>
            <w:r w:rsidRPr="0095250E">
              <w:rPr>
                <w:rFonts w:eastAsia="Yu Mincho"/>
              </w:rPr>
              <w:t xml:space="preserve">tting </w:t>
            </w:r>
            <w:ins w:id="7815" w:author="CR#4550r1" w:date="2024-03-22T19:31:00Z">
              <w:r w:rsidR="007B48B7">
                <w:rPr>
                  <w:rFonts w:eastAsia="Yu Mincho"/>
                </w:rPr>
                <w:t>carrier</w:t>
              </w:r>
            </w:ins>
            <w:del w:id="7816" w:author="CR#4550r1" w:date="2024-03-22T19:31:00Z">
              <w:r w:rsidRPr="0095250E" w:rsidDel="007B48B7">
                <w:rPr>
                  <w:rFonts w:eastAsia="Yu Mincho"/>
                </w:rPr>
                <w:delText>band</w:delText>
              </w:r>
            </w:del>
            <w:r w:rsidRPr="0095250E">
              <w:rPr>
                <w:rFonts w:eastAsia="Yu Mincho"/>
              </w:rPr>
              <w:t xml:space="preserve">(s) </w:t>
            </w:r>
            <w:ins w:id="7817" w:author="CR#4550r1" w:date="2024-03-22T19:31:00Z">
              <w:r w:rsidR="007B48B7">
                <w:rPr>
                  <w:rFonts w:eastAsia="Yu Mincho"/>
                </w:rPr>
                <w:t>is on</w:t>
              </w:r>
              <w:r w:rsidR="007B48B7" w:rsidRPr="0095250E">
                <w:rPr>
                  <w:rFonts w:eastAsia="Yu Mincho"/>
                </w:rPr>
                <w:t xml:space="preserve"> </w:t>
              </w:r>
            </w:ins>
            <w:r w:rsidRPr="0095250E">
              <w:rPr>
                <w:rFonts w:eastAsia="Yu Mincho"/>
              </w:rPr>
              <w:t>as specified in TS 38.214 [19], clause 6.1</w:t>
            </w:r>
            <w:ins w:id="7818" w:author="CR#4550r1" w:date="2024-03-22T19:32:00Z">
              <w:r w:rsidR="007B48B7">
                <w:rPr>
                  <w:rFonts w:eastAsia="Yu Mincho"/>
                </w:rPr>
                <w:t>.</w:t>
              </w:r>
            </w:ins>
            <w:r w:rsidRPr="0095250E">
              <w:rPr>
                <w:rFonts w:eastAsia="Yu Mincho"/>
              </w:rPr>
              <w:t>6.</w:t>
            </w:r>
            <w:del w:id="7819" w:author="CR#4550r1" w:date="2024-03-22T19:32:00Z">
              <w:r w:rsidRPr="0095250E" w:rsidDel="007B48B7">
                <w:rPr>
                  <w:rFonts w:eastAsia="Yu Mincho"/>
                </w:rPr>
                <w:delText xml:space="preserve"> </w:delText>
              </w:r>
            </w:del>
            <w:r w:rsidRPr="0095250E">
              <w:rPr>
                <w:rFonts w:eastAsia="Yu Mincho"/>
              </w:rPr>
              <w:t xml:space="preserve">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467478">
            <w:pPr>
              <w:pStyle w:val="TAL"/>
              <w:rPr>
                <w:b/>
                <w:bCs/>
                <w:i/>
                <w:iCs/>
                <w:lang w:eastAsia="sv-SE"/>
              </w:rPr>
            </w:pPr>
            <w:r w:rsidRPr="0095250E">
              <w:rPr>
                <w:b/>
                <w:bCs/>
                <w:i/>
                <w:iCs/>
                <w:lang w:eastAsia="sv-SE"/>
              </w:rPr>
              <w:t>UplinkTxSwitchingBandIndex</w:t>
            </w:r>
          </w:p>
          <w:p w14:paraId="6C1D399C" w14:textId="77777777" w:rsidR="00AD2800" w:rsidRPr="0095250E" w:rsidRDefault="00AD2800" w:rsidP="00467478">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467478">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467478">
            <w:pPr>
              <w:pStyle w:val="TAL"/>
              <w:rPr>
                <w:b/>
                <w:bCs/>
                <w:i/>
                <w:iCs/>
                <w:lang w:eastAsia="sv-SE"/>
              </w:rPr>
            </w:pPr>
            <w:r w:rsidRPr="0095250E">
              <w:rPr>
                <w:b/>
                <w:bCs/>
                <w:i/>
                <w:iCs/>
                <w:lang w:eastAsia="sv-SE"/>
              </w:rPr>
              <w:t>bandInfoUL1, bandInfoUL2</w:t>
            </w:r>
          </w:p>
          <w:p w14:paraId="17E073C3" w14:textId="77777777" w:rsidR="00AD2800" w:rsidRPr="0095250E" w:rsidRDefault="00AD2800" w:rsidP="00467478">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467478">
            <w:pPr>
              <w:pStyle w:val="TAL"/>
              <w:rPr>
                <w:b/>
                <w:bCs/>
                <w:i/>
                <w:iCs/>
                <w:lang w:eastAsia="sv-SE"/>
              </w:rPr>
            </w:pPr>
            <w:r w:rsidRPr="0095250E">
              <w:rPr>
                <w:b/>
                <w:bCs/>
                <w:i/>
                <w:iCs/>
                <w:lang w:eastAsia="sv-SE"/>
              </w:rPr>
              <w:t>switching2T-Mode</w:t>
            </w:r>
          </w:p>
          <w:p w14:paraId="1EE625A5" w14:textId="55236E6C" w:rsidR="00AD2800" w:rsidRPr="0095250E" w:rsidRDefault="00AD2800" w:rsidP="00467478">
            <w:pPr>
              <w:pStyle w:val="TAL"/>
              <w:rPr>
                <w:lang w:eastAsia="sv-SE"/>
              </w:rPr>
            </w:pPr>
            <w:r w:rsidRPr="0095250E">
              <w:rPr>
                <w:lang w:eastAsia="sv-SE"/>
              </w:rPr>
              <w:t>Indicates 2Tx-2Tx switching mode is configured to the band pair</w:t>
            </w:r>
            <w:del w:id="7820" w:author="CR#4550r1" w:date="2024-03-22T19:32:00Z">
              <w:r w:rsidRPr="0095250E" w:rsidDel="007B48B7">
                <w:rPr>
                  <w:lang w:eastAsia="sv-SE"/>
                </w:rPr>
                <w:delText xml:space="preserve">, and the switching gap duration for a triggered uplink switching (as specified in TS 38.214 [19]) within the band pair is equal to the value reported in </w:delText>
              </w:r>
              <w:r w:rsidRPr="0095250E" w:rsidDel="007B48B7">
                <w:rPr>
                  <w:i/>
                  <w:iCs/>
                  <w:lang w:eastAsia="sv-SE"/>
                </w:rPr>
                <w:delText>switchingPeriodFor2T</w:delText>
              </w:r>
              <w:r w:rsidRPr="0095250E" w:rsidDel="007B48B7">
                <w:rPr>
                  <w:lang w:eastAsia="sv-SE"/>
                </w:rPr>
                <w:delText xml:space="preserve"> (i.e. 2Tx-2Tx switching period)</w:delText>
              </w:r>
            </w:del>
            <w:r w:rsidRPr="0095250E">
              <w:rPr>
                <w:lang w:eastAsia="sv-SE"/>
              </w:rPr>
              <w:t>.</w:t>
            </w:r>
          </w:p>
          <w:p w14:paraId="7E3EEE4C" w14:textId="689D6AEA" w:rsidR="00AD2800" w:rsidRPr="0095250E" w:rsidRDefault="00AD2800" w:rsidP="00467478">
            <w:pPr>
              <w:pStyle w:val="TAL"/>
              <w:rPr>
                <w:rFonts w:eastAsia="Calibri"/>
                <w:szCs w:val="22"/>
                <w:lang w:eastAsia="sv-SE"/>
              </w:rPr>
            </w:pPr>
            <w:r w:rsidRPr="0095250E">
              <w:rPr>
                <w:lang w:eastAsia="sv-SE"/>
              </w:rPr>
              <w:t>If this field is absent when uplink Tx switching is configured, it is interpreted that 1Tx-2Tx/1Tx-1Tx UL Tx switching is configured as specified in TS 38.214 [19].</w:t>
            </w:r>
            <w:del w:id="7821" w:author="CR#4550r1" w:date="2024-03-22T19:32:00Z">
              <w:r w:rsidRPr="0095250E" w:rsidDel="007B48B7">
                <w:rPr>
                  <w:lang w:eastAsia="sv-SE"/>
                </w:rPr>
                <w:delText xml:space="preserve"> In this case, the value reported in </w:delText>
              </w:r>
              <w:r w:rsidRPr="0095250E" w:rsidDel="007B48B7">
                <w:rPr>
                  <w:i/>
                  <w:iCs/>
                  <w:lang w:eastAsia="sv-SE"/>
                </w:rPr>
                <w:delText>switchingPeriodFor1T</w:delText>
              </w:r>
              <w:r w:rsidRPr="0095250E" w:rsidDel="007B48B7">
                <w:rPr>
                  <w:lang w:eastAsia="sv-SE"/>
                </w:rPr>
                <w:delText xml:space="preserve"> (i.e. 1Tx-2Tx/1Tx-1Tx switching period) is applied to the band pair(s).</w:delText>
              </w:r>
            </w:del>
          </w:p>
        </w:tc>
      </w:tr>
      <w:tr w:rsidR="00B4120F" w:rsidRPr="0095250E"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467478">
            <w:pPr>
              <w:pStyle w:val="TAL"/>
              <w:rPr>
                <w:b/>
                <w:bCs/>
                <w:i/>
                <w:iCs/>
                <w:lang w:eastAsia="sv-SE"/>
              </w:rPr>
            </w:pPr>
            <w:r w:rsidRPr="0095250E">
              <w:rPr>
                <w:b/>
                <w:bCs/>
                <w:i/>
                <w:iCs/>
                <w:lang w:eastAsia="sv-SE"/>
              </w:rPr>
              <w:t>switchingOptionConfigForBandPair</w:t>
            </w:r>
          </w:p>
          <w:p w14:paraId="7C94566A" w14:textId="717A6A6C" w:rsidR="00AD2800" w:rsidRPr="0095250E" w:rsidRDefault="00AD2800" w:rsidP="00467478">
            <w:pPr>
              <w:pStyle w:val="TAL"/>
              <w:rPr>
                <w:rFonts w:eastAsia="Calibri"/>
                <w:szCs w:val="22"/>
                <w:lang w:eastAsia="sv-SE"/>
              </w:rPr>
            </w:pPr>
            <w:r w:rsidRPr="0095250E">
              <w:rPr>
                <w:rFonts w:eastAsia="Yu Mincho"/>
              </w:rPr>
              <w:t>Indicates the switching option for the band pair as specified in TS 38.214 [19], clause 6.1</w:t>
            </w:r>
            <w:ins w:id="7822" w:author="CR#4550r1" w:date="2024-03-22T19:32:00Z">
              <w:r w:rsidR="007B48B7">
                <w:rPr>
                  <w:rFonts w:eastAsia="Yu Mincho"/>
                </w:rPr>
                <w:t>.</w:t>
              </w:r>
            </w:ins>
            <w:r w:rsidRPr="0095250E">
              <w:rPr>
                <w:rFonts w:eastAsia="Yu Mincho"/>
              </w:rPr>
              <w:t>6.</w:t>
            </w:r>
            <w:del w:id="7823" w:author="CR#4550r1" w:date="2024-03-22T19:33:00Z">
              <w:r w:rsidRPr="0095250E" w:rsidDel="007B48B7">
                <w:rPr>
                  <w:rFonts w:eastAsia="Yu Mincho"/>
                </w:rPr>
                <w:delText xml:space="preserve">  </w:delText>
              </w:r>
            </w:del>
          </w:p>
        </w:tc>
      </w:tr>
      <w:tr w:rsidR="007B48B7" w:rsidRPr="0095250E" w14:paraId="02F12445" w14:textId="77777777" w:rsidTr="00467478">
        <w:trPr>
          <w:ins w:id="7824" w:author="CR#4550r1" w:date="2024-03-22T19:33:00Z"/>
        </w:trPr>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5E1E80" w:rsidRDefault="007B48B7" w:rsidP="007B48B7">
            <w:pPr>
              <w:pStyle w:val="TAL"/>
              <w:rPr>
                <w:ins w:id="7825" w:author="CR#4550r1" w:date="2024-03-22T19:33:00Z"/>
                <w:b/>
                <w:bCs/>
                <w:i/>
                <w:iCs/>
                <w:lang w:eastAsia="sv-SE"/>
              </w:rPr>
            </w:pPr>
            <w:ins w:id="7826" w:author="CR#4550r1" w:date="2024-03-22T19:33:00Z">
              <w:r w:rsidRPr="005E1E80">
                <w:rPr>
                  <w:b/>
                  <w:bCs/>
                  <w:i/>
                  <w:iCs/>
                  <w:lang w:eastAsia="sv-SE"/>
                </w:rPr>
                <w:t>switchingPeriodConfig</w:t>
              </w:r>
              <w:r w:rsidRPr="00C62CC4">
                <w:rPr>
                  <w:b/>
                  <w:bCs/>
                  <w:i/>
                  <w:iCs/>
                  <w:lang w:eastAsia="sv-SE"/>
                </w:rPr>
                <w:t>ForBandPair</w:t>
              </w:r>
            </w:ins>
          </w:p>
          <w:p w14:paraId="54CACB96" w14:textId="3E6943AC" w:rsidR="007B48B7" w:rsidRPr="0095250E" w:rsidRDefault="007B48B7" w:rsidP="007B48B7">
            <w:pPr>
              <w:pStyle w:val="TAL"/>
              <w:rPr>
                <w:ins w:id="7827" w:author="CR#4550r1" w:date="2024-03-22T19:33:00Z"/>
                <w:b/>
                <w:bCs/>
                <w:i/>
                <w:iCs/>
                <w:lang w:eastAsia="sv-SE"/>
              </w:rPr>
            </w:pPr>
            <w:ins w:id="7828" w:author="CR#4550r1" w:date="2024-03-22T19:33:00Z">
              <w:r w:rsidRPr="005E1E80">
                <w:rPr>
                  <w:rFonts w:eastAsia="Yu Mincho"/>
                </w:rPr>
                <w:t>Indicates the value of switching period for the band pair as specified in TS 38.214 [19], clause 6.1</w:t>
              </w:r>
              <w:r>
                <w:rPr>
                  <w:rFonts w:eastAsia="Yu Mincho"/>
                </w:rPr>
                <w:t>.</w:t>
              </w:r>
              <w:r w:rsidRPr="005E1E80">
                <w:rPr>
                  <w:rFonts w:eastAsia="Yu Mincho"/>
                </w:rPr>
                <w:t xml:space="preserve">6. </w:t>
              </w:r>
              <w:r w:rsidRPr="00FA0D37">
                <w:rPr>
                  <w:lang w:eastAsia="en-GB"/>
                </w:rPr>
                <w:t>Value</w:t>
              </w:r>
              <w:r w:rsidRPr="005E1E80">
                <w:rPr>
                  <w:rFonts w:eastAsia="Yu Mincho"/>
                </w:rPr>
                <w:t xml:space="preserve"> </w:t>
              </w:r>
              <w:r w:rsidRPr="00B21904">
                <w:rPr>
                  <w:rFonts w:eastAsia="Yu Mincho"/>
                  <w:i/>
                  <w:iCs/>
                  <w:rPrChange w:id="7829" w:author="Draft_v2" w:date="2024-03-28T15:45:00Z">
                    <w:rPr>
                      <w:rFonts w:eastAsia="Yu Mincho"/>
                    </w:rPr>
                  </w:rPrChange>
                </w:rPr>
                <w:t>n35us</w:t>
              </w:r>
              <w:r w:rsidRPr="005E1E80">
                <w:rPr>
                  <w:rFonts w:eastAsia="Yu Mincho"/>
                </w:rPr>
                <w:t xml:space="preserve"> represents 35 us, </w:t>
              </w:r>
              <w:r w:rsidRPr="00B21904">
                <w:rPr>
                  <w:rFonts w:eastAsia="Yu Mincho"/>
                  <w:i/>
                  <w:iCs/>
                  <w:rPrChange w:id="7830" w:author="Draft_v2" w:date="2024-03-28T15:46:00Z">
                    <w:rPr>
                      <w:rFonts w:eastAsia="Yu Mincho"/>
                    </w:rPr>
                  </w:rPrChange>
                </w:rPr>
                <w:t>n140us</w:t>
              </w:r>
              <w:r w:rsidRPr="005E1E80">
                <w:rPr>
                  <w:rFonts w:eastAsia="Yu Mincho"/>
                </w:rPr>
                <w:t xml:space="preserve"> represents 140us. If the field is absent, 210 us is applied.</w:t>
              </w:r>
            </w:ins>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rsidDel="000A5273" w14:paraId="328A6E50" w14:textId="5A606704" w:rsidTr="000F093A">
        <w:trPr>
          <w:del w:id="7831" w:author="CR#4604r1" w:date="2024-03-25T14:13:00Z"/>
        </w:trPr>
        <w:tc>
          <w:tcPr>
            <w:tcW w:w="4027" w:type="dxa"/>
            <w:tcBorders>
              <w:top w:val="single" w:sz="4" w:space="0" w:color="auto"/>
              <w:left w:val="single" w:sz="4" w:space="0" w:color="auto"/>
              <w:bottom w:val="single" w:sz="4" w:space="0" w:color="auto"/>
              <w:right w:val="single" w:sz="4" w:space="0" w:color="auto"/>
            </w:tcBorders>
          </w:tcPr>
          <w:p w14:paraId="316337D6" w14:textId="15467580" w:rsidR="00D0230B" w:rsidRPr="0095250E" w:rsidDel="000A5273" w:rsidRDefault="00D0230B" w:rsidP="00964CC4">
            <w:pPr>
              <w:pStyle w:val="TAL"/>
              <w:rPr>
                <w:del w:id="7832" w:author="CR#4604r1" w:date="2024-03-25T14:13:00Z"/>
                <w:rFonts w:eastAsia="Calibri"/>
                <w:i/>
                <w:szCs w:val="22"/>
                <w:lang w:eastAsia="sv-SE"/>
              </w:rPr>
            </w:pPr>
            <w:del w:id="7833" w:author="CR#4604r1" w:date="2024-03-25T14:13:00Z">
              <w:r w:rsidRPr="0095250E" w:rsidDel="000A5273">
                <w:rPr>
                  <w:rFonts w:eastAsia="Calibri"/>
                  <w:i/>
                  <w:szCs w:val="22"/>
                  <w:lang w:eastAsia="sv-SE"/>
                </w:rPr>
                <w:delText>DG-RACH-LessHO</w:delText>
              </w:r>
            </w:del>
          </w:p>
        </w:tc>
        <w:tc>
          <w:tcPr>
            <w:tcW w:w="10146" w:type="dxa"/>
            <w:tcBorders>
              <w:top w:val="single" w:sz="4" w:space="0" w:color="auto"/>
              <w:left w:val="single" w:sz="4" w:space="0" w:color="auto"/>
              <w:bottom w:val="single" w:sz="4" w:space="0" w:color="auto"/>
              <w:right w:val="single" w:sz="4" w:space="0" w:color="auto"/>
            </w:tcBorders>
          </w:tcPr>
          <w:p w14:paraId="4661D739" w14:textId="31991FA9" w:rsidR="00D0230B" w:rsidRPr="0095250E" w:rsidDel="000A5273" w:rsidRDefault="00D0230B" w:rsidP="00964CC4">
            <w:pPr>
              <w:pStyle w:val="TAL"/>
              <w:rPr>
                <w:del w:id="7834" w:author="CR#4604r1" w:date="2024-03-25T14:13:00Z"/>
                <w:rFonts w:eastAsia="Calibri"/>
                <w:szCs w:val="22"/>
                <w:lang w:eastAsia="sv-SE"/>
              </w:rPr>
            </w:pPr>
            <w:del w:id="7835" w:author="CR#4604r1" w:date="2024-03-25T14:13:00Z">
              <w:r w:rsidRPr="0095250E" w:rsidDel="000A5273">
                <w:rPr>
                  <w:rFonts w:eastAsia="Calibri"/>
                  <w:szCs w:val="22"/>
                  <w:lang w:eastAsia="sv-SE"/>
                </w:rPr>
                <w:delText>The field is mandatory present when dynamic grant is used for initial uplink transmission in RACH-less handover in NTN. Otherwise, it is absent, Need R.</w:delText>
              </w:r>
            </w:del>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rsidDel="000A5273" w14:paraId="41C5CE7A" w14:textId="38E52DEF" w:rsidTr="000F093A">
        <w:trPr>
          <w:del w:id="7836" w:author="CR#4604r1" w:date="2024-03-25T14:13:00Z"/>
        </w:trPr>
        <w:tc>
          <w:tcPr>
            <w:tcW w:w="4027" w:type="dxa"/>
            <w:tcBorders>
              <w:top w:val="single" w:sz="4" w:space="0" w:color="auto"/>
              <w:left w:val="single" w:sz="4" w:space="0" w:color="auto"/>
              <w:bottom w:val="single" w:sz="4" w:space="0" w:color="auto"/>
              <w:right w:val="single" w:sz="4" w:space="0" w:color="auto"/>
            </w:tcBorders>
          </w:tcPr>
          <w:p w14:paraId="037B814F" w14:textId="5DC0C839" w:rsidR="002157DB" w:rsidRPr="0095250E" w:rsidDel="000A5273" w:rsidRDefault="002157DB" w:rsidP="002157DB">
            <w:pPr>
              <w:pStyle w:val="TAL"/>
              <w:rPr>
                <w:del w:id="7837" w:author="CR#4604r1" w:date="2024-03-25T14:13:00Z"/>
                <w:rFonts w:eastAsia="Calibri"/>
                <w:i/>
                <w:szCs w:val="22"/>
                <w:lang w:eastAsia="sv-SE"/>
              </w:rPr>
            </w:pPr>
            <w:del w:id="7838" w:author="CR#4604r1" w:date="2024-03-25T14:13:00Z">
              <w:r w:rsidRPr="0095250E" w:rsidDel="000A5273">
                <w:rPr>
                  <w:i/>
                  <w:iCs/>
                </w:rPr>
                <w:delText>MobileIAB</w:delText>
              </w:r>
            </w:del>
          </w:p>
        </w:tc>
        <w:tc>
          <w:tcPr>
            <w:tcW w:w="10146" w:type="dxa"/>
            <w:tcBorders>
              <w:top w:val="single" w:sz="4" w:space="0" w:color="auto"/>
              <w:left w:val="single" w:sz="4" w:space="0" w:color="auto"/>
              <w:bottom w:val="single" w:sz="4" w:space="0" w:color="auto"/>
              <w:right w:val="single" w:sz="4" w:space="0" w:color="auto"/>
            </w:tcBorders>
          </w:tcPr>
          <w:p w14:paraId="341C6E72" w14:textId="0CEE9C0C" w:rsidR="002157DB" w:rsidRPr="0095250E" w:rsidDel="000A5273" w:rsidRDefault="002157DB" w:rsidP="002157DB">
            <w:pPr>
              <w:pStyle w:val="TAL"/>
              <w:rPr>
                <w:del w:id="7839" w:author="CR#4604r1" w:date="2024-03-25T14:13:00Z"/>
                <w:rFonts w:eastAsia="Calibri"/>
                <w:szCs w:val="22"/>
                <w:lang w:eastAsia="sv-SE"/>
              </w:rPr>
            </w:pPr>
            <w:del w:id="7840" w:author="CR#4604r1" w:date="2024-03-25T14:13:00Z">
              <w:r w:rsidRPr="0095250E" w:rsidDel="000A5273">
                <w:delText xml:space="preserve">The field is optionally present in case </w:delText>
              </w:r>
              <w:r w:rsidRPr="0095250E" w:rsidDel="000A5273">
                <w:rPr>
                  <w:i/>
                  <w:iCs/>
                </w:rPr>
                <w:delText>mobileIAB-Cell</w:delText>
              </w:r>
              <w:r w:rsidRPr="0095250E" w:rsidDel="000A5273">
                <w:delText xml:space="preserve"> is broadcasted in </w:delText>
              </w:r>
              <w:r w:rsidRPr="0095250E" w:rsidDel="000A5273">
                <w:rPr>
                  <w:i/>
                  <w:iCs/>
                </w:rPr>
                <w:delText>SIB1</w:delText>
              </w:r>
              <w:r w:rsidRPr="0095250E" w:rsidDel="000A5273">
                <w:delText>. Otherwise, it is absent, Need N.</w:delText>
              </w:r>
            </w:del>
          </w:p>
        </w:tc>
      </w:tr>
      <w:tr w:rsidR="001630DF" w:rsidRPr="0095250E" w14:paraId="574FBD3C" w14:textId="77777777" w:rsidTr="000F093A">
        <w:trPr>
          <w:ins w:id="7841" w:author="CR#4549r2" w:date="2024-03-22T18:19:00Z"/>
        </w:trPr>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95250E" w:rsidRDefault="001630DF" w:rsidP="001630DF">
            <w:pPr>
              <w:pStyle w:val="TAL"/>
              <w:rPr>
                <w:ins w:id="7842" w:author="CR#4549r2" w:date="2024-03-22T18:19:00Z"/>
                <w:i/>
                <w:iCs/>
              </w:rPr>
            </w:pPr>
            <w:ins w:id="7843" w:author="CR#4549r2" w:date="2024-03-22T18:19:00Z">
              <w:r>
                <w:rPr>
                  <w:rFonts w:eastAsia="Calibri"/>
                  <w:i/>
                  <w:szCs w:val="22"/>
                  <w:lang w:eastAsia="sv-SE"/>
                </w:rPr>
                <w:t>MP</w:t>
              </w:r>
            </w:ins>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95250E" w:rsidRDefault="001630DF" w:rsidP="001630DF">
            <w:pPr>
              <w:pStyle w:val="TAL"/>
              <w:rPr>
                <w:ins w:id="7844" w:author="CR#4549r2" w:date="2024-03-22T18:19:00Z"/>
              </w:rPr>
            </w:pPr>
            <w:ins w:id="7845" w:author="CR#4549r2" w:date="2024-03-22T18:19:00Z">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ins>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7846" w:name="_Toc60777188"/>
      <w:bookmarkStart w:id="7847" w:name="_Toc156130331"/>
      <w:r w:rsidRPr="0095250E">
        <w:t>–</w:t>
      </w:r>
      <w:r w:rsidRPr="0095250E">
        <w:tab/>
      </w:r>
      <w:r w:rsidRPr="0095250E">
        <w:rPr>
          <w:i/>
        </w:rPr>
        <w:t>CellGroupId</w:t>
      </w:r>
      <w:bookmarkEnd w:id="7846"/>
      <w:bookmarkEnd w:id="784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7848" w:name="_Toc60777189"/>
      <w:bookmarkStart w:id="7849" w:name="_Toc156130332"/>
      <w:r w:rsidRPr="0095250E">
        <w:rPr>
          <w:rFonts w:eastAsia="SimSun"/>
        </w:rPr>
        <w:t>–</w:t>
      </w:r>
      <w:r w:rsidRPr="0095250E">
        <w:rPr>
          <w:rFonts w:eastAsia="SimSun"/>
        </w:rPr>
        <w:tab/>
      </w:r>
      <w:r w:rsidRPr="0095250E">
        <w:rPr>
          <w:rFonts w:eastAsia="SimSun"/>
          <w:i/>
          <w:noProof/>
        </w:rPr>
        <w:t>CellIdentity</w:t>
      </w:r>
      <w:bookmarkEnd w:id="7848"/>
      <w:bookmarkEnd w:id="7849"/>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7850" w:name="_Toc60777190"/>
      <w:bookmarkStart w:id="7851" w:name="_Toc156130333"/>
      <w:r w:rsidRPr="0095250E">
        <w:t>–</w:t>
      </w:r>
      <w:r w:rsidRPr="0095250E">
        <w:tab/>
      </w:r>
      <w:r w:rsidRPr="0095250E">
        <w:rPr>
          <w:i/>
          <w:noProof/>
        </w:rPr>
        <w:t>CellReselectionPriority</w:t>
      </w:r>
      <w:bookmarkEnd w:id="7850"/>
      <w:bookmarkEnd w:id="7851"/>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7852" w:name="_Toc60777191"/>
      <w:bookmarkStart w:id="7853" w:name="_Toc156130334"/>
      <w:r w:rsidRPr="0095250E">
        <w:t>–</w:t>
      </w:r>
      <w:r w:rsidRPr="0095250E">
        <w:tab/>
      </w:r>
      <w:r w:rsidRPr="0095250E">
        <w:rPr>
          <w:i/>
          <w:noProof/>
        </w:rPr>
        <w:t>CellReselectionSubPriority</w:t>
      </w:r>
      <w:bookmarkEnd w:id="7852"/>
      <w:bookmarkEnd w:id="785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7854" w:name="_Toc156130335"/>
      <w:r w:rsidRPr="0095250E">
        <w:t>–</w:t>
      </w:r>
      <w:r w:rsidRPr="0095250E">
        <w:tab/>
      </w:r>
      <w:r w:rsidRPr="0095250E">
        <w:rPr>
          <w:i/>
          <w:noProof/>
        </w:rPr>
        <w:t>CFR-ConfigMulticast</w:t>
      </w:r>
      <w:bookmarkEnd w:id="785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7855" w:name="_Toc60777192"/>
      <w:bookmarkStart w:id="7856" w:name="_Toc156130336"/>
      <w:r w:rsidRPr="0095250E">
        <w:rPr>
          <w:i/>
          <w:iCs/>
        </w:rPr>
        <w:t>–</w:t>
      </w:r>
      <w:r w:rsidRPr="0095250E">
        <w:rPr>
          <w:i/>
          <w:iCs/>
        </w:rPr>
        <w:tab/>
      </w:r>
      <w:r w:rsidRPr="0095250E">
        <w:rPr>
          <w:i/>
          <w:iCs/>
          <w:noProof/>
        </w:rPr>
        <w:t>CGI-InfoEUTRA</w:t>
      </w:r>
      <w:bookmarkEnd w:id="7855"/>
      <w:bookmarkEnd w:id="785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7857" w:name="_Toc60777193"/>
      <w:bookmarkStart w:id="7858" w:name="_Toc156130337"/>
      <w:r w:rsidRPr="0095250E">
        <w:rPr>
          <w:i/>
          <w:iCs/>
        </w:rPr>
        <w:t>–</w:t>
      </w:r>
      <w:r w:rsidRPr="0095250E">
        <w:rPr>
          <w:i/>
          <w:iCs/>
        </w:rPr>
        <w:tab/>
        <w:t>CGI-InfoEUTRALogging</w:t>
      </w:r>
      <w:bookmarkEnd w:id="7857"/>
      <w:bookmarkEnd w:id="785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7859" w:name="_Toc60777194"/>
      <w:bookmarkStart w:id="7860" w:name="_Toc156130338"/>
      <w:r w:rsidRPr="0095250E">
        <w:rPr>
          <w:i/>
          <w:iCs/>
        </w:rPr>
        <w:t>–</w:t>
      </w:r>
      <w:r w:rsidRPr="0095250E">
        <w:rPr>
          <w:i/>
          <w:iCs/>
        </w:rPr>
        <w:tab/>
      </w:r>
      <w:r w:rsidRPr="0095250E">
        <w:rPr>
          <w:i/>
          <w:iCs/>
          <w:noProof/>
        </w:rPr>
        <w:t>CGI-InfoNR</w:t>
      </w:r>
      <w:bookmarkEnd w:id="7859"/>
      <w:bookmarkEnd w:id="786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7861" w:name="_Toc60777195"/>
      <w:bookmarkStart w:id="7862" w:name="_Toc156130339"/>
      <w:r w:rsidRPr="0095250E">
        <w:rPr>
          <w:rFonts w:eastAsia="SimSun"/>
        </w:rPr>
        <w:t>–</w:t>
      </w:r>
      <w:r w:rsidRPr="0095250E">
        <w:rPr>
          <w:rFonts w:eastAsia="SimSun"/>
        </w:rPr>
        <w:tab/>
      </w:r>
      <w:r w:rsidRPr="0095250E">
        <w:rPr>
          <w:rFonts w:eastAsia="SimSun"/>
          <w:i/>
        </w:rPr>
        <w:t>CGI-Info-Logging</w:t>
      </w:r>
      <w:bookmarkEnd w:id="7861"/>
      <w:bookmarkEnd w:id="7862"/>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7863" w:name="_Toc60777196"/>
      <w:bookmarkStart w:id="7864" w:name="_Toc156130340"/>
      <w:r w:rsidRPr="0095250E">
        <w:rPr>
          <w:rFonts w:eastAsia="MS Mincho"/>
        </w:rPr>
        <w:t>–</w:t>
      </w:r>
      <w:r w:rsidRPr="0095250E">
        <w:rPr>
          <w:rFonts w:eastAsia="MS Mincho"/>
        </w:rPr>
        <w:tab/>
      </w:r>
      <w:r w:rsidRPr="0095250E">
        <w:rPr>
          <w:rFonts w:eastAsia="MS Mincho"/>
          <w:i/>
        </w:rPr>
        <w:t>CLI-RSSI-Range</w:t>
      </w:r>
      <w:bookmarkEnd w:id="7863"/>
      <w:bookmarkEnd w:id="786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7865" w:name="_Toc156130341"/>
      <w:r w:rsidRPr="0095250E">
        <w:rPr>
          <w:rFonts w:eastAsia="MS Mincho"/>
        </w:rPr>
        <w:t>–</w:t>
      </w:r>
      <w:r w:rsidRPr="0095250E">
        <w:tab/>
      </w:r>
      <w:r w:rsidRPr="0095250E">
        <w:rPr>
          <w:i/>
        </w:rPr>
        <w:t>ClockQualityMetrics</w:t>
      </w:r>
      <w:bookmarkEnd w:id="786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53E04867" w:rsidR="00503451" w:rsidRPr="0095250E" w:rsidRDefault="00503451" w:rsidP="0095250E">
      <w:pPr>
        <w:pStyle w:val="PL"/>
        <w:rPr>
          <w:color w:val="808080"/>
        </w:rPr>
      </w:pPr>
      <w:r w:rsidRPr="0095250E">
        <w:t xml:space="preserve">    tracebilityToUTC-r18            </w:t>
      </w:r>
      <w:ins w:id="7866" w:author="CR#4624" w:date="2024-03-25T23:47:00Z">
        <w:r w:rsidR="00CF75E9">
          <w:rPr>
            <w:color w:val="993366"/>
          </w:rPr>
          <w:t xml:space="preserve">BOOLEAN                 </w:t>
        </w:r>
      </w:ins>
      <w:del w:id="7867" w:author="CR#4624" w:date="2024-03-25T23:47:00Z">
        <w:r w:rsidRPr="0095250E" w:rsidDel="00CF75E9">
          <w:rPr>
            <w:color w:val="993366"/>
          </w:rPr>
          <w:delText>ENUMERATED</w:delText>
        </w:r>
        <w:r w:rsidRPr="0095250E" w:rsidDel="00CF75E9">
          <w:delText xml:space="preserve"> {true, false}</w:delText>
        </w:r>
      </w:del>
      <w:r w:rsidRPr="0095250E">
        <w:t xml:space="preserve">                                              </w:t>
      </w:r>
      <w:r w:rsidRPr="0095250E">
        <w:rPr>
          <w:color w:val="993366"/>
        </w:rPr>
        <w:t>OPTIONAL</w:t>
      </w:r>
      <w:r w:rsidRPr="0095250E">
        <w:t xml:space="preserve">,   </w:t>
      </w:r>
      <w:r w:rsidRPr="0095250E">
        <w:rPr>
          <w:color w:val="808080"/>
        </w:rPr>
        <w:t>-- Need N</w:t>
      </w:r>
    </w:p>
    <w:p w14:paraId="2816BEBE" w14:textId="440103E2" w:rsidR="00503451" w:rsidRPr="0095250E" w:rsidRDefault="00503451" w:rsidP="0095250E">
      <w:pPr>
        <w:pStyle w:val="PL"/>
        <w:rPr>
          <w:color w:val="808080"/>
        </w:rPr>
      </w:pPr>
      <w:r w:rsidRPr="0095250E">
        <w:t xml:space="preserve">    tracebilityToGNSS-r18           </w:t>
      </w:r>
      <w:ins w:id="7868" w:author="CR#4624" w:date="2024-03-25T23:48:00Z">
        <w:r w:rsidR="00CF75E9">
          <w:rPr>
            <w:color w:val="993366"/>
          </w:rPr>
          <w:t xml:space="preserve">BOOLEAN                 </w:t>
        </w:r>
      </w:ins>
      <w:del w:id="7869" w:author="CR#4624" w:date="2024-03-25T23:48:00Z">
        <w:r w:rsidRPr="0095250E" w:rsidDel="00CF75E9">
          <w:rPr>
            <w:color w:val="993366"/>
          </w:rPr>
          <w:delText>ENUMERATED</w:delText>
        </w:r>
        <w:r w:rsidRPr="0095250E" w:rsidDel="00CF75E9">
          <w:delText xml:space="preserve"> {true, false}</w:delText>
        </w:r>
      </w:del>
      <w:r w:rsidRPr="0095250E">
        <w:t xml:space="preserv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7870" w:name="_Toc60777197"/>
      <w:bookmarkStart w:id="7871" w:name="_Toc156130342"/>
      <w:r w:rsidRPr="0095250E">
        <w:t>–</w:t>
      </w:r>
      <w:r w:rsidRPr="0095250E">
        <w:tab/>
      </w:r>
      <w:r w:rsidRPr="0095250E">
        <w:rPr>
          <w:i/>
        </w:rPr>
        <w:t>CodebookConfig</w:t>
      </w:r>
      <w:bookmarkEnd w:id="7870"/>
      <w:bookmarkEnd w:id="787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3A12A5E" w:rsidR="0082551A" w:rsidRPr="0095250E" w:rsidRDefault="0082551A" w:rsidP="0095250E">
      <w:pPr>
        <w:pStyle w:val="PL"/>
      </w:pPr>
      <w:r w:rsidRPr="0095250E">
        <w:t xml:space="preserve">        type2                                     </w:t>
      </w:r>
      <w:ins w:id="7872" w:author="CR#4539r2" w:date="2024-03-22T12:01:00Z">
        <w:r w:rsidR="00A170E7">
          <w:rPr>
            <w:color w:val="993366"/>
          </w:rPr>
          <w:t>CHOICE</w:t>
        </w:r>
      </w:ins>
      <w:del w:id="7873" w:author="CR#4539r2" w:date="2024-03-22T12:01:00Z">
        <w:r w:rsidRPr="0095250E" w:rsidDel="00A170E7">
          <w:rPr>
            <w:color w:val="993366"/>
          </w:rPr>
          <w:delText>SEQUENCE</w:delText>
        </w:r>
      </w:del>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7874" w:name="_Hlk147996006"/>
      <w:r w:rsidRPr="0095250E">
        <w:t>n1-n2-codebookSubsetRestrictionList-r18</w:t>
      </w:r>
      <w:bookmarkEnd w:id="7874"/>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528D702C"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w:t>
      </w:r>
      <w:ins w:id="7875" w:author="CR#4539r2" w:date="2024-03-22T12:01:00Z">
        <w:r w:rsidR="00A170E7">
          <w:t>,</w:t>
        </w:r>
      </w:ins>
      <w:del w:id="7876" w:author="CR#4539r2" w:date="2024-03-22T12:01: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4FBC5635" w14:textId="09F5F87F"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w:t>
      </w:r>
      <w:ins w:id="7877" w:author="CR#4539r2" w:date="2024-03-22T12:01:00Z">
        <w:r w:rsidR="00A170E7">
          <w:t>,</w:t>
        </w:r>
      </w:ins>
      <w:del w:id="7878"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54747D6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879" w:author="CR#4539r2" w:date="2024-03-22T12:01:00Z">
        <w:r w:rsidR="00A170E7">
          <w:t>,</w:t>
        </w:r>
      </w:ins>
      <w:del w:id="7880"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5CBFE319"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w:t>
      </w:r>
      <w:del w:id="7881"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2BE4A5D5" w14:textId="69BCE713" w:rsidR="0082551A" w:rsidRPr="0095250E" w:rsidRDefault="0082551A" w:rsidP="0095250E">
      <w:pPr>
        <w:pStyle w:val="PL"/>
      </w:pPr>
      <w:r w:rsidRPr="0095250E">
        <w:t xml:space="preserve">            }</w:t>
      </w:r>
      <w:r w:rsidR="006A1035" w:rsidRPr="0095250E">
        <w:t>,</w:t>
      </w:r>
    </w:p>
    <w:p w14:paraId="21E6FF0A" w14:textId="77777777" w:rsidR="00A170E7" w:rsidRDefault="0082551A" w:rsidP="0095250E">
      <w:pPr>
        <w:pStyle w:val="PL"/>
        <w:rPr>
          <w:ins w:id="7882" w:author="CR#4539r2" w:date="2024-03-22T12:01:00Z"/>
        </w:rPr>
      </w:pPr>
      <w:r w:rsidRPr="0095250E">
        <w:t xml:space="preserve">            typeII-CJT-PortSelection-r18              </w:t>
      </w:r>
      <w:r w:rsidRPr="0095250E">
        <w:rPr>
          <w:color w:val="993366"/>
        </w:rPr>
        <w:t>SEQUENCE</w:t>
      </w:r>
      <w:r w:rsidRPr="0095250E">
        <w:t xml:space="preserve"> {</w:t>
      </w:r>
    </w:p>
    <w:p w14:paraId="7F29B14C" w14:textId="382FEEC0" w:rsidR="0082551A" w:rsidRPr="0095250E" w:rsidRDefault="0082551A" w:rsidP="0095250E">
      <w:pPr>
        <w:pStyle w:val="PL"/>
      </w:pPr>
      <w:r w:rsidRPr="0095250E">
        <w:t xml:space="preserve">                paramCombination-CJT-PS-r18               </w:t>
      </w:r>
      <w:r w:rsidRPr="0095250E">
        <w:rPr>
          <w:color w:val="993366"/>
        </w:rPr>
        <w:t>INTEGER</w:t>
      </w:r>
      <w:r w:rsidRPr="0095250E">
        <w:t xml:space="preserve"> (1..5),</w:t>
      </w:r>
    </w:p>
    <w:p w14:paraId="7D83A69E" w14:textId="1F350B35"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w:t>
      </w:r>
      <w:ins w:id="7883" w:author="CR#4539r2" w:date="2024-03-22T12:01:00Z">
        <w:r w:rsidR="00A170E7">
          <w:t>,</w:t>
        </w:r>
      </w:ins>
      <w:del w:id="7884"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3E9BFEE6" w14:textId="62F27012"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w:t>
      </w:r>
      <w:ins w:id="7885" w:author="CR#4539r2" w:date="2024-03-22T12:01:00Z">
        <w:r w:rsidR="00A170E7">
          <w:t>,</w:t>
        </w:r>
      </w:ins>
      <w:del w:id="7886"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0041881F"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887" w:author="CR#4539r2" w:date="2024-03-22T12:01:00Z">
        <w:r w:rsidR="00A170E7">
          <w:t>,</w:t>
        </w:r>
      </w:ins>
      <w:del w:id="7888"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6D2AF66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w:t>
      </w:r>
      <w:del w:id="7889"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5AE2285B" w:rsidR="0082551A" w:rsidRPr="0095250E" w:rsidRDefault="0082551A" w:rsidP="0095250E">
      <w:pPr>
        <w:pStyle w:val="PL"/>
        <w:rPr>
          <w:color w:val="808080"/>
        </w:rPr>
      </w:pPr>
      <w:r w:rsidRPr="0095250E">
        <w:t xml:space="preserve">                td-dd-config-r18                          TD-DD-Config-r18</w:t>
      </w:r>
      <w:ins w:id="7890" w:author="CR#4539r2" w:date="2024-03-22T12:02:00Z">
        <w:r w:rsidR="00A170E7">
          <w:t>,</w:t>
        </w:r>
      </w:ins>
      <w:del w:id="7891"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6324699B" w14:textId="1E1F2AB2"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892" w:author="CR#4539r2" w:date="2024-03-22T12:02:00Z">
        <w:r w:rsidR="00A170E7">
          <w:t>,</w:t>
        </w:r>
      </w:ins>
      <w:del w:id="7893"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6F45420" w14:textId="2B226FCB"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w:t>
      </w:r>
      <w:ins w:id="7894" w:author="CR#4539r2" w:date="2024-03-22T12:02:00Z">
        <w:r w:rsidR="00A170E7">
          <w:t>,</w:t>
        </w:r>
      </w:ins>
      <w:del w:id="7895"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214B41C9" w:rsidR="0082551A" w:rsidRPr="0095250E" w:rsidRDefault="0082551A" w:rsidP="0095250E">
      <w:pPr>
        <w:pStyle w:val="PL"/>
        <w:rPr>
          <w:color w:val="808080"/>
        </w:rPr>
      </w:pPr>
      <w:r w:rsidRPr="0095250E">
        <w:t xml:space="preserve">                td-dd-config-r18                          TD-DD-Config-r18</w:t>
      </w:r>
      <w:ins w:id="7896" w:author="CR#4539r2" w:date="2024-03-22T12:02:00Z">
        <w:r w:rsidR="00A170E7">
          <w:t>,</w:t>
        </w:r>
      </w:ins>
      <w:del w:id="7897"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01259784"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898" w:author="CR#4539r2" w:date="2024-03-22T12:02:00Z">
        <w:r w:rsidR="00A170E7">
          <w:t>,</w:t>
        </w:r>
      </w:ins>
      <w:del w:id="7899"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18B6CC6A" w14:textId="4D996FE2"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w:t>
      </w:r>
      <w:ins w:id="7900" w:author="CR#4539r2" w:date="2024-03-22T12:02:00Z">
        <w:r w:rsidR="00A170E7">
          <w:t>,</w:t>
        </w:r>
      </w:ins>
      <w:del w:id="7901"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7902"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7902"/>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w:t>
      </w:r>
      <w:del w:id="7903" w:author="CR#4539r2" w:date="2024-03-22T12:03:00Z">
        <w:r w:rsidRPr="0095250E" w:rsidDel="00A170E7">
          <w:delText xml:space="preserve"> </w:delText>
        </w:r>
      </w:del>
      <w:r w:rsidRPr="0095250E">
        <w:t>},</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6B396D72"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ins w:id="7904" w:author="CR#4539r2" w:date="2024-03-22T12:03:00Z">
        <w:r w:rsidR="00A170E7">
          <w:t>, spare1</w:t>
        </w:r>
      </w:ins>
      <w:del w:id="7905" w:author="CR#4539r2" w:date="2024-03-22T12:03:00Z">
        <w:r w:rsidRPr="0095250E" w:rsidDel="00A170E7">
          <w:delText xml:space="preserve"> </w:delText>
        </w:r>
      </w:del>
      <w:r w:rsidRPr="0095250E">
        <w:t xml:space="preserve">}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7906" w:name="_Hlk146214369"/>
            <w:r w:rsidR="0082551A" w:rsidRPr="0095250E">
              <w:rPr>
                <w:b/>
                <w:i/>
                <w:szCs w:val="22"/>
                <w:lang w:eastAsia="sv-SE"/>
              </w:rPr>
              <w:t>n1-n2-codebookSubsetRestrictionList</w:t>
            </w:r>
            <w:bookmarkEnd w:id="7906"/>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69E76E42"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w:t>
            </w:r>
            <w:ins w:id="7907" w:author="CR#4539r2" w:date="2024-03-22T12:05:00Z">
              <w:r w:rsidR="001679BB" w:rsidRPr="00655A99">
                <w:rPr>
                  <w:szCs w:val="22"/>
                  <w:lang w:eastAsia="sv-SE"/>
                </w:rPr>
                <w:t xml:space="preserve">The number of elements in </w:t>
              </w:r>
              <w:r w:rsidR="001679BB" w:rsidRPr="00655A99">
                <w:rPr>
                  <w:i/>
                  <w:iCs/>
                  <w:szCs w:val="22"/>
                  <w:lang w:eastAsia="sv-SE"/>
                  <w:rPrChange w:id="7908" w:author="Ericsson (Helka-Liina) POST125" w:date="2024-02-29T15:44:00Z">
                    <w:rPr>
                      <w:szCs w:val="22"/>
                      <w:lang w:eastAsia="sv-SE"/>
                    </w:rPr>
                  </w:rPrChange>
                </w:rPr>
                <w:t>n1-n2-codebookSubSetRestrictionList</w:t>
              </w:r>
              <w:r w:rsidR="001679BB" w:rsidRPr="00655A99">
                <w:rPr>
                  <w:szCs w:val="22"/>
                  <w:lang w:eastAsia="sv-SE"/>
                </w:rPr>
                <w:t xml:space="preserve"> is up to</w:t>
              </w:r>
              <w:r w:rsidR="001679BB" w:rsidRPr="00B16525">
                <w:rPr>
                  <w:szCs w:val="22"/>
                  <w:lang w:eastAsia="sv-SE"/>
                </w:rPr>
                <w:t xml:space="preserve"> the number </w:t>
              </w:r>
              <w:r w:rsidR="001679BB" w:rsidRPr="00655A99">
                <w:rPr>
                  <w:szCs w:val="22"/>
                  <w:lang w:eastAsia="sv-SE"/>
                </w:rPr>
                <w:t xml:space="preserve">of elements </w:t>
              </w:r>
              <w:r w:rsidR="001679BB" w:rsidRPr="00B16525">
                <w:rPr>
                  <w:szCs w:val="22"/>
                  <w:lang w:eastAsia="sv-SE"/>
                </w:rPr>
                <w:t xml:space="preserve">of </w:t>
              </w:r>
              <w:r w:rsidR="001679BB" w:rsidRPr="00B16525">
                <w:rPr>
                  <w:i/>
                  <w:iCs/>
                  <w:szCs w:val="22"/>
                  <w:lang w:eastAsia="sv-SE"/>
                  <w:rPrChange w:id="7909" w:author="Ericsson (Helka-Liina) ASN1 rev" w:date="2024-02-14T13:24:00Z">
                    <w:rPr>
                      <w:szCs w:val="22"/>
                      <w:lang w:eastAsia="sv-SE"/>
                    </w:rPr>
                  </w:rPrChange>
                </w:rPr>
                <w:t>nzp-CSI-RS-Resources</w:t>
              </w:r>
              <w:r w:rsidR="001679BB" w:rsidRPr="00B16525">
                <w:rPr>
                  <w:szCs w:val="22"/>
                  <w:lang w:eastAsia="sv-SE"/>
                </w:rPr>
                <w:t xml:space="preserve"> in </w:t>
              </w:r>
              <w:r w:rsidR="001679BB" w:rsidRPr="00B16525">
                <w:rPr>
                  <w:i/>
                  <w:iCs/>
                  <w:szCs w:val="22"/>
                  <w:lang w:eastAsia="sv-SE"/>
                  <w:rPrChange w:id="7910" w:author="Ericsson (Helka-Liina) ASN1 rev" w:date="2024-02-14T13:24:00Z">
                    <w:rPr>
                      <w:szCs w:val="22"/>
                      <w:lang w:eastAsia="sv-SE"/>
                    </w:rPr>
                  </w:rPrChange>
                </w:rPr>
                <w:t>NZP-CSI-RS-ResourceSet</w:t>
              </w:r>
              <w:r w:rsidR="001679BB">
                <w:rPr>
                  <w:i/>
                  <w:iCs/>
                  <w:szCs w:val="22"/>
                  <w:lang w:eastAsia="sv-SE"/>
                </w:rPr>
                <w:t>(S)</w:t>
              </w:r>
              <w:r w:rsidR="001679BB" w:rsidRPr="00655A99">
                <w:rPr>
                  <w:szCs w:val="22"/>
                  <w:lang w:eastAsia="sv-SE"/>
                </w:rPr>
                <w:t xml:space="preserve"> indicated by </w:t>
              </w:r>
              <w:r w:rsidR="001679BB" w:rsidRPr="00655A99">
                <w:rPr>
                  <w:i/>
                  <w:iCs/>
                  <w:szCs w:val="22"/>
                  <w:lang w:eastAsia="sv-SE"/>
                  <w:rPrChange w:id="7911" w:author="Ericsson (Helka-Liina) POST125" w:date="2024-02-29T15:46:00Z">
                    <w:rPr>
                      <w:szCs w:val="22"/>
                      <w:lang w:eastAsia="sv-SE"/>
                    </w:rPr>
                  </w:rPrChange>
                </w:rPr>
                <w:t>nzp-CSI-RS-ResourceSetList</w:t>
              </w:r>
              <w:r w:rsidR="001679BB" w:rsidRPr="00655A99">
                <w:rPr>
                  <w:szCs w:val="22"/>
                  <w:lang w:eastAsia="sv-SE"/>
                </w:rPr>
                <w:t xml:space="preserve"> in the </w:t>
              </w:r>
              <w:r w:rsidR="001679BB" w:rsidRPr="00655A99">
                <w:rPr>
                  <w:i/>
                  <w:iCs/>
                  <w:szCs w:val="22"/>
                  <w:lang w:eastAsia="sv-SE"/>
                  <w:rPrChange w:id="7912" w:author="Ericsson (Helka-Liina) POST125" w:date="2024-02-29T15:46:00Z">
                    <w:rPr>
                      <w:szCs w:val="22"/>
                      <w:lang w:eastAsia="sv-SE"/>
                    </w:rPr>
                  </w:rPrChange>
                </w:rPr>
                <w:t>CSI-ResourceConfig</w:t>
              </w:r>
              <w:r w:rsidR="001679BB" w:rsidRPr="00655A99">
                <w:rPr>
                  <w:szCs w:val="22"/>
                  <w:lang w:eastAsia="sv-SE"/>
                </w:rPr>
                <w:t xml:space="preserve"> indicated by </w:t>
              </w:r>
              <w:r w:rsidR="001679BB" w:rsidRPr="00655A99">
                <w:rPr>
                  <w:i/>
                  <w:iCs/>
                  <w:szCs w:val="22"/>
                  <w:lang w:eastAsia="sv-SE"/>
                  <w:rPrChange w:id="7913" w:author="Ericsson (Helka-Liina) POST125" w:date="2024-02-29T15:46:00Z">
                    <w:rPr>
                      <w:szCs w:val="22"/>
                      <w:lang w:eastAsia="sv-SE"/>
                    </w:rPr>
                  </w:rPrChange>
                </w:rPr>
                <w:t>resourcesForChannelMeasurement</w:t>
              </w:r>
              <w:r w:rsidR="001679BB" w:rsidRPr="00655A99">
                <w:rPr>
                  <w:szCs w:val="22"/>
                  <w:lang w:eastAsia="sv-SE"/>
                </w:rPr>
                <w:t xml:space="preserve"> in the </w:t>
              </w:r>
              <w:r w:rsidR="001679BB" w:rsidRPr="00655A99">
                <w:rPr>
                  <w:i/>
                  <w:iCs/>
                  <w:szCs w:val="22"/>
                  <w:lang w:eastAsia="sv-SE"/>
                  <w:rPrChange w:id="7914" w:author="Ericsson (Helka-Liina) POST125" w:date="2024-02-29T15:46:00Z">
                    <w:rPr>
                      <w:szCs w:val="22"/>
                      <w:lang w:eastAsia="sv-SE"/>
                    </w:rPr>
                  </w:rPrChange>
                </w:rPr>
                <w:t>CSI-ReportConfig</w:t>
              </w:r>
              <w:r w:rsidR="001679BB" w:rsidRPr="00655A99">
                <w:rPr>
                  <w:szCs w:val="22"/>
                  <w:lang w:eastAsia="sv-SE"/>
                </w:rPr>
                <w:t xml:space="preserve"> in which the </w:t>
              </w:r>
              <w:r w:rsidR="001679BB" w:rsidRPr="00655A99">
                <w:rPr>
                  <w:i/>
                  <w:iCs/>
                  <w:szCs w:val="22"/>
                  <w:lang w:eastAsia="sv-SE"/>
                  <w:rPrChange w:id="7915" w:author="Ericsson (Helka-Liina) POST125" w:date="2024-02-29T15:46:00Z">
                    <w:rPr>
                      <w:szCs w:val="22"/>
                      <w:lang w:eastAsia="sv-SE"/>
                    </w:rPr>
                  </w:rPrChange>
                </w:rPr>
                <w:t>CodebookConfig</w:t>
              </w:r>
              <w:r w:rsidR="001679BB" w:rsidRPr="00655A99">
                <w:rPr>
                  <w:szCs w:val="22"/>
                  <w:lang w:eastAsia="sv-SE"/>
                </w:rPr>
                <w:t xml:space="preserve"> is included.</w:t>
              </w:r>
            </w:ins>
            <w:del w:id="7916" w:author="CR#4539r2" w:date="2024-03-22T12:05:00Z">
              <w:r w:rsidR="0082551A" w:rsidRPr="0095250E" w:rsidDel="001679BB">
                <w:rPr>
                  <w:szCs w:val="22"/>
                  <w:lang w:eastAsia="sv-SE"/>
                </w:rPr>
                <w:delText xml:space="preserve">Network configures up to </w:delText>
              </w:r>
              <w:r w:rsidR="0082551A" w:rsidRPr="0095250E" w:rsidDel="001679BB">
                <w:rPr>
                  <w:i/>
                  <w:iCs/>
                  <w:szCs w:val="22"/>
                  <w:lang w:eastAsia="sv-SE"/>
                </w:rPr>
                <w:delText>numberOfCMR</w:delText>
              </w:r>
            </w:del>
            <w:r w:rsidR="0082551A" w:rsidRPr="0095250E">
              <w:rPr>
                <w:szCs w:val="22"/>
                <w:lang w:eastAsia="sv-SE"/>
              </w:rPr>
              <w:t xml:space="preserve"> </w:t>
            </w:r>
            <w:ins w:id="7917" w:author="CR#4539r2" w:date="2024-03-22T12:05:00Z">
              <w:r w:rsidR="001679BB">
                <w:rPr>
                  <w:szCs w:val="22"/>
                  <w:lang w:eastAsia="sv-SE"/>
                </w:rPr>
                <w:t xml:space="preserve">Each </w:t>
              </w:r>
            </w:ins>
            <w:r w:rsidR="0082551A" w:rsidRPr="0095250E">
              <w:rPr>
                <w:szCs w:val="22"/>
                <w:lang w:eastAsia="sv-SE"/>
              </w:rPr>
              <w:t>element</w:t>
            </w:r>
            <w:del w:id="7918" w:author="CR#4539r2" w:date="2024-03-22T12:05:00Z">
              <w:r w:rsidR="0082551A" w:rsidRPr="0095250E" w:rsidDel="001679BB">
                <w:rPr>
                  <w:szCs w:val="22"/>
                  <w:lang w:eastAsia="sv-SE"/>
                </w:rPr>
                <w:delText>s</w:delText>
              </w:r>
            </w:del>
            <w:r w:rsidR="0082551A" w:rsidRPr="0095250E">
              <w:rPr>
                <w:szCs w:val="22"/>
                <w:lang w:eastAsia="sv-SE"/>
              </w:rPr>
              <w:t xml:space="preserve"> in </w:t>
            </w:r>
            <w:r w:rsidR="0082551A" w:rsidRPr="0095250E">
              <w:rPr>
                <w:i/>
                <w:iCs/>
                <w:szCs w:val="22"/>
                <w:lang w:eastAsia="sv-SE"/>
              </w:rPr>
              <w:t>n1-n2-codebookSubsetRestrictionList</w:t>
            </w:r>
            <w:del w:id="7919" w:author="CR#4539r2" w:date="2024-03-22T12:05:00Z">
              <w:r w:rsidR="0082551A" w:rsidRPr="0095250E" w:rsidDel="001679BB">
                <w:rPr>
                  <w:i/>
                  <w:iCs/>
                  <w:szCs w:val="22"/>
                  <w:lang w:eastAsia="sv-SE"/>
                </w:rPr>
                <w:delText>-r18</w:delText>
              </w:r>
              <w:r w:rsidR="0082551A" w:rsidRPr="0095250E" w:rsidDel="001679BB">
                <w:rPr>
                  <w:szCs w:val="22"/>
                  <w:lang w:eastAsia="sv-SE"/>
                </w:rPr>
                <w:delText xml:space="preserve"> and each element in the list</w:delText>
              </w:r>
            </w:del>
            <w:r w:rsidR="0082551A" w:rsidRPr="0095250E">
              <w:rPr>
                <w:szCs w:val="22"/>
                <w:lang w:eastAsia="sv-SE"/>
              </w:rPr>
              <w:t xml:space="preserve">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7EDE4C0"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w:t>
            </w:r>
            <w:del w:id="7920" w:author="CR#4539r2" w:date="2024-03-22T12:06:00Z">
              <w:r w:rsidR="00386B09" w:rsidRPr="0095250E" w:rsidDel="001679BB">
                <w:rPr>
                  <w:szCs w:val="22"/>
                  <w:lang w:eastAsia="sv-SE"/>
                </w:rPr>
                <w:delText xml:space="preserve">network configures maximum of </w:delText>
              </w:r>
              <w:r w:rsidR="00386B09" w:rsidRPr="0095250E" w:rsidDel="001679BB">
                <w:rPr>
                  <w:i/>
                  <w:iCs/>
                  <w:szCs w:val="22"/>
                  <w:lang w:eastAsia="sv-SE"/>
                </w:rPr>
                <w:delText>numberOfCMR</w:delText>
              </w:r>
              <w:r w:rsidR="00386B09" w:rsidRPr="0095250E" w:rsidDel="001679BB">
                <w:rPr>
                  <w:szCs w:val="22"/>
                  <w:lang w:eastAsia="sv-SE"/>
                </w:rPr>
                <w:delText xml:space="preserve"> elements but</w:delText>
              </w:r>
            </w:del>
            <w:r w:rsidR="00386B09" w:rsidRPr="0095250E">
              <w:rPr>
                <w:szCs w:val="22"/>
                <w:lang w:eastAsia="sv-SE"/>
              </w:rPr>
              <w:t xml:space="preserve"> the number of elements </w:t>
            </w:r>
            <w:ins w:id="7921" w:author="CR#4539r2" w:date="2024-03-22T12:07:00Z">
              <w:r w:rsidR="001679BB">
                <w:rPr>
                  <w:szCs w:val="22"/>
                  <w:lang w:eastAsia="sv-SE"/>
                </w:rPr>
                <w:t>is</w:t>
              </w:r>
            </w:ins>
            <w:del w:id="7922" w:author="CR#4539r2" w:date="2024-03-22T12:07:00Z">
              <w:r w:rsidR="00386B09" w:rsidRPr="0095250E" w:rsidDel="001679BB">
                <w:rPr>
                  <w:szCs w:val="22"/>
                  <w:lang w:eastAsia="sv-SE"/>
                </w:rPr>
                <w:delText>can be</w:delText>
              </w:r>
            </w:del>
            <w:r w:rsidR="00386B09" w:rsidRPr="0095250E">
              <w:rPr>
                <w:szCs w:val="22"/>
                <w:lang w:eastAsia="sv-SE"/>
              </w:rPr>
              <w:t xml:space="preserve"> 1, 2 or 4, and the</w:t>
            </w:r>
            <w:r w:rsidR="00386B09" w:rsidRPr="0095250E">
              <w:rPr>
                <w:bCs/>
                <w:iCs/>
                <w:szCs w:val="22"/>
                <w:lang w:eastAsia="sv-SE"/>
              </w:rPr>
              <w:t xml:space="preserve"> values are configured according to </w:t>
            </w:r>
            <w:ins w:id="7923" w:author="CR#4539r2" w:date="2024-03-22T12:07:00Z">
              <w:r w:rsidR="001679BB" w:rsidRPr="00667F8D">
                <w:rPr>
                  <w:szCs w:val="22"/>
                  <w:lang w:eastAsia="sv-SE"/>
                </w:rPr>
                <w:t xml:space="preserve">the number of </w:t>
              </w:r>
              <w:r w:rsidR="001679BB" w:rsidRPr="00AC1003">
                <w:rPr>
                  <w:i/>
                  <w:iCs/>
                  <w:szCs w:val="22"/>
                  <w:lang w:eastAsia="sv-SE"/>
                </w:rPr>
                <w:t>nzp-CSI-RS-Resources</w:t>
              </w:r>
              <w:r w:rsidR="001679BB" w:rsidRPr="00667F8D">
                <w:rPr>
                  <w:szCs w:val="22"/>
                  <w:lang w:eastAsia="sv-SE"/>
                </w:rPr>
                <w:t xml:space="preserve"> in </w:t>
              </w:r>
              <w:r w:rsidR="001679BB" w:rsidRPr="00AC1003">
                <w:rPr>
                  <w:i/>
                  <w:iCs/>
                  <w:szCs w:val="22"/>
                  <w:lang w:eastAsia="sv-SE"/>
                </w:rPr>
                <w:t>NZP-CSI-RS-ResourceSet</w:t>
              </w:r>
              <w:r w:rsidR="001679BB" w:rsidRPr="00667F8D">
                <w:rPr>
                  <w:szCs w:val="22"/>
                  <w:lang w:eastAsia="sv-SE"/>
                </w:rPr>
                <w:t xml:space="preserve"> </w:t>
              </w:r>
              <w:r w:rsidR="001679BB" w:rsidRPr="0095250E">
                <w:rPr>
                  <w:szCs w:val="22"/>
                  <w:lang w:eastAsia="sv-SE"/>
                </w:rPr>
                <w:t>elements</w:t>
              </w:r>
            </w:ins>
            <w:del w:id="7924" w:author="CR#4539r2" w:date="2024-03-22T12:07:00Z">
              <w:r w:rsidR="00386B09" w:rsidRPr="0095250E" w:rsidDel="001679BB">
                <w:rPr>
                  <w:i/>
                  <w:iCs/>
                  <w:szCs w:val="22"/>
                  <w:lang w:eastAsia="sv-SE"/>
                </w:rPr>
                <w:delText>numberOfCMR</w:delText>
              </w:r>
            </w:del>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w:t>
            </w:r>
            <w:del w:id="7925" w:author="Draft_v2" w:date="2024-03-28T23:31:00Z">
              <w:r w:rsidRPr="0095250E" w:rsidDel="00F1018C">
                <w:rPr>
                  <w:b/>
                  <w:i/>
                  <w:szCs w:val="22"/>
                  <w:lang w:eastAsia="sv-SE"/>
                </w:rPr>
                <w:delText>-r18</w:delText>
              </w:r>
            </w:del>
          </w:p>
          <w:p w14:paraId="0BBB113D" w14:textId="1BC41623" w:rsidR="00386B09" w:rsidRPr="0095250E" w:rsidRDefault="00386B09" w:rsidP="00386B09">
            <w:pPr>
              <w:pStyle w:val="TAL"/>
              <w:rPr>
                <w:b/>
                <w:i/>
                <w:szCs w:val="22"/>
                <w:lang w:eastAsia="sv-SE"/>
              </w:rPr>
            </w:pPr>
            <w:r w:rsidRPr="0095250E">
              <w:rPr>
                <w:bCs/>
                <w:iCs/>
                <w:szCs w:val="22"/>
                <w:lang w:eastAsia="sv-SE"/>
              </w:rPr>
              <w:t>Enabling CSI-RS resource (CMR) restriction, (see TS 38.</w:t>
            </w:r>
            <w:ins w:id="7926" w:author="Draft_v2" w:date="2024-03-28T23:32:00Z">
              <w:r w:rsidR="00F1018C">
                <w:rPr>
                  <w:bCs/>
                  <w:iCs/>
                  <w:szCs w:val="22"/>
                  <w:lang w:eastAsia="sv-SE"/>
                </w:rPr>
                <w:t>2</w:t>
              </w:r>
            </w:ins>
            <w:del w:id="7927" w:author="Draft_v2" w:date="2024-03-28T23:32:00Z">
              <w:r w:rsidRPr="0095250E" w:rsidDel="00F1018C">
                <w:rPr>
                  <w:bCs/>
                  <w:iCs/>
                  <w:szCs w:val="22"/>
                  <w:lang w:eastAsia="sv-SE"/>
                </w:rPr>
                <w:delText>3</w:delText>
              </w:r>
            </w:del>
            <w:r w:rsidRPr="0095250E">
              <w:rPr>
                <w:bCs/>
                <w:iCs/>
                <w:szCs w:val="22"/>
                <w:lang w:eastAsia="sv-SE"/>
              </w:rPr>
              <w:t xml:space="preserve">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w:t>
            </w:r>
            <w:del w:id="7928" w:author="Draft_v2" w:date="2024-03-28T23:31:00Z">
              <w:r w:rsidRPr="0095250E" w:rsidDel="00F1018C">
                <w:rPr>
                  <w:b/>
                  <w:i/>
                  <w:szCs w:val="22"/>
                  <w:lang w:eastAsia="sv-SE"/>
                </w:rPr>
                <w:delText>-r18</w:delText>
              </w:r>
            </w:del>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w:t>
            </w:r>
            <w:del w:id="7929" w:author="Draft_v2" w:date="2024-03-28T23:32:00Z">
              <w:r w:rsidRPr="0095250E" w:rsidDel="00F1018C">
                <w:rPr>
                  <w:b/>
                  <w:i/>
                  <w:szCs w:val="22"/>
                  <w:lang w:eastAsia="sv-SE"/>
                </w:rPr>
                <w:delText>-r18</w:delText>
              </w:r>
            </w:del>
          </w:p>
          <w:p w14:paraId="7628343D" w14:textId="61F1B032" w:rsidR="00386B09" w:rsidRPr="0095250E" w:rsidRDefault="00386B09" w:rsidP="00386B09">
            <w:pPr>
              <w:pStyle w:val="TAL"/>
              <w:rPr>
                <w:b/>
                <w:i/>
                <w:szCs w:val="22"/>
                <w:lang w:eastAsia="sv-SE"/>
              </w:rPr>
            </w:pPr>
            <w:r w:rsidRPr="0095250E">
              <w:rPr>
                <w:bCs/>
                <w:iCs/>
                <w:szCs w:val="22"/>
                <w:lang w:eastAsia="sv-SE"/>
              </w:rPr>
              <w:t>Field describes the size of the window of FD bas</w:t>
            </w:r>
            <w:ins w:id="7930" w:author="CR#4539r2" w:date="2024-03-22T12:07:00Z">
              <w:r w:rsidR="001679BB">
                <w:rPr>
                  <w:bCs/>
                  <w:iCs/>
                  <w:szCs w:val="22"/>
                  <w:lang w:eastAsia="sv-SE"/>
                </w:rPr>
                <w:t>i</w:t>
              </w:r>
            </w:ins>
            <w:del w:id="7931" w:author="CR#4539r2" w:date="2024-03-22T12:07:00Z">
              <w:r w:rsidRPr="0095250E" w:rsidDel="001679BB">
                <w:rPr>
                  <w:bCs/>
                  <w:iCs/>
                  <w:szCs w:val="22"/>
                  <w:lang w:eastAsia="sv-SE"/>
                </w:rPr>
                <w:delText>e</w:delText>
              </w:r>
            </w:del>
            <w:r w:rsidRPr="0095250E">
              <w:rPr>
                <w:bCs/>
                <w:iCs/>
                <w:szCs w:val="22"/>
                <w:lang w:eastAsia="sv-SE"/>
              </w:rPr>
              <w:t>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w:t>
            </w:r>
            <w:del w:id="7932" w:author="Draft_v2" w:date="2024-03-28T23:32:00Z">
              <w:r w:rsidRPr="0095250E" w:rsidDel="00F1018C">
                <w:rPr>
                  <w:b/>
                  <w:i/>
                  <w:szCs w:val="22"/>
                  <w:lang w:eastAsia="sv-SE"/>
                </w:rPr>
                <w:delText>-r18</w:delText>
              </w:r>
            </w:del>
          </w:p>
          <w:p w14:paraId="420413BC" w14:textId="090029E6" w:rsidR="00386B09" w:rsidRPr="0095250E" w:rsidRDefault="00386B09" w:rsidP="00386B09">
            <w:pPr>
              <w:pStyle w:val="TAL"/>
              <w:rPr>
                <w:b/>
                <w:i/>
                <w:szCs w:val="22"/>
                <w:lang w:eastAsia="sv-SE"/>
              </w:rPr>
            </w:pPr>
            <w:r w:rsidRPr="0095250E">
              <w:rPr>
                <w:bCs/>
                <w:iCs/>
                <w:szCs w:val="22"/>
                <w:lang w:eastAsia="sv-SE"/>
              </w:rPr>
              <w:t>Field describes the size of the window of FD bas</w:t>
            </w:r>
            <w:ins w:id="7933" w:author="CR#4539r2" w:date="2024-03-22T12:07:00Z">
              <w:r w:rsidR="001679BB">
                <w:rPr>
                  <w:bCs/>
                  <w:iCs/>
                  <w:szCs w:val="22"/>
                  <w:lang w:eastAsia="sv-SE"/>
                </w:rPr>
                <w:t>i</w:t>
              </w:r>
            </w:ins>
            <w:del w:id="7934" w:author="CR#4539r2" w:date="2024-03-22T12:07:00Z">
              <w:r w:rsidRPr="0095250E" w:rsidDel="001679BB">
                <w:rPr>
                  <w:bCs/>
                  <w:iCs/>
                  <w:szCs w:val="22"/>
                  <w:lang w:eastAsia="sv-SE"/>
                </w:rPr>
                <w:delText>e</w:delText>
              </w:r>
            </w:del>
            <w:r w:rsidRPr="0095250E">
              <w:rPr>
                <w:bCs/>
                <w:iCs/>
                <w:szCs w:val="22"/>
                <w:lang w:eastAsia="sv-SE"/>
              </w:rPr>
              <w:t>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467478">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467478">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467478">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467478">
            <w:pPr>
              <w:pStyle w:val="TAL"/>
              <w:rPr>
                <w:szCs w:val="22"/>
                <w:lang w:eastAsia="sv-SE"/>
              </w:rPr>
            </w:pPr>
            <w:r w:rsidRPr="0095250E">
              <w:rPr>
                <w:b/>
                <w:i/>
                <w:szCs w:val="22"/>
                <w:lang w:eastAsia="sv-SE"/>
              </w:rPr>
              <w:t>tdCQI</w:t>
            </w:r>
          </w:p>
          <w:p w14:paraId="5D838D4C" w14:textId="77777777" w:rsidR="00386B09" w:rsidRPr="0095250E" w:rsidRDefault="00386B09" w:rsidP="00467478">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467478">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467478">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467478">
            <w:pPr>
              <w:pStyle w:val="TAL"/>
              <w:rPr>
                <w:szCs w:val="22"/>
                <w:lang w:eastAsia="sv-SE"/>
              </w:rPr>
            </w:pPr>
            <w:r w:rsidRPr="0095250E">
              <w:rPr>
                <w:szCs w:val="22"/>
                <w:lang w:eastAsia="sv-SE"/>
              </w:rPr>
              <w:t>2: 2 TC CQIs</w:t>
            </w:r>
          </w:p>
          <w:p w14:paraId="5A4A8C6F" w14:textId="77777777" w:rsidR="00386B09" w:rsidRPr="0095250E" w:rsidRDefault="00386B09" w:rsidP="00467478">
            <w:pPr>
              <w:pStyle w:val="TAL"/>
              <w:rPr>
                <w:szCs w:val="22"/>
                <w:lang w:eastAsia="sv-SE"/>
              </w:rPr>
            </w:pPr>
            <w:r w:rsidRPr="0095250E">
              <w:rPr>
                <w:szCs w:val="22"/>
                <w:lang w:eastAsia="sv-SE"/>
              </w:rPr>
              <w:t>(see TS 38.214 [19], clause 5.2.1.4).</w:t>
            </w:r>
          </w:p>
        </w:tc>
      </w:tr>
      <w:tr w:rsidR="00B4120F" w:rsidRPr="0095250E"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467478">
            <w:pPr>
              <w:pStyle w:val="TAL"/>
              <w:rPr>
                <w:szCs w:val="22"/>
                <w:lang w:eastAsia="sv-SE"/>
              </w:rPr>
            </w:pPr>
            <w:r w:rsidRPr="0095250E">
              <w:rPr>
                <w:b/>
                <w:i/>
                <w:szCs w:val="22"/>
                <w:lang w:eastAsia="sv-SE"/>
              </w:rPr>
              <w:t>unitDurationDD</w:t>
            </w:r>
          </w:p>
          <w:p w14:paraId="5164368A" w14:textId="559FDC8B" w:rsidR="00386B09" w:rsidRPr="0095250E" w:rsidRDefault="00386B09" w:rsidP="00467478">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467478">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7935" w:name="_Toc60777198"/>
      <w:bookmarkStart w:id="7936" w:name="_Toc156130343"/>
      <w:r w:rsidRPr="0095250E">
        <w:t>–</w:t>
      </w:r>
      <w:r w:rsidRPr="0095250E">
        <w:tab/>
      </w:r>
      <w:r w:rsidRPr="0095250E">
        <w:rPr>
          <w:i/>
          <w:iCs/>
        </w:rPr>
        <w:t>CommonLocationInfo</w:t>
      </w:r>
      <w:bookmarkEnd w:id="7935"/>
      <w:bookmarkEnd w:id="793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7937" w:name="_Toc60777199"/>
      <w:bookmarkStart w:id="7938" w:name="_Toc156130344"/>
      <w:r w:rsidRPr="0095250E">
        <w:rPr>
          <w:i/>
          <w:iCs/>
        </w:rPr>
        <w:t>–</w:t>
      </w:r>
      <w:r w:rsidRPr="0095250E">
        <w:rPr>
          <w:i/>
          <w:iCs/>
        </w:rPr>
        <w:tab/>
      </w:r>
      <w:r w:rsidRPr="0095250E">
        <w:rPr>
          <w:i/>
          <w:iCs/>
          <w:noProof/>
        </w:rPr>
        <w:t>CondReconfigId</w:t>
      </w:r>
      <w:bookmarkEnd w:id="7937"/>
      <w:bookmarkEnd w:id="7938"/>
    </w:p>
    <w:p w14:paraId="7B646BD5" w14:textId="47796A8A"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ins w:id="7939" w:author="CR#4606r1" w:date="2024-03-25T17:49:00Z">
        <w:r w:rsidR="006D7B9F">
          <w:t>,</w:t>
        </w:r>
      </w:ins>
      <w:del w:id="7940" w:author="CR#4606r1" w:date="2024-03-25T17:49:00Z">
        <w:r w:rsidRPr="0095250E" w:rsidDel="006D7B9F">
          <w:delText xml:space="preserve"> or</w:delText>
        </w:r>
      </w:del>
      <w:r w:rsidRPr="0095250E">
        <w:t xml:space="preserve"> CPC</w:t>
      </w:r>
      <w:ins w:id="7941" w:author="CR#4606r1" w:date="2024-03-25T17:49:00Z">
        <w:r w:rsidR="006D7B9F" w:rsidRPr="006D7B9F">
          <w:t>, subsequent CPAC, CHO with target SCG, or CHO with candidate SCG(s)</w:t>
        </w:r>
      </w:ins>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7942" w:name="_Toc60777200"/>
      <w:bookmarkStart w:id="7943" w:name="_Toc156130345"/>
      <w:r w:rsidRPr="0095250E">
        <w:rPr>
          <w:i/>
          <w:iCs/>
        </w:rPr>
        <w:t>–</w:t>
      </w:r>
      <w:r w:rsidRPr="0095250E">
        <w:rPr>
          <w:i/>
          <w:iCs/>
        </w:rPr>
        <w:tab/>
      </w:r>
      <w:r w:rsidRPr="0095250E">
        <w:rPr>
          <w:i/>
          <w:iCs/>
          <w:noProof/>
        </w:rPr>
        <w:t>CondReconfigToAddModList</w:t>
      </w:r>
      <w:bookmarkEnd w:id="7942"/>
      <w:bookmarkEnd w:id="794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2A6978FB" w:rsidR="00543738" w:rsidRPr="0095250E" w:rsidRDefault="00543738" w:rsidP="0095250E">
      <w:pPr>
        <w:pStyle w:val="PL"/>
      </w:pPr>
      <w:r w:rsidRPr="0095250E">
        <w:t xml:space="preserve">    </w:t>
      </w:r>
      <w:ins w:id="7944" w:author="CR#4606r1" w:date="2024-03-25T17:50:00Z">
        <w:r w:rsidR="006D7B9F">
          <w:t>subsequentC</w:t>
        </w:r>
      </w:ins>
      <w:del w:id="7945" w:author="CR#4606r1" w:date="2024-03-25T17:50:00Z">
        <w:r w:rsidRPr="0095250E" w:rsidDel="006D7B9F">
          <w:delText>c</w:delText>
        </w:r>
      </w:del>
      <w:r w:rsidRPr="0095250E">
        <w:t xml:space="preserve">ondReconfigId-r18         </w:t>
      </w:r>
      <w:del w:id="7946" w:author="CR#4606r1" w:date="2024-03-25T17:50:00Z">
        <w:r w:rsidRPr="0095250E" w:rsidDel="006D7B9F">
          <w:delText xml:space="preserve">      </w:delText>
        </w:r>
      </w:del>
      <w:r w:rsidRPr="0095250E">
        <w:t>CondReconfigId-r16,</w:t>
      </w:r>
    </w:p>
    <w:p w14:paraId="055BF908" w14:textId="7660B402" w:rsidR="00543738" w:rsidRPr="0095250E" w:rsidRDefault="00543738" w:rsidP="0095250E">
      <w:pPr>
        <w:pStyle w:val="PL"/>
        <w:rPr>
          <w:color w:val="808080"/>
        </w:rPr>
      </w:pPr>
      <w:r w:rsidRPr="0095250E">
        <w:t xml:space="preserve">    </w:t>
      </w:r>
      <w:ins w:id="7947" w:author="CR#4606r1" w:date="2024-03-25T17:50:00Z">
        <w:r w:rsidR="006D7B9F">
          <w:t>subsequentC</w:t>
        </w:r>
      </w:ins>
      <w:del w:id="7948" w:author="CR#4606r1" w:date="2024-03-25T17:50:00Z">
        <w:r w:rsidRPr="0095250E" w:rsidDel="006D7B9F">
          <w:delText>c</w:delText>
        </w:r>
      </w:del>
      <w:r w:rsidRPr="0095250E">
        <w:t xml:space="preserve">ondExecutionCond-r18      </w:t>
      </w:r>
      <w:del w:id="7949" w:author="CR#4606r1" w:date="2024-03-25T17:50:00Z">
        <w:r w:rsidRPr="0095250E" w:rsidDel="006D7B9F">
          <w:delText xml:space="preserve">      </w:delText>
        </w:r>
      </w:del>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098ABC61" w:rsidR="00543738" w:rsidRPr="0095250E" w:rsidRDefault="00543738" w:rsidP="0095250E">
      <w:pPr>
        <w:pStyle w:val="PL"/>
        <w:rPr>
          <w:color w:val="808080"/>
        </w:rPr>
      </w:pPr>
      <w:r w:rsidRPr="0095250E">
        <w:t xml:space="preserve">    </w:t>
      </w:r>
      <w:ins w:id="7950" w:author="CR#4606r1" w:date="2024-03-25T17:50:00Z">
        <w:r w:rsidR="006D7B9F">
          <w:t>subsequentC</w:t>
        </w:r>
      </w:ins>
      <w:del w:id="7951" w:author="CR#4606r1" w:date="2024-03-25T17:50:00Z">
        <w:r w:rsidRPr="0095250E" w:rsidDel="006D7B9F">
          <w:delText>c</w:delText>
        </w:r>
      </w:del>
      <w:r w:rsidRPr="0095250E">
        <w:t xml:space="preserve">ondExecutionCondSCG-r18   </w:t>
      </w:r>
      <w:del w:id="7952" w:author="CR#4606r1" w:date="2024-03-25T17:50:00Z">
        <w:r w:rsidRPr="0095250E" w:rsidDel="006D7B9F">
          <w:delText xml:space="preserve">      </w:delText>
        </w:r>
      </w:del>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7696654D"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w:t>
            </w:r>
            <w:ins w:id="7953" w:author="CR#4606r1" w:date="2024-03-25T17:51:00Z">
              <w:r w:rsidR="006D7B9F">
                <w:rPr>
                  <w:lang w:eastAsia="sv-SE"/>
                </w:rPr>
                <w:t>or</w:t>
              </w:r>
              <w:r w:rsidR="006D7B9F" w:rsidRPr="0095250E">
                <w:rPr>
                  <w:lang w:eastAsia="sv-SE"/>
                </w:rPr>
                <w:t xml:space="preserve"> </w:t>
              </w:r>
            </w:ins>
            <w:r w:rsidR="00DB6B82" w:rsidRPr="0095250E">
              <w:rPr>
                <w:lang w:eastAsia="sv-SE"/>
              </w:rPr>
              <w:t>MN initiated inter-SN CPC</w:t>
            </w:r>
            <w:del w:id="7954" w:author="CR#4606r1" w:date="2024-03-25T17:51:00Z">
              <w:r w:rsidR="00543738" w:rsidRPr="0095250E" w:rsidDel="006D7B9F">
                <w:rPr>
                  <w:lang w:eastAsia="sv-SE"/>
                </w:rPr>
                <w:delText xml:space="preserve">, or SN initiated intra-SN </w:delText>
              </w:r>
              <w:r w:rsidR="00543738" w:rsidRPr="0095250E" w:rsidDel="006D7B9F">
                <w:delText>subsequent CPAC without MN involvement</w:delText>
              </w:r>
            </w:del>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del w:id="7955" w:author="CR#4606r1" w:date="2024-03-25T17:51:00Z">
              <w:r w:rsidR="00543738" w:rsidRPr="0095250E" w:rsidDel="006D7B9F">
                <w:delText xml:space="preserve"> and intra-SN subsequent CPAC</w:delText>
              </w:r>
            </w:del>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53157412"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del w:id="7956" w:author="CR#4606r1" w:date="2024-03-25T17:51:00Z">
              <w:r w:rsidR="00543738" w:rsidRPr="0095250E" w:rsidDel="006D7B9F">
                <w:rPr>
                  <w:bCs/>
                  <w:lang w:eastAsia="en-GB"/>
                </w:rPr>
                <w:delText xml:space="preserve">, SN initiated inter-SN </w:delText>
              </w:r>
              <w:r w:rsidR="00543738" w:rsidRPr="0095250E" w:rsidDel="006D7B9F">
                <w:delText xml:space="preserve">subsequent CPAC, </w:delText>
              </w:r>
              <w:r w:rsidR="00543738" w:rsidRPr="0095250E" w:rsidDel="006D7B9F">
                <w:rPr>
                  <w:rFonts w:eastAsia="SimSun"/>
                  <w:lang w:eastAsia="zh-CN"/>
                </w:rPr>
                <w:delText>SN initiated intra-SN subsequent CPAC with MN involvement,</w:delText>
              </w:r>
              <w:r w:rsidR="00543738" w:rsidRPr="0095250E" w:rsidDel="006D7B9F">
                <w:delText xml:space="preserve"> or</w:delText>
              </w:r>
              <w:r w:rsidR="00543738" w:rsidRPr="0095250E" w:rsidDel="006D7B9F">
                <w:rPr>
                  <w:bCs/>
                  <w:lang w:eastAsia="en-GB"/>
                </w:rPr>
                <w:delText xml:space="preserve"> MN initiated inter-SN </w:delText>
              </w:r>
              <w:r w:rsidR="00543738" w:rsidRPr="0095250E" w:rsidDel="006D7B9F">
                <w:delText>subsequent CPAC</w:delText>
              </w:r>
            </w:del>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2FAF5874" w14:textId="77777777" w:rsidR="006D7B9F" w:rsidRDefault="006D7B9F" w:rsidP="006D7B9F">
      <w:pPr>
        <w:rPr>
          <w:ins w:id="7957" w:author="CR#4606r1" w:date="2024-03-25T17:52:00Z"/>
        </w:rPr>
      </w:pPr>
    </w:p>
    <w:tbl>
      <w:tblPr>
        <w:tblStyle w:val="TableGrid"/>
        <w:tblW w:w="14173" w:type="dxa"/>
        <w:tblInd w:w="0" w:type="dxa"/>
        <w:tblLook w:val="04A0" w:firstRow="1" w:lastRow="0" w:firstColumn="1" w:lastColumn="0" w:noHBand="0" w:noVBand="1"/>
      </w:tblPr>
      <w:tblGrid>
        <w:gridCol w:w="14173"/>
      </w:tblGrid>
      <w:tr w:rsidR="006D7B9F" w14:paraId="7A4CC720" w14:textId="77777777" w:rsidTr="002D7649">
        <w:trPr>
          <w:ins w:id="7958" w:author="CR#4606r1" w:date="2024-03-25T17:52:00Z"/>
        </w:trPr>
        <w:tc>
          <w:tcPr>
            <w:tcW w:w="14281" w:type="dxa"/>
          </w:tcPr>
          <w:p w14:paraId="74E1176E" w14:textId="77777777" w:rsidR="006D7B9F" w:rsidRPr="0045180D" w:rsidRDefault="006D7B9F" w:rsidP="002D7649">
            <w:pPr>
              <w:pStyle w:val="TAH"/>
              <w:rPr>
                <w:ins w:id="7959" w:author="CR#4606r1" w:date="2024-03-25T17:52:00Z"/>
              </w:rPr>
            </w:pPr>
            <w:ins w:id="7960" w:author="CR#4606r1" w:date="2024-03-25T17:52:00Z">
              <w:r>
                <w:rPr>
                  <w:i/>
                </w:rPr>
                <w:t xml:space="preserve">CondExecutionCondToAddMod </w:t>
              </w:r>
              <w:r w:rsidRPr="0045180D">
                <w:rPr>
                  <w:iCs/>
                </w:rPr>
                <w:t>field descriptions</w:t>
              </w:r>
            </w:ins>
          </w:p>
        </w:tc>
      </w:tr>
      <w:tr w:rsidR="006D7B9F" w14:paraId="3DE27DDD" w14:textId="77777777" w:rsidTr="002D7649">
        <w:trPr>
          <w:ins w:id="7961" w:author="CR#4606r1" w:date="2024-03-25T17:52:00Z"/>
        </w:trPr>
        <w:tc>
          <w:tcPr>
            <w:tcW w:w="14281" w:type="dxa"/>
          </w:tcPr>
          <w:p w14:paraId="6E8013AE" w14:textId="77777777" w:rsidR="006D7B9F" w:rsidRPr="0045180D" w:rsidRDefault="006D7B9F" w:rsidP="002D7649">
            <w:pPr>
              <w:pStyle w:val="TAL"/>
              <w:rPr>
                <w:ins w:id="7962" w:author="CR#4606r1" w:date="2024-03-25T17:52:00Z"/>
                <w:b/>
                <w:i/>
              </w:rPr>
            </w:pPr>
            <w:ins w:id="7963" w:author="CR#4606r1" w:date="2024-03-25T17:52:00Z">
              <w:r w:rsidRPr="0045180D">
                <w:rPr>
                  <w:b/>
                  <w:i/>
                </w:rPr>
                <w:t>subsequentCondExecutionCond</w:t>
              </w:r>
            </w:ins>
          </w:p>
          <w:p w14:paraId="427FDA32" w14:textId="77777777" w:rsidR="006D7B9F" w:rsidRPr="0045180D" w:rsidRDefault="006D7B9F" w:rsidP="002D7649">
            <w:pPr>
              <w:pStyle w:val="TAL"/>
              <w:rPr>
                <w:ins w:id="7964" w:author="CR#4606r1" w:date="2024-03-25T17:52:00Z"/>
                <w:bCs/>
                <w:iCs/>
              </w:rPr>
            </w:pPr>
            <w:ins w:id="7965" w:author="CR#4606r1" w:date="2024-03-25T17:52:00Z">
              <w:r w:rsidRPr="0045180D">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45180D">
                <w:rPr>
                  <w:bCs/>
                  <w:i/>
                </w:rPr>
                <w:t>measObject</w:t>
              </w:r>
              <w:r w:rsidRPr="0045180D">
                <w:rPr>
                  <w:bCs/>
                  <w:iCs/>
                </w:rPr>
                <w:t xml:space="preserve">. The network only indicates </w:t>
              </w:r>
              <w:r w:rsidRPr="0045180D">
                <w:rPr>
                  <w:bCs/>
                  <w:i/>
                </w:rPr>
                <w:t>MeasId</w:t>
              </w:r>
              <w:r w:rsidRPr="0045180D">
                <w:rPr>
                  <w:bCs/>
                  <w:iCs/>
                </w:rPr>
                <w:t xml:space="preserve">(s) associated with </w:t>
              </w:r>
              <w:r w:rsidRPr="0045180D">
                <w:rPr>
                  <w:bCs/>
                  <w:i/>
                </w:rPr>
                <w:t>condEventA3</w:t>
              </w:r>
              <w:r w:rsidRPr="0045180D">
                <w:rPr>
                  <w:bCs/>
                  <w:iCs/>
                </w:rPr>
                <w:t xml:space="preserve"> or </w:t>
              </w:r>
              <w:r w:rsidRPr="0045180D">
                <w:rPr>
                  <w:bCs/>
                  <w:i/>
                </w:rPr>
                <w:t>condEventA5</w:t>
              </w:r>
              <w:r w:rsidRPr="0045180D">
                <w:rPr>
                  <w:bCs/>
                  <w:iCs/>
                </w:rPr>
                <w:t>.</w:t>
              </w:r>
            </w:ins>
          </w:p>
        </w:tc>
      </w:tr>
      <w:tr w:rsidR="006D7B9F" w14:paraId="3BF2F4C6" w14:textId="77777777" w:rsidTr="002D7649">
        <w:trPr>
          <w:ins w:id="7966" w:author="CR#4606r1" w:date="2024-03-25T17:52:00Z"/>
        </w:trPr>
        <w:tc>
          <w:tcPr>
            <w:tcW w:w="14281" w:type="dxa"/>
          </w:tcPr>
          <w:p w14:paraId="35036EFD" w14:textId="77777777" w:rsidR="006D7B9F" w:rsidRPr="0045180D" w:rsidRDefault="006D7B9F" w:rsidP="002D7649">
            <w:pPr>
              <w:pStyle w:val="TAL"/>
              <w:rPr>
                <w:ins w:id="7967" w:author="CR#4606r1" w:date="2024-03-25T17:52:00Z"/>
                <w:b/>
                <w:i/>
              </w:rPr>
            </w:pPr>
            <w:ins w:id="7968" w:author="CR#4606r1" w:date="2024-03-25T17:52:00Z">
              <w:r w:rsidRPr="0045180D">
                <w:rPr>
                  <w:b/>
                  <w:i/>
                </w:rPr>
                <w:t>subsequentCondExecutionCondSCG</w:t>
              </w:r>
            </w:ins>
          </w:p>
          <w:p w14:paraId="5FC5A25F" w14:textId="77777777" w:rsidR="006D7B9F" w:rsidRPr="0045180D" w:rsidRDefault="006D7B9F" w:rsidP="002D7649">
            <w:pPr>
              <w:pStyle w:val="TAL"/>
              <w:rPr>
                <w:ins w:id="7969" w:author="CR#4606r1" w:date="2024-03-25T17:52:00Z"/>
                <w:bCs/>
                <w:iCs/>
              </w:rPr>
            </w:pPr>
            <w:ins w:id="7970" w:author="CR#4606r1" w:date="2024-03-25T17:52:00Z">
              <w:r w:rsidRPr="0045180D">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45180D">
                <w:rPr>
                  <w:bCs/>
                  <w:i/>
                </w:rPr>
                <w:t>measConfig</w:t>
              </w:r>
              <w:r w:rsidRPr="0045180D">
                <w:rPr>
                  <w:bCs/>
                  <w:iCs/>
                </w:rPr>
                <w:t xml:space="preserve"> associated with the SCG. When configuring 2 triggering events (Meas Ids) for a candidate cell, network ensures that both refer to the same </w:t>
              </w:r>
              <w:r w:rsidRPr="0045180D">
                <w:rPr>
                  <w:bCs/>
                  <w:i/>
                </w:rPr>
                <w:t>measObject</w:t>
              </w:r>
              <w:r w:rsidRPr="0045180D">
                <w:rPr>
                  <w:bCs/>
                  <w:iCs/>
                </w:rPr>
                <w:t xml:space="preserve">. The network only indicates </w:t>
              </w:r>
              <w:r w:rsidRPr="0045180D">
                <w:rPr>
                  <w:bCs/>
                  <w:i/>
                </w:rPr>
                <w:t>MeasId</w:t>
              </w:r>
              <w:r w:rsidRPr="0045180D">
                <w:rPr>
                  <w:bCs/>
                  <w:iCs/>
                </w:rPr>
                <w:t xml:space="preserve">(s) associated with </w:t>
              </w:r>
              <w:r w:rsidRPr="0045180D">
                <w:rPr>
                  <w:bCs/>
                  <w:i/>
                </w:rPr>
                <w:t>condEventA3</w:t>
              </w:r>
              <w:r w:rsidRPr="0045180D">
                <w:rPr>
                  <w:bCs/>
                  <w:iCs/>
                </w:rPr>
                <w:t xml:space="preserve"> or </w:t>
              </w:r>
              <w:r w:rsidRPr="0045180D">
                <w:rPr>
                  <w:bCs/>
                  <w:i/>
                </w:rPr>
                <w:t>condEventA5</w:t>
              </w:r>
              <w:r w:rsidRPr="0045180D">
                <w:rPr>
                  <w:bCs/>
                  <w:iCs/>
                </w:rPr>
                <w:t>.</w:t>
              </w:r>
            </w:ins>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467478">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467478">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467478">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95250E" w:rsidRDefault="006A1035" w:rsidP="00467478">
            <w:pPr>
              <w:pStyle w:val="TAL"/>
              <w:rPr>
                <w:szCs w:val="22"/>
                <w:lang w:eastAsia="sv-SE"/>
              </w:rPr>
            </w:pPr>
            <w:r w:rsidRPr="0095250E">
              <w:rPr>
                <w:szCs w:val="22"/>
                <w:lang w:eastAsia="sv-SE"/>
              </w:rPr>
              <w:t>The field is optionally present</w:t>
            </w:r>
            <w:ins w:id="7971" w:author="CR#4606r1" w:date="2024-03-25T17:52:00Z">
              <w:r w:rsidR="006D7B9F">
                <w:rPr>
                  <w:szCs w:val="22"/>
                  <w:lang w:eastAsia="sv-SE"/>
                </w:rPr>
                <w:t>, need M,</w:t>
              </w:r>
            </w:ins>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7972" w:name="_Toc60777201"/>
      <w:bookmarkStart w:id="7973" w:name="_Toc156130346"/>
      <w:r w:rsidRPr="0095250E">
        <w:rPr>
          <w:i/>
          <w:iCs/>
        </w:rPr>
        <w:t>–</w:t>
      </w:r>
      <w:r w:rsidRPr="0095250E">
        <w:rPr>
          <w:i/>
          <w:iCs/>
        </w:rPr>
        <w:tab/>
      </w:r>
      <w:r w:rsidRPr="0095250E">
        <w:rPr>
          <w:i/>
          <w:iCs/>
          <w:noProof/>
        </w:rPr>
        <w:t>ConditionalReconfiguration</w:t>
      </w:r>
      <w:bookmarkEnd w:id="7972"/>
      <w:bookmarkEnd w:id="7973"/>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21228C88"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xml:space="preserve">-- </w:t>
      </w:r>
      <w:ins w:id="7974" w:author="CR#4606r1" w:date="2024-03-25T17:53:00Z">
        <w:r w:rsidR="006D7B9F" w:rsidRPr="00A854A0">
          <w:rPr>
            <w:color w:val="808080"/>
          </w:rPr>
          <w:t>Cond condInitialSCPAC</w:t>
        </w:r>
      </w:ins>
      <w:del w:id="7975" w:author="CR#4606r1" w:date="2024-03-25T17:53:00Z">
        <w:r w:rsidRPr="0095250E" w:rsidDel="006D7B9F">
          <w:rPr>
            <w:color w:val="808080"/>
          </w:rPr>
          <w:delText>Need M</w:delText>
        </w:r>
      </w:del>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7B2CDEB7"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w:t>
            </w:r>
            <w:ins w:id="7976" w:author="CR#4606r1" w:date="2024-03-25T17:53:00Z">
              <w:r w:rsidR="006D7B9F">
                <w:rPr>
                  <w:lang w:eastAsia="sv-SE"/>
                </w:rPr>
                <w:t xml:space="preserve">from which the UE should select the </w:t>
              </w:r>
              <w:r w:rsidR="006D7B9F" w:rsidRPr="002F2E57">
                <w:rPr>
                  <w:i/>
                  <w:iCs/>
                  <w:lang w:eastAsia="sv-SE"/>
                </w:rPr>
                <w:t>sk-counter</w:t>
              </w:r>
              <w:r w:rsidR="006D7B9F">
                <w:rPr>
                  <w:lang w:eastAsia="sv-SE"/>
                </w:rPr>
                <w:t xml:space="preserve"> </w:t>
              </w:r>
            </w:ins>
            <w:r w:rsidRPr="0095250E">
              <w:rPr>
                <w:lang w:eastAsia="sv-SE"/>
              </w:rPr>
              <w:t>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95250E" w:rsidRDefault="00543738" w:rsidP="00543738">
            <w:pPr>
              <w:pStyle w:val="TAL"/>
              <w:rPr>
                <w:lang w:eastAsia="sv-SE"/>
              </w:rPr>
            </w:pPr>
            <w:r w:rsidRPr="0095250E">
              <w:rPr>
                <w:rFonts w:eastAsia="DengXian"/>
                <w:szCs w:val="22"/>
                <w:lang w:eastAsia="zh-CN"/>
              </w:rPr>
              <w:t>The field is mandatory present upon the initial conditional reconfiguration</w:t>
            </w:r>
            <w:ins w:id="7977" w:author="CR#4606r1" w:date="2024-03-25T17:53:00Z">
              <w:r w:rsidR="006D7B9F">
                <w:rPr>
                  <w:rFonts w:eastAsia="DengXian"/>
                  <w:szCs w:val="22"/>
                  <w:lang w:eastAsia="zh-CN"/>
                </w:rPr>
                <w:t>, generated by the MN,</w:t>
              </w:r>
            </w:ins>
            <w:r w:rsidRPr="0095250E">
              <w:rPr>
                <w:rFonts w:eastAsia="DengXian"/>
                <w:szCs w:val="22"/>
                <w:lang w:eastAsia="zh-CN"/>
              </w:rPr>
              <w:t xml:space="preserve"> which includes at least </w:t>
            </w:r>
            <w:r w:rsidRPr="0095250E">
              <w:rPr>
                <w:szCs w:val="22"/>
                <w:lang w:eastAsia="sv-SE"/>
              </w:rPr>
              <w:t>one inter-SN candidate PSCell supporting</w:t>
            </w:r>
            <w:r w:rsidRPr="0095250E">
              <w:rPr>
                <w:rFonts w:eastAsia="DengXian"/>
                <w:szCs w:val="22"/>
                <w:lang w:eastAsia="zh-CN"/>
              </w:rPr>
              <w:t xml:space="preserve"> subsequent CPAC. </w:t>
            </w:r>
            <w:ins w:id="7978" w:author="CR#4606r1" w:date="2024-03-25T17:53:00Z">
              <w:r w:rsidR="006D7B9F">
                <w:rPr>
                  <w:rFonts w:eastAsia="DengXian"/>
                  <w:szCs w:val="22"/>
                  <w:lang w:eastAsia="zh-CN"/>
                </w:rPr>
                <w:t xml:space="preserve">The field is absent for any conditional reconfiguration generated by the SN. </w:t>
              </w:r>
            </w:ins>
            <w:r w:rsidRPr="0095250E">
              <w:rPr>
                <w:rFonts w:eastAsia="DengXian"/>
                <w:szCs w:val="22"/>
                <w:lang w:eastAsia="zh-CN"/>
              </w:rPr>
              <w:t xml:space="preserve">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7979" w:name="_Toc60777202"/>
      <w:bookmarkStart w:id="7980" w:name="_Toc156130347"/>
      <w:r w:rsidRPr="0095250E">
        <w:t>–</w:t>
      </w:r>
      <w:r w:rsidRPr="0095250E">
        <w:tab/>
      </w:r>
      <w:r w:rsidRPr="0095250E">
        <w:rPr>
          <w:i/>
        </w:rPr>
        <w:t>ConfiguredGrantConfig</w:t>
      </w:r>
      <w:bookmarkEnd w:id="7979"/>
      <w:bookmarkEnd w:id="7980"/>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75023B4F" w:rsidR="00606C47" w:rsidRPr="0095250E" w:rsidRDefault="00606C47" w:rsidP="0095250E">
      <w:pPr>
        <w:pStyle w:val="PL"/>
        <w:rPr>
          <w:color w:val="808080"/>
        </w:rPr>
      </w:pPr>
      <w:r w:rsidRPr="0095250E">
        <w:t xml:space="preserve">        pathlossReferenceIndex2-r17        </w:t>
      </w:r>
      <w:ins w:id="7981" w:author="CR#4610r1" w:date="2024-03-25T20:40:00Z">
        <w:r w:rsidR="00255B0E">
          <w:t xml:space="preserve"> </w:t>
        </w:r>
      </w:ins>
      <w:r w:rsidRPr="0095250E">
        <w:rPr>
          <w:color w:val="993366"/>
        </w:rPr>
        <w:t>INTEGER</w:t>
      </w:r>
      <w:r w:rsidRPr="0095250E">
        <w:t xml:space="preserve"> (0..maxNrofPUSCH-PathlossReferenceRSs-1)                       </w:t>
      </w:r>
      <w:del w:id="7982" w:author="CR#4610r1" w:date="2024-03-25T20:40:00Z">
        <w:r w:rsidRPr="0095250E" w:rsidDel="00255B0E">
          <w:delText xml:space="preserve"> </w:delText>
        </w:r>
      </w:del>
      <w:r w:rsidRPr="0095250E">
        <w:rPr>
          <w:color w:val="993366"/>
        </w:rPr>
        <w:t>OPTIONAL</w:t>
      </w:r>
      <w:r w:rsidRPr="0095250E">
        <w:t xml:space="preserve">,   </w:t>
      </w:r>
      <w:r w:rsidRPr="0095250E">
        <w:rPr>
          <w:color w:val="808080"/>
        </w:rPr>
        <w:t>-- Need R</w:t>
      </w:r>
    </w:p>
    <w:p w14:paraId="3A296AFE" w14:textId="1F84495D" w:rsidR="00606C47" w:rsidRPr="0095250E" w:rsidRDefault="00606C47" w:rsidP="0095250E">
      <w:pPr>
        <w:pStyle w:val="PL"/>
        <w:rPr>
          <w:color w:val="808080"/>
        </w:rPr>
      </w:pPr>
      <w:r w:rsidRPr="0095250E">
        <w:t xml:space="preserve">        srs-ResourceIndicator2-r17         </w:t>
      </w:r>
      <w:ins w:id="7983" w:author="CR#4610r1" w:date="2024-03-25T20:40:00Z">
        <w:r w:rsidR="00255B0E">
          <w:t xml:space="preserve"> </w:t>
        </w:r>
      </w:ins>
      <w:r w:rsidRPr="0095250E">
        <w:rPr>
          <w:color w:val="993366"/>
        </w:rPr>
        <w:t>INTEGER</w:t>
      </w:r>
      <w:r w:rsidRPr="0095250E">
        <w:t xml:space="preserve"> (0..15)                                                        </w:t>
      </w:r>
      <w:del w:id="7984" w:author="CR#4610r1" w:date="2024-03-25T20:40:00Z">
        <w:r w:rsidRPr="0095250E" w:rsidDel="00255B0E">
          <w:delText xml:space="preserve"> </w:delText>
        </w:r>
      </w:del>
      <w:r w:rsidRPr="0095250E">
        <w:rPr>
          <w:color w:val="993366"/>
        </w:rPr>
        <w:t>OPTIONAL</w:t>
      </w:r>
      <w:r w:rsidRPr="0095250E">
        <w:t xml:space="preserve">,   </w:t>
      </w:r>
      <w:r w:rsidRPr="0095250E">
        <w:rPr>
          <w:color w:val="808080"/>
        </w:rPr>
        <w:t>-- Need R</w:t>
      </w:r>
    </w:p>
    <w:p w14:paraId="61FA6D76" w14:textId="278F8F58" w:rsidR="00606C47" w:rsidRPr="0095250E" w:rsidRDefault="00606C47" w:rsidP="0095250E">
      <w:pPr>
        <w:pStyle w:val="PL"/>
        <w:rPr>
          <w:color w:val="808080"/>
        </w:rPr>
      </w:pPr>
      <w:r w:rsidRPr="0095250E">
        <w:t xml:space="preserve">        precodingAndNumberOfLayers2-r17    </w:t>
      </w:r>
      <w:ins w:id="7985" w:author="CR#4610r1" w:date="2024-03-25T20:40:00Z">
        <w:r w:rsidR="00255B0E">
          <w:t xml:space="preserve"> </w:t>
        </w:r>
      </w:ins>
      <w:r w:rsidRPr="0095250E">
        <w:rPr>
          <w:color w:val="993366"/>
        </w:rPr>
        <w:t>INTEGER</w:t>
      </w:r>
      <w:r w:rsidRPr="0095250E">
        <w:t xml:space="preserve"> (0..63)                                                        </w:t>
      </w:r>
      <w:del w:id="7986" w:author="CR#4610r1" w:date="2024-03-25T20:40:00Z">
        <w:r w:rsidRPr="0095250E" w:rsidDel="00255B0E">
          <w:delText xml:space="preserve"> </w:delText>
        </w:r>
      </w:del>
      <w:r w:rsidRPr="0095250E">
        <w:rPr>
          <w:color w:val="993366"/>
        </w:rPr>
        <w:t>OPTIONAL</w:t>
      </w:r>
      <w:r w:rsidR="006C501F" w:rsidRPr="0095250E">
        <w:t>,</w:t>
      </w:r>
      <w:r w:rsidRPr="0095250E">
        <w:t xml:space="preserve">   </w:t>
      </w:r>
      <w:r w:rsidRPr="0095250E">
        <w:rPr>
          <w:color w:val="808080"/>
        </w:rPr>
        <w:t>-- Need R</w:t>
      </w:r>
    </w:p>
    <w:p w14:paraId="12116891" w14:textId="1E46CB55"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ins w:id="7987" w:author="CR#4610r1" w:date="2024-03-25T20:40:00Z">
        <w:r w:rsidR="00255B0E">
          <w:t xml:space="preserve"> </w:t>
        </w:r>
      </w:ins>
      <w:r w:rsidRPr="0095250E">
        <w:rPr>
          <w:color w:val="993366"/>
        </w:rPr>
        <w:t>INTEGER</w:t>
      </w:r>
      <w:r w:rsidRPr="0095250E">
        <w:t xml:space="preserve"> (16..</w:t>
      </w:r>
      <w:r w:rsidRPr="0095250E">
        <w:rPr>
          <w:rFonts w:eastAsia="SimSun"/>
        </w:rPr>
        <w:t>63</w:t>
      </w:r>
      <w:r w:rsidRPr="0095250E">
        <w:t xml:space="preserve">)                                                       </w:t>
      </w:r>
      <w:del w:id="7988" w:author="CR#4610r1" w:date="2024-03-25T20:40:00Z">
        <w:r w:rsidRPr="0095250E" w:rsidDel="00255B0E">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1E8BBBBC" w:rsidR="006C501F" w:rsidRPr="0095250E" w:rsidRDefault="006C501F" w:rsidP="0095250E">
      <w:pPr>
        <w:pStyle w:val="PL"/>
        <w:rPr>
          <w:color w:val="808080"/>
        </w:rPr>
      </w:pPr>
      <w:r w:rsidRPr="0095250E">
        <w:t xml:space="preserve">        timeDomainOffset-r17               </w:t>
      </w:r>
      <w:ins w:id="7989" w:author="CR#4610r1" w:date="2024-03-25T20:40:00Z">
        <w:r w:rsidR="00255B0E">
          <w:t xml:space="preserve"> </w:t>
        </w:r>
      </w:ins>
      <w:r w:rsidRPr="0095250E">
        <w:rPr>
          <w:color w:val="993366"/>
        </w:rPr>
        <w:t>INTEGER</w:t>
      </w:r>
      <w:r w:rsidRPr="0095250E">
        <w:t xml:space="preserve"> (0..40959)                                                     </w:t>
      </w:r>
      <w:del w:id="7990" w:author="CR#4610r1" w:date="2024-03-25T20:40:00Z">
        <w:r w:rsidRPr="0095250E" w:rsidDel="00255B0E">
          <w:delText xml:space="preserve"> </w:delText>
        </w:r>
      </w:del>
      <w:r w:rsidRPr="0095250E">
        <w:rPr>
          <w:color w:val="993366"/>
        </w:rPr>
        <w:t>OPTIONAL</w:t>
      </w:r>
      <w:r w:rsidR="00870415" w:rsidRPr="0095250E">
        <w:t>,</w:t>
      </w:r>
      <w:r w:rsidRPr="0095250E">
        <w:t xml:space="preserve">   </w:t>
      </w:r>
      <w:r w:rsidRPr="0095250E">
        <w:rPr>
          <w:color w:val="808080"/>
        </w:rPr>
        <w:t>-- Need R</w:t>
      </w:r>
    </w:p>
    <w:p w14:paraId="468A6F78" w14:textId="2D265A48" w:rsidR="00870415" w:rsidRPr="0095250E" w:rsidRDefault="00870415" w:rsidP="0095250E">
      <w:pPr>
        <w:pStyle w:val="PL"/>
        <w:rPr>
          <w:color w:val="808080"/>
        </w:rPr>
      </w:pPr>
      <w:r w:rsidRPr="0095250E">
        <w:t xml:space="preserve">        cg-SDT-Configuration-r17           </w:t>
      </w:r>
      <w:ins w:id="7991" w:author="CR#4610r1" w:date="2024-03-25T20:40:00Z">
        <w:r w:rsidR="00255B0E">
          <w:t xml:space="preserve"> </w:t>
        </w:r>
      </w:ins>
      <w:r w:rsidRPr="0095250E">
        <w:t xml:space="preserve">CG-SDT-Configuration-r17                                               </w:t>
      </w:r>
      <w:del w:id="7992" w:author="CR#4610r1" w:date="2024-03-25T20:40:00Z">
        <w:r w:rsidRPr="0095250E" w:rsidDel="00255B0E">
          <w:delText xml:space="preserve"> </w:delText>
        </w:r>
      </w:del>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04A3B0D7" w:rsidR="00386B09" w:rsidRPr="0095250E" w:rsidRDefault="00386B09" w:rsidP="0095250E">
      <w:pPr>
        <w:pStyle w:val="PL"/>
        <w:rPr>
          <w:color w:val="808080"/>
        </w:rPr>
      </w:pPr>
      <w:r w:rsidRPr="0095250E">
        <w:t xml:space="preserve">        srs-ResourceSetId-r18              </w:t>
      </w:r>
      <w:ins w:id="7993" w:author="CR#4610r1" w:date="2024-03-25T20:40:00Z">
        <w:r w:rsidR="00255B0E">
          <w:t xml:space="preserve"> </w:t>
        </w:r>
      </w:ins>
      <w:r w:rsidRPr="0095250E">
        <w:t xml:space="preserve">SRS-ResourceSetId                                                    </w:t>
      </w:r>
      <w:r w:rsidR="002157DB" w:rsidRPr="0095250E">
        <w:t xml:space="preserve">  </w:t>
      </w:r>
      <w:del w:id="7994" w:author="CR#4610r1" w:date="2024-03-25T20:40:00Z">
        <w:r w:rsidR="002157DB" w:rsidRPr="0095250E" w:rsidDel="00255B0E">
          <w:delText xml:space="preserve"> </w:delText>
        </w:r>
      </w:del>
      <w:r w:rsidRPr="0095250E">
        <w:rPr>
          <w:color w:val="993366"/>
        </w:rPr>
        <w:t>OPTIONAL</w:t>
      </w:r>
      <w:r w:rsidR="002157DB" w:rsidRPr="0095250E">
        <w:t>,</w:t>
      </w:r>
      <w:r w:rsidRPr="0095250E">
        <w:t xml:space="preserve">   </w:t>
      </w:r>
      <w:r w:rsidRPr="0095250E">
        <w:rPr>
          <w:color w:val="808080"/>
        </w:rPr>
        <w:t>-- Need R</w:t>
      </w:r>
    </w:p>
    <w:p w14:paraId="65836DF9" w14:textId="6897420B" w:rsidR="002157DB" w:rsidRPr="0095250E" w:rsidDel="00C32051" w:rsidRDefault="002157DB" w:rsidP="0095250E">
      <w:pPr>
        <w:pStyle w:val="PL"/>
        <w:rPr>
          <w:del w:id="7995" w:author="CR#4636r2" w:date="2024-03-26T11:13:00Z"/>
          <w:color w:val="808080"/>
        </w:rPr>
      </w:pPr>
      <w:del w:id="7996" w:author="CR#4636r2" w:date="2024-03-26T11:13:00Z">
        <w:r w:rsidRPr="0095250E" w:rsidDel="00C32051">
          <w:delText xml:space="preserve">        cg-mIAB-Configuration-r18          </w:delText>
        </w:r>
      </w:del>
      <w:ins w:id="7997" w:author="CR#4610r1" w:date="2024-03-25T20:40:00Z">
        <w:del w:id="7998" w:author="CR#4636r2" w:date="2024-03-26T11:13:00Z">
          <w:r w:rsidR="00255B0E" w:rsidDel="00C32051">
            <w:delText xml:space="preserve"> </w:delText>
          </w:r>
        </w:del>
      </w:ins>
      <w:del w:id="7999" w:author="CR#4636r2" w:date="2024-03-26T11:13:00Z">
        <w:r w:rsidRPr="0095250E" w:rsidDel="00C32051">
          <w:delText xml:space="preserve">CG-mIAB-Configuration-r18                                        </w:delText>
        </w:r>
        <w:r w:rsidRPr="0095250E" w:rsidDel="00C32051">
          <w:rPr>
            <w:color w:val="993366"/>
          </w:rPr>
          <w:delText>OPTIONAL</w:delText>
        </w:r>
        <w:r w:rsidR="00543738" w:rsidRPr="0095250E" w:rsidDel="00C32051">
          <w:delText>,</w:delText>
        </w:r>
        <w:r w:rsidRPr="0095250E" w:rsidDel="00C32051">
          <w:delText xml:space="preserve"> </w:delText>
        </w:r>
        <w:r w:rsidRPr="0095250E" w:rsidDel="00C32051">
          <w:rPr>
            <w:color w:val="808080"/>
          </w:rPr>
          <w:delText>-- Cond RACHlessHO</w:delText>
        </w:r>
      </w:del>
    </w:p>
    <w:p w14:paraId="6EBBA316" w14:textId="1B96F44F" w:rsidR="00543738" w:rsidRPr="0095250E" w:rsidRDefault="00543738" w:rsidP="0095250E">
      <w:pPr>
        <w:pStyle w:val="PL"/>
        <w:rPr>
          <w:color w:val="808080"/>
        </w:rPr>
      </w:pPr>
      <w:r w:rsidRPr="0095250E">
        <w:t xml:space="preserve">        cg-LTM-Configuration-r18           </w:t>
      </w:r>
      <w:ins w:id="8000" w:author="CR#4610r1" w:date="2024-03-25T20:40:00Z">
        <w:r w:rsidR="00255B0E">
          <w:t xml:space="preserve"> </w:t>
        </w:r>
      </w:ins>
      <w:ins w:id="8001" w:author="CR#4636r2" w:date="2024-03-26T11:13:00Z">
        <w:r w:rsidR="00C32051" w:rsidRPr="006447DB">
          <w:t>CG-RRC-Configuration-r18</w:t>
        </w:r>
      </w:ins>
      <w:del w:id="8002" w:author="CR#4636r2" w:date="2024-03-26T11:13:00Z">
        <w:r w:rsidRPr="0095250E" w:rsidDel="00C32051">
          <w:delText>CG-LTM-Configuration-r18</w:delText>
        </w:r>
      </w:del>
      <w:r w:rsidRPr="0095250E">
        <w:t xml:space="preserve">                                               </w:t>
      </w:r>
      <w:del w:id="8003" w:author="CR#4610r1" w:date="2024-03-25T20:40:00Z">
        <w:r w:rsidRPr="0095250E" w:rsidDel="00255B0E">
          <w:delText xml:space="preserve"> </w:delText>
        </w:r>
      </w:del>
      <w:r w:rsidRPr="0095250E">
        <w:rPr>
          <w:color w:val="993366"/>
        </w:rPr>
        <w:t>OPTIONAL</w:t>
      </w:r>
      <w:r w:rsidR="005C1859" w:rsidRPr="0095250E">
        <w:t>,</w:t>
      </w:r>
      <w:r w:rsidRPr="0095250E">
        <w:t xml:space="preserve"> </w:t>
      </w:r>
      <w:r w:rsidRPr="0095250E">
        <w:rPr>
          <w:color w:val="808080"/>
        </w:rPr>
        <w:t>-- Cond LTM</w:t>
      </w:r>
    </w:p>
    <w:p w14:paraId="5C94AE51" w14:textId="79C99AA5" w:rsidR="005C1859" w:rsidRPr="0095250E" w:rsidRDefault="005C1859" w:rsidP="0095250E">
      <w:pPr>
        <w:pStyle w:val="PL"/>
      </w:pPr>
      <w:r w:rsidRPr="0095250E">
        <w:t xml:space="preserve">        cg-SDT-PeriodicityExt-r18          </w:t>
      </w:r>
      <w:ins w:id="8004" w:author="CR#4610r1" w:date="2024-03-25T20:36:00Z">
        <w:del w:id="8005" w:author="Draft_v2" w:date="2024-03-28T15:46:00Z">
          <w:r w:rsidR="00255B0E" w:rsidDel="00B21904">
            <w:delText xml:space="preserve"> </w:delText>
          </w:r>
        </w:del>
      </w:ins>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081D5794" w14:textId="7BBDFAC6" w:rsidR="00376159" w:rsidRDefault="005C1859" w:rsidP="00376159">
      <w:pPr>
        <w:pStyle w:val="PL"/>
        <w:rPr>
          <w:ins w:id="8006" w:author="CR#4552r1" w:date="2024-03-22T20:14:00Z"/>
        </w:rPr>
      </w:pPr>
      <w:r w:rsidRPr="0095250E">
        <w:t xml:space="preserve">                                               sym5632x12x1280, sym11264x12x1280</w:t>
      </w:r>
      <w:ins w:id="8007" w:author="CR#4552r1" w:date="2024-03-22T20:14:00Z">
        <w:r w:rsidR="00376159">
          <w:t>, spare13, spare12, spare11, spare10, spare9,</w:t>
        </w:r>
      </w:ins>
    </w:p>
    <w:p w14:paraId="64262120" w14:textId="68B58861" w:rsidR="005C1859" w:rsidRPr="0095250E" w:rsidRDefault="00376159" w:rsidP="00376159">
      <w:pPr>
        <w:pStyle w:val="PL"/>
      </w:pPr>
      <w:ins w:id="8008" w:author="CR#4552r1" w:date="2024-03-22T20:14:00Z">
        <w:r>
          <w:t xml:space="preserve">                                               spare8, spare7, spare6, spare5, spare4, spare3, spare2, spare1</w:t>
        </w:r>
      </w:ins>
    </w:p>
    <w:p w14:paraId="25D1A3BD" w14:textId="0B999E93" w:rsidR="005C1859" w:rsidRPr="0095250E" w:rsidRDefault="005C1859" w:rsidP="0095250E">
      <w:pPr>
        <w:pStyle w:val="PL"/>
        <w:rPr>
          <w:color w:val="808080"/>
        </w:rPr>
      </w:pPr>
      <w:r w:rsidRPr="0095250E">
        <w:t xml:space="preserve">                                           </w:t>
      </w:r>
      <w:ins w:id="8009" w:author="CR#4610r1" w:date="2024-03-25T20:41:00Z">
        <w:r w:rsidR="00255B0E">
          <w:t xml:space="preserve"> </w:t>
        </w:r>
      </w:ins>
      <w:r w:rsidRPr="0095250E">
        <w:t xml:space="preserve">}                                                                      </w:t>
      </w:r>
      <w:del w:id="8010" w:author="CR#4610r1" w:date="2024-03-25T20:42:00Z">
        <w:r w:rsidRPr="0095250E" w:rsidDel="00255B0E">
          <w:delText xml:space="preserve"> </w:delText>
        </w:r>
      </w:del>
      <w:r w:rsidRPr="0095250E">
        <w:rPr>
          <w:color w:val="993366"/>
        </w:rPr>
        <w:t>OPTIONAL</w:t>
      </w:r>
      <w:r w:rsidRPr="0095250E">
        <w:t xml:space="preserve">,   </w:t>
      </w:r>
      <w:r w:rsidRPr="0095250E">
        <w:rPr>
          <w:color w:val="808080"/>
        </w:rPr>
        <w:t>-- Need R</w:t>
      </w:r>
    </w:p>
    <w:p w14:paraId="76835EB3" w14:textId="6E1AA7B0" w:rsidR="005C1859" w:rsidRPr="0095250E" w:rsidRDefault="005C1859" w:rsidP="0095250E">
      <w:pPr>
        <w:pStyle w:val="PL"/>
        <w:rPr>
          <w:color w:val="808080"/>
        </w:rPr>
      </w:pPr>
      <w:r w:rsidRPr="0095250E">
        <w:t xml:space="preserve">        timeReferenceHyperSFN-r18   </w:t>
      </w:r>
      <w:ins w:id="8011" w:author="CR#4610r1" w:date="2024-03-25T20:31:00Z">
        <w:r w:rsidR="001D07A9">
          <w:t xml:space="preserve">       </w:t>
        </w:r>
      </w:ins>
      <w:ins w:id="8012" w:author="CR#4610r1" w:date="2024-03-25T20:41:00Z">
        <w:r w:rsidR="00255B0E">
          <w:t xml:space="preserve"> </w:t>
        </w:r>
      </w:ins>
      <w:r w:rsidRPr="0095250E">
        <w:rPr>
          <w:color w:val="993366"/>
        </w:rPr>
        <w:t>INTEGER</w:t>
      </w:r>
      <w:r w:rsidRPr="0095250E">
        <w:t xml:space="preserve"> (0..1023)                                                      </w:t>
      </w:r>
      <w:del w:id="8013" w:author="CR#4610r1" w:date="2024-03-25T20:42:00Z">
        <w:r w:rsidRPr="0095250E" w:rsidDel="00255B0E">
          <w:delText xml:space="preserve"> </w:delText>
        </w:r>
      </w:del>
      <w:del w:id="8014" w:author="CR#4610r1" w:date="2024-03-25T20:31:00Z">
        <w:r w:rsidRPr="0095250E" w:rsidDel="001D07A9">
          <w:delText xml:space="preserve">       </w:delText>
        </w:r>
      </w:del>
      <w:r w:rsidRPr="0095250E">
        <w:rPr>
          <w:color w:val="993366"/>
        </w:rPr>
        <w:t>OPTIONAL</w:t>
      </w:r>
      <w:r w:rsidR="00D0230B" w:rsidRPr="0095250E">
        <w:t>,</w:t>
      </w:r>
      <w:r w:rsidRPr="0095250E">
        <w:t xml:space="preserve">   </w:t>
      </w:r>
      <w:r w:rsidRPr="0095250E">
        <w:rPr>
          <w:color w:val="808080"/>
        </w:rPr>
        <w:t>-- Need R</w:t>
      </w:r>
    </w:p>
    <w:p w14:paraId="7492C43F" w14:textId="65DD836B" w:rsidR="00D0230B" w:rsidRPr="0095250E" w:rsidRDefault="00D0230B" w:rsidP="0095250E">
      <w:pPr>
        <w:pStyle w:val="PL"/>
        <w:rPr>
          <w:color w:val="808080"/>
        </w:rPr>
      </w:pPr>
      <w:r w:rsidRPr="0095250E">
        <w:t xml:space="preserve">        cg-</w:t>
      </w:r>
      <w:ins w:id="8015" w:author="CR#4636r2" w:date="2024-03-26T11:14:00Z">
        <w:r w:rsidR="00C32051">
          <w:t>RRC</w:t>
        </w:r>
      </w:ins>
      <w:del w:id="8016" w:author="CR#4636r2" w:date="2024-03-26T11:14:00Z">
        <w:r w:rsidRPr="0095250E" w:rsidDel="00C32051">
          <w:delText>NTN</w:delText>
        </w:r>
      </w:del>
      <w:del w:id="8017" w:author="CR#4610r1" w:date="2024-03-25T20:26:00Z">
        <w:r w:rsidRPr="0095250E" w:rsidDel="001D07A9">
          <w:delText>-RACH-Less</w:delText>
        </w:r>
      </w:del>
      <w:r w:rsidRPr="0095250E">
        <w:t xml:space="preserve">-Configuration-r18 </w:t>
      </w:r>
      <w:ins w:id="8018" w:author="CR#4610r1" w:date="2024-03-25T20:27:00Z">
        <w:r w:rsidR="001D07A9">
          <w:t xml:space="preserve">          </w:t>
        </w:r>
      </w:ins>
      <w:ins w:id="8019" w:author="CR#4610r1" w:date="2024-03-25T20:42:00Z">
        <w:r w:rsidR="00255B0E">
          <w:t xml:space="preserve"> </w:t>
        </w:r>
      </w:ins>
      <w:r w:rsidRPr="0095250E">
        <w:t>CG-</w:t>
      </w:r>
      <w:ins w:id="8020" w:author="CR#4636r2" w:date="2024-03-26T11:15:00Z">
        <w:r w:rsidR="00C32051">
          <w:t>RRC</w:t>
        </w:r>
      </w:ins>
      <w:del w:id="8021" w:author="CR#4636r2" w:date="2024-03-26T11:15:00Z">
        <w:r w:rsidRPr="0095250E" w:rsidDel="00C32051">
          <w:delText>NTN</w:delText>
        </w:r>
      </w:del>
      <w:del w:id="8022" w:author="CR#4610r1" w:date="2024-03-25T20:27:00Z">
        <w:r w:rsidRPr="0095250E" w:rsidDel="001D07A9">
          <w:delText>-RACH-Less</w:delText>
        </w:r>
      </w:del>
      <w:r w:rsidRPr="0095250E">
        <w:t>-Configuration-r18</w:t>
      </w:r>
      <w:del w:id="8023" w:author="CR#4610r1" w:date="2024-03-25T20:44:00Z">
        <w:r w:rsidRPr="0095250E" w:rsidDel="00255B0E">
          <w:delText xml:space="preserve">   </w:delText>
        </w:r>
      </w:del>
      <w:r w:rsidRPr="0095250E">
        <w:t xml:space="preserve">                           </w:t>
      </w:r>
      <w:ins w:id="8024" w:author="CR#4610r1" w:date="2024-03-25T20:27:00Z">
        <w:r w:rsidR="001D07A9">
          <w:t xml:space="preserve">        </w:t>
        </w:r>
      </w:ins>
      <w:ins w:id="8025" w:author="CR#4610r1" w:date="2024-03-25T20:43:00Z">
        <w:r w:rsidR="00255B0E">
          <w:t xml:space="preserve">  </w:t>
        </w:r>
      </w:ins>
      <w:del w:id="8026" w:author="CR#4610r1" w:date="2024-03-25T20:45:00Z">
        <w:r w:rsidRPr="0095250E" w:rsidDel="00255B0E">
          <w:delText xml:space="preserve"> </w:delText>
        </w:r>
      </w:del>
      <w:ins w:id="8027" w:author="CR#4610r1" w:date="2024-03-25T20:45:00Z">
        <w:r w:rsidR="00255B0E">
          <w:t xml:space="preserve">  </w:t>
        </w:r>
      </w:ins>
      <w:r w:rsidRPr="0095250E">
        <w:rPr>
          <w:color w:val="993366"/>
        </w:rPr>
        <w:t>OPTIONAL</w:t>
      </w:r>
      <w:ins w:id="8028" w:author="CR#4539r2" w:date="2024-03-22T12:08:00Z">
        <w:r w:rsidR="001679BB">
          <w:rPr>
            <w:color w:val="993366"/>
          </w:rPr>
          <w:t>,</w:t>
        </w:r>
      </w:ins>
      <w:r w:rsidRPr="0095250E">
        <w:t xml:space="preserve"> </w:t>
      </w:r>
      <w:r w:rsidRPr="0095250E">
        <w:rPr>
          <w:color w:val="808080"/>
        </w:rPr>
        <w:t>-- Cond RACH-</w:t>
      </w:r>
      <w:ins w:id="8029" w:author="Draft_v2" w:date="2024-03-28T15:47:00Z">
        <w:r w:rsidR="00B21904">
          <w:rPr>
            <w:color w:val="808080"/>
          </w:rPr>
          <w:t>L</w:t>
        </w:r>
      </w:ins>
      <w:del w:id="8030" w:author="Draft_v2" w:date="2024-03-28T15:47:00Z">
        <w:r w:rsidRPr="0095250E" w:rsidDel="00B21904">
          <w:rPr>
            <w:color w:val="808080"/>
          </w:rPr>
          <w:delText>l</w:delText>
        </w:r>
      </w:del>
      <w:r w:rsidRPr="0095250E">
        <w:rPr>
          <w:color w:val="808080"/>
        </w:rPr>
        <w:t>essHO</w:t>
      </w:r>
    </w:p>
    <w:p w14:paraId="347060A5" w14:textId="1D0023C7" w:rsidR="001679BB" w:rsidRPr="0095250E" w:rsidRDefault="001679BB" w:rsidP="001679BB">
      <w:pPr>
        <w:pStyle w:val="PL"/>
        <w:rPr>
          <w:ins w:id="8031" w:author="CR#4539r2" w:date="2024-03-22T12:08:00Z"/>
          <w:color w:val="808080"/>
        </w:rPr>
      </w:pPr>
      <w:ins w:id="8032" w:author="CR#4539r2" w:date="2024-03-22T12:08:00Z">
        <w:r w:rsidRPr="0095250E">
          <w:t xml:space="preserve">    </w:t>
        </w:r>
        <w:r>
          <w:t xml:space="preserve">    </w:t>
        </w:r>
        <w:r w:rsidRPr="0095250E">
          <w:t xml:space="preserve">applyIndicatedTCI-State-r18         </w:t>
        </w:r>
        <w:del w:id="8033" w:author="CR#4539r2" w:date="2024-03-22T12:08:00Z">
          <w:r w:rsidRPr="0095250E" w:rsidDel="001679BB">
            <w:delText xml:space="preserve">    </w:delText>
          </w:r>
        </w:del>
        <w:r w:rsidRPr="0095250E">
          <w:rPr>
            <w:color w:val="993366"/>
          </w:rPr>
          <w:t>ENUMERATED</w:t>
        </w:r>
        <w:r w:rsidRPr="0095250E">
          <w:t xml:space="preserve"> {first, second, both}                            </w:t>
        </w:r>
        <w:r>
          <w:t xml:space="preserve">    </w:t>
        </w:r>
      </w:ins>
      <w:ins w:id="8034" w:author="CR#4539r2" w:date="2024-03-22T12:09:00Z">
        <w:r>
          <w:t xml:space="preserve">    </w:t>
        </w:r>
      </w:ins>
      <w:ins w:id="8035" w:author="CR#4539r2" w:date="2024-03-22T12:10:00Z">
        <w:r>
          <w:t xml:space="preserve">   </w:t>
        </w:r>
      </w:ins>
      <w:ins w:id="8036" w:author="CR#4539r2" w:date="2024-03-22T12:08:00Z">
        <w:r w:rsidRPr="0095250E">
          <w:rPr>
            <w:color w:val="993366"/>
          </w:rPr>
          <w:t>OPTIONAL</w:t>
        </w:r>
        <w:r w:rsidRPr="0095250E">
          <w:t xml:space="preserve"> </w:t>
        </w:r>
      </w:ins>
      <w:ins w:id="8037" w:author="CR#4539r2" w:date="2024-03-22T12:10:00Z">
        <w:r>
          <w:t xml:space="preserve"> </w:t>
        </w:r>
      </w:ins>
      <w:ins w:id="8038" w:author="CR#4539r2" w:date="2024-03-22T12:08:00Z">
        <w:r w:rsidRPr="0095250E">
          <w:t xml:space="preserve">  </w:t>
        </w:r>
        <w:r w:rsidRPr="0095250E">
          <w:rPr>
            <w:color w:val="808080"/>
          </w:rPr>
          <w:t>-- Need R</w:t>
        </w:r>
      </w:ins>
    </w:p>
    <w:p w14:paraId="296AE042" w14:textId="484734A6" w:rsidR="00394471" w:rsidRPr="0095250E" w:rsidRDefault="00386B09" w:rsidP="0095250E">
      <w:pPr>
        <w:pStyle w:val="PL"/>
      </w:pPr>
      <w:r w:rsidRPr="0095250E">
        <w:t xml:space="preserve">        ]]</w:t>
      </w:r>
    </w:p>
    <w:p w14:paraId="042A040B" w14:textId="76990027" w:rsidR="00394471" w:rsidRPr="0095250E" w:rsidRDefault="00394471" w:rsidP="0095250E">
      <w:pPr>
        <w:pStyle w:val="PL"/>
        <w:rPr>
          <w:color w:val="808080"/>
        </w:rPr>
      </w:pPr>
      <w:r w:rsidRPr="0095250E">
        <w:t xml:space="preserve">    }                                                                                                           </w:t>
      </w:r>
      <w:ins w:id="8039" w:author="CR#4610r1" w:date="2024-03-25T20:30:00Z">
        <w:r w:rsidR="001D07A9">
          <w:t xml:space="preserve">   </w:t>
        </w:r>
      </w:ins>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1B911138" w:rsidR="00394471" w:rsidRPr="0095250E" w:rsidRDefault="00394471" w:rsidP="0095250E">
      <w:pPr>
        <w:pStyle w:val="PL"/>
        <w:rPr>
          <w:color w:val="808080"/>
        </w:rPr>
      </w:pPr>
      <w:r w:rsidRPr="0095250E">
        <w:t xml:space="preserve">    cg-RetransmissionTimer-r16          </w:t>
      </w:r>
      <w:del w:id="8040" w:author="CR#4610r1" w:date="2024-03-25T20:47:00Z">
        <w:r w:rsidRPr="0095250E" w:rsidDel="00255B0E">
          <w:delText xml:space="preserve">    </w:delText>
        </w:r>
      </w:del>
      <w:r w:rsidRPr="0095250E">
        <w:rPr>
          <w:color w:val="993366"/>
        </w:rPr>
        <w:t>INTEGER</w:t>
      </w:r>
      <w:r w:rsidRPr="0095250E">
        <w:t xml:space="preserve"> (1..64)                                                     </w:t>
      </w:r>
      <w:ins w:id="8041" w:author="CR#4610r1" w:date="2024-03-25T20:30:00Z">
        <w:r w:rsidR="001D07A9">
          <w:t xml:space="preserve">   </w:t>
        </w:r>
      </w:ins>
      <w:ins w:id="8042" w:author="CR#4610r1" w:date="2024-03-25T20:47:00Z">
        <w:r w:rsidR="00255B0E">
          <w:t xml:space="preserve">    </w:t>
        </w:r>
      </w:ins>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del w:id="8043" w:author="CR#4610r1" w:date="2024-03-25T20:47:00Z">
        <w:r w:rsidRPr="0095250E" w:rsidDel="00255B0E">
          <w:delText xml:space="preserve">    </w:delText>
        </w:r>
      </w:del>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04022278" w:rsidR="00394471" w:rsidRPr="0095250E" w:rsidRDefault="00394471" w:rsidP="0095250E">
      <w:pPr>
        <w:pStyle w:val="PL"/>
        <w:rPr>
          <w:color w:val="808080"/>
        </w:rPr>
      </w:pPr>
      <w:r w:rsidRPr="0095250E">
        <w:t xml:space="preserve">                                                    }                                                   </w:t>
      </w:r>
      <w:ins w:id="8044" w:author="CR#4610r1" w:date="2024-03-25T20:48:00Z">
        <w:r w:rsidR="00255B0E">
          <w:t xml:space="preserve">    </w:t>
        </w:r>
      </w:ins>
      <w:r w:rsidRPr="0095250E">
        <w:rPr>
          <w:color w:val="993366"/>
        </w:rPr>
        <w:t>OPTIONAL</w:t>
      </w:r>
      <w:r w:rsidRPr="0095250E">
        <w:t xml:space="preserve">,   </w:t>
      </w:r>
      <w:r w:rsidRPr="0095250E">
        <w:rPr>
          <w:color w:val="808080"/>
        </w:rPr>
        <w:t>-- Need R</w:t>
      </w:r>
    </w:p>
    <w:p w14:paraId="0584126B" w14:textId="7C9E6250" w:rsidR="00394471" w:rsidRPr="0095250E" w:rsidRDefault="00394471" w:rsidP="0095250E">
      <w:pPr>
        <w:pStyle w:val="PL"/>
        <w:rPr>
          <w:color w:val="808080"/>
        </w:rPr>
      </w:pPr>
      <w:r w:rsidRPr="0095250E">
        <w:t xml:space="preserve">    cg-nrofPUSCH-InSlot-r16             </w:t>
      </w:r>
      <w:del w:id="8045" w:author="CR#4610r1" w:date="2024-03-25T20:47:00Z">
        <w:r w:rsidRPr="0095250E" w:rsidDel="00255B0E">
          <w:delText xml:space="preserve">    </w:delText>
        </w:r>
      </w:del>
      <w:r w:rsidRPr="0095250E">
        <w:rPr>
          <w:color w:val="993366"/>
        </w:rPr>
        <w:t>INTEGER</w:t>
      </w:r>
      <w:r w:rsidRPr="0095250E">
        <w:t xml:space="preserve"> (1..7)                                              </w:t>
      </w:r>
      <w:ins w:id="8046" w:author="CR#4610r1" w:date="2024-03-25T20:48:00Z">
        <w:r w:rsidR="00255B0E">
          <w:t xml:space="preserve">    </w:t>
        </w:r>
      </w:ins>
      <w:r w:rsidRPr="0095250E">
        <w:rPr>
          <w:color w:val="993366"/>
        </w:rPr>
        <w:t>OPTIONAL</w:t>
      </w:r>
      <w:r w:rsidRPr="0095250E">
        <w:t xml:space="preserve">,   </w:t>
      </w:r>
      <w:r w:rsidRPr="0095250E">
        <w:rPr>
          <w:color w:val="808080"/>
        </w:rPr>
        <w:t>-- Need R</w:t>
      </w:r>
    </w:p>
    <w:p w14:paraId="36C33830" w14:textId="6E403AD1" w:rsidR="00394471" w:rsidRPr="0095250E" w:rsidRDefault="00394471" w:rsidP="0095250E">
      <w:pPr>
        <w:pStyle w:val="PL"/>
        <w:rPr>
          <w:color w:val="808080"/>
        </w:rPr>
      </w:pPr>
      <w:r w:rsidRPr="0095250E">
        <w:t xml:space="preserve">    cg-nrofSlots-r16                    </w:t>
      </w:r>
      <w:del w:id="8047" w:author="CR#4610r1" w:date="2024-03-25T20:47:00Z">
        <w:r w:rsidRPr="0095250E" w:rsidDel="00255B0E">
          <w:delText xml:space="preserve">    </w:delText>
        </w:r>
      </w:del>
      <w:r w:rsidRPr="0095250E">
        <w:rPr>
          <w:color w:val="993366"/>
        </w:rPr>
        <w:t>INTEGER</w:t>
      </w:r>
      <w:r w:rsidRPr="0095250E">
        <w:t xml:space="preserve"> (1..40)                                             </w:t>
      </w:r>
      <w:ins w:id="8048" w:author="CR#4610r1" w:date="2024-03-25T20:48:00Z">
        <w:r w:rsidR="00255B0E">
          <w:t xml:space="preserve">    </w:t>
        </w:r>
      </w:ins>
      <w:r w:rsidRPr="0095250E">
        <w:rPr>
          <w:color w:val="993366"/>
        </w:rPr>
        <w:t>OPTIONAL</w:t>
      </w:r>
      <w:r w:rsidRPr="0095250E">
        <w:t xml:space="preserve">,   </w:t>
      </w:r>
      <w:r w:rsidRPr="0095250E">
        <w:rPr>
          <w:color w:val="808080"/>
        </w:rPr>
        <w:t>-- Need R</w:t>
      </w:r>
    </w:p>
    <w:p w14:paraId="7A4F4E71" w14:textId="184DF3A4" w:rsidR="00394471" w:rsidRPr="0095250E" w:rsidRDefault="00394471" w:rsidP="0095250E">
      <w:pPr>
        <w:pStyle w:val="PL"/>
        <w:rPr>
          <w:color w:val="808080"/>
        </w:rPr>
      </w:pPr>
      <w:r w:rsidRPr="0095250E">
        <w:t xml:space="preserve">    cg-StartingOffsets-r16              </w:t>
      </w:r>
      <w:del w:id="8049" w:author="CR#4610r1" w:date="2024-03-25T20:47:00Z">
        <w:r w:rsidRPr="0095250E" w:rsidDel="00255B0E">
          <w:delText xml:space="preserve">    </w:delText>
        </w:r>
      </w:del>
      <w:r w:rsidRPr="0095250E">
        <w:t xml:space="preserve">CG-StartingOffsets-r16                                      </w:t>
      </w:r>
      <w:ins w:id="8050" w:author="CR#4610r1" w:date="2024-03-25T20:48:00Z">
        <w:r w:rsidR="00255B0E">
          <w:t xml:space="preserve">    </w:t>
        </w:r>
      </w:ins>
      <w:r w:rsidRPr="0095250E">
        <w:rPr>
          <w:color w:val="993366"/>
        </w:rPr>
        <w:t>OPTIONAL</w:t>
      </w:r>
      <w:r w:rsidRPr="0095250E">
        <w:t xml:space="preserve">,   </w:t>
      </w:r>
      <w:r w:rsidRPr="0095250E">
        <w:rPr>
          <w:color w:val="808080"/>
        </w:rPr>
        <w:t>-- Need R</w:t>
      </w:r>
    </w:p>
    <w:p w14:paraId="4F81506B" w14:textId="160CF96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del w:id="8051" w:author="CR#4610r1" w:date="2024-03-25T20:47:00Z">
        <w:r w:rsidRPr="0095250E" w:rsidDel="00255B0E">
          <w:delText xml:space="preserve">    </w:delText>
        </w:r>
      </w:del>
      <w:r w:rsidRPr="0095250E">
        <w:rPr>
          <w:color w:val="993366"/>
        </w:rPr>
        <w:t>ENUMERATED</w:t>
      </w:r>
      <w:r w:rsidRPr="0095250E">
        <w:t xml:space="preserve"> {enabled}                                        </w:t>
      </w:r>
      <w:ins w:id="8052" w:author="CR#4610r1" w:date="2024-03-25T20:48:00Z">
        <w:r w:rsidR="00255B0E">
          <w:t xml:space="preserve">    </w:t>
        </w:r>
      </w:ins>
      <w:r w:rsidRPr="0095250E">
        <w:rPr>
          <w:color w:val="993366"/>
        </w:rPr>
        <w:t>OPTIONAL</w:t>
      </w:r>
      <w:r w:rsidRPr="0095250E">
        <w:t xml:space="preserve">,   </w:t>
      </w:r>
      <w:r w:rsidRPr="0095250E">
        <w:rPr>
          <w:color w:val="808080"/>
        </w:rPr>
        <w:t>-- Need R</w:t>
      </w:r>
    </w:p>
    <w:p w14:paraId="2EF6ED04" w14:textId="000549B2" w:rsidR="00394471" w:rsidRPr="0095250E" w:rsidRDefault="00394471" w:rsidP="0095250E">
      <w:pPr>
        <w:pStyle w:val="PL"/>
        <w:rPr>
          <w:color w:val="808080"/>
        </w:rPr>
      </w:pPr>
      <w:r w:rsidRPr="0095250E">
        <w:t xml:space="preserve">    cg-COT-SharingOffset-r16            </w:t>
      </w:r>
      <w:del w:id="8053" w:author="CR#4610r1" w:date="2024-03-25T20:47:00Z">
        <w:r w:rsidRPr="0095250E" w:rsidDel="00255B0E">
          <w:delText xml:space="preserve">    </w:delText>
        </w:r>
      </w:del>
      <w:r w:rsidRPr="0095250E">
        <w:rPr>
          <w:color w:val="993366"/>
        </w:rPr>
        <w:t>INTEGER</w:t>
      </w:r>
      <w:r w:rsidRPr="0095250E">
        <w:t xml:space="preserve"> (1..39)                                             </w:t>
      </w:r>
      <w:ins w:id="8054" w:author="CR#4610r1" w:date="2024-03-25T20:49:00Z">
        <w:r w:rsidR="00255B0E">
          <w:t xml:space="preserve">    </w:t>
        </w:r>
      </w:ins>
      <w:r w:rsidRPr="0095250E">
        <w:rPr>
          <w:color w:val="993366"/>
        </w:rPr>
        <w:t>OPTIONAL</w:t>
      </w:r>
      <w:r w:rsidRPr="0095250E">
        <w:t xml:space="preserve">,   </w:t>
      </w:r>
      <w:r w:rsidRPr="0095250E">
        <w:rPr>
          <w:color w:val="808080"/>
        </w:rPr>
        <w:t>-- Need R</w:t>
      </w:r>
    </w:p>
    <w:p w14:paraId="51EF8B9E" w14:textId="0D63B82A" w:rsidR="00394471" w:rsidRPr="0095250E" w:rsidRDefault="00394471" w:rsidP="0095250E">
      <w:pPr>
        <w:pStyle w:val="PL"/>
        <w:rPr>
          <w:color w:val="808080"/>
        </w:rPr>
      </w:pPr>
      <w:r w:rsidRPr="0095250E">
        <w:t xml:space="preserve">    betaOffsetCG-UCI-r16                </w:t>
      </w:r>
      <w:del w:id="8055" w:author="CR#4610r1" w:date="2024-03-25T20:47:00Z">
        <w:r w:rsidRPr="0095250E" w:rsidDel="00255B0E">
          <w:delText xml:space="preserve">    </w:delText>
        </w:r>
      </w:del>
      <w:r w:rsidRPr="0095250E">
        <w:rPr>
          <w:color w:val="993366"/>
        </w:rPr>
        <w:t>INTEGER</w:t>
      </w:r>
      <w:r w:rsidRPr="0095250E">
        <w:t xml:space="preserve"> (0..31)                                            </w:t>
      </w:r>
      <w:r w:rsidR="00A068B8" w:rsidRPr="0095250E">
        <w:t xml:space="preserve"> </w:t>
      </w:r>
      <w:ins w:id="8056" w:author="CR#4610r1" w:date="2024-03-25T20:49:00Z">
        <w:r w:rsidR="00255B0E">
          <w:t xml:space="preserve">    </w:t>
        </w:r>
      </w:ins>
      <w:r w:rsidRPr="0095250E">
        <w:rPr>
          <w:color w:val="993366"/>
        </w:rPr>
        <w:t>OPTIONAL</w:t>
      </w:r>
      <w:r w:rsidRPr="0095250E">
        <w:t xml:space="preserve">,   </w:t>
      </w:r>
      <w:r w:rsidRPr="0095250E">
        <w:rPr>
          <w:color w:val="808080"/>
        </w:rPr>
        <w:t>-- Need R</w:t>
      </w:r>
    </w:p>
    <w:p w14:paraId="6DCC0C14" w14:textId="2F25A21B" w:rsidR="00394471" w:rsidRPr="0095250E" w:rsidRDefault="00394471" w:rsidP="0095250E">
      <w:pPr>
        <w:pStyle w:val="PL"/>
        <w:rPr>
          <w:color w:val="808080"/>
        </w:rPr>
      </w:pPr>
      <w:r w:rsidRPr="0095250E">
        <w:t xml:space="preserve">    cg-COT-SharingList-r16              </w:t>
      </w:r>
      <w:del w:id="8057" w:author="CR#4610r1" w:date="2024-03-25T20:47:00Z">
        <w:r w:rsidRPr="0095250E" w:rsidDel="00255B0E">
          <w:delText xml:space="preserve">    </w:delText>
        </w:r>
      </w:del>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ins w:id="8058" w:author="CR#4610r1" w:date="2024-03-25T20:49:00Z">
        <w:r w:rsidR="00255B0E">
          <w:t xml:space="preserve">    </w:t>
        </w:r>
      </w:ins>
      <w:r w:rsidRPr="0095250E">
        <w:rPr>
          <w:color w:val="993366"/>
        </w:rPr>
        <w:t>OPTIONAL</w:t>
      </w:r>
      <w:r w:rsidRPr="0095250E">
        <w:t xml:space="preserve">,   </w:t>
      </w:r>
      <w:r w:rsidRPr="0095250E">
        <w:rPr>
          <w:color w:val="808080"/>
        </w:rPr>
        <w:t>-- Need R</w:t>
      </w:r>
    </w:p>
    <w:p w14:paraId="47F859BF" w14:textId="51C8AC9D" w:rsidR="00394471" w:rsidRPr="0095250E" w:rsidRDefault="00394471" w:rsidP="0095250E">
      <w:pPr>
        <w:pStyle w:val="PL"/>
        <w:rPr>
          <w:color w:val="808080"/>
        </w:rPr>
      </w:pPr>
      <w:r w:rsidRPr="0095250E">
        <w:t xml:space="preserve">    harq-ProcID-Offset-r16              </w:t>
      </w:r>
      <w:del w:id="8059" w:author="CR#4610r1" w:date="2024-03-25T20:47:00Z">
        <w:r w:rsidRPr="0095250E" w:rsidDel="00255B0E">
          <w:delText xml:space="preserve">    </w:delText>
        </w:r>
      </w:del>
      <w:r w:rsidRPr="0095250E">
        <w:rPr>
          <w:color w:val="993366"/>
        </w:rPr>
        <w:t>INTEGER</w:t>
      </w:r>
      <w:r w:rsidRPr="0095250E">
        <w:t xml:space="preserve"> (0..15)                                             </w:t>
      </w:r>
      <w:ins w:id="8060" w:author="CR#4610r1" w:date="2024-03-25T20:49:00Z">
        <w:r w:rsidR="00255B0E">
          <w:t xml:space="preserve">    </w:t>
        </w:r>
      </w:ins>
      <w:r w:rsidRPr="0095250E">
        <w:rPr>
          <w:color w:val="993366"/>
        </w:rPr>
        <w:t>OPTIONAL</w:t>
      </w:r>
      <w:r w:rsidRPr="0095250E">
        <w:t xml:space="preserve">,   </w:t>
      </w:r>
      <w:r w:rsidRPr="0095250E">
        <w:rPr>
          <w:color w:val="808080"/>
        </w:rPr>
        <w:t>-- Need M</w:t>
      </w:r>
    </w:p>
    <w:p w14:paraId="1D97BF3E" w14:textId="1A92F5D4" w:rsidR="00394471" w:rsidRPr="0095250E" w:rsidRDefault="00394471" w:rsidP="0095250E">
      <w:pPr>
        <w:pStyle w:val="PL"/>
        <w:rPr>
          <w:color w:val="808080"/>
        </w:rPr>
      </w:pPr>
      <w:r w:rsidRPr="0095250E">
        <w:t xml:space="preserve">    harq-ProcID-Offset2-r16             </w:t>
      </w:r>
      <w:del w:id="8061" w:author="CR#4610r1" w:date="2024-03-25T20:47:00Z">
        <w:r w:rsidRPr="0095250E" w:rsidDel="00255B0E">
          <w:delText xml:space="preserve">    </w:delText>
        </w:r>
      </w:del>
      <w:r w:rsidRPr="0095250E">
        <w:rPr>
          <w:color w:val="993366"/>
        </w:rPr>
        <w:t>INTEGER</w:t>
      </w:r>
      <w:r w:rsidRPr="0095250E">
        <w:t xml:space="preserve"> (0..15)                                             </w:t>
      </w:r>
      <w:ins w:id="8062" w:author="CR#4610r1" w:date="2024-03-25T20:49:00Z">
        <w:r w:rsidR="00255B0E">
          <w:t xml:space="preserve">    </w:t>
        </w:r>
      </w:ins>
      <w:r w:rsidRPr="0095250E">
        <w:rPr>
          <w:color w:val="993366"/>
        </w:rPr>
        <w:t>OPTIONAL</w:t>
      </w:r>
      <w:r w:rsidRPr="0095250E">
        <w:t xml:space="preserve">,   </w:t>
      </w:r>
      <w:r w:rsidRPr="0095250E">
        <w:rPr>
          <w:color w:val="808080"/>
        </w:rPr>
        <w:t>-- Need M</w:t>
      </w:r>
    </w:p>
    <w:p w14:paraId="6190729B" w14:textId="12ED83FC" w:rsidR="00394471" w:rsidRPr="0095250E" w:rsidRDefault="00394471" w:rsidP="0095250E">
      <w:pPr>
        <w:pStyle w:val="PL"/>
        <w:rPr>
          <w:color w:val="808080"/>
        </w:rPr>
      </w:pPr>
      <w:r w:rsidRPr="0095250E">
        <w:t xml:space="preserve">    configuredGrantConfigIndex-r16      </w:t>
      </w:r>
      <w:del w:id="8063" w:author="CR#4610r1" w:date="2024-03-25T20:47:00Z">
        <w:r w:rsidRPr="0095250E" w:rsidDel="00255B0E">
          <w:delText xml:space="preserve">    </w:delText>
        </w:r>
      </w:del>
      <w:r w:rsidRPr="0095250E">
        <w:t xml:space="preserve">ConfiguredGrantConfigIndex-r16                              </w:t>
      </w:r>
      <w:ins w:id="8064" w:author="CR#4610r1" w:date="2024-03-25T20:49:00Z">
        <w:r w:rsidR="00255B0E">
          <w:t xml:space="preserve">    </w:t>
        </w:r>
      </w:ins>
      <w:r w:rsidRPr="0095250E">
        <w:rPr>
          <w:color w:val="993366"/>
        </w:rPr>
        <w:t>OPTIONAL</w:t>
      </w:r>
      <w:r w:rsidRPr="0095250E">
        <w:t xml:space="preserve">,   </w:t>
      </w:r>
      <w:r w:rsidRPr="0095250E">
        <w:rPr>
          <w:color w:val="808080"/>
        </w:rPr>
        <w:t>-- Cond CG-List</w:t>
      </w:r>
    </w:p>
    <w:p w14:paraId="7D899047" w14:textId="3CED1657" w:rsidR="00394471" w:rsidRPr="0095250E" w:rsidRDefault="00394471" w:rsidP="0095250E">
      <w:pPr>
        <w:pStyle w:val="PL"/>
        <w:rPr>
          <w:color w:val="808080"/>
        </w:rPr>
      </w:pPr>
      <w:r w:rsidRPr="0095250E">
        <w:t xml:space="preserve">    configuredGrantConfigIndexMAC-r16   </w:t>
      </w:r>
      <w:del w:id="8065" w:author="CR#4610r1" w:date="2024-03-25T20:47:00Z">
        <w:r w:rsidRPr="0095250E" w:rsidDel="00255B0E">
          <w:delText xml:space="preserve">    </w:delText>
        </w:r>
      </w:del>
      <w:r w:rsidRPr="0095250E">
        <w:t xml:space="preserve">ConfiguredGrantConfigIndexMAC-r16                           </w:t>
      </w:r>
      <w:ins w:id="8066" w:author="CR#4610r1" w:date="2024-03-25T20:49:00Z">
        <w:r w:rsidR="00255B0E">
          <w:t xml:space="preserve">    </w:t>
        </w:r>
      </w:ins>
      <w:r w:rsidRPr="0095250E">
        <w:rPr>
          <w:color w:val="993366"/>
        </w:rPr>
        <w:t>OPTIONAL</w:t>
      </w:r>
      <w:r w:rsidRPr="0095250E">
        <w:t xml:space="preserve">,   </w:t>
      </w:r>
      <w:r w:rsidRPr="0095250E">
        <w:rPr>
          <w:color w:val="808080"/>
        </w:rPr>
        <w:t>-- Cond CG-IndexMAC</w:t>
      </w:r>
    </w:p>
    <w:p w14:paraId="2170EA2F" w14:textId="6E7EDF7E" w:rsidR="00394471" w:rsidRPr="0095250E" w:rsidRDefault="00394471" w:rsidP="0095250E">
      <w:pPr>
        <w:pStyle w:val="PL"/>
        <w:rPr>
          <w:color w:val="808080"/>
        </w:rPr>
      </w:pPr>
      <w:r w:rsidRPr="0095250E">
        <w:t xml:space="preserve">    periodicityExt-r16                  </w:t>
      </w:r>
      <w:del w:id="8067" w:author="CR#4610r1" w:date="2024-03-25T20:47:00Z">
        <w:r w:rsidRPr="0095250E" w:rsidDel="00255B0E">
          <w:delText xml:space="preserve">    </w:delText>
        </w:r>
      </w:del>
      <w:r w:rsidRPr="0095250E">
        <w:rPr>
          <w:color w:val="993366"/>
        </w:rPr>
        <w:t>INTEGER</w:t>
      </w:r>
      <w:r w:rsidRPr="0095250E">
        <w:t xml:space="preserve"> (1..5120)                                           </w:t>
      </w:r>
      <w:ins w:id="8068" w:author="CR#4610r1" w:date="2024-03-25T20:49:00Z">
        <w:r w:rsidR="00255B0E">
          <w:t xml:space="preserve">    </w:t>
        </w:r>
      </w:ins>
      <w:r w:rsidRPr="0095250E">
        <w:rPr>
          <w:color w:val="993366"/>
        </w:rPr>
        <w:t>OPTIONAL</w:t>
      </w:r>
      <w:r w:rsidRPr="0095250E">
        <w:t xml:space="preserve">,   </w:t>
      </w:r>
      <w:r w:rsidRPr="0095250E">
        <w:rPr>
          <w:color w:val="808080"/>
        </w:rPr>
        <w:t>-- Need R</w:t>
      </w:r>
    </w:p>
    <w:p w14:paraId="03D4C041" w14:textId="1450E774" w:rsidR="00394471" w:rsidRPr="0095250E" w:rsidRDefault="00394471" w:rsidP="0095250E">
      <w:pPr>
        <w:pStyle w:val="PL"/>
        <w:rPr>
          <w:color w:val="808080"/>
        </w:rPr>
      </w:pPr>
      <w:r w:rsidRPr="0095250E">
        <w:t xml:space="preserve">    startingFromRV0-r16                 </w:t>
      </w:r>
      <w:del w:id="8069" w:author="CR#4610r1" w:date="2024-03-25T20:47:00Z">
        <w:r w:rsidRPr="0095250E" w:rsidDel="00255B0E">
          <w:delText xml:space="preserve">    </w:delText>
        </w:r>
      </w:del>
      <w:r w:rsidRPr="0095250E">
        <w:rPr>
          <w:color w:val="993366"/>
        </w:rPr>
        <w:t>ENUMERATED</w:t>
      </w:r>
      <w:r w:rsidRPr="0095250E">
        <w:t xml:space="preserve"> {on, off}                                        </w:t>
      </w:r>
      <w:ins w:id="8070" w:author="CR#4610r1" w:date="2024-03-25T20:49:00Z">
        <w:r w:rsidR="00255B0E">
          <w:t xml:space="preserve">    </w:t>
        </w:r>
      </w:ins>
      <w:r w:rsidRPr="0095250E">
        <w:rPr>
          <w:color w:val="993366"/>
        </w:rPr>
        <w:t>OPTIONAL</w:t>
      </w:r>
      <w:r w:rsidRPr="0095250E">
        <w:t xml:space="preserve">,   </w:t>
      </w:r>
      <w:r w:rsidRPr="0095250E">
        <w:rPr>
          <w:color w:val="808080"/>
        </w:rPr>
        <w:t>-- Need R</w:t>
      </w:r>
    </w:p>
    <w:p w14:paraId="13E0336A" w14:textId="7ECBF839" w:rsidR="00394471" w:rsidRPr="0095250E" w:rsidRDefault="00394471" w:rsidP="0095250E">
      <w:pPr>
        <w:pStyle w:val="PL"/>
        <w:rPr>
          <w:color w:val="808080"/>
        </w:rPr>
      </w:pPr>
      <w:r w:rsidRPr="0095250E">
        <w:t xml:space="preserve">    phy-PriorityIndex-r16               </w:t>
      </w:r>
      <w:del w:id="8071" w:author="CR#4610r1" w:date="2024-03-25T20:47:00Z">
        <w:r w:rsidRPr="0095250E" w:rsidDel="00255B0E">
          <w:delText xml:space="preserve">    </w:delText>
        </w:r>
      </w:del>
      <w:r w:rsidRPr="0095250E">
        <w:rPr>
          <w:color w:val="993366"/>
        </w:rPr>
        <w:t>ENUMERATED</w:t>
      </w:r>
      <w:r w:rsidRPr="0095250E">
        <w:t xml:space="preserve"> {p0, p1}                                         </w:t>
      </w:r>
      <w:ins w:id="8072" w:author="CR#4610r1" w:date="2024-03-25T20:49:00Z">
        <w:r w:rsidR="00255B0E">
          <w:t xml:space="preserve">    </w:t>
        </w:r>
      </w:ins>
      <w:r w:rsidRPr="0095250E">
        <w:rPr>
          <w:color w:val="993366"/>
        </w:rPr>
        <w:t>OPTIONAL</w:t>
      </w:r>
      <w:r w:rsidRPr="0095250E">
        <w:t xml:space="preserve">,   </w:t>
      </w:r>
      <w:r w:rsidRPr="0095250E">
        <w:rPr>
          <w:color w:val="808080"/>
        </w:rPr>
        <w:t>-- Need R</w:t>
      </w:r>
    </w:p>
    <w:p w14:paraId="1B212D05" w14:textId="20CAD118" w:rsidR="00394471" w:rsidRPr="0095250E" w:rsidRDefault="00394471" w:rsidP="0095250E">
      <w:pPr>
        <w:pStyle w:val="PL"/>
        <w:rPr>
          <w:color w:val="808080"/>
        </w:rPr>
      </w:pPr>
      <w:r w:rsidRPr="0095250E">
        <w:t xml:space="preserve">    autonomousTx-r16                    </w:t>
      </w:r>
      <w:del w:id="8073" w:author="CR#4610r1" w:date="2024-03-25T20:47:00Z">
        <w:r w:rsidRPr="0095250E" w:rsidDel="00255B0E">
          <w:delText xml:space="preserve">    </w:delText>
        </w:r>
      </w:del>
      <w:r w:rsidRPr="0095250E">
        <w:rPr>
          <w:color w:val="993366"/>
        </w:rPr>
        <w:t>ENUMERATED</w:t>
      </w:r>
      <w:r w:rsidRPr="0095250E">
        <w:t xml:space="preserve"> {enabled}                                </w:t>
      </w:r>
      <w:del w:id="8074" w:author="CR#4610r1" w:date="2024-03-25T20:50:00Z">
        <w:r w:rsidRPr="0095250E" w:rsidDel="00255B0E">
          <w:delText xml:space="preserve">    </w:delText>
        </w:r>
      </w:del>
      <w:del w:id="8075" w:author="CR#4610r1" w:date="2024-03-25T20:49:00Z">
        <w:r w:rsidRPr="0095250E" w:rsidDel="00255B0E">
          <w:delText xml:space="preserve">    </w:delText>
        </w:r>
      </w:del>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4D895B53" w:rsidR="009322A6" w:rsidRPr="0095250E" w:rsidRDefault="009322A6" w:rsidP="0095250E">
      <w:pPr>
        <w:pStyle w:val="PL"/>
        <w:rPr>
          <w:color w:val="808080"/>
        </w:rPr>
      </w:pPr>
      <w:r w:rsidRPr="0095250E">
        <w:t xml:space="preserve">    cg-betaOffsetsCrossPri0-r17         </w:t>
      </w:r>
      <w:del w:id="8076" w:author="CR#4610r1" w:date="2024-03-25T20:48:00Z">
        <w:r w:rsidRPr="0095250E" w:rsidDel="00255B0E">
          <w:delText xml:space="preserve">    </w:delText>
        </w:r>
      </w:del>
      <w:r w:rsidRPr="0095250E">
        <w:t xml:space="preserve">SetupRelease { BetaOffsetsCrossPriSelCG-r17 }               </w:t>
      </w:r>
      <w:ins w:id="8077" w:author="CR#4610r1" w:date="2024-03-25T20:49:00Z">
        <w:r w:rsidR="00255B0E">
          <w:t xml:space="preserve">    </w:t>
        </w:r>
      </w:ins>
      <w:r w:rsidRPr="0095250E">
        <w:rPr>
          <w:color w:val="993366"/>
        </w:rPr>
        <w:t>OPTIONAL</w:t>
      </w:r>
      <w:r w:rsidRPr="0095250E">
        <w:t xml:space="preserve">,   </w:t>
      </w:r>
      <w:r w:rsidRPr="0095250E">
        <w:rPr>
          <w:color w:val="808080"/>
        </w:rPr>
        <w:t>-- Need M</w:t>
      </w:r>
    </w:p>
    <w:p w14:paraId="331D9649" w14:textId="298157CB" w:rsidR="009322A6" w:rsidRPr="0095250E" w:rsidRDefault="009322A6" w:rsidP="0095250E">
      <w:pPr>
        <w:pStyle w:val="PL"/>
        <w:rPr>
          <w:color w:val="808080"/>
        </w:rPr>
      </w:pPr>
      <w:r w:rsidRPr="0095250E">
        <w:t xml:space="preserve">    cg-betaOffsetsCrossPri1-r17         </w:t>
      </w:r>
      <w:del w:id="8078" w:author="CR#4610r1" w:date="2024-03-25T20:48:00Z">
        <w:r w:rsidRPr="0095250E" w:rsidDel="00255B0E">
          <w:delText xml:space="preserve">    </w:delText>
        </w:r>
      </w:del>
      <w:r w:rsidRPr="0095250E">
        <w:t xml:space="preserve">SetupRelease { BetaOffsetsCrossPriSelCG-r17 }               </w:t>
      </w:r>
      <w:ins w:id="8079" w:author="CR#4610r1" w:date="2024-03-25T20:49:00Z">
        <w:r w:rsidR="00255B0E">
          <w:t xml:space="preserve">    </w:t>
        </w:r>
      </w:ins>
      <w:r w:rsidRPr="0095250E">
        <w:rPr>
          <w:color w:val="993366"/>
        </w:rPr>
        <w:t>OPTIONAL</w:t>
      </w:r>
      <w:r w:rsidR="00606C47" w:rsidRPr="0095250E">
        <w:t>,</w:t>
      </w:r>
      <w:r w:rsidRPr="0095250E">
        <w:t xml:space="preserve">   </w:t>
      </w:r>
      <w:r w:rsidRPr="0095250E">
        <w:rPr>
          <w:color w:val="808080"/>
        </w:rPr>
        <w:t>-- Need M</w:t>
      </w:r>
    </w:p>
    <w:p w14:paraId="74E9E88F" w14:textId="5B364CB2" w:rsidR="00606C47" w:rsidRPr="0095250E" w:rsidRDefault="00606C47" w:rsidP="0095250E">
      <w:pPr>
        <w:pStyle w:val="PL"/>
        <w:rPr>
          <w:color w:val="808080"/>
        </w:rPr>
      </w:pPr>
      <w:r w:rsidRPr="0095250E">
        <w:t xml:space="preserve">    mappingPattern-r17                  </w:t>
      </w:r>
      <w:del w:id="8080" w:author="CR#4610r1" w:date="2024-03-25T20:48:00Z">
        <w:r w:rsidRPr="0095250E" w:rsidDel="00255B0E">
          <w:delText xml:space="preserve">    </w:delText>
        </w:r>
      </w:del>
      <w:r w:rsidRPr="0095250E">
        <w:rPr>
          <w:color w:val="993366"/>
        </w:rPr>
        <w:t>ENUMERATED</w:t>
      </w:r>
      <w:r w:rsidRPr="0095250E">
        <w:t xml:space="preserve"> {cyclicMapping, sequentialMapping}               </w:t>
      </w:r>
      <w:ins w:id="8081" w:author="CR#4610r1" w:date="2024-03-25T20:50:00Z">
        <w:r w:rsidR="00255B0E">
          <w:t xml:space="preserve">    </w:t>
        </w:r>
      </w:ins>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D29275F" w:rsidR="00606C47" w:rsidRPr="0095250E" w:rsidRDefault="00606C47" w:rsidP="0095250E">
      <w:pPr>
        <w:pStyle w:val="PL"/>
        <w:rPr>
          <w:color w:val="808080"/>
        </w:rPr>
      </w:pPr>
      <w:r w:rsidRPr="0095250E">
        <w:t xml:space="preserve">    sequenceOffsetForRV-r17             </w:t>
      </w:r>
      <w:del w:id="8082" w:author="CR#4610r1" w:date="2024-03-25T20:48:00Z">
        <w:r w:rsidRPr="0095250E" w:rsidDel="00255B0E">
          <w:delText xml:space="preserve">    </w:delText>
        </w:r>
      </w:del>
      <w:r w:rsidRPr="0095250E">
        <w:rPr>
          <w:color w:val="993366"/>
        </w:rPr>
        <w:t>INTEGER</w:t>
      </w:r>
      <w:r w:rsidRPr="0095250E">
        <w:t xml:space="preserve"> (0..3)                                              </w:t>
      </w:r>
      <w:ins w:id="8083" w:author="CR#4610r1" w:date="2024-03-25T20:50:00Z">
        <w:r w:rsidR="00255B0E">
          <w:t xml:space="preserve">    </w:t>
        </w:r>
      </w:ins>
      <w:r w:rsidRPr="0095250E">
        <w:rPr>
          <w:color w:val="993366"/>
        </w:rPr>
        <w:t>OPTIONAL</w:t>
      </w:r>
      <w:r w:rsidRPr="0095250E">
        <w:t xml:space="preserve">,   </w:t>
      </w:r>
      <w:r w:rsidRPr="0095250E">
        <w:rPr>
          <w:color w:val="808080"/>
        </w:rPr>
        <w:t>-- Need R</w:t>
      </w:r>
    </w:p>
    <w:p w14:paraId="26424EA4" w14:textId="3ED85821" w:rsidR="00606C47" w:rsidRPr="0095250E" w:rsidRDefault="00606C47" w:rsidP="0095250E">
      <w:pPr>
        <w:pStyle w:val="PL"/>
        <w:rPr>
          <w:color w:val="808080"/>
        </w:rPr>
      </w:pPr>
      <w:r w:rsidRPr="0095250E">
        <w:t xml:space="preserve">    p0-PUSCH-Alpha2-r17                 </w:t>
      </w:r>
      <w:del w:id="8084" w:author="CR#4610r1" w:date="2024-03-25T20:48:00Z">
        <w:r w:rsidRPr="0095250E" w:rsidDel="00255B0E">
          <w:delText xml:space="preserve">    </w:delText>
        </w:r>
      </w:del>
      <w:r w:rsidRPr="0095250E">
        <w:t xml:space="preserve">P0-PUSCH-AlphaSetId                                         </w:t>
      </w:r>
      <w:ins w:id="8085" w:author="CR#4610r1" w:date="2024-03-25T20:50:00Z">
        <w:r w:rsidR="00255B0E">
          <w:t xml:space="preserve">    </w:t>
        </w:r>
      </w:ins>
      <w:r w:rsidRPr="0095250E">
        <w:rPr>
          <w:color w:val="993366"/>
        </w:rPr>
        <w:t>OPTIONAL</w:t>
      </w:r>
      <w:r w:rsidRPr="0095250E">
        <w:t xml:space="preserve">,   </w:t>
      </w:r>
      <w:r w:rsidRPr="0095250E">
        <w:rPr>
          <w:color w:val="808080"/>
        </w:rPr>
        <w:t>-- Need R</w:t>
      </w:r>
    </w:p>
    <w:p w14:paraId="58CFBA0D" w14:textId="0CB9C40E" w:rsidR="00606C47" w:rsidRPr="0095250E" w:rsidRDefault="00606C47" w:rsidP="0095250E">
      <w:pPr>
        <w:pStyle w:val="PL"/>
        <w:rPr>
          <w:color w:val="808080"/>
        </w:rPr>
      </w:pPr>
      <w:r w:rsidRPr="0095250E">
        <w:t xml:space="preserve">    powerControlLoopToUse2-r17          </w:t>
      </w:r>
      <w:del w:id="8086" w:author="CR#4610r1" w:date="2024-03-25T20:48:00Z">
        <w:r w:rsidRPr="0095250E" w:rsidDel="00255B0E">
          <w:delText xml:space="preserve">    </w:delText>
        </w:r>
      </w:del>
      <w:r w:rsidRPr="0095250E">
        <w:rPr>
          <w:color w:val="993366"/>
        </w:rPr>
        <w:t>ENUMERATED</w:t>
      </w:r>
      <w:r w:rsidRPr="0095250E">
        <w:t xml:space="preserve"> {n0, n1}                                         </w:t>
      </w:r>
      <w:ins w:id="8087" w:author="CR#4610r1" w:date="2024-03-25T20:50:00Z">
        <w:r w:rsidR="00255B0E">
          <w:t xml:space="preserve">    </w:t>
        </w:r>
      </w:ins>
      <w:r w:rsidRPr="0095250E">
        <w:rPr>
          <w:color w:val="993366"/>
        </w:rPr>
        <w:t>OPTIONAL</w:t>
      </w:r>
      <w:r w:rsidR="006C501F" w:rsidRPr="0095250E">
        <w:t>,</w:t>
      </w:r>
      <w:r w:rsidRPr="0095250E">
        <w:t xml:space="preserve">   </w:t>
      </w:r>
      <w:r w:rsidRPr="0095250E">
        <w:rPr>
          <w:color w:val="808080"/>
        </w:rPr>
        <w:t>-- Need R</w:t>
      </w:r>
    </w:p>
    <w:p w14:paraId="64C2E967" w14:textId="4DA30D4D" w:rsidR="006C501F" w:rsidRPr="0095250E" w:rsidRDefault="006C501F" w:rsidP="0095250E">
      <w:pPr>
        <w:pStyle w:val="PL"/>
        <w:rPr>
          <w:color w:val="808080"/>
        </w:rPr>
      </w:pPr>
      <w:r w:rsidRPr="0095250E">
        <w:t xml:space="preserve">    cg-COT-SharingList-r17              </w:t>
      </w:r>
      <w:del w:id="8088" w:author="CR#4610r1" w:date="2024-03-25T20:48:00Z">
        <w:r w:rsidRPr="0095250E" w:rsidDel="00255B0E">
          <w:delText xml:space="preserve">    </w:delText>
        </w:r>
      </w:del>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ins w:id="8089" w:author="CR#4610r1" w:date="2024-03-25T20:50:00Z">
        <w:r w:rsidR="00255B0E">
          <w:t xml:space="preserve">    </w:t>
        </w:r>
      </w:ins>
      <w:r w:rsidRPr="0095250E">
        <w:rPr>
          <w:color w:val="993366"/>
        </w:rPr>
        <w:t>OPTIONAL</w:t>
      </w:r>
      <w:r w:rsidRPr="0095250E">
        <w:t xml:space="preserve">,   </w:t>
      </w:r>
      <w:r w:rsidRPr="0095250E">
        <w:rPr>
          <w:color w:val="808080"/>
        </w:rPr>
        <w:t>-- Need R</w:t>
      </w:r>
    </w:p>
    <w:p w14:paraId="03BD1872" w14:textId="03421001" w:rsidR="006C501F" w:rsidRPr="0095250E" w:rsidRDefault="006C501F" w:rsidP="0095250E">
      <w:pPr>
        <w:pStyle w:val="PL"/>
        <w:rPr>
          <w:color w:val="808080"/>
        </w:rPr>
      </w:pPr>
      <w:r w:rsidRPr="0095250E">
        <w:t xml:space="preserve">    periodicityExt-r17                  </w:t>
      </w:r>
      <w:del w:id="8090" w:author="CR#4610r1" w:date="2024-03-25T20:48:00Z">
        <w:r w:rsidRPr="0095250E" w:rsidDel="00255B0E">
          <w:delText xml:space="preserve">    </w:delText>
        </w:r>
      </w:del>
      <w:r w:rsidRPr="0095250E">
        <w:rPr>
          <w:color w:val="993366"/>
        </w:rPr>
        <w:t>INTEGER</w:t>
      </w:r>
      <w:r w:rsidRPr="0095250E">
        <w:t xml:space="preserve"> (1..40960)                                          </w:t>
      </w:r>
      <w:ins w:id="8091" w:author="CR#4610r1" w:date="2024-03-25T20:50:00Z">
        <w:r w:rsidR="00255B0E">
          <w:t xml:space="preserve">    </w:t>
        </w:r>
      </w:ins>
      <w:r w:rsidRPr="0095250E">
        <w:rPr>
          <w:color w:val="993366"/>
        </w:rPr>
        <w:t>OPTIONAL</w:t>
      </w:r>
      <w:r w:rsidR="00876032" w:rsidRPr="0095250E">
        <w:t>,</w:t>
      </w:r>
      <w:r w:rsidRPr="0095250E">
        <w:t xml:space="preserve">   </w:t>
      </w:r>
      <w:r w:rsidRPr="0095250E">
        <w:rPr>
          <w:color w:val="808080"/>
        </w:rPr>
        <w:t>-- Need R</w:t>
      </w:r>
    </w:p>
    <w:p w14:paraId="1A1F322E" w14:textId="186C9F5A"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del w:id="8092" w:author="CR#4610r1" w:date="2024-03-25T20:48:00Z">
        <w:r w:rsidRPr="0095250E" w:rsidDel="00255B0E">
          <w:delText xml:space="preserve">    </w:delText>
        </w:r>
      </w:del>
      <w:r w:rsidRPr="0095250E">
        <w:rPr>
          <w:color w:val="993366"/>
        </w:rPr>
        <w:t>ENUMERATED</w:t>
      </w:r>
      <w:r w:rsidRPr="0095250E">
        <w:t xml:space="preserve"> {n12, n16, n24, n32}                             </w:t>
      </w:r>
      <w:ins w:id="8093" w:author="CR#4610r1" w:date="2024-03-25T20:50:00Z">
        <w:r w:rsidR="00255B0E">
          <w:t xml:space="preserve">    </w:t>
        </w:r>
      </w:ins>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1A2A00E3"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del w:id="8094" w:author="CR#4610r1" w:date="2024-03-25T20:48:00Z">
        <w:r w:rsidRPr="0095250E" w:rsidDel="00255B0E">
          <w:delText xml:space="preserve">   </w:delText>
        </w:r>
        <w:r w:rsidR="009573DD" w:rsidRPr="0095250E" w:rsidDel="00255B0E">
          <w:delText xml:space="preserve"> </w:delText>
        </w:r>
      </w:del>
      <w:r w:rsidRPr="0095250E">
        <w:rPr>
          <w:color w:val="993366"/>
        </w:rPr>
        <w:t>INTEGER</w:t>
      </w:r>
      <w:r w:rsidRPr="0095250E">
        <w:t xml:space="preserve">(17..32)                                             </w:t>
      </w:r>
      <w:ins w:id="8095" w:author="CR#4610r1" w:date="2024-03-25T20:50:00Z">
        <w:r w:rsidR="00255B0E">
          <w:t xml:space="preserve">    </w:t>
        </w:r>
      </w:ins>
      <w:r w:rsidRPr="0095250E">
        <w:rPr>
          <w:color w:val="993366"/>
        </w:rPr>
        <w:t>OPTIONAL</w:t>
      </w:r>
      <w:r w:rsidRPr="0095250E">
        <w:t xml:space="preserve">,   </w:t>
      </w:r>
      <w:r w:rsidRPr="0095250E">
        <w:rPr>
          <w:color w:val="808080"/>
        </w:rPr>
        <w:t>-- Need M</w:t>
      </w:r>
    </w:p>
    <w:p w14:paraId="257068A0" w14:textId="5870CFFE" w:rsidR="005B7637" w:rsidRPr="0095250E" w:rsidRDefault="005B7637" w:rsidP="0095250E">
      <w:pPr>
        <w:pStyle w:val="PL"/>
        <w:rPr>
          <w:color w:val="808080"/>
        </w:rPr>
      </w:pPr>
      <w:r w:rsidRPr="0095250E">
        <w:t xml:space="preserve">    harq-ProcID-Offset2-v1700           </w:t>
      </w:r>
      <w:del w:id="8096" w:author="CR#4610r1" w:date="2024-03-25T20:48:00Z">
        <w:r w:rsidRPr="0095250E" w:rsidDel="00255B0E">
          <w:delText xml:space="preserve">    </w:delText>
        </w:r>
      </w:del>
      <w:r w:rsidRPr="0095250E">
        <w:rPr>
          <w:color w:val="993366"/>
        </w:rPr>
        <w:t>INTEGER</w:t>
      </w:r>
      <w:r w:rsidRPr="0095250E">
        <w:t xml:space="preserve"> (16..31)                                            </w:t>
      </w:r>
      <w:ins w:id="8097" w:author="CR#4610r1" w:date="2024-03-25T20:50:00Z">
        <w:r w:rsidR="00255B0E">
          <w:t xml:space="preserve">    </w:t>
        </w:r>
      </w:ins>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7AE820B5" w:rsidR="005B7637" w:rsidRPr="0095250E" w:rsidRDefault="005B7637" w:rsidP="0095250E">
      <w:pPr>
        <w:pStyle w:val="PL"/>
        <w:rPr>
          <w:color w:val="808080"/>
        </w:rPr>
      </w:pPr>
      <w:r w:rsidRPr="0095250E">
        <w:t xml:space="preserve">    configuredGrantTimer-v1700          </w:t>
      </w:r>
      <w:del w:id="8098" w:author="CR#4610r1" w:date="2024-03-25T20:48:00Z">
        <w:r w:rsidRPr="0095250E" w:rsidDel="00255B0E">
          <w:delText xml:space="preserve">    </w:delText>
        </w:r>
      </w:del>
      <w:r w:rsidRPr="0095250E">
        <w:rPr>
          <w:color w:val="993366"/>
        </w:rPr>
        <w:t>INTEGER</w:t>
      </w:r>
      <w:r w:rsidRPr="0095250E">
        <w:t>(</w:t>
      </w:r>
      <w:r w:rsidR="009573DD" w:rsidRPr="0095250E">
        <w:t>33</w:t>
      </w:r>
      <w:r w:rsidRPr="0095250E">
        <w:t>..</w:t>
      </w:r>
      <w:r w:rsidR="009573DD" w:rsidRPr="0095250E">
        <w:t>288</w:t>
      </w:r>
      <w:r w:rsidRPr="0095250E">
        <w:t xml:space="preserve">)                                            </w:t>
      </w:r>
      <w:ins w:id="8099" w:author="CR#4610r1" w:date="2024-03-25T20:50:00Z">
        <w:r w:rsidR="00255B0E">
          <w:t xml:space="preserve">    </w:t>
        </w:r>
      </w:ins>
      <w:r w:rsidRPr="0095250E">
        <w:rPr>
          <w:color w:val="993366"/>
        </w:rPr>
        <w:t>OPTIONAL</w:t>
      </w:r>
      <w:r w:rsidR="006C3439" w:rsidRPr="0095250E">
        <w:t>,</w:t>
      </w:r>
      <w:r w:rsidRPr="0095250E">
        <w:t xml:space="preserve">   </w:t>
      </w:r>
      <w:r w:rsidRPr="0095250E">
        <w:rPr>
          <w:color w:val="808080"/>
        </w:rPr>
        <w:t>-- Need R</w:t>
      </w:r>
    </w:p>
    <w:p w14:paraId="5CF65931" w14:textId="363BAD00" w:rsidR="006C3439" w:rsidRPr="0095250E" w:rsidRDefault="006C3439" w:rsidP="0095250E">
      <w:pPr>
        <w:pStyle w:val="PL"/>
        <w:rPr>
          <w:color w:val="808080"/>
        </w:rPr>
      </w:pPr>
      <w:r w:rsidRPr="0095250E">
        <w:t xml:space="preserve">    cg-minDFI-Delay-v1710               </w:t>
      </w:r>
      <w:del w:id="8100" w:author="CR#4610r1" w:date="2024-03-25T20:48:00Z">
        <w:r w:rsidRPr="0095250E" w:rsidDel="00255B0E">
          <w:delText xml:space="preserve">    </w:delText>
        </w:r>
      </w:del>
      <w:r w:rsidRPr="0095250E">
        <w:rPr>
          <w:color w:val="993366"/>
        </w:rPr>
        <w:t>INTEGER</w:t>
      </w:r>
      <w:r w:rsidRPr="0095250E">
        <w:t xml:space="preserve"> (238..3584)                                         </w:t>
      </w:r>
      <w:ins w:id="8101" w:author="CR#4610r1" w:date="2024-03-25T20:50:00Z">
        <w:r w:rsidR="00255B0E">
          <w:t xml:space="preserve">    </w:t>
        </w:r>
      </w:ins>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2A68AC8C" w:rsidR="001B0D59" w:rsidRPr="0095250E" w:rsidRDefault="001B0D59" w:rsidP="0095250E">
      <w:pPr>
        <w:pStyle w:val="PL"/>
        <w:rPr>
          <w:color w:val="808080"/>
        </w:rPr>
      </w:pPr>
      <w:r w:rsidRPr="0095250E">
        <w:t xml:space="preserve">    harq-ProcID-Offset-v1730            </w:t>
      </w:r>
      <w:del w:id="8102" w:author="CR#4610r1" w:date="2024-03-25T20:48:00Z">
        <w:r w:rsidRPr="0095250E" w:rsidDel="00255B0E">
          <w:delText xml:space="preserve">    </w:delText>
        </w:r>
      </w:del>
      <w:r w:rsidRPr="0095250E">
        <w:rPr>
          <w:color w:val="993366"/>
        </w:rPr>
        <w:t>INTEGER</w:t>
      </w:r>
      <w:r w:rsidRPr="0095250E">
        <w:t xml:space="preserve"> (16..31)                                            </w:t>
      </w:r>
      <w:ins w:id="8103" w:author="CR#4610r1" w:date="2024-03-25T20:50:00Z">
        <w:r w:rsidR="00255B0E">
          <w:t xml:space="preserve">    </w:t>
        </w:r>
      </w:ins>
      <w:r w:rsidRPr="0095250E">
        <w:rPr>
          <w:color w:val="993366"/>
        </w:rPr>
        <w:t>OPTIONAL</w:t>
      </w:r>
      <w:r w:rsidRPr="0095250E">
        <w:t xml:space="preserve">,   </w:t>
      </w:r>
      <w:r w:rsidRPr="0095250E">
        <w:rPr>
          <w:color w:val="808080"/>
        </w:rPr>
        <w:t>-- Need R</w:t>
      </w:r>
    </w:p>
    <w:p w14:paraId="701568E6" w14:textId="0CB03EA5" w:rsidR="001B0D59" w:rsidRPr="0095250E" w:rsidRDefault="001B0D59" w:rsidP="0095250E">
      <w:pPr>
        <w:pStyle w:val="PL"/>
        <w:rPr>
          <w:color w:val="808080"/>
        </w:rPr>
      </w:pPr>
      <w:r w:rsidRPr="0095250E">
        <w:t xml:space="preserve">    cg-nrofSlots-r17                    </w:t>
      </w:r>
      <w:del w:id="8104" w:author="CR#4610r1" w:date="2024-03-25T20:48:00Z">
        <w:r w:rsidRPr="0095250E" w:rsidDel="00255B0E">
          <w:delText xml:space="preserve">    </w:delText>
        </w:r>
      </w:del>
      <w:r w:rsidRPr="0095250E">
        <w:rPr>
          <w:color w:val="993366"/>
        </w:rPr>
        <w:t>INTEGER</w:t>
      </w:r>
      <w:r w:rsidRPr="0095250E">
        <w:t xml:space="preserve"> (1..320)                                            </w:t>
      </w:r>
      <w:ins w:id="8105" w:author="CR#4610r1" w:date="2024-03-25T20:50:00Z">
        <w:r w:rsidR="00255B0E">
          <w:t xml:space="preserve">    </w:t>
        </w:r>
      </w:ins>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4DF089C9" w:rsidR="00386B09" w:rsidRPr="0095250E" w:rsidDel="001679BB" w:rsidRDefault="00386B09" w:rsidP="0095250E">
      <w:pPr>
        <w:pStyle w:val="PL"/>
        <w:rPr>
          <w:del w:id="8106" w:author="CR#4539r2" w:date="2024-03-22T12:11:00Z"/>
          <w:color w:val="808080"/>
        </w:rPr>
      </w:pPr>
      <w:del w:id="8107" w:author="CR#4539r2" w:date="2024-03-22T12:11:00Z">
        <w:r w:rsidRPr="0095250E" w:rsidDel="001679BB">
          <w:delText xml:space="preserve">    applyIndicatedTCI-State-r18             </w:delText>
        </w:r>
        <w:r w:rsidRPr="0095250E" w:rsidDel="001679BB">
          <w:rPr>
            <w:color w:val="993366"/>
          </w:rPr>
          <w:delText>ENUMERATED</w:delText>
        </w:r>
        <w:r w:rsidRPr="0095250E" w:rsidDel="001679BB">
          <w:delText xml:space="preserve"> {first, second, both}                            </w:delText>
        </w:r>
        <w:r w:rsidRPr="0095250E" w:rsidDel="001679BB">
          <w:rPr>
            <w:color w:val="993366"/>
          </w:rPr>
          <w:delText>OPTIONAL</w:delText>
        </w:r>
        <w:r w:rsidR="00E229FA" w:rsidRPr="0095250E" w:rsidDel="001679BB">
          <w:delText>,</w:delText>
        </w:r>
        <w:r w:rsidRPr="0095250E" w:rsidDel="001679BB">
          <w:delText xml:space="preserve">   </w:delText>
        </w:r>
        <w:r w:rsidRPr="0095250E" w:rsidDel="001679BB">
          <w:rPr>
            <w:color w:val="808080"/>
          </w:rPr>
          <w:delText>-- Need R</w:delText>
        </w:r>
      </w:del>
    </w:p>
    <w:p w14:paraId="3BDB6356" w14:textId="6FD91DD5"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775A54A9" w:rsidR="00A068B8" w:rsidRPr="0095250E" w:rsidRDefault="00A068B8" w:rsidP="0095250E">
      <w:pPr>
        <w:pStyle w:val="PL"/>
        <w:rPr>
          <w:color w:val="808080"/>
        </w:rPr>
      </w:pPr>
      <w:r w:rsidRPr="0095250E">
        <w:t xml:space="preserve">    nrofSlotsInCG-Period-r18            </w:t>
      </w:r>
      <w:del w:id="8108" w:author="CR#4610r1" w:date="2024-03-25T20:48:00Z">
        <w:r w:rsidRPr="0095250E" w:rsidDel="00255B0E">
          <w:delText xml:space="preserve">    </w:delText>
        </w:r>
      </w:del>
      <w:r w:rsidRPr="0095250E">
        <w:rPr>
          <w:color w:val="993366"/>
        </w:rPr>
        <w:t>INTEGER</w:t>
      </w:r>
      <w:r w:rsidRPr="0095250E">
        <w:t xml:space="preserve"> (2..32)                                             </w:t>
      </w:r>
      <w:ins w:id="8109" w:author="CR#4611r1" w:date="2024-03-25T22:33:00Z">
        <w:r w:rsidR="00AE66F3">
          <w:t xml:space="preserve">    </w:t>
        </w:r>
      </w:ins>
      <w:r w:rsidRPr="0095250E">
        <w:rPr>
          <w:color w:val="993366"/>
        </w:rPr>
        <w:t>OPTIONAL</w:t>
      </w:r>
      <w:r w:rsidRPr="0095250E">
        <w:t xml:space="preserve">,   </w:t>
      </w:r>
      <w:r w:rsidRPr="0095250E">
        <w:rPr>
          <w:color w:val="808080"/>
        </w:rPr>
        <w:t>-- Need R</w:t>
      </w:r>
    </w:p>
    <w:p w14:paraId="1A1B11CE" w14:textId="77777777" w:rsidR="00AE66F3" w:rsidRDefault="00AE66F3" w:rsidP="00AE66F3">
      <w:pPr>
        <w:pStyle w:val="PL"/>
        <w:rPr>
          <w:ins w:id="8110" w:author="CR#4611r1" w:date="2024-03-25T22:31:00Z"/>
        </w:rPr>
      </w:pPr>
      <w:ins w:id="8111" w:author="CR#4611r1" w:date="2024-03-25T22:31:00Z">
        <w:r w:rsidRPr="0095250E">
          <w:t xml:space="preserve">    </w:t>
        </w:r>
        <w:r>
          <w:t xml:space="preserve">uto-UCI-Config-r18                      </w:t>
        </w:r>
        <w:r w:rsidRPr="0095250E">
          <w:rPr>
            <w:color w:val="993366"/>
          </w:rPr>
          <w:t>SEQUENCE</w:t>
        </w:r>
        <w:r w:rsidRPr="00AA4746">
          <w:t xml:space="preserve"> {</w:t>
        </w:r>
      </w:ins>
    </w:p>
    <w:p w14:paraId="189EA903" w14:textId="09EE84B3" w:rsidR="00A068B8" w:rsidRPr="0095250E" w:rsidRDefault="00A068B8" w:rsidP="0095250E">
      <w:pPr>
        <w:pStyle w:val="PL"/>
        <w:rPr>
          <w:color w:val="808080"/>
        </w:rPr>
      </w:pPr>
      <w:r w:rsidRPr="0095250E">
        <w:t xml:space="preserve">    </w:t>
      </w:r>
      <w:ins w:id="8112" w:author="CR#4611r1" w:date="2024-03-25T22:31:00Z">
        <w:r w:rsidR="00AE66F3">
          <w:t xml:space="preserve">    </w:t>
        </w:r>
      </w:ins>
      <w:r w:rsidRPr="0095250E">
        <w:t xml:space="preserve">nrofBitsInUTO-UCI-r18               </w:t>
      </w:r>
      <w:del w:id="8113" w:author="CR#4610r1" w:date="2024-03-25T20:48:00Z">
        <w:r w:rsidRPr="0095250E" w:rsidDel="00255B0E">
          <w:delText xml:space="preserve">    </w:delText>
        </w:r>
      </w:del>
      <w:r w:rsidRPr="0095250E">
        <w:rPr>
          <w:color w:val="993366"/>
        </w:rPr>
        <w:t>INTEGER</w:t>
      </w:r>
      <w:r w:rsidRPr="0095250E">
        <w:t xml:space="preserve"> (3..8)</w:t>
      </w:r>
      <w:ins w:id="8114" w:author="CR#4611r1" w:date="2024-03-25T22:31:00Z">
        <w:r w:rsidR="00AE66F3">
          <w:t>,</w:t>
        </w:r>
      </w:ins>
      <w:del w:id="8115" w:author="CR#4611r1" w:date="2024-03-25T22:31:00Z">
        <w:r w:rsidRPr="0095250E" w:rsidDel="00AE66F3">
          <w:delText xml:space="preserve">                                              </w:delText>
        </w:r>
      </w:del>
      <w:ins w:id="8116" w:author="CR#4610r1" w:date="2024-03-25T20:50:00Z">
        <w:del w:id="8117" w:author="CR#4611r1" w:date="2024-03-25T22:31:00Z">
          <w:r w:rsidR="00255B0E" w:rsidDel="00AE66F3">
            <w:delText xml:space="preserve">    </w:delText>
          </w:r>
        </w:del>
      </w:ins>
      <w:del w:id="8118" w:author="CR#4611r1" w:date="2024-03-25T22:31:00Z">
        <w:r w:rsidRPr="0095250E" w:rsidDel="00AE66F3">
          <w:rPr>
            <w:color w:val="993366"/>
          </w:rPr>
          <w:delText>OPTIONAL</w:delText>
        </w:r>
        <w:r w:rsidRPr="0095250E" w:rsidDel="00AE66F3">
          <w:delText xml:space="preserve">,   </w:delText>
        </w:r>
        <w:r w:rsidRPr="0095250E" w:rsidDel="00AE66F3">
          <w:rPr>
            <w:color w:val="808080"/>
          </w:rPr>
          <w:delText>-- Need R</w:delText>
        </w:r>
      </w:del>
    </w:p>
    <w:p w14:paraId="52C099BA" w14:textId="730E0B71" w:rsidR="00A068B8" w:rsidRPr="0095250E" w:rsidRDefault="00A068B8" w:rsidP="0095250E">
      <w:pPr>
        <w:pStyle w:val="PL"/>
        <w:rPr>
          <w:color w:val="808080"/>
        </w:rPr>
      </w:pPr>
      <w:r w:rsidRPr="0095250E">
        <w:t xml:space="preserve">    </w:t>
      </w:r>
      <w:ins w:id="8119" w:author="CR#4611r1" w:date="2024-03-25T22:31:00Z">
        <w:r w:rsidR="00AE66F3">
          <w:t xml:space="preserve">    </w:t>
        </w:r>
      </w:ins>
      <w:r w:rsidRPr="0095250E">
        <w:t xml:space="preserve">betaOffsetUTO-UCI-r18               </w:t>
      </w:r>
      <w:del w:id="8120" w:author="CR#4610r1" w:date="2024-03-25T20:48:00Z">
        <w:r w:rsidRPr="0095250E" w:rsidDel="00255B0E">
          <w:delText xml:space="preserve">    </w:delText>
        </w:r>
      </w:del>
      <w:r w:rsidRPr="0095250E">
        <w:rPr>
          <w:color w:val="993366"/>
        </w:rPr>
        <w:t>INTEGER</w:t>
      </w:r>
      <w:r w:rsidRPr="0095250E">
        <w:t xml:space="preserve"> (0..31)</w:t>
      </w:r>
      <w:ins w:id="8121" w:author="CR#4611r1" w:date="2024-03-25T22:32:00Z">
        <w:r w:rsidR="00AE66F3">
          <w:t>,</w:t>
        </w:r>
      </w:ins>
      <w:del w:id="8122" w:author="CR#4611r1" w:date="2024-03-25T22:32:00Z">
        <w:r w:rsidRPr="0095250E" w:rsidDel="00AE66F3">
          <w:delText xml:space="preserve">                                             </w:delText>
        </w:r>
      </w:del>
      <w:ins w:id="8123" w:author="CR#4610r1" w:date="2024-03-25T20:50:00Z">
        <w:del w:id="8124" w:author="CR#4611r1" w:date="2024-03-25T22:32:00Z">
          <w:r w:rsidR="00255B0E" w:rsidDel="00AE66F3">
            <w:delText xml:space="preserve">    </w:delText>
          </w:r>
        </w:del>
      </w:ins>
      <w:del w:id="8125" w:author="CR#4611r1" w:date="2024-03-25T22:32:00Z">
        <w:r w:rsidRPr="0095250E" w:rsidDel="00AE66F3">
          <w:rPr>
            <w:color w:val="993366"/>
          </w:rPr>
          <w:delText>OPTIONAL</w:delText>
        </w:r>
        <w:r w:rsidRPr="0095250E" w:rsidDel="00AE66F3">
          <w:delText xml:space="preserve">    </w:delText>
        </w:r>
        <w:r w:rsidRPr="0095250E" w:rsidDel="00AE66F3">
          <w:rPr>
            <w:color w:val="808080"/>
          </w:rPr>
          <w:delText>-- Need R</w:delText>
        </w:r>
      </w:del>
    </w:p>
    <w:p w14:paraId="2E6D1C0E" w14:textId="77777777" w:rsidR="00AE66F3" w:rsidRDefault="00AE66F3" w:rsidP="00AE66F3">
      <w:pPr>
        <w:pStyle w:val="PL"/>
        <w:rPr>
          <w:ins w:id="8126" w:author="CR#4611r1" w:date="2024-03-25T22:32:00Z"/>
        </w:rPr>
      </w:pPr>
      <w:ins w:id="8127" w:author="CR#4611r1" w:date="2024-03-25T22:32:00Z">
        <w:r w:rsidRPr="0095250E">
          <w:t xml:space="preserve">    </w:t>
        </w:r>
        <w:r>
          <w:t xml:space="preserve">     ...</w:t>
        </w:r>
      </w:ins>
    </w:p>
    <w:p w14:paraId="2ADA199B" w14:textId="5F6EC0F8" w:rsidR="00AE66F3" w:rsidRDefault="00AE66F3" w:rsidP="00AE66F3">
      <w:pPr>
        <w:pStyle w:val="PL"/>
        <w:rPr>
          <w:ins w:id="8128" w:author="CR#4611r1" w:date="2024-03-25T22:32:00Z"/>
        </w:rPr>
      </w:pPr>
      <w:ins w:id="8129" w:author="CR#4611r1" w:date="2024-03-25T22:32:00Z">
        <w:r>
          <w:t xml:space="preserve">    }</w:t>
        </w:r>
        <w:r w:rsidRPr="0095250E">
          <w:t xml:space="preserve">                                                 </w:t>
        </w:r>
        <w:r>
          <w:t xml:space="preserve">                                                  </w:t>
        </w:r>
        <w:r w:rsidRPr="0095250E">
          <w:rPr>
            <w:color w:val="993366"/>
          </w:rPr>
          <w:t>OPTIONAL</w:t>
        </w:r>
        <w:r w:rsidRPr="0095250E">
          <w:t xml:space="preserve">   </w:t>
        </w:r>
        <w:r>
          <w:t xml:space="preserve"> </w:t>
        </w:r>
        <w:r w:rsidRPr="0095250E">
          <w:rPr>
            <w:color w:val="808080"/>
          </w:rPr>
          <w:t xml:space="preserve">-- Need </w:t>
        </w:r>
        <w:r>
          <w:rPr>
            <w:color w:val="808080"/>
          </w:rPr>
          <w:t>R</w:t>
        </w:r>
      </w:ins>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B3337A5" w:rsidR="002157DB" w:rsidRPr="0095250E" w:rsidDel="00C32051" w:rsidRDefault="002157DB" w:rsidP="0095250E">
      <w:pPr>
        <w:pStyle w:val="PL"/>
        <w:rPr>
          <w:del w:id="8130" w:author="CR#4636r2" w:date="2024-03-26T11:16:00Z"/>
        </w:rPr>
      </w:pPr>
      <w:del w:id="8131" w:author="CR#4636r2" w:date="2024-03-26T11:16:00Z">
        <w:r w:rsidRPr="0095250E" w:rsidDel="00C32051">
          <w:delText xml:space="preserve">CG-mIAB-Configuration-r18 ::= </w:delText>
        </w:r>
        <w:r w:rsidRPr="0095250E" w:rsidDel="00C32051">
          <w:rPr>
            <w:color w:val="993366"/>
          </w:rPr>
          <w:delText>SEQUENCE</w:delText>
        </w:r>
        <w:r w:rsidRPr="0095250E" w:rsidDel="00C32051">
          <w:delText xml:space="preserve"> {</w:delText>
        </w:r>
      </w:del>
    </w:p>
    <w:p w14:paraId="2490B5D1" w14:textId="26D4EB5D" w:rsidR="002157DB" w:rsidRPr="0095250E" w:rsidDel="00C32051" w:rsidRDefault="002157DB" w:rsidP="0095250E">
      <w:pPr>
        <w:pStyle w:val="PL"/>
        <w:rPr>
          <w:del w:id="8132" w:author="CR#4636r2" w:date="2024-03-26T11:16:00Z"/>
        </w:rPr>
      </w:pPr>
      <w:del w:id="8133" w:author="CR#4636r2" w:date="2024-03-26T11:16:00Z">
        <w:r w:rsidRPr="0095250E" w:rsidDel="00C32051">
          <w:delText xml:space="preserve">    mIAB-RSRP-ThresholdSSB-r18    RSRP-Range,</w:delText>
        </w:r>
      </w:del>
    </w:p>
    <w:p w14:paraId="5E9BE7F8" w14:textId="5B0B09F8" w:rsidR="002157DB" w:rsidRPr="0095250E" w:rsidDel="00C32051" w:rsidRDefault="002157DB" w:rsidP="0095250E">
      <w:pPr>
        <w:pStyle w:val="PL"/>
        <w:rPr>
          <w:del w:id="8134" w:author="CR#4636r2" w:date="2024-03-26T11:16:00Z"/>
        </w:rPr>
      </w:pPr>
      <w:del w:id="8135" w:author="CR#4636r2" w:date="2024-03-26T11:16:00Z">
        <w:r w:rsidRPr="0095250E" w:rsidDel="00C32051">
          <w:delText xml:space="preserve">    mIAB-SSB-PerCG-PUSCH-r18      </w:delText>
        </w:r>
        <w:r w:rsidRPr="0095250E" w:rsidDel="00C32051">
          <w:rPr>
            <w:color w:val="993366"/>
          </w:rPr>
          <w:delText>ENUMERATED</w:delText>
        </w:r>
        <w:r w:rsidRPr="0095250E" w:rsidDel="00C32051">
          <w:delText xml:space="preserve"> {oneEighth, oneFourth, half, one, two, four, eight, sixteen},</w:delText>
        </w:r>
      </w:del>
    </w:p>
    <w:p w14:paraId="1E1F0C28" w14:textId="5B3E1167" w:rsidR="002157DB" w:rsidRPr="0095250E" w:rsidDel="00C32051" w:rsidRDefault="002157DB" w:rsidP="0095250E">
      <w:pPr>
        <w:pStyle w:val="PL"/>
        <w:rPr>
          <w:del w:id="8136" w:author="CR#4636r2" w:date="2024-03-26T11:16:00Z"/>
        </w:rPr>
      </w:pPr>
      <w:del w:id="8137" w:author="CR#4636r2" w:date="2024-03-26T11:16:00Z">
        <w:r w:rsidRPr="0095250E" w:rsidDel="00C32051">
          <w:delText xml:space="preserve">    mIAB-SSB-Subset-r18           </w:delText>
        </w:r>
        <w:r w:rsidRPr="0095250E" w:rsidDel="00C32051">
          <w:rPr>
            <w:color w:val="993366"/>
          </w:rPr>
          <w:delText>CHOICE</w:delText>
        </w:r>
        <w:r w:rsidRPr="0095250E" w:rsidDel="00C32051">
          <w:delText xml:space="preserve"> {</w:delText>
        </w:r>
      </w:del>
    </w:p>
    <w:p w14:paraId="28222610" w14:textId="13882C05" w:rsidR="002157DB" w:rsidRPr="0095250E" w:rsidDel="00C32051" w:rsidRDefault="002157DB" w:rsidP="0095250E">
      <w:pPr>
        <w:pStyle w:val="PL"/>
        <w:rPr>
          <w:del w:id="8138" w:author="CR#4636r2" w:date="2024-03-26T11:16:00Z"/>
        </w:rPr>
      </w:pPr>
      <w:del w:id="8139" w:author="CR#4636r2" w:date="2024-03-26T11:16:00Z">
        <w:r w:rsidRPr="0095250E" w:rsidDel="00C32051">
          <w:delText xml:space="preserve">        short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4)),</w:delText>
        </w:r>
      </w:del>
    </w:p>
    <w:p w14:paraId="411AEAE3" w14:textId="05175D55" w:rsidR="002157DB" w:rsidRPr="0095250E" w:rsidDel="00C32051" w:rsidRDefault="002157DB" w:rsidP="0095250E">
      <w:pPr>
        <w:pStyle w:val="PL"/>
        <w:rPr>
          <w:del w:id="8140" w:author="CR#4636r2" w:date="2024-03-26T11:16:00Z"/>
        </w:rPr>
      </w:pPr>
      <w:del w:id="8141" w:author="CR#4636r2" w:date="2024-03-26T11:16:00Z">
        <w:r w:rsidRPr="0095250E" w:rsidDel="00C32051">
          <w:delText xml:space="preserve">        medium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40B1CD59" w14:textId="02DF3AF7" w:rsidR="002157DB" w:rsidRPr="0095250E" w:rsidDel="00C32051" w:rsidRDefault="002157DB" w:rsidP="0095250E">
      <w:pPr>
        <w:pStyle w:val="PL"/>
        <w:rPr>
          <w:del w:id="8142" w:author="CR#4636r2" w:date="2024-03-26T11:16:00Z"/>
        </w:rPr>
      </w:pPr>
      <w:del w:id="8143" w:author="CR#4636r2" w:date="2024-03-26T11:16:00Z">
        <w:r w:rsidRPr="0095250E" w:rsidDel="00C32051">
          <w:delText xml:space="preserve">        long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64))</w:delText>
        </w:r>
      </w:del>
    </w:p>
    <w:p w14:paraId="001FA2BB" w14:textId="34982E95" w:rsidR="002157DB" w:rsidRPr="0095250E" w:rsidDel="00C32051" w:rsidRDefault="002157DB" w:rsidP="0095250E">
      <w:pPr>
        <w:pStyle w:val="PL"/>
        <w:rPr>
          <w:del w:id="8144" w:author="CR#4636r2" w:date="2024-03-26T11:16:00Z"/>
        </w:rPr>
      </w:pPr>
      <w:del w:id="8145" w:author="CR#4636r2" w:date="2024-03-26T11:16:00Z">
        <w:r w:rsidRPr="0095250E" w:rsidDel="00C32051">
          <w:delText xml:space="preserve">    },</w:delText>
        </w:r>
      </w:del>
    </w:p>
    <w:p w14:paraId="58B299C7" w14:textId="33AF8EFC" w:rsidR="002157DB" w:rsidRPr="0095250E" w:rsidDel="00C32051" w:rsidRDefault="002157DB" w:rsidP="0095250E">
      <w:pPr>
        <w:pStyle w:val="PL"/>
        <w:rPr>
          <w:del w:id="8146" w:author="CR#4636r2" w:date="2024-03-26T11:16:00Z"/>
        </w:rPr>
      </w:pPr>
      <w:del w:id="8147" w:author="CR#4636r2" w:date="2024-03-26T11:16:00Z">
        <w:r w:rsidRPr="0095250E" w:rsidDel="00C32051">
          <w:delText xml:space="preserve">    mIAB-DMRS-Ports-r18           </w:delText>
        </w:r>
        <w:r w:rsidRPr="0095250E" w:rsidDel="00C32051">
          <w:rPr>
            <w:color w:val="993366"/>
          </w:rPr>
          <w:delText>CHOICE</w:delText>
        </w:r>
        <w:r w:rsidRPr="0095250E" w:rsidDel="00C32051">
          <w:delText xml:space="preserve"> {</w:delText>
        </w:r>
      </w:del>
    </w:p>
    <w:p w14:paraId="56C249D3" w14:textId="515E4646" w:rsidR="002157DB" w:rsidRPr="0095250E" w:rsidDel="00C32051" w:rsidRDefault="002157DB" w:rsidP="0095250E">
      <w:pPr>
        <w:pStyle w:val="PL"/>
        <w:rPr>
          <w:del w:id="8148" w:author="CR#4636r2" w:date="2024-03-26T11:16:00Z"/>
        </w:rPr>
      </w:pPr>
      <w:del w:id="8149" w:author="CR#4636r2" w:date="2024-03-26T11:16:00Z">
        <w:r w:rsidRPr="0095250E" w:rsidDel="00C32051">
          <w:delText xml:space="preserve">       dmrsType1-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76970668" w14:textId="27F65225" w:rsidR="002157DB" w:rsidRPr="0095250E" w:rsidDel="00C32051" w:rsidRDefault="002157DB" w:rsidP="0095250E">
      <w:pPr>
        <w:pStyle w:val="PL"/>
        <w:rPr>
          <w:del w:id="8150" w:author="CR#4636r2" w:date="2024-03-26T11:16:00Z"/>
        </w:rPr>
      </w:pPr>
      <w:del w:id="8151" w:author="CR#4636r2" w:date="2024-03-26T11:16:00Z">
        <w:r w:rsidRPr="0095250E" w:rsidDel="00C32051">
          <w:delText xml:space="preserve">       dmrsType2-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12))</w:delText>
        </w:r>
      </w:del>
    </w:p>
    <w:p w14:paraId="1ADDAD0F" w14:textId="2DD5E439" w:rsidR="002157DB" w:rsidRPr="0095250E" w:rsidDel="00C32051" w:rsidRDefault="002157DB" w:rsidP="0095250E">
      <w:pPr>
        <w:pStyle w:val="PL"/>
        <w:rPr>
          <w:del w:id="8152" w:author="CR#4636r2" w:date="2024-03-26T11:16:00Z"/>
          <w:color w:val="808080"/>
        </w:rPr>
      </w:pPr>
      <w:del w:id="8153"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4544D3DE" w14:textId="566E40CF" w:rsidR="002157DB" w:rsidRPr="0095250E" w:rsidDel="00C32051" w:rsidRDefault="002157DB" w:rsidP="0095250E">
      <w:pPr>
        <w:pStyle w:val="PL"/>
        <w:rPr>
          <w:del w:id="8154" w:author="CR#4636r2" w:date="2024-03-26T11:16:00Z"/>
          <w:color w:val="808080"/>
        </w:rPr>
      </w:pPr>
      <w:del w:id="8155" w:author="CR#4636r2" w:date="2024-03-26T11:16:00Z">
        <w:r w:rsidRPr="0095250E" w:rsidDel="00C32051">
          <w:delText xml:space="preserve">    mIAB-NrofDMRS-Sequences-r18   </w:delText>
        </w:r>
        <w:r w:rsidRPr="0095250E" w:rsidDel="00C32051">
          <w:rPr>
            <w:color w:val="993366"/>
          </w:rPr>
          <w:delText>INTEGER</w:delText>
        </w:r>
        <w:r w:rsidRPr="0095250E" w:rsidDel="00C32051">
          <w:delText xml:space="preserve"> (1..2)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04713414" w14:textId="024CAD41" w:rsidR="00870415" w:rsidRPr="0095250E" w:rsidDel="00C32051" w:rsidRDefault="002157DB" w:rsidP="0095250E">
      <w:pPr>
        <w:pStyle w:val="PL"/>
        <w:rPr>
          <w:del w:id="8156" w:author="CR#4636r2" w:date="2024-03-26T11:16:00Z"/>
        </w:rPr>
      </w:pPr>
      <w:del w:id="8157" w:author="CR#4636r2" w:date="2024-03-26T11:16:00Z">
        <w:r w:rsidRPr="0095250E" w:rsidDel="00C32051">
          <w:delText>}</w:delText>
        </w:r>
      </w:del>
    </w:p>
    <w:p w14:paraId="4E5C392A" w14:textId="529F38B4" w:rsidR="00870415" w:rsidRPr="0095250E" w:rsidDel="00C32051" w:rsidRDefault="00870415" w:rsidP="0095250E">
      <w:pPr>
        <w:pStyle w:val="PL"/>
        <w:rPr>
          <w:del w:id="8158" w:author="CR#4636r2" w:date="2024-03-26T11:16:00Z"/>
        </w:rPr>
      </w:pPr>
    </w:p>
    <w:p w14:paraId="7F0E4C06" w14:textId="5E3CDB4D" w:rsidR="00543738" w:rsidRPr="0095250E" w:rsidDel="00C32051" w:rsidRDefault="00543738" w:rsidP="0095250E">
      <w:pPr>
        <w:pStyle w:val="PL"/>
        <w:rPr>
          <w:del w:id="8159" w:author="CR#4636r2" w:date="2024-03-26T11:16:00Z"/>
        </w:rPr>
      </w:pPr>
      <w:del w:id="8160" w:author="CR#4636r2" w:date="2024-03-26T11:16:00Z">
        <w:r w:rsidRPr="0095250E" w:rsidDel="00C32051">
          <w:delText xml:space="preserve">CG-LTM-Configuration-r18 ::=     </w:delText>
        </w:r>
        <w:r w:rsidRPr="0095250E" w:rsidDel="00C32051">
          <w:rPr>
            <w:color w:val="993366"/>
          </w:rPr>
          <w:delText>SEQUENCE</w:delText>
        </w:r>
        <w:r w:rsidRPr="0095250E" w:rsidDel="00C32051">
          <w:delText xml:space="preserve"> {</w:delText>
        </w:r>
      </w:del>
    </w:p>
    <w:p w14:paraId="62878E25" w14:textId="54275205" w:rsidR="00543738" w:rsidRPr="0095250E" w:rsidDel="00C32051" w:rsidRDefault="00543738" w:rsidP="0095250E">
      <w:pPr>
        <w:pStyle w:val="PL"/>
        <w:rPr>
          <w:del w:id="8161" w:author="CR#4636r2" w:date="2024-03-26T11:16:00Z"/>
          <w:color w:val="808080"/>
        </w:rPr>
      </w:pPr>
      <w:del w:id="8162" w:author="CR#4636r2" w:date="2024-03-26T11:16:00Z">
        <w:r w:rsidRPr="0095250E" w:rsidDel="00C32051">
          <w:delText xml:space="preserve">    cg-LTM-RetransmissionTimer-r18   </w:delText>
        </w:r>
        <w:r w:rsidRPr="0095250E" w:rsidDel="00C32051">
          <w:rPr>
            <w:color w:val="993366"/>
          </w:rPr>
          <w:delText>INTEGER</w:delText>
        </w:r>
        <w:r w:rsidRPr="0095250E" w:rsidDel="00C32051">
          <w:delText xml:space="preserve"> (1..64)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056506F9" w14:textId="7A8520EB" w:rsidR="00543738" w:rsidRPr="0095250E" w:rsidDel="00C32051" w:rsidRDefault="00543738" w:rsidP="0095250E">
      <w:pPr>
        <w:pStyle w:val="PL"/>
        <w:rPr>
          <w:del w:id="8163" w:author="CR#4636r2" w:date="2024-03-26T11:16:00Z"/>
        </w:rPr>
      </w:pPr>
      <w:del w:id="8164" w:author="CR#4636r2" w:date="2024-03-26T11:16:00Z">
        <w:r w:rsidRPr="0095250E" w:rsidDel="00C32051">
          <w:delText xml:space="preserve">    ltm-SSB-Subset-r18               </w:delText>
        </w:r>
        <w:r w:rsidRPr="0095250E" w:rsidDel="00C32051">
          <w:rPr>
            <w:color w:val="993366"/>
          </w:rPr>
          <w:delText>CHOICE</w:delText>
        </w:r>
        <w:r w:rsidRPr="0095250E" w:rsidDel="00C32051">
          <w:delText xml:space="preserve"> {</w:delText>
        </w:r>
      </w:del>
    </w:p>
    <w:p w14:paraId="0FC936A8" w14:textId="61507C61" w:rsidR="00543738" w:rsidRPr="0095250E" w:rsidDel="00C32051" w:rsidRDefault="00543738" w:rsidP="0095250E">
      <w:pPr>
        <w:pStyle w:val="PL"/>
        <w:rPr>
          <w:del w:id="8165" w:author="CR#4636r2" w:date="2024-03-26T11:16:00Z"/>
        </w:rPr>
      </w:pPr>
      <w:del w:id="8166" w:author="CR#4636r2" w:date="2024-03-26T11:16:00Z">
        <w:r w:rsidRPr="0095250E" w:rsidDel="00C32051">
          <w:delText xml:space="preserve">        short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4)),</w:delText>
        </w:r>
      </w:del>
    </w:p>
    <w:p w14:paraId="35428759" w14:textId="3E5A3572" w:rsidR="00543738" w:rsidRPr="0095250E" w:rsidDel="00C32051" w:rsidRDefault="00543738" w:rsidP="0095250E">
      <w:pPr>
        <w:pStyle w:val="PL"/>
        <w:rPr>
          <w:del w:id="8167" w:author="CR#4636r2" w:date="2024-03-26T11:16:00Z"/>
        </w:rPr>
      </w:pPr>
      <w:del w:id="8168" w:author="CR#4636r2" w:date="2024-03-26T11:16:00Z">
        <w:r w:rsidRPr="0095250E" w:rsidDel="00C32051">
          <w:delText xml:space="preserve">        medium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544F43A3" w14:textId="66F3311D" w:rsidR="00543738" w:rsidRPr="0095250E" w:rsidDel="00C32051" w:rsidRDefault="00543738" w:rsidP="0095250E">
      <w:pPr>
        <w:pStyle w:val="PL"/>
        <w:rPr>
          <w:del w:id="8169" w:author="CR#4636r2" w:date="2024-03-26T11:16:00Z"/>
        </w:rPr>
      </w:pPr>
      <w:del w:id="8170" w:author="CR#4636r2" w:date="2024-03-26T11:16:00Z">
        <w:r w:rsidRPr="0095250E" w:rsidDel="00C32051">
          <w:delText xml:space="preserve">        long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64))</w:delText>
        </w:r>
      </w:del>
    </w:p>
    <w:p w14:paraId="7FE2AA0A" w14:textId="4414DEFA" w:rsidR="00543738" w:rsidRPr="0095250E" w:rsidDel="00C32051" w:rsidRDefault="00543738" w:rsidP="0095250E">
      <w:pPr>
        <w:pStyle w:val="PL"/>
        <w:rPr>
          <w:del w:id="8171" w:author="CR#4636r2" w:date="2024-03-26T11:16:00Z"/>
          <w:color w:val="808080"/>
        </w:rPr>
      </w:pPr>
      <w:del w:id="8172"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S</w:delText>
        </w:r>
      </w:del>
    </w:p>
    <w:p w14:paraId="35A23C11" w14:textId="6EB8FFD9" w:rsidR="00543738" w:rsidRPr="0095250E" w:rsidDel="00C32051" w:rsidRDefault="00543738" w:rsidP="0095250E">
      <w:pPr>
        <w:pStyle w:val="PL"/>
        <w:rPr>
          <w:del w:id="8173" w:author="CR#4636r2" w:date="2024-03-26T11:16:00Z"/>
        </w:rPr>
      </w:pPr>
      <w:del w:id="8174" w:author="CR#4636r2" w:date="2024-03-26T11:16:00Z">
        <w:r w:rsidRPr="0095250E" w:rsidDel="00C32051">
          <w:delText xml:space="preserve">    ltm-SSB-PerCG-PUSCH-r18          </w:delText>
        </w:r>
        <w:r w:rsidRPr="0095250E" w:rsidDel="00C32051">
          <w:rPr>
            <w:color w:val="993366"/>
          </w:rPr>
          <w:delText>ENUMERATED</w:delText>
        </w:r>
        <w:r w:rsidRPr="0095250E" w:rsidDel="00C32051">
          <w:delText xml:space="preserve"> {oneEighth, oneFourth, half, one, two, four, eight, sixteen}</w:delText>
        </w:r>
      </w:del>
    </w:p>
    <w:p w14:paraId="2BE72A86" w14:textId="0A6B3EA1" w:rsidR="00543738" w:rsidRPr="0095250E" w:rsidDel="00C32051" w:rsidRDefault="00543738" w:rsidP="0095250E">
      <w:pPr>
        <w:pStyle w:val="PL"/>
        <w:rPr>
          <w:del w:id="8175" w:author="CR#4636r2" w:date="2024-03-26T11:16:00Z"/>
          <w:color w:val="808080"/>
        </w:rPr>
      </w:pPr>
      <w:del w:id="8176" w:author="CR#4636r2" w:date="2024-03-26T11:16:00Z">
        <w:r w:rsidRPr="0095250E" w:rsidDel="00C32051">
          <w:delText xml:space="preserve">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5E57220E" w14:textId="7EBA2EC6" w:rsidR="00543738" w:rsidRPr="0095250E" w:rsidDel="00C32051" w:rsidRDefault="00543738" w:rsidP="0095250E">
      <w:pPr>
        <w:pStyle w:val="PL"/>
        <w:rPr>
          <w:del w:id="8177" w:author="CR#4636r2" w:date="2024-03-26T11:16:00Z"/>
          <w:color w:val="808080"/>
        </w:rPr>
      </w:pPr>
      <w:del w:id="8178" w:author="CR#4636r2" w:date="2024-03-26T11:16:00Z">
        <w:r w:rsidRPr="0095250E" w:rsidDel="00C32051">
          <w:delText xml:space="preserve">    sdt-P0-PUSCH-r18                 </w:delText>
        </w:r>
        <w:r w:rsidRPr="0095250E" w:rsidDel="00C32051">
          <w:rPr>
            <w:color w:val="993366"/>
          </w:rPr>
          <w:delText>INTEGER</w:delText>
        </w:r>
        <w:r w:rsidRPr="0095250E" w:rsidDel="00C32051">
          <w:delText xml:space="preserve"> (-16..15)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4FC268F3" w14:textId="2058B1BC" w:rsidR="00543738" w:rsidRPr="0095250E" w:rsidDel="00C32051" w:rsidRDefault="00543738" w:rsidP="0095250E">
      <w:pPr>
        <w:pStyle w:val="PL"/>
        <w:rPr>
          <w:del w:id="8179" w:author="CR#4636r2" w:date="2024-03-26T11:16:00Z"/>
        </w:rPr>
      </w:pPr>
      <w:del w:id="8180" w:author="CR#4636r2" w:date="2024-03-26T11:16:00Z">
        <w:r w:rsidRPr="0095250E" w:rsidDel="00C32051">
          <w:delText xml:space="preserve">    sdt-Alpha-r18                    </w:delText>
        </w:r>
        <w:r w:rsidRPr="0095250E" w:rsidDel="00C32051">
          <w:rPr>
            <w:color w:val="993366"/>
          </w:rPr>
          <w:delText>ENUMERATED</w:delText>
        </w:r>
        <w:r w:rsidRPr="0095250E" w:rsidDel="00C32051">
          <w:delText xml:space="preserve"> {alpha0, alpha04, alpha05, alpha06, alpha07, alpha08, alpha09, alpha1}</w:delText>
        </w:r>
      </w:del>
    </w:p>
    <w:p w14:paraId="70410166" w14:textId="170A6F2F" w:rsidR="00543738" w:rsidRPr="0095250E" w:rsidDel="00C32051" w:rsidRDefault="00543738" w:rsidP="0095250E">
      <w:pPr>
        <w:pStyle w:val="PL"/>
        <w:rPr>
          <w:del w:id="8181" w:author="CR#4636r2" w:date="2024-03-26T11:16:00Z"/>
          <w:color w:val="808080"/>
        </w:rPr>
      </w:pPr>
      <w:del w:id="8182" w:author="CR#4636r2" w:date="2024-03-26T11:16:00Z">
        <w:r w:rsidRPr="0095250E" w:rsidDel="00C32051">
          <w:delText xml:space="preserve">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08DF9F11" w14:textId="4171F912" w:rsidR="00543738" w:rsidRPr="0095250E" w:rsidDel="00C32051" w:rsidRDefault="00543738" w:rsidP="0095250E">
      <w:pPr>
        <w:pStyle w:val="PL"/>
        <w:rPr>
          <w:del w:id="8183" w:author="CR#4636r2" w:date="2024-03-26T11:16:00Z"/>
        </w:rPr>
      </w:pPr>
      <w:del w:id="8184" w:author="CR#4636r2" w:date="2024-03-26T11:16:00Z">
        <w:r w:rsidRPr="0095250E" w:rsidDel="00C32051">
          <w:delText xml:space="preserve">    ltm-DMRS-Ports-r18               </w:delText>
        </w:r>
        <w:r w:rsidRPr="0095250E" w:rsidDel="00C32051">
          <w:rPr>
            <w:color w:val="993366"/>
          </w:rPr>
          <w:delText>CHOICE</w:delText>
        </w:r>
        <w:r w:rsidRPr="0095250E" w:rsidDel="00C32051">
          <w:delText xml:space="preserve"> {</w:delText>
        </w:r>
      </w:del>
    </w:p>
    <w:p w14:paraId="05E61024" w14:textId="3739CA41" w:rsidR="00543738" w:rsidRPr="0095250E" w:rsidDel="00C32051" w:rsidRDefault="00543738" w:rsidP="0095250E">
      <w:pPr>
        <w:pStyle w:val="PL"/>
        <w:rPr>
          <w:del w:id="8185" w:author="CR#4636r2" w:date="2024-03-26T11:16:00Z"/>
        </w:rPr>
      </w:pPr>
      <w:del w:id="8186" w:author="CR#4636r2" w:date="2024-03-26T11:16:00Z">
        <w:r w:rsidRPr="0095250E" w:rsidDel="00C32051">
          <w:delText xml:space="preserve">        dmrsType1-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6605FB0F" w14:textId="449E0300" w:rsidR="00543738" w:rsidRPr="0095250E" w:rsidDel="00C32051" w:rsidRDefault="00543738" w:rsidP="0095250E">
      <w:pPr>
        <w:pStyle w:val="PL"/>
        <w:rPr>
          <w:del w:id="8187" w:author="CR#4636r2" w:date="2024-03-26T11:16:00Z"/>
        </w:rPr>
      </w:pPr>
      <w:del w:id="8188" w:author="CR#4636r2" w:date="2024-03-26T11:16:00Z">
        <w:r w:rsidRPr="0095250E" w:rsidDel="00C32051">
          <w:delText xml:space="preserve">        dmrsType2-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12))</w:delText>
        </w:r>
      </w:del>
    </w:p>
    <w:p w14:paraId="0E7D6151" w14:textId="6C7326E1" w:rsidR="00543738" w:rsidRPr="0095250E" w:rsidDel="00C32051" w:rsidRDefault="00543738" w:rsidP="0095250E">
      <w:pPr>
        <w:pStyle w:val="PL"/>
        <w:rPr>
          <w:del w:id="8189" w:author="CR#4636r2" w:date="2024-03-26T11:16:00Z"/>
          <w:color w:val="808080"/>
        </w:rPr>
      </w:pPr>
      <w:del w:id="8190"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7B0B255B" w14:textId="790C467C" w:rsidR="00543738" w:rsidRPr="0095250E" w:rsidDel="00C32051" w:rsidRDefault="00543738" w:rsidP="0095250E">
      <w:pPr>
        <w:pStyle w:val="PL"/>
        <w:rPr>
          <w:del w:id="8191" w:author="CR#4636r2" w:date="2024-03-26T11:16:00Z"/>
          <w:color w:val="808080"/>
        </w:rPr>
      </w:pPr>
      <w:del w:id="8192" w:author="CR#4636r2" w:date="2024-03-26T11:16:00Z">
        <w:r w:rsidRPr="0095250E" w:rsidDel="00C32051">
          <w:delText xml:space="preserve">    ltm-NrofDMRS-Sequences-r18       </w:delText>
        </w:r>
        <w:r w:rsidRPr="0095250E" w:rsidDel="00C32051">
          <w:rPr>
            <w:color w:val="993366"/>
          </w:rPr>
          <w:delText>INTEGER</w:delText>
        </w:r>
        <w:r w:rsidRPr="0095250E" w:rsidDel="00C32051">
          <w:delText xml:space="preserve"> (1..2)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1A64EC66" w14:textId="79B98319" w:rsidR="00543738" w:rsidRPr="0095250E" w:rsidDel="00C32051" w:rsidRDefault="00543738" w:rsidP="0095250E">
      <w:pPr>
        <w:pStyle w:val="PL"/>
        <w:rPr>
          <w:del w:id="8193" w:author="CR#4636r2" w:date="2024-03-26T11:16:00Z"/>
        </w:rPr>
      </w:pPr>
      <w:del w:id="8194" w:author="CR#4636r2" w:date="2024-03-26T11:16:00Z">
        <w:r w:rsidRPr="0095250E" w:rsidDel="00C32051">
          <w:delText>}</w:delText>
        </w:r>
      </w:del>
    </w:p>
    <w:p w14:paraId="7692E9DE" w14:textId="2A6B8E58" w:rsidR="00D0230B" w:rsidRPr="0095250E" w:rsidDel="00C32051" w:rsidRDefault="00D0230B" w:rsidP="0095250E">
      <w:pPr>
        <w:pStyle w:val="PL"/>
        <w:rPr>
          <w:del w:id="8195" w:author="CR#4636r2" w:date="2024-03-26T11:16:00Z"/>
        </w:rPr>
      </w:pPr>
    </w:p>
    <w:p w14:paraId="7D22F251" w14:textId="7B9C4121" w:rsidR="00D0230B" w:rsidRPr="0095250E" w:rsidDel="00C32051" w:rsidRDefault="00D0230B" w:rsidP="0095250E">
      <w:pPr>
        <w:pStyle w:val="PL"/>
        <w:rPr>
          <w:del w:id="8196" w:author="CR#4636r2" w:date="2024-03-26T11:16:00Z"/>
        </w:rPr>
      </w:pPr>
      <w:del w:id="8197" w:author="CR#4636r2" w:date="2024-03-26T11:16:00Z">
        <w:r w:rsidRPr="0095250E" w:rsidDel="00C32051">
          <w:delText xml:space="preserve">CG-NTN-RACH-Less-Configuration-r18 ::= </w:delText>
        </w:r>
      </w:del>
      <w:ins w:id="8198" w:author="CR#4610r1" w:date="2024-03-25T20:52:00Z">
        <w:del w:id="8199" w:author="CR#4636r2" w:date="2024-03-26T11:16:00Z">
          <w:r w:rsidR="00EA02E2" w:rsidDel="00C32051">
            <w:delText xml:space="preserve">    </w:delText>
          </w:r>
        </w:del>
      </w:ins>
      <w:del w:id="8200" w:author="CR#4636r2" w:date="2024-03-26T11:16:00Z">
        <w:r w:rsidRPr="0095250E" w:rsidDel="00C32051">
          <w:rPr>
            <w:color w:val="993366"/>
          </w:rPr>
          <w:delText>SEQUENCE</w:delText>
        </w:r>
        <w:r w:rsidRPr="0095250E" w:rsidDel="00C32051">
          <w:delText xml:space="preserve"> {</w:delText>
        </w:r>
      </w:del>
    </w:p>
    <w:p w14:paraId="40B6FECB" w14:textId="5BE0A205" w:rsidR="00D0230B" w:rsidRPr="0095250E" w:rsidDel="00C32051" w:rsidRDefault="00D0230B" w:rsidP="0095250E">
      <w:pPr>
        <w:pStyle w:val="PL"/>
        <w:rPr>
          <w:del w:id="8201" w:author="CR#4636r2" w:date="2024-03-26T11:16:00Z"/>
          <w:color w:val="808080"/>
        </w:rPr>
      </w:pPr>
      <w:del w:id="8202" w:author="CR#4636r2" w:date="2024-03-26T11:16:00Z">
        <w:r w:rsidRPr="0095250E" w:rsidDel="00C32051">
          <w:delText xml:space="preserve">    ntn-cg-</w:delText>
        </w:r>
      </w:del>
      <w:ins w:id="8203" w:author="CR#4610r1" w:date="2024-03-25T20:51:00Z">
        <w:del w:id="8204" w:author="CR#4636r2" w:date="2024-03-26T11:16:00Z">
          <w:r w:rsidR="00EA02E2" w:rsidDel="00C32051">
            <w:delText>NTN</w:delText>
          </w:r>
        </w:del>
      </w:ins>
      <w:del w:id="8205" w:author="CR#4636r2" w:date="2024-03-26T11:16:00Z">
        <w:r w:rsidRPr="0095250E" w:rsidDel="00C32051">
          <w:delText xml:space="preserve">RACH-less-RetransmissionTimer </w:delText>
        </w:r>
      </w:del>
      <w:ins w:id="8206" w:author="CR#4610r1" w:date="2024-03-25T20:51:00Z">
        <w:del w:id="8207" w:author="CR#4636r2" w:date="2024-03-26T11:16:00Z">
          <w:r w:rsidR="00EA02E2" w:rsidDel="00C32051">
            <w:delText xml:space="preserve">      </w:delText>
          </w:r>
        </w:del>
      </w:ins>
      <w:del w:id="8208" w:author="CR#4636r2" w:date="2024-03-26T11:16:00Z">
        <w:r w:rsidRPr="0095250E" w:rsidDel="00C32051">
          <w:rPr>
            <w:color w:val="993366"/>
          </w:rPr>
          <w:delText>INTEGER</w:delText>
        </w:r>
        <w:r w:rsidRPr="0095250E" w:rsidDel="00C32051">
          <w:delText xml:space="preserve"> (1..64)                                         </w:delText>
        </w:r>
      </w:del>
      <w:ins w:id="8209" w:author="CR#4610r1" w:date="2024-03-25T20:52:00Z">
        <w:del w:id="8210" w:author="CR#4636r2" w:date="2024-03-26T11:16:00Z">
          <w:r w:rsidR="00EA02E2" w:rsidDel="00C32051">
            <w:delText xml:space="preserve">    </w:delText>
          </w:r>
        </w:del>
      </w:ins>
      <w:del w:id="8211" w:author="CR#4636r2" w:date="2024-03-26T11:16:00Z">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475984D7" w14:textId="513B97DA" w:rsidR="00D0230B" w:rsidRPr="0095250E" w:rsidDel="00C32051" w:rsidRDefault="00D0230B" w:rsidP="0095250E">
      <w:pPr>
        <w:pStyle w:val="PL"/>
        <w:rPr>
          <w:del w:id="8212" w:author="CR#4636r2" w:date="2024-03-26T11:16:00Z"/>
        </w:rPr>
      </w:pPr>
      <w:del w:id="8213" w:author="CR#4636r2" w:date="2024-03-26T11:16:00Z">
        <w:r w:rsidRPr="0095250E" w:rsidDel="00C32051">
          <w:delText xml:space="preserve">    ntn-RSRP-ThresholdSSB-r18   </w:delText>
        </w:r>
        <w:r w:rsidR="00503E50" w:rsidRPr="0095250E" w:rsidDel="00C32051">
          <w:delText xml:space="preserve">     </w:delText>
        </w:r>
        <w:r w:rsidRPr="0095250E" w:rsidDel="00C32051">
          <w:delText>RSRP-Range,</w:delText>
        </w:r>
      </w:del>
    </w:p>
    <w:p w14:paraId="504A16CD" w14:textId="70495D37" w:rsidR="00D0230B" w:rsidRPr="0095250E" w:rsidDel="00C32051" w:rsidRDefault="00D0230B" w:rsidP="0095250E">
      <w:pPr>
        <w:pStyle w:val="PL"/>
        <w:rPr>
          <w:del w:id="8214" w:author="CR#4636r2" w:date="2024-03-26T11:16:00Z"/>
        </w:rPr>
      </w:pPr>
      <w:del w:id="8215" w:author="CR#4636r2" w:date="2024-03-26T11:16:00Z">
        <w:r w:rsidRPr="0095250E" w:rsidDel="00C32051">
          <w:delText xml:space="preserve">    </w:delText>
        </w:r>
        <w:r w:rsidRPr="0095250E" w:rsidDel="00C32051">
          <w:rPr>
            <w:rFonts w:eastAsia="SimSun"/>
          </w:rPr>
          <w:delText>ntn-SSB-PerCG-PUSCH-r18</w:delText>
        </w:r>
        <w:r w:rsidRPr="0095250E" w:rsidDel="00C32051">
          <w:delText xml:space="preserve">     </w:delText>
        </w:r>
        <w:r w:rsidR="00503E50" w:rsidRPr="0095250E" w:rsidDel="00C32051">
          <w:delText xml:space="preserve">     </w:delText>
        </w:r>
        <w:r w:rsidRPr="0095250E" w:rsidDel="00C32051">
          <w:rPr>
            <w:color w:val="993366"/>
          </w:rPr>
          <w:delText>ENUMERATED</w:delText>
        </w:r>
        <w:r w:rsidRPr="0095250E" w:rsidDel="00C32051">
          <w:rPr>
            <w:rFonts w:eastAsia="SimSun"/>
          </w:rPr>
          <w:delText xml:space="preserve"> {oneEighth, oneFourth, half, one, two, four, eight, sixteen}</w:delText>
        </w:r>
        <w:r w:rsidRPr="0095250E" w:rsidDel="00C32051">
          <w:delText>,</w:delText>
        </w:r>
      </w:del>
    </w:p>
    <w:p w14:paraId="4559A97D" w14:textId="79DB7001" w:rsidR="00D0230B" w:rsidRPr="0095250E" w:rsidDel="00C32051" w:rsidRDefault="00D0230B" w:rsidP="0095250E">
      <w:pPr>
        <w:pStyle w:val="PL"/>
        <w:rPr>
          <w:del w:id="8216" w:author="CR#4636r2" w:date="2024-03-26T11:16:00Z"/>
        </w:rPr>
      </w:pPr>
      <w:del w:id="8217" w:author="CR#4636r2" w:date="2024-03-26T11:16:00Z">
        <w:r w:rsidRPr="0095250E" w:rsidDel="00C32051">
          <w:delText xml:space="preserve">    ntn-SSB-Subset-r18          </w:delText>
        </w:r>
        <w:r w:rsidR="00503E50" w:rsidRPr="0095250E" w:rsidDel="00C32051">
          <w:delText xml:space="preserve">     </w:delText>
        </w:r>
        <w:r w:rsidRPr="0095250E" w:rsidDel="00C32051">
          <w:rPr>
            <w:color w:val="993366"/>
          </w:rPr>
          <w:delText>CHOICE</w:delText>
        </w:r>
        <w:r w:rsidRPr="0095250E" w:rsidDel="00C32051">
          <w:delText xml:space="preserve"> {</w:delText>
        </w:r>
      </w:del>
    </w:p>
    <w:p w14:paraId="1BC7F349" w14:textId="40551C00" w:rsidR="00D0230B" w:rsidRPr="0095250E" w:rsidDel="00C32051" w:rsidRDefault="00D0230B" w:rsidP="0095250E">
      <w:pPr>
        <w:pStyle w:val="PL"/>
        <w:rPr>
          <w:del w:id="8218" w:author="CR#4636r2" w:date="2024-03-26T11:16:00Z"/>
        </w:rPr>
      </w:pPr>
      <w:del w:id="8219" w:author="CR#4636r2" w:date="2024-03-26T11:16:00Z">
        <w:r w:rsidRPr="0095250E" w:rsidDel="00C32051">
          <w:delText xml:space="preserve">        shortBitmap-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4)),</w:delText>
        </w:r>
      </w:del>
    </w:p>
    <w:p w14:paraId="60CCE6F3" w14:textId="040130A5" w:rsidR="00D0230B" w:rsidRPr="0095250E" w:rsidDel="00C32051" w:rsidRDefault="00D0230B" w:rsidP="0095250E">
      <w:pPr>
        <w:pStyle w:val="PL"/>
        <w:rPr>
          <w:del w:id="8220" w:author="CR#4636r2" w:date="2024-03-26T11:16:00Z"/>
        </w:rPr>
      </w:pPr>
      <w:del w:id="8221" w:author="CR#4636r2" w:date="2024-03-26T11:16:00Z">
        <w:r w:rsidRPr="0095250E" w:rsidDel="00C32051">
          <w:delText xml:space="preserve">        mediumBitmap-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2FC4D14B" w14:textId="45F507A7" w:rsidR="00D0230B" w:rsidRPr="0095250E" w:rsidDel="00C32051" w:rsidRDefault="00D0230B" w:rsidP="0095250E">
      <w:pPr>
        <w:pStyle w:val="PL"/>
        <w:rPr>
          <w:del w:id="8222" w:author="CR#4636r2" w:date="2024-03-26T11:16:00Z"/>
        </w:rPr>
      </w:pPr>
      <w:del w:id="8223" w:author="CR#4636r2" w:date="2024-03-26T11:16:00Z">
        <w:r w:rsidRPr="0095250E" w:rsidDel="00C32051">
          <w:delText xml:space="preserve">        longBitmap-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64))</w:delText>
        </w:r>
      </w:del>
    </w:p>
    <w:p w14:paraId="2C9DFBFF" w14:textId="0A446ACD" w:rsidR="00D0230B" w:rsidRPr="0095250E" w:rsidDel="00C32051" w:rsidRDefault="00D0230B" w:rsidP="0095250E">
      <w:pPr>
        <w:pStyle w:val="PL"/>
        <w:rPr>
          <w:del w:id="8224" w:author="CR#4636r2" w:date="2024-03-26T11:16:00Z"/>
          <w:color w:val="808080"/>
        </w:rPr>
      </w:pPr>
      <w:del w:id="8225"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43D91FA2" w14:textId="5582C842" w:rsidR="00D0230B" w:rsidRPr="0095250E" w:rsidDel="00C32051" w:rsidRDefault="00D0230B" w:rsidP="0095250E">
      <w:pPr>
        <w:pStyle w:val="PL"/>
        <w:rPr>
          <w:del w:id="8226" w:author="CR#4636r2" w:date="2024-03-26T11:16:00Z"/>
        </w:rPr>
      </w:pPr>
      <w:del w:id="8227" w:author="CR#4636r2" w:date="2024-03-26T11:16:00Z">
        <w:r w:rsidRPr="0095250E" w:rsidDel="00C32051">
          <w:delText xml:space="preserve">    ntn-DMRS-Ports-r18          </w:delText>
        </w:r>
        <w:r w:rsidR="00503E50" w:rsidRPr="0095250E" w:rsidDel="00C32051">
          <w:delText xml:space="preserve"> </w:delText>
        </w:r>
        <w:r w:rsidRPr="0095250E" w:rsidDel="00C32051">
          <w:rPr>
            <w:color w:val="993366"/>
          </w:rPr>
          <w:delText>CHOICE</w:delText>
        </w:r>
        <w:r w:rsidRPr="0095250E" w:rsidDel="00C32051">
          <w:delText xml:space="preserve"> {</w:delText>
        </w:r>
      </w:del>
    </w:p>
    <w:p w14:paraId="7B9F53F4" w14:textId="391E6FDF" w:rsidR="00D0230B" w:rsidRPr="0095250E" w:rsidDel="00C32051" w:rsidRDefault="00D0230B" w:rsidP="0095250E">
      <w:pPr>
        <w:pStyle w:val="PL"/>
        <w:rPr>
          <w:del w:id="8228" w:author="CR#4636r2" w:date="2024-03-26T11:16:00Z"/>
        </w:rPr>
      </w:pPr>
      <w:del w:id="8229" w:author="CR#4636r2" w:date="2024-03-26T11:16:00Z">
        <w:r w:rsidRPr="0095250E" w:rsidDel="00C32051">
          <w:delText xml:space="preserve">       dmrsType1-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2A64AA22" w14:textId="56FF06E9" w:rsidR="00D0230B" w:rsidRPr="0095250E" w:rsidDel="00C32051" w:rsidRDefault="00D0230B" w:rsidP="0095250E">
      <w:pPr>
        <w:pStyle w:val="PL"/>
        <w:rPr>
          <w:del w:id="8230" w:author="CR#4636r2" w:date="2024-03-26T11:16:00Z"/>
        </w:rPr>
      </w:pPr>
      <w:del w:id="8231" w:author="CR#4636r2" w:date="2024-03-26T11:16:00Z">
        <w:r w:rsidRPr="0095250E" w:rsidDel="00C32051">
          <w:delText xml:space="preserve">       dmrsType2-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12))</w:delText>
        </w:r>
      </w:del>
    </w:p>
    <w:p w14:paraId="72DFA2CE" w14:textId="4FA7E702" w:rsidR="00D0230B" w:rsidRPr="0095250E" w:rsidDel="00C32051" w:rsidRDefault="00D0230B" w:rsidP="0095250E">
      <w:pPr>
        <w:pStyle w:val="PL"/>
        <w:rPr>
          <w:del w:id="8232" w:author="CR#4636r2" w:date="2024-03-26T11:16:00Z"/>
          <w:color w:val="808080"/>
        </w:rPr>
      </w:pPr>
      <w:del w:id="8233"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0875AB7B" w14:textId="2DF68A30" w:rsidR="00D0230B" w:rsidRPr="0095250E" w:rsidDel="00C32051" w:rsidRDefault="00D0230B" w:rsidP="0095250E">
      <w:pPr>
        <w:pStyle w:val="PL"/>
        <w:rPr>
          <w:del w:id="8234" w:author="CR#4636r2" w:date="2024-03-26T11:16:00Z"/>
          <w:color w:val="808080"/>
        </w:rPr>
      </w:pPr>
      <w:del w:id="8235" w:author="CR#4636r2" w:date="2024-03-26T11:16:00Z">
        <w:r w:rsidRPr="0095250E" w:rsidDel="00C32051">
          <w:delText xml:space="preserve">    ntn-NrofDMRS-Sequences-r18     </w:delText>
        </w:r>
        <w:r w:rsidR="00503E50" w:rsidRPr="0095250E" w:rsidDel="00C32051">
          <w:delText xml:space="preserve"> </w:delText>
        </w:r>
        <w:r w:rsidRPr="0095250E" w:rsidDel="00C32051">
          <w:delText xml:space="preserve"> </w:delText>
        </w:r>
        <w:r w:rsidRPr="0095250E" w:rsidDel="00C32051">
          <w:rPr>
            <w:color w:val="993366"/>
          </w:rPr>
          <w:delText>INTEGER</w:delText>
        </w:r>
        <w:r w:rsidRPr="0095250E" w:rsidDel="00C32051">
          <w:delText xml:space="preserve"> (1..2)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25403DDD" w14:textId="7981A4F7" w:rsidR="00D0230B" w:rsidRPr="0095250E" w:rsidDel="00C32051" w:rsidRDefault="00D0230B" w:rsidP="0095250E">
      <w:pPr>
        <w:pStyle w:val="PL"/>
        <w:rPr>
          <w:del w:id="8236" w:author="CR#4636r2" w:date="2024-03-26T11:16:00Z"/>
        </w:rPr>
      </w:pPr>
      <w:del w:id="8237" w:author="CR#4636r2" w:date="2024-03-26T11:16:00Z">
        <w:r w:rsidRPr="0095250E" w:rsidDel="00C32051">
          <w:delText>}</w:delText>
        </w:r>
      </w:del>
    </w:p>
    <w:p w14:paraId="7207DCD1" w14:textId="12B52349" w:rsidR="00C32051" w:rsidRPr="0095250E" w:rsidRDefault="00C32051" w:rsidP="00C32051">
      <w:pPr>
        <w:pStyle w:val="PL"/>
        <w:rPr>
          <w:ins w:id="8238" w:author="CR#4636r2" w:date="2024-03-26T11:17:00Z"/>
        </w:rPr>
      </w:pPr>
      <w:ins w:id="8239" w:author="CR#4636r2" w:date="2024-03-26T11:17:00Z">
        <w:r w:rsidRPr="0095250E">
          <w:rPr>
            <w:rFonts w:eastAsia="SimSun"/>
          </w:rPr>
          <w:t>CG-</w:t>
        </w:r>
        <w:r>
          <w:rPr>
            <w:rFonts w:eastAsia="SimSun"/>
          </w:rPr>
          <w:t>RRC</w:t>
        </w:r>
        <w:r w:rsidRPr="0095250E">
          <w:rPr>
            <w:rFonts w:eastAsia="SimSun"/>
          </w:rPr>
          <w:t>-Configuration-r1</w:t>
        </w:r>
        <w:r>
          <w:rPr>
            <w:rFonts w:eastAsia="SimSun"/>
          </w:rPr>
          <w:t>8</w:t>
        </w:r>
        <w:r w:rsidRPr="0095250E">
          <w:t xml:space="preserve"> ::= </w:t>
        </w:r>
      </w:ins>
      <w:ins w:id="8240" w:author="CR#4636r2" w:date="2024-03-26T11:18:00Z">
        <w:r>
          <w:t xml:space="preserve">  </w:t>
        </w:r>
      </w:ins>
      <w:ins w:id="8241" w:author="CR#4636r2" w:date="2024-03-26T11:17:00Z">
        <w:r w:rsidRPr="0095250E">
          <w:rPr>
            <w:color w:val="993366"/>
          </w:rPr>
          <w:t>SEQUENCE</w:t>
        </w:r>
        <w:r w:rsidRPr="0095250E">
          <w:t xml:space="preserve"> {</w:t>
        </w:r>
      </w:ins>
    </w:p>
    <w:p w14:paraId="32AF3C8E" w14:textId="671035A9" w:rsidR="00C32051" w:rsidRPr="0095250E" w:rsidRDefault="00C32051" w:rsidP="00C32051">
      <w:pPr>
        <w:pStyle w:val="PL"/>
        <w:rPr>
          <w:ins w:id="8242" w:author="CR#4636r2" w:date="2024-03-26T11:17:00Z"/>
          <w:color w:val="808080"/>
        </w:rPr>
      </w:pPr>
      <w:ins w:id="8243" w:author="CR#4636r2" w:date="2024-03-26T11:17:00Z">
        <w:r w:rsidRPr="0095250E">
          <w:t xml:space="preserve">    cg-</w:t>
        </w:r>
        <w:r>
          <w:t>RRC</w:t>
        </w:r>
        <w:r w:rsidRPr="0095250E">
          <w:t>-RetransmissionTimer</w:t>
        </w:r>
        <w:r>
          <w:t>-r18</w:t>
        </w:r>
        <w:r w:rsidRPr="0095250E">
          <w:t xml:space="preserve"> </w:t>
        </w:r>
        <w:r w:rsidRPr="0095250E">
          <w:rPr>
            <w:color w:val="993366"/>
          </w:rPr>
          <w:t>INTEGER</w:t>
        </w:r>
        <w:r w:rsidRPr="0095250E">
          <w:t xml:space="preserve"> (1..64)                                             </w:t>
        </w:r>
        <w:r>
          <w:t xml:space="preserve">  </w:t>
        </w:r>
        <w:r w:rsidRPr="0095250E">
          <w:rPr>
            <w:color w:val="993366"/>
          </w:rPr>
          <w:t>OPTIONAL</w:t>
        </w:r>
        <w:r w:rsidRPr="0095250E">
          <w:t xml:space="preserve">,   </w:t>
        </w:r>
        <w:r w:rsidRPr="0095250E">
          <w:rPr>
            <w:color w:val="808080"/>
          </w:rPr>
          <w:t>-- Need R</w:t>
        </w:r>
      </w:ins>
    </w:p>
    <w:p w14:paraId="07B2EC88" w14:textId="4FA49C65" w:rsidR="00C32051" w:rsidRDefault="00C32051" w:rsidP="00C32051">
      <w:pPr>
        <w:pStyle w:val="PL"/>
        <w:rPr>
          <w:ins w:id="8244" w:author="CR#4636r2" w:date="2024-03-26T11:17:00Z"/>
        </w:rPr>
      </w:pPr>
      <w:ins w:id="8245" w:author="CR#4636r2" w:date="2024-03-26T11:17:00Z">
        <w:r w:rsidRPr="0095250E">
          <w:t xml:space="preserve">    </w:t>
        </w:r>
        <w:r>
          <w:t>cg-RRC-</w:t>
        </w:r>
        <w:r w:rsidRPr="009667DA">
          <w:t>RSRP-ThresholdSSB-r18   RSRP-Range</w:t>
        </w:r>
        <w:r w:rsidRPr="0095250E">
          <w:t xml:space="preserve">                                             </w:t>
        </w:r>
        <w:r>
          <w:t xml:space="preserve">     </w:t>
        </w:r>
      </w:ins>
      <w:ins w:id="8246" w:author="CR#4636r2" w:date="2024-03-26T11:19:00Z">
        <w:r>
          <w:t xml:space="preserve">  </w:t>
        </w:r>
      </w:ins>
      <w:ins w:id="8247" w:author="CR#4636r2" w:date="2024-03-26T11:17:00Z">
        <w:r w:rsidRPr="0095250E">
          <w:rPr>
            <w:color w:val="993366"/>
          </w:rPr>
          <w:t>OPTIONAL</w:t>
        </w:r>
        <w:r w:rsidRPr="009667DA">
          <w:t>,</w:t>
        </w:r>
        <w:r w:rsidRPr="0095250E">
          <w:t xml:space="preserve">   </w:t>
        </w:r>
        <w:r w:rsidRPr="0095250E">
          <w:rPr>
            <w:color w:val="808080"/>
          </w:rPr>
          <w:t>-- Need R</w:t>
        </w:r>
      </w:ins>
    </w:p>
    <w:p w14:paraId="7628C1D2" w14:textId="6B76DB1E" w:rsidR="00C32051" w:rsidRPr="0095250E" w:rsidRDefault="00C32051" w:rsidP="00C32051">
      <w:pPr>
        <w:pStyle w:val="PL"/>
        <w:rPr>
          <w:ins w:id="8248" w:author="CR#4636r2" w:date="2024-03-26T11:17:00Z"/>
          <w:rFonts w:eastAsia="SimSun"/>
        </w:rPr>
      </w:pPr>
      <w:ins w:id="8249" w:author="CR#4636r2" w:date="2024-03-26T11:17:00Z">
        <w:r>
          <w:t xml:space="preserve">    </w:t>
        </w:r>
        <w:r>
          <w:rPr>
            <w:rFonts w:eastAsia="SimSun"/>
          </w:rPr>
          <w:t>rrc</w:t>
        </w:r>
        <w:r w:rsidRPr="0095250E">
          <w:rPr>
            <w:rFonts w:eastAsia="SimSun"/>
          </w:rPr>
          <w:t>-SSB-Subset-r1</w:t>
        </w:r>
        <w:r>
          <w:rPr>
            <w:rFonts w:eastAsia="SimSun"/>
          </w:rPr>
          <w:t>8</w:t>
        </w:r>
        <w:r w:rsidRPr="0095250E">
          <w:t xml:space="preserve">       </w:t>
        </w:r>
      </w:ins>
      <w:ins w:id="8250" w:author="CR#4636r2" w:date="2024-03-26T11:18:00Z">
        <w:r>
          <w:t xml:space="preserve">      </w:t>
        </w:r>
      </w:ins>
      <w:ins w:id="8251" w:author="CR#4636r2" w:date="2024-03-26T11:17:00Z">
        <w:r w:rsidRPr="0095250E">
          <w:rPr>
            <w:color w:val="993366"/>
          </w:rPr>
          <w:t>CHOICE</w:t>
        </w:r>
        <w:r w:rsidRPr="0095250E">
          <w:rPr>
            <w:rFonts w:eastAsia="SimSun"/>
          </w:rPr>
          <w:t xml:space="preserve"> {</w:t>
        </w:r>
      </w:ins>
    </w:p>
    <w:p w14:paraId="14A079C5" w14:textId="37B2A729" w:rsidR="00C32051" w:rsidRPr="0095250E" w:rsidRDefault="00C32051" w:rsidP="00C32051">
      <w:pPr>
        <w:pStyle w:val="PL"/>
        <w:rPr>
          <w:ins w:id="8252" w:author="CR#4636r2" w:date="2024-03-26T11:17:00Z"/>
          <w:rFonts w:eastAsia="SimSun"/>
        </w:rPr>
      </w:pPr>
      <w:ins w:id="8253" w:author="CR#4636r2" w:date="2024-03-26T11:17:00Z">
        <w:r w:rsidRPr="0095250E">
          <w:t xml:space="preserve">        </w:t>
        </w:r>
        <w:r w:rsidRPr="0095250E">
          <w:rPr>
            <w:rFonts w:eastAsia="SimSun"/>
          </w:rPr>
          <w:t>shortBitmap-r1</w:t>
        </w:r>
        <w:r>
          <w:rPr>
            <w:rFonts w:eastAsia="SimSun"/>
          </w:rPr>
          <w:t>8</w:t>
        </w:r>
        <w:r w:rsidRPr="0095250E">
          <w:t xml:space="preserve">          </w:t>
        </w:r>
      </w:ins>
      <w:ins w:id="8254" w:author="CR#4636r2" w:date="2024-03-26T11:18:00Z">
        <w:r>
          <w:t xml:space="preserve">      </w:t>
        </w:r>
      </w:ins>
      <w:ins w:id="8255" w:author="CR#4636r2" w:date="2024-03-26T11:17:00Z">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ins>
    </w:p>
    <w:p w14:paraId="6B6C445E" w14:textId="492033D0" w:rsidR="00C32051" w:rsidRPr="0095250E" w:rsidRDefault="00C32051" w:rsidP="00C32051">
      <w:pPr>
        <w:pStyle w:val="PL"/>
        <w:rPr>
          <w:ins w:id="8256" w:author="CR#4636r2" w:date="2024-03-26T11:17:00Z"/>
          <w:rFonts w:eastAsia="SimSun"/>
        </w:rPr>
      </w:pPr>
      <w:ins w:id="8257" w:author="CR#4636r2" w:date="2024-03-26T11:17:00Z">
        <w:r w:rsidRPr="0095250E">
          <w:t xml:space="preserve">        </w:t>
        </w:r>
        <w:r w:rsidRPr="0095250E">
          <w:rPr>
            <w:rFonts w:eastAsia="SimSun"/>
          </w:rPr>
          <w:t>mediumBitmap-r1</w:t>
        </w:r>
        <w:r>
          <w:rPr>
            <w:rFonts w:eastAsia="SimSun"/>
          </w:rPr>
          <w:t>8</w:t>
        </w:r>
        <w:r w:rsidRPr="0095250E">
          <w:t xml:space="preserve">         </w:t>
        </w:r>
      </w:ins>
      <w:ins w:id="8258" w:author="CR#4636r2" w:date="2024-03-26T11:18:00Z">
        <w:r>
          <w:t xml:space="preserve">      </w:t>
        </w:r>
      </w:ins>
      <w:ins w:id="8259" w:author="CR#4636r2" w:date="2024-03-26T11:17:00Z">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ins>
    </w:p>
    <w:p w14:paraId="3387C721" w14:textId="333BC9DB" w:rsidR="00C32051" w:rsidRPr="0095250E" w:rsidRDefault="00C32051" w:rsidP="00C32051">
      <w:pPr>
        <w:pStyle w:val="PL"/>
        <w:rPr>
          <w:ins w:id="8260" w:author="CR#4636r2" w:date="2024-03-26T11:17:00Z"/>
          <w:rFonts w:eastAsia="SimSun"/>
        </w:rPr>
      </w:pPr>
      <w:ins w:id="8261" w:author="CR#4636r2" w:date="2024-03-26T11:17:00Z">
        <w:r w:rsidRPr="0095250E">
          <w:t xml:space="preserve">        </w:t>
        </w:r>
        <w:r w:rsidRPr="0095250E">
          <w:rPr>
            <w:rFonts w:eastAsia="SimSun"/>
          </w:rPr>
          <w:t>longBitmap-r</w:t>
        </w:r>
        <w:r>
          <w:rPr>
            <w:rFonts w:eastAsia="SimSun"/>
          </w:rPr>
          <w:t>18</w:t>
        </w:r>
        <w:r w:rsidRPr="0095250E">
          <w:t xml:space="preserve">           </w:t>
        </w:r>
      </w:ins>
      <w:ins w:id="8262" w:author="CR#4636r2" w:date="2024-03-26T11:18:00Z">
        <w:r>
          <w:t xml:space="preserve">      </w:t>
        </w:r>
      </w:ins>
      <w:ins w:id="8263" w:author="CR#4636r2" w:date="2024-03-26T11:17:00Z">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ins>
    </w:p>
    <w:p w14:paraId="7AEF15ED" w14:textId="6A6EF1FF" w:rsidR="00C32051" w:rsidRPr="0095250E" w:rsidRDefault="00C32051" w:rsidP="00C32051">
      <w:pPr>
        <w:pStyle w:val="PL"/>
        <w:rPr>
          <w:ins w:id="8264" w:author="CR#4636r2" w:date="2024-03-26T11:17:00Z"/>
          <w:color w:val="808080"/>
        </w:rPr>
      </w:pPr>
      <w:ins w:id="8265" w:author="CR#4636r2" w:date="2024-03-26T11:17:00Z">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ins>
    </w:p>
    <w:p w14:paraId="4129163D" w14:textId="2DF17AEA" w:rsidR="00C32051" w:rsidRPr="0095250E" w:rsidRDefault="00C32051" w:rsidP="00C32051">
      <w:pPr>
        <w:pStyle w:val="PL"/>
        <w:rPr>
          <w:ins w:id="8266" w:author="CR#4636r2" w:date="2024-03-26T11:17:00Z"/>
          <w:rFonts w:eastAsia="SimSun"/>
          <w:color w:val="808080"/>
        </w:rPr>
      </w:pPr>
      <w:ins w:id="8267" w:author="CR#4636r2" w:date="2024-03-26T11:17:00Z">
        <w:r w:rsidRPr="0095250E">
          <w:t xml:space="preserve">    </w:t>
        </w:r>
        <w:r>
          <w:rPr>
            <w:rFonts w:eastAsia="SimSun"/>
          </w:rPr>
          <w:t>rrc</w:t>
        </w:r>
        <w:r w:rsidRPr="0095250E">
          <w:rPr>
            <w:rFonts w:eastAsia="SimSun"/>
          </w:rPr>
          <w:t>-SSB-PerCG-PUSCH-r1</w:t>
        </w:r>
        <w:r>
          <w:rPr>
            <w:rFonts w:eastAsia="SimSun"/>
          </w:rPr>
          <w:t xml:space="preserve">8   </w:t>
        </w:r>
      </w:ins>
      <w:ins w:id="8268" w:author="CR#4636r2" w:date="2024-03-26T11:19:00Z">
        <w:r>
          <w:rPr>
            <w:rFonts w:eastAsia="SimSun"/>
          </w:rPr>
          <w:t xml:space="preserve">    </w:t>
        </w:r>
      </w:ins>
      <w:ins w:id="8269" w:author="CR#4636r2" w:date="2024-03-26T11:17:00Z">
        <w:r>
          <w:rPr>
            <w:rFonts w:eastAsia="SimSun"/>
          </w:rPr>
          <w:t xml:space="preserve">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ins>
    </w:p>
    <w:p w14:paraId="604706CA" w14:textId="50711BF3" w:rsidR="00C32051" w:rsidRPr="0095250E" w:rsidRDefault="00C32051" w:rsidP="00C32051">
      <w:pPr>
        <w:pStyle w:val="PL"/>
        <w:rPr>
          <w:ins w:id="8270" w:author="CR#4636r2" w:date="2024-03-26T11:17:00Z"/>
          <w:rFonts w:eastAsia="SimSun"/>
          <w:color w:val="808080"/>
        </w:rPr>
      </w:pPr>
      <w:ins w:id="8271" w:author="CR#4636r2" w:date="2024-03-26T11:17:00Z">
        <w:r w:rsidRPr="0095250E">
          <w:t xml:space="preserve">    </w:t>
        </w:r>
        <w:r>
          <w:t>rrc</w:t>
        </w:r>
        <w:r w:rsidRPr="0095250E">
          <w:t>-P</w:t>
        </w:r>
        <w:r w:rsidRPr="0095250E">
          <w:rPr>
            <w:rFonts w:eastAsia="SimSun"/>
          </w:rPr>
          <w:t>0-PUSCH-r1</w:t>
        </w:r>
        <w:r>
          <w:rPr>
            <w:rFonts w:eastAsia="SimSun"/>
          </w:rPr>
          <w:t>8</w:t>
        </w:r>
        <w:r>
          <w:t xml:space="preserve">         </w:t>
        </w:r>
      </w:ins>
      <w:ins w:id="8272" w:author="CR#4636r2" w:date="2024-03-26T11:19:00Z">
        <w:r>
          <w:t xml:space="preserve">     </w:t>
        </w:r>
      </w:ins>
      <w:ins w:id="8273" w:author="CR#4636r2" w:date="2024-03-26T11:17:00Z">
        <w:r>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w:t>
        </w:r>
      </w:ins>
      <w:ins w:id="8274" w:author="CR#4636r2" w:date="2024-03-26T11:20:00Z">
        <w:r>
          <w:rPr>
            <w:rFonts w:eastAsia="SimSun"/>
          </w:rPr>
          <w:t xml:space="preserve">  </w:t>
        </w:r>
      </w:ins>
      <w:ins w:id="8275" w:author="CR#4636r2" w:date="2024-03-26T11:17:00Z">
        <w:r w:rsidRPr="0095250E">
          <w:rPr>
            <w:rFonts w:eastAsia="SimSun"/>
          </w:rPr>
          <w:t xml:space="preserve"> </w:t>
        </w:r>
        <w:r w:rsidRPr="0095250E">
          <w:rPr>
            <w:color w:val="808080"/>
          </w:rPr>
          <w:t>-- Need M</w:t>
        </w:r>
      </w:ins>
    </w:p>
    <w:p w14:paraId="1FDC4B0D" w14:textId="2F5A6CD3" w:rsidR="00C32051" w:rsidRPr="0095250E" w:rsidRDefault="00C32051" w:rsidP="00C32051">
      <w:pPr>
        <w:pStyle w:val="PL"/>
        <w:rPr>
          <w:ins w:id="8276" w:author="CR#4636r2" w:date="2024-03-26T11:17:00Z"/>
          <w:color w:val="808080"/>
        </w:rPr>
      </w:pPr>
      <w:ins w:id="8277" w:author="CR#4636r2" w:date="2024-03-26T11:17:00Z">
        <w:r w:rsidRPr="0095250E">
          <w:t xml:space="preserve">    </w:t>
        </w:r>
        <w:r>
          <w:t>rrc</w:t>
        </w:r>
        <w:r w:rsidRPr="0095250E">
          <w:t>-A</w:t>
        </w:r>
        <w:r w:rsidRPr="0095250E">
          <w:rPr>
            <w:rFonts w:eastAsia="SimSun"/>
          </w:rPr>
          <w:t>lpha-r1</w:t>
        </w:r>
        <w:r>
          <w:rPr>
            <w:rFonts w:eastAsia="SimSun"/>
          </w:rPr>
          <w:t>8</w:t>
        </w:r>
        <w:r>
          <w:t xml:space="preserve">            </w:t>
        </w:r>
      </w:ins>
      <w:ins w:id="8278" w:author="CR#4636r2" w:date="2024-03-26T11:19:00Z">
        <w:r>
          <w:t xml:space="preserve">     </w:t>
        </w:r>
      </w:ins>
      <w:ins w:id="8279" w:author="CR#4636r2" w:date="2024-03-26T11:17:00Z">
        <w:r>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ins>
    </w:p>
    <w:p w14:paraId="6137F921" w14:textId="3A31A385" w:rsidR="00C32051" w:rsidRPr="0095250E" w:rsidRDefault="00C32051" w:rsidP="00C32051">
      <w:pPr>
        <w:pStyle w:val="PL"/>
        <w:rPr>
          <w:ins w:id="8280" w:author="CR#4636r2" w:date="2024-03-26T11:17:00Z"/>
        </w:rPr>
      </w:pPr>
      <w:ins w:id="8281" w:author="CR#4636r2" w:date="2024-03-26T11:17:00Z">
        <w:r w:rsidRPr="0095250E">
          <w:t xml:space="preserve">    </w:t>
        </w:r>
        <w:r>
          <w:t>rrc</w:t>
        </w:r>
        <w:r w:rsidRPr="0095250E">
          <w:t>-DMRS-Ports-r1</w:t>
        </w:r>
        <w:r>
          <w:t>8</w:t>
        </w:r>
        <w:r w:rsidRPr="0095250E">
          <w:t xml:space="preserve">      </w:t>
        </w:r>
      </w:ins>
      <w:ins w:id="8282" w:author="CR#4636r2" w:date="2024-03-26T11:19:00Z">
        <w:r>
          <w:t xml:space="preserve">       </w:t>
        </w:r>
      </w:ins>
      <w:ins w:id="8283" w:author="CR#4636r2" w:date="2024-03-26T11:17:00Z">
        <w:r w:rsidRPr="0095250E">
          <w:rPr>
            <w:color w:val="993366"/>
          </w:rPr>
          <w:t>CHOICE</w:t>
        </w:r>
        <w:r w:rsidRPr="0095250E">
          <w:t xml:space="preserve"> {</w:t>
        </w:r>
      </w:ins>
    </w:p>
    <w:p w14:paraId="3B5D44CD" w14:textId="211C8EC8" w:rsidR="00C32051" w:rsidRPr="0095250E" w:rsidRDefault="00C32051" w:rsidP="00C32051">
      <w:pPr>
        <w:pStyle w:val="PL"/>
        <w:rPr>
          <w:ins w:id="8284" w:author="CR#4636r2" w:date="2024-03-26T11:17:00Z"/>
        </w:rPr>
      </w:pPr>
      <w:ins w:id="8285" w:author="CR#4636r2" w:date="2024-03-26T11:17:00Z">
        <w:r w:rsidRPr="0095250E">
          <w:t xml:space="preserve">        dmrsType1-r1</w:t>
        </w:r>
        <w:r>
          <w:t>8</w:t>
        </w:r>
        <w:r w:rsidRPr="0095250E">
          <w:t xml:space="preserve">        </w:t>
        </w:r>
      </w:ins>
      <w:ins w:id="8286" w:author="CR#4636r2" w:date="2024-03-26T11:19:00Z">
        <w:r>
          <w:t xml:space="preserve">      </w:t>
        </w:r>
      </w:ins>
      <w:ins w:id="8287" w:author="CR#4636r2" w:date="2024-03-26T11:17:00Z">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ins>
    </w:p>
    <w:p w14:paraId="04252FD6" w14:textId="633DB3D3" w:rsidR="00C32051" w:rsidRPr="0095250E" w:rsidRDefault="00C32051" w:rsidP="00C32051">
      <w:pPr>
        <w:pStyle w:val="PL"/>
        <w:rPr>
          <w:ins w:id="8288" w:author="CR#4636r2" w:date="2024-03-26T11:17:00Z"/>
        </w:rPr>
      </w:pPr>
      <w:ins w:id="8289" w:author="CR#4636r2" w:date="2024-03-26T11:17:00Z">
        <w:r w:rsidRPr="0095250E">
          <w:t xml:space="preserve">        dmrsType2-r1</w:t>
        </w:r>
        <w:r>
          <w:t>8</w:t>
        </w:r>
        <w:r w:rsidRPr="0095250E">
          <w:t xml:space="preserve">         </w:t>
        </w:r>
      </w:ins>
      <w:ins w:id="8290" w:author="CR#4636r2" w:date="2024-03-26T11:19:00Z">
        <w:r>
          <w:t xml:space="preserve">      </w:t>
        </w:r>
      </w:ins>
      <w:ins w:id="8291" w:author="CR#4636r2" w:date="2024-03-26T11:17:00Z">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ins>
    </w:p>
    <w:p w14:paraId="21A8E389" w14:textId="46C07556" w:rsidR="00C32051" w:rsidRPr="0095250E" w:rsidRDefault="00C32051" w:rsidP="00C32051">
      <w:pPr>
        <w:pStyle w:val="PL"/>
        <w:rPr>
          <w:ins w:id="8292" w:author="CR#4636r2" w:date="2024-03-26T11:17:00Z"/>
          <w:color w:val="808080"/>
        </w:rPr>
      </w:pPr>
      <w:ins w:id="8293" w:author="CR#4636r2" w:date="2024-03-26T11:17:00Z">
        <w:r w:rsidRPr="0095250E">
          <w:t xml:space="preserve">    }                                                                                          </w:t>
        </w:r>
        <w:r>
          <w:t xml:space="preserve">   </w:t>
        </w:r>
        <w:r w:rsidRPr="0095250E">
          <w:rPr>
            <w:color w:val="993366"/>
          </w:rPr>
          <w:t>OPTIONAL</w:t>
        </w:r>
        <w:r w:rsidRPr="0095250E">
          <w:t xml:space="preserve">,  </w:t>
        </w:r>
        <w:r w:rsidRPr="0095250E">
          <w:rPr>
            <w:color w:val="808080"/>
          </w:rPr>
          <w:t>-- Need M</w:t>
        </w:r>
      </w:ins>
    </w:p>
    <w:p w14:paraId="672DBA7C" w14:textId="2D3F5EFD" w:rsidR="00C32051" w:rsidRDefault="00C32051" w:rsidP="00C32051">
      <w:pPr>
        <w:pStyle w:val="PL"/>
        <w:rPr>
          <w:ins w:id="8294" w:author="CR#4636r2" w:date="2024-03-26T11:17:00Z"/>
          <w:color w:val="808080"/>
        </w:rPr>
      </w:pPr>
      <w:ins w:id="8295" w:author="CR#4636r2" w:date="2024-03-26T11:17:00Z">
        <w:r w:rsidRPr="0095250E">
          <w:t xml:space="preserve">    </w:t>
        </w:r>
        <w:r>
          <w:t>rrc</w:t>
        </w:r>
        <w:r w:rsidRPr="0095250E">
          <w:t>-NrofDMRS-Sequences-r1</w:t>
        </w:r>
        <w:r>
          <w:t>8</w:t>
        </w:r>
        <w:r w:rsidRPr="0095250E">
          <w:t xml:space="preserve">  </w:t>
        </w:r>
        <w:r w:rsidRPr="0095250E">
          <w:rPr>
            <w:color w:val="993366"/>
          </w:rPr>
          <w:t>INTEGER</w:t>
        </w:r>
        <w:r w:rsidRPr="0095250E">
          <w:t xml:space="preserve"> (1..2)                                                 </w:t>
        </w:r>
        <w:r>
          <w:t xml:space="preserve">   </w:t>
        </w:r>
        <w:r w:rsidRPr="0095250E">
          <w:rPr>
            <w:color w:val="993366"/>
          </w:rPr>
          <w:t>OPTIONAL</w:t>
        </w:r>
      </w:ins>
      <w:ins w:id="8296" w:author="Draft_v2" w:date="2024-03-28T15:48:00Z">
        <w:r w:rsidR="00B21904">
          <w:rPr>
            <w:color w:val="993366"/>
          </w:rPr>
          <w:t>,</w:t>
        </w:r>
      </w:ins>
      <w:ins w:id="8297" w:author="CR#4636r2" w:date="2024-03-26T11:17:00Z">
        <w:del w:id="8298" w:author="Draft_v2" w:date="2024-03-28T15:48:00Z">
          <w:r w:rsidRPr="0095250E" w:rsidDel="00B21904">
            <w:delText xml:space="preserve"> </w:delText>
          </w:r>
        </w:del>
        <w:r w:rsidRPr="0095250E">
          <w:t xml:space="preserve">  </w:t>
        </w:r>
        <w:r w:rsidRPr="0095250E">
          <w:rPr>
            <w:color w:val="808080"/>
          </w:rPr>
          <w:t>-- Need M</w:t>
        </w:r>
      </w:ins>
    </w:p>
    <w:p w14:paraId="60581E55" w14:textId="77777777" w:rsidR="00C32051" w:rsidRPr="0095250E" w:rsidRDefault="00C32051" w:rsidP="00C32051">
      <w:pPr>
        <w:pStyle w:val="PL"/>
        <w:rPr>
          <w:ins w:id="8299" w:author="CR#4636r2" w:date="2024-03-26T11:17:00Z"/>
          <w:rFonts w:eastAsia="SimSun"/>
          <w:color w:val="808080"/>
        </w:rPr>
      </w:pPr>
      <w:ins w:id="8300" w:author="CR#4636r2" w:date="2024-03-26T11:17:00Z">
        <w:r>
          <w:rPr>
            <w:color w:val="808080"/>
          </w:rPr>
          <w:t xml:space="preserve">    ...</w:t>
        </w:r>
      </w:ins>
    </w:p>
    <w:p w14:paraId="7AA4DB61" w14:textId="2F908350" w:rsidR="00543738" w:rsidDel="00C32051" w:rsidRDefault="00C32051" w:rsidP="00C32051">
      <w:pPr>
        <w:pStyle w:val="PL"/>
        <w:rPr>
          <w:del w:id="8301" w:author="CR#4636r2" w:date="2024-03-26T11:16:00Z"/>
        </w:rPr>
      </w:pPr>
      <w:ins w:id="8302" w:author="CR#4636r2" w:date="2024-03-26T11:17:00Z">
        <w:r w:rsidRPr="0095250E">
          <w:t>}</w:t>
        </w:r>
      </w:ins>
    </w:p>
    <w:p w14:paraId="317A6E61" w14:textId="77777777" w:rsidR="00C32051" w:rsidRPr="0095250E" w:rsidRDefault="00C32051" w:rsidP="00C32051">
      <w:pPr>
        <w:pStyle w:val="PL"/>
        <w:rPr>
          <w:ins w:id="8303" w:author="CR#4636r2" w:date="2024-03-26T11:20:00Z"/>
        </w:rPr>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8304"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8304"/>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2E1E86A4" w:rsidR="00A068B8" w:rsidRPr="0095250E" w:rsidRDefault="00A068B8" w:rsidP="00A068B8">
            <w:pPr>
              <w:pStyle w:val="TAL"/>
              <w:rPr>
                <w:b/>
                <w:i/>
                <w:lang w:eastAsia="sv-SE"/>
              </w:rPr>
            </w:pPr>
            <w:r w:rsidRPr="0095250E">
              <w:rPr>
                <w:szCs w:val="22"/>
                <w:lang w:eastAsia="sv-SE"/>
              </w:rPr>
              <w:t>Beta offset value for UTO-UCI multiplexing on CG PUSCH, see TS 38.213 [13], clause 9.3.</w:t>
            </w:r>
            <w:del w:id="8305" w:author="CR#4611r1" w:date="2024-03-25T22:36:00Z">
              <w:r w:rsidRPr="0095250E" w:rsidDel="00116409">
                <w:rPr>
                  <w:szCs w:val="22"/>
                  <w:lang w:eastAsia="sv-SE"/>
                </w:rPr>
                <w:delText xml:space="preserve"> The network always configures </w:delText>
              </w:r>
              <w:r w:rsidRPr="0095250E" w:rsidDel="00116409">
                <w:rPr>
                  <w:i/>
                  <w:szCs w:val="22"/>
                  <w:lang w:eastAsia="sv-SE"/>
                </w:rPr>
                <w:delText>uto-UCI-BetaOffset</w:delText>
              </w:r>
              <w:r w:rsidRPr="0095250E" w:rsidDel="00116409">
                <w:rPr>
                  <w:szCs w:val="22"/>
                  <w:lang w:eastAsia="sv-SE"/>
                </w:rPr>
                <w:delText xml:space="preserve"> if </w:delText>
              </w:r>
              <w:r w:rsidRPr="0095250E" w:rsidDel="00116409">
                <w:rPr>
                  <w:i/>
                  <w:szCs w:val="22"/>
                  <w:lang w:eastAsia="sv-SE"/>
                </w:rPr>
                <w:delText>nrofBitsInUTO-UCI</w:delText>
              </w:r>
              <w:r w:rsidRPr="0095250E" w:rsidDel="00116409">
                <w:rPr>
                  <w:szCs w:val="22"/>
                  <w:lang w:eastAsia="sv-SE"/>
                </w:rPr>
                <w:delText xml:space="preserve"> is configured.</w:delText>
              </w:r>
            </w:del>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57083D5D"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del w:id="8306" w:author="CR#4552r1" w:date="2024-03-22T20:15:00Z">
              <w:r w:rsidRPr="0095250E" w:rsidDel="00376159">
                <w:rPr>
                  <w:lang w:eastAsia="sv-SE"/>
                </w:rPr>
                <w:delText xml:space="preserve">and type 2 </w:delText>
              </w:r>
            </w:del>
            <w:r w:rsidRPr="0095250E">
              <w:rPr>
                <w:lang w:eastAsia="sv-SE"/>
              </w:rPr>
              <w:t xml:space="preserve">(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056037AB"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 xml:space="preserve">in the case of PUCCH overlapping with CG-PUSCH(s) </w:t>
            </w:r>
            <w:ins w:id="8307" w:author="CR#4576" w:date="2024-03-23T17:39:00Z">
              <w:r w:rsidR="00ED1055">
                <w:rPr>
                  <w:rFonts w:cs="Arial"/>
                  <w:szCs w:val="22"/>
                  <w:lang w:eastAsia="sv-SE"/>
                </w:rPr>
                <w:t xml:space="preserve">including CG-UCI </w:t>
              </w:r>
            </w:ins>
            <w:r w:rsidR="00394471" w:rsidRPr="0095250E">
              <w:rPr>
                <w:rFonts w:cs="Arial"/>
                <w:szCs w:val="22"/>
                <w:lang w:eastAsia="sv-SE"/>
              </w:rPr>
              <w:t>within a PUCCH group,</w:t>
            </w:r>
            <w:del w:id="8308" w:author="CR#4576" w:date="2024-03-23T17:39:00Z">
              <w:r w:rsidR="00394471" w:rsidRPr="0095250E" w:rsidDel="00ED1055">
                <w:rPr>
                  <w:rFonts w:cs="Arial"/>
                  <w:szCs w:val="22"/>
                  <w:lang w:eastAsia="sv-SE"/>
                </w:rPr>
                <w:delText xml:space="preserve"> the CG-UCI and</w:delText>
              </w:r>
            </w:del>
            <w:r w:rsidR="00394471" w:rsidRPr="0095250E">
              <w:rPr>
                <w:rFonts w:cs="Arial"/>
                <w:szCs w:val="22"/>
                <w:lang w:eastAsia="sv-SE"/>
              </w:rPr>
              <w:t xml:space="preserve"> HARQ-ACK </w:t>
            </w:r>
            <w:ins w:id="8309" w:author="CR#4576" w:date="2024-03-23T17:40:00Z">
              <w:r w:rsidR="00ED1055">
                <w:rPr>
                  <w:rFonts w:cs="Arial"/>
                  <w:szCs w:val="22"/>
                  <w:lang w:eastAsia="sv-SE"/>
                </w:rPr>
                <w:t>is multiplexed on the CG-PUSCH including CG-UCI</w:t>
              </w:r>
              <w:r w:rsidR="00ED1055" w:rsidRPr="0095250E">
                <w:rPr>
                  <w:rFonts w:cs="Arial"/>
                  <w:szCs w:val="22"/>
                  <w:lang w:eastAsia="sv-SE"/>
                </w:rPr>
                <w:t xml:space="preserve"> </w:t>
              </w:r>
            </w:ins>
            <w:del w:id="8310" w:author="CR#4576" w:date="2024-03-23T17:40:00Z">
              <w:r w:rsidR="00394471" w:rsidRPr="0095250E" w:rsidDel="00ED1055">
                <w:rPr>
                  <w:rFonts w:cs="Arial"/>
                  <w:szCs w:val="22"/>
                  <w:lang w:eastAsia="sv-SE"/>
                </w:rPr>
                <w:delText xml:space="preserve">are jointly encoded </w:delText>
              </w:r>
            </w:del>
            <w:r w:rsidR="00394471" w:rsidRPr="0095250E">
              <w:rPr>
                <w:rFonts w:cs="Arial"/>
                <w:szCs w:val="22"/>
                <w:lang w:eastAsia="sv-SE"/>
              </w:rPr>
              <w:t>(</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19D8E712" w:rsidR="00A068B8" w:rsidRPr="0095250E" w:rsidRDefault="00A068B8" w:rsidP="00A068B8">
            <w:pPr>
              <w:pStyle w:val="TAL"/>
              <w:rPr>
                <w:b/>
                <w:i/>
                <w:szCs w:val="22"/>
                <w:lang w:eastAsia="sv-SE"/>
              </w:rPr>
            </w:pPr>
            <w:r w:rsidRPr="0095250E">
              <w:rPr>
                <w:szCs w:val="22"/>
                <w:lang w:eastAsia="sv-SE"/>
              </w:rPr>
              <w:t xml:space="preserve">Indicates that the UE shall disable </w:t>
            </w:r>
            <w:ins w:id="8311" w:author="CR#4611r1" w:date="2024-03-25T22:36:00Z">
              <w:r w:rsidR="00116409">
                <w:rPr>
                  <w:szCs w:val="22"/>
                  <w:lang w:eastAsia="sv-SE"/>
                </w:rPr>
                <w:t xml:space="preserve">waking-up to </w:t>
              </w:r>
            </w:ins>
            <w:r w:rsidRPr="0095250E">
              <w:rPr>
                <w:szCs w:val="22"/>
                <w:lang w:eastAsia="sv-SE"/>
              </w:rPr>
              <w:t>monitor</w:t>
            </w:r>
            <w:del w:id="8312" w:author="CR#4611r1" w:date="2024-03-25T22:36:00Z">
              <w:r w:rsidRPr="0095250E" w:rsidDel="00116409">
                <w:rPr>
                  <w:szCs w:val="22"/>
                  <w:lang w:eastAsia="sv-SE"/>
                </w:rPr>
                <w:delText>ing</w:delText>
              </w:r>
            </w:del>
            <w:r w:rsidRPr="0095250E">
              <w:rPr>
                <w:szCs w:val="22"/>
                <w:lang w:eastAsia="sv-SE"/>
              </w:rPr>
              <w:t xml:space="preserve"> </w:t>
            </w:r>
            <w:ins w:id="8313" w:author="CR#4611r1" w:date="2024-03-25T22:37:00Z">
              <w:r w:rsidR="00116409">
                <w:rPr>
                  <w:szCs w:val="22"/>
                  <w:lang w:eastAsia="sv-SE"/>
                </w:rPr>
                <w:t xml:space="preserve">possible grants </w:t>
              </w:r>
            </w:ins>
            <w:r w:rsidRPr="0095250E">
              <w:rPr>
                <w:szCs w:val="22"/>
                <w:lang w:eastAsia="sv-SE"/>
              </w:rPr>
              <w:t xml:space="preserve">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6235B38F" w:rsidR="00503E50" w:rsidRPr="0095250E" w:rsidDel="00C32051" w:rsidRDefault="00503E50" w:rsidP="00503E50">
      <w:pPr>
        <w:rPr>
          <w:del w:id="8314" w:author="CR#4636r2" w:date="2024-03-26T11:21: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rsidDel="00C32051" w14:paraId="4DFEB61A" w14:textId="4AF9DDED" w:rsidTr="00467478">
        <w:trPr>
          <w:del w:id="8315" w:author="CR#4636r2" w:date="2024-03-26T11:21:00Z"/>
        </w:trPr>
        <w:tc>
          <w:tcPr>
            <w:tcW w:w="14507" w:type="dxa"/>
          </w:tcPr>
          <w:p w14:paraId="26CE28C4" w14:textId="4059AACA" w:rsidR="00503E50" w:rsidRPr="0095250E" w:rsidDel="00C32051" w:rsidRDefault="00503E50" w:rsidP="00467478">
            <w:pPr>
              <w:pStyle w:val="TAH"/>
              <w:rPr>
                <w:del w:id="8316" w:author="CR#4636r2" w:date="2024-03-26T11:21:00Z"/>
              </w:rPr>
            </w:pPr>
            <w:del w:id="8317" w:author="CR#4636r2" w:date="2024-03-26T11:21:00Z">
              <w:r w:rsidRPr="0095250E" w:rsidDel="00C32051">
                <w:rPr>
                  <w:i/>
                </w:rPr>
                <w:delText xml:space="preserve">CG-NTN-RACH-Less-Configuration </w:delText>
              </w:r>
              <w:r w:rsidRPr="0095250E" w:rsidDel="00C32051">
                <w:rPr>
                  <w:iCs/>
                </w:rPr>
                <w:delText>field descriptions</w:delText>
              </w:r>
            </w:del>
          </w:p>
        </w:tc>
      </w:tr>
      <w:tr w:rsidR="00B4120F" w:rsidRPr="0095250E" w:rsidDel="00C32051" w14:paraId="2182DB37" w14:textId="3525F76E" w:rsidTr="00467478">
        <w:trPr>
          <w:del w:id="8318" w:author="CR#4636r2" w:date="2024-03-26T11:21:00Z"/>
        </w:trPr>
        <w:tc>
          <w:tcPr>
            <w:tcW w:w="14507" w:type="dxa"/>
          </w:tcPr>
          <w:p w14:paraId="3F9CE78D" w14:textId="4F90A038" w:rsidR="00503E50" w:rsidRPr="0095250E" w:rsidDel="00C32051" w:rsidRDefault="00503E50" w:rsidP="00467478">
            <w:pPr>
              <w:pStyle w:val="TAL"/>
              <w:rPr>
                <w:del w:id="8319" w:author="CR#4636r2" w:date="2024-03-26T11:21:00Z"/>
                <w:b/>
                <w:i/>
                <w:szCs w:val="22"/>
                <w:lang w:eastAsia="sv-SE"/>
              </w:rPr>
            </w:pPr>
            <w:del w:id="8320" w:author="CR#4636r2" w:date="2024-03-26T11:21:00Z">
              <w:r w:rsidRPr="0095250E" w:rsidDel="00C32051">
                <w:rPr>
                  <w:b/>
                  <w:i/>
                  <w:szCs w:val="22"/>
                  <w:lang w:eastAsia="sv-SE"/>
                </w:rPr>
                <w:delText>ntn-cg-</w:delText>
              </w:r>
            </w:del>
            <w:ins w:id="8321" w:author="CR#4610r1" w:date="2024-03-25T21:28:00Z">
              <w:del w:id="8322" w:author="CR#4636r2" w:date="2024-03-26T11:21:00Z">
                <w:r w:rsidR="00915E0C" w:rsidDel="00C32051">
                  <w:rPr>
                    <w:b/>
                    <w:i/>
                    <w:szCs w:val="22"/>
                    <w:lang w:eastAsia="sv-SE"/>
                  </w:rPr>
                  <w:delText>NTN</w:delText>
                </w:r>
              </w:del>
            </w:ins>
            <w:del w:id="8323" w:author="CR#4636r2" w:date="2024-03-26T11:21:00Z">
              <w:r w:rsidRPr="0095250E" w:rsidDel="00C32051">
                <w:rPr>
                  <w:b/>
                  <w:i/>
                  <w:szCs w:val="22"/>
                  <w:lang w:eastAsia="sv-SE"/>
                </w:rPr>
                <w:delText>RACH-less-RetransmissionTimer</w:delText>
              </w:r>
            </w:del>
          </w:p>
          <w:p w14:paraId="016BD97A" w14:textId="54FE26DE" w:rsidR="00503E50" w:rsidRPr="0095250E" w:rsidDel="00C32051" w:rsidRDefault="00503E50" w:rsidP="00467478">
            <w:pPr>
              <w:pStyle w:val="TAL"/>
              <w:rPr>
                <w:del w:id="8324" w:author="CR#4636r2" w:date="2024-03-26T11:21:00Z"/>
                <w:bCs/>
                <w:iCs/>
                <w:szCs w:val="22"/>
                <w:lang w:eastAsia="sv-SE"/>
              </w:rPr>
            </w:pPr>
            <w:del w:id="8325" w:author="CR#4636r2" w:date="2024-03-26T11:21:00Z">
              <w:r w:rsidRPr="0095250E" w:rsidDel="00C32051">
                <w:rPr>
                  <w:rFonts w:cs="Arial"/>
                  <w:szCs w:val="22"/>
                  <w:lang w:eastAsia="sv-SE"/>
                </w:rPr>
                <w:delText xml:space="preserve">Indicates the initial value of the configured grant retransmission timer used for the initial uplink transmission of RACH-less handover (see TS 38.321 [3]) in multiples of </w:delText>
              </w:r>
              <w:r w:rsidRPr="0095250E" w:rsidDel="00C32051">
                <w:rPr>
                  <w:rFonts w:cs="Arial"/>
                  <w:i/>
                  <w:szCs w:val="22"/>
                  <w:lang w:eastAsia="sv-SE"/>
                </w:rPr>
                <w:delText>periodicity</w:delText>
              </w:r>
              <w:r w:rsidRPr="0095250E" w:rsidDel="00C32051">
                <w:rPr>
                  <w:rFonts w:cs="Arial"/>
                  <w:szCs w:val="22"/>
                  <w:lang w:eastAsia="sv-SE"/>
                </w:rPr>
                <w:delText>.</w:delText>
              </w:r>
            </w:del>
          </w:p>
        </w:tc>
      </w:tr>
      <w:tr w:rsidR="00B4120F" w:rsidRPr="0095250E" w:rsidDel="00C32051" w14:paraId="252777EB" w14:textId="40731F7D" w:rsidTr="00467478">
        <w:trPr>
          <w:del w:id="8326" w:author="CR#4636r2" w:date="2024-03-26T11:21:00Z"/>
        </w:trPr>
        <w:tc>
          <w:tcPr>
            <w:tcW w:w="14507" w:type="dxa"/>
          </w:tcPr>
          <w:p w14:paraId="342081CF" w14:textId="569EE80E" w:rsidR="00503E50" w:rsidRPr="0095250E" w:rsidDel="00C32051" w:rsidRDefault="00503E50" w:rsidP="00467478">
            <w:pPr>
              <w:pStyle w:val="TAL"/>
              <w:rPr>
                <w:del w:id="8327" w:author="CR#4636r2" w:date="2024-03-26T11:21:00Z"/>
                <w:szCs w:val="22"/>
                <w:lang w:eastAsia="sv-SE"/>
              </w:rPr>
            </w:pPr>
            <w:del w:id="8328" w:author="CR#4636r2" w:date="2024-03-26T11:21:00Z">
              <w:r w:rsidRPr="0095250E" w:rsidDel="00C32051">
                <w:rPr>
                  <w:b/>
                  <w:i/>
                  <w:szCs w:val="22"/>
                  <w:lang w:eastAsia="sv-SE"/>
                </w:rPr>
                <w:delText>ntn-DMRS-Ports</w:delText>
              </w:r>
            </w:del>
          </w:p>
          <w:p w14:paraId="5E20A359" w14:textId="4D729962" w:rsidR="00503E50" w:rsidRPr="0095250E" w:rsidDel="00C32051" w:rsidRDefault="00503E50" w:rsidP="00467478">
            <w:pPr>
              <w:pStyle w:val="TAL"/>
              <w:rPr>
                <w:del w:id="8329" w:author="CR#4636r2" w:date="2024-03-26T11:21:00Z"/>
              </w:rPr>
            </w:pPr>
            <w:del w:id="8330" w:author="CR#4636r2" w:date="2024-03-26T11:21:00Z">
              <w:r w:rsidRPr="0095250E" w:rsidDel="00C32051">
                <w:rPr>
                  <w:szCs w:val="22"/>
                  <w:lang w:eastAsia="sv-SE"/>
                </w:rPr>
                <w:delText>Indicates the set of DMRS ports for SSB to PUSCH mapping (see TS 38.213 [13]).</w:delText>
              </w:r>
              <w:r w:rsidRPr="0095250E" w:rsidDel="00C32051">
                <w:delText xml:space="preserve"> </w:delText>
              </w:r>
              <w:r w:rsidRPr="0095250E" w:rsidDel="00C32051">
                <w:rPr>
                  <w:rFonts w:cs="Arial"/>
                  <w:szCs w:val="18"/>
                  <w:lang w:eastAsia="zh-CN"/>
                </w:rPr>
                <w:delText>T</w:delText>
              </w:r>
              <w:r w:rsidRPr="0095250E" w:rsidDel="00C32051">
                <w:rPr>
                  <w:rFonts w:cs="Arial"/>
                  <w:szCs w:val="18"/>
                  <w:lang w:eastAsia="sv-SE"/>
                </w:rPr>
                <w:delText xml:space="preserve">he first (left-most / most significant) bit corresponds to </w:delText>
              </w:r>
              <w:r w:rsidRPr="0095250E" w:rsidDel="00C32051">
                <w:rPr>
                  <w:rFonts w:cs="Arial"/>
                  <w:szCs w:val="18"/>
                  <w:lang w:eastAsia="zh-CN"/>
                </w:rPr>
                <w:delText>DMRS port 0</w:delText>
              </w:r>
              <w:r w:rsidRPr="0095250E" w:rsidDel="00C32051">
                <w:rPr>
                  <w:rFonts w:cs="Arial"/>
                  <w:szCs w:val="18"/>
                  <w:lang w:eastAsia="sv-SE"/>
                </w:rPr>
                <w:delText>, the second most significant bit</w:delText>
              </w:r>
              <w:r w:rsidRPr="0095250E" w:rsidDel="00C32051">
                <w:rPr>
                  <w:rFonts w:cs="Arial"/>
                  <w:szCs w:val="18"/>
                  <w:lang w:eastAsia="zh-CN"/>
                </w:rPr>
                <w:delText xml:space="preserve"> </w:delText>
              </w:r>
              <w:r w:rsidRPr="0095250E" w:rsidDel="00C32051">
                <w:rPr>
                  <w:rFonts w:cs="Arial"/>
                  <w:szCs w:val="18"/>
                  <w:lang w:eastAsia="sv-SE"/>
                </w:rPr>
                <w:delText xml:space="preserve">corresponds to </w:delText>
              </w:r>
              <w:r w:rsidRPr="0095250E" w:rsidDel="00C32051">
                <w:rPr>
                  <w:rFonts w:cs="Arial"/>
                  <w:szCs w:val="18"/>
                  <w:lang w:eastAsia="zh-CN"/>
                </w:rPr>
                <w:delText xml:space="preserve">DMRS port 1, </w:delText>
              </w:r>
              <w:r w:rsidRPr="0095250E" w:rsidDel="00C32051">
                <w:rPr>
                  <w:rFonts w:cs="Arial"/>
                  <w:szCs w:val="18"/>
                  <w:lang w:eastAsia="sv-SE"/>
                </w:rPr>
                <w:delText>and so on.</w:delText>
              </w:r>
              <w:r w:rsidRPr="0095250E" w:rsidDel="00C32051">
                <w:rPr>
                  <w:rFonts w:cs="Arial"/>
                  <w:szCs w:val="18"/>
                  <w:lang w:eastAsia="zh-CN"/>
                </w:rPr>
                <w:delText xml:space="preserve"> </w:delText>
              </w:r>
              <w:r w:rsidRPr="0095250E" w:rsidDel="00C32051">
                <w:rPr>
                  <w:rFonts w:cs="Arial"/>
                  <w:szCs w:val="18"/>
                  <w:lang w:eastAsia="sv-SE"/>
                </w:rPr>
                <w:delText xml:space="preserve">A bit set to 1 indicates that </w:delText>
              </w:r>
              <w:r w:rsidRPr="0095250E" w:rsidDel="00C32051">
                <w:rPr>
                  <w:rFonts w:cs="Arial"/>
                  <w:szCs w:val="18"/>
                  <w:lang w:eastAsia="zh-CN"/>
                </w:rPr>
                <w:delText>this DMRS port is used for mapping.</w:delText>
              </w:r>
            </w:del>
          </w:p>
        </w:tc>
      </w:tr>
      <w:tr w:rsidR="00B4120F" w:rsidRPr="0095250E" w:rsidDel="00C32051" w14:paraId="4A13D9CC" w14:textId="69AFC84E" w:rsidTr="00467478">
        <w:trPr>
          <w:del w:id="8331" w:author="CR#4636r2" w:date="2024-03-26T11:21:00Z"/>
        </w:trPr>
        <w:tc>
          <w:tcPr>
            <w:tcW w:w="14507" w:type="dxa"/>
          </w:tcPr>
          <w:p w14:paraId="763047C9" w14:textId="60D9AB10" w:rsidR="00503E50" w:rsidRPr="0095250E" w:rsidDel="00C32051" w:rsidRDefault="00503E50" w:rsidP="00467478">
            <w:pPr>
              <w:pStyle w:val="TAL"/>
              <w:rPr>
                <w:del w:id="8332" w:author="CR#4636r2" w:date="2024-03-26T11:21:00Z"/>
                <w:b/>
                <w:i/>
                <w:szCs w:val="22"/>
                <w:lang w:eastAsia="sv-SE"/>
              </w:rPr>
            </w:pPr>
            <w:del w:id="8333" w:author="CR#4636r2" w:date="2024-03-26T11:21:00Z">
              <w:r w:rsidRPr="0095250E" w:rsidDel="00C32051">
                <w:rPr>
                  <w:b/>
                  <w:i/>
                  <w:szCs w:val="22"/>
                  <w:lang w:eastAsia="sv-SE"/>
                </w:rPr>
                <w:delText>ntn-NrofDMRS-Sequences</w:delText>
              </w:r>
            </w:del>
          </w:p>
          <w:p w14:paraId="353EECEC" w14:textId="0AFB671F" w:rsidR="00503E50" w:rsidRPr="0095250E" w:rsidDel="00C32051" w:rsidRDefault="00503E50" w:rsidP="00467478">
            <w:pPr>
              <w:pStyle w:val="TAL"/>
              <w:rPr>
                <w:del w:id="8334" w:author="CR#4636r2" w:date="2024-03-26T11:21:00Z"/>
                <w:b/>
                <w:i/>
                <w:szCs w:val="22"/>
                <w:lang w:eastAsia="sv-SE"/>
              </w:rPr>
            </w:pPr>
            <w:del w:id="8335" w:author="CR#4636r2" w:date="2024-03-26T11:21:00Z">
              <w:r w:rsidRPr="0095250E" w:rsidDel="00C32051">
                <w:rPr>
                  <w:szCs w:val="22"/>
                  <w:lang w:eastAsia="sv-SE"/>
                </w:rPr>
                <w:delText>Indicates the number of DMRS sequences for SSB to PUSCH mapping (see TS 38.213 [13]).</w:delText>
              </w:r>
            </w:del>
          </w:p>
        </w:tc>
      </w:tr>
      <w:tr w:rsidR="00B4120F" w:rsidRPr="0095250E" w:rsidDel="00C32051" w14:paraId="3DF15FD6" w14:textId="70941807" w:rsidTr="00467478">
        <w:trPr>
          <w:del w:id="8336" w:author="CR#4636r2" w:date="2024-03-26T11:21:00Z"/>
        </w:trPr>
        <w:tc>
          <w:tcPr>
            <w:tcW w:w="14507" w:type="dxa"/>
          </w:tcPr>
          <w:p w14:paraId="78A5EC46" w14:textId="1622009A" w:rsidR="00503E50" w:rsidRPr="0095250E" w:rsidDel="00C32051" w:rsidRDefault="00503E50" w:rsidP="00467478">
            <w:pPr>
              <w:pStyle w:val="TAL"/>
              <w:rPr>
                <w:del w:id="8337" w:author="CR#4636r2" w:date="2024-03-26T11:21:00Z"/>
                <w:b/>
                <w:i/>
              </w:rPr>
            </w:pPr>
            <w:del w:id="8338" w:author="CR#4636r2" w:date="2024-03-26T11:21:00Z">
              <w:r w:rsidRPr="0095250E" w:rsidDel="00C32051">
                <w:rPr>
                  <w:b/>
                  <w:i/>
                </w:rPr>
                <w:delText>ntn-RSRP-ThresholdSSB</w:delText>
              </w:r>
            </w:del>
          </w:p>
          <w:p w14:paraId="106641A7" w14:textId="48FEC338" w:rsidR="00503E50" w:rsidRPr="0095250E" w:rsidDel="00C32051" w:rsidRDefault="00503E50" w:rsidP="00467478">
            <w:pPr>
              <w:pStyle w:val="TAL"/>
              <w:rPr>
                <w:del w:id="8339" w:author="CR#4636r2" w:date="2024-03-26T11:21:00Z"/>
                <w:b/>
                <w:i/>
                <w:szCs w:val="22"/>
                <w:lang w:eastAsia="sv-SE"/>
              </w:rPr>
            </w:pPr>
            <w:del w:id="8340" w:author="CR#4636r2" w:date="2024-03-26T11:21:00Z">
              <w:r w:rsidRPr="0095250E" w:rsidDel="00C32051">
                <w:rPr>
                  <w:bCs/>
                  <w:iCs/>
                </w:rPr>
                <w:delText xml:space="preserve">An RSRP threshold configured for SSB selection for the </w:delText>
              </w:r>
            </w:del>
            <w:ins w:id="8341" w:author="CR#4610r1" w:date="2024-03-25T21:29:00Z">
              <w:del w:id="8342" w:author="CR#4636r2" w:date="2024-03-26T11:21:00Z">
                <w:r w:rsidR="00915E0C" w:rsidDel="00C32051">
                  <w:rPr>
                    <w:bCs/>
                    <w:iCs/>
                  </w:rPr>
                  <w:delText xml:space="preserve">CG </w:delText>
                </w:r>
              </w:del>
            </w:ins>
            <w:del w:id="8343" w:author="CR#4636r2" w:date="2024-03-26T11:21:00Z">
              <w:r w:rsidRPr="0095250E" w:rsidDel="00C32051">
                <w:rPr>
                  <w:bCs/>
                  <w:iCs/>
                </w:rPr>
                <w:delText>pre-allocated uplink grant as specified in TS 38.321 [3].</w:delText>
              </w:r>
            </w:del>
          </w:p>
        </w:tc>
      </w:tr>
      <w:tr w:rsidR="00B4120F" w:rsidRPr="0095250E" w:rsidDel="00C32051" w14:paraId="42950A8A" w14:textId="7718E5A7" w:rsidTr="00467478">
        <w:trPr>
          <w:del w:id="8344" w:author="CR#4636r2" w:date="2024-03-26T11:21:00Z"/>
        </w:trPr>
        <w:tc>
          <w:tcPr>
            <w:tcW w:w="14507" w:type="dxa"/>
          </w:tcPr>
          <w:p w14:paraId="78B45EAB" w14:textId="254199A0" w:rsidR="00503E50" w:rsidRPr="0095250E" w:rsidDel="00C32051" w:rsidRDefault="00503E50" w:rsidP="00467478">
            <w:pPr>
              <w:pStyle w:val="TAL"/>
              <w:rPr>
                <w:del w:id="8345" w:author="CR#4636r2" w:date="2024-03-26T11:21:00Z"/>
                <w:szCs w:val="22"/>
                <w:lang w:eastAsia="sv-SE"/>
              </w:rPr>
            </w:pPr>
            <w:del w:id="8346" w:author="CR#4636r2" w:date="2024-03-26T11:21:00Z">
              <w:r w:rsidRPr="0095250E" w:rsidDel="00C32051">
                <w:rPr>
                  <w:b/>
                  <w:i/>
                  <w:szCs w:val="22"/>
                  <w:lang w:eastAsia="sv-SE"/>
                </w:rPr>
                <w:delText>ntn-SSB-PerCG-PUSCH</w:delText>
              </w:r>
            </w:del>
          </w:p>
          <w:p w14:paraId="3AA0B6E4" w14:textId="7382AC4C" w:rsidR="00503E50" w:rsidRPr="0095250E" w:rsidDel="00C32051" w:rsidRDefault="00503E50" w:rsidP="00467478">
            <w:pPr>
              <w:pStyle w:val="TAL"/>
              <w:rPr>
                <w:del w:id="8347" w:author="CR#4636r2" w:date="2024-03-26T11:21:00Z"/>
                <w:b/>
                <w:i/>
                <w:szCs w:val="22"/>
                <w:lang w:eastAsia="sv-SE"/>
              </w:rPr>
            </w:pPr>
            <w:del w:id="8348" w:author="CR#4636r2" w:date="2024-03-26T11:21:00Z">
              <w:r w:rsidRPr="0095250E" w:rsidDel="00C32051">
                <w:rPr>
                  <w:rFonts w:cs="Arial"/>
                  <w:szCs w:val="22"/>
                  <w:lang w:eastAsia="sv-SE"/>
                </w:rPr>
                <w:delText xml:space="preserve">The number of SSBs per </w:delText>
              </w:r>
            </w:del>
            <w:ins w:id="8349" w:author="CR#4610r1" w:date="2024-03-25T21:30:00Z">
              <w:del w:id="8350" w:author="CR#4636r2" w:date="2024-03-26T11:21:00Z">
                <w:r w:rsidR="00915E0C" w:rsidDel="00C32051">
                  <w:rPr>
                    <w:rFonts w:cs="Arial"/>
                    <w:szCs w:val="22"/>
                    <w:lang w:eastAsia="sv-SE"/>
                  </w:rPr>
                  <w:delText xml:space="preserve">CG </w:delText>
                </w:r>
              </w:del>
            </w:ins>
            <w:del w:id="8351" w:author="CR#4636r2" w:date="2024-03-26T11:21:00Z">
              <w:r w:rsidRPr="0095250E" w:rsidDel="00C32051">
                <w:rPr>
                  <w:rFonts w:cs="Arial"/>
                  <w:szCs w:val="22"/>
                  <w:lang w:eastAsia="sv-SE"/>
                </w:rPr>
                <w:delText xml:space="preserve">pre-allocated uplink grant PUSCH </w:delText>
              </w:r>
              <w:r w:rsidRPr="0095250E" w:rsidDel="00C32051">
                <w:rPr>
                  <w:szCs w:val="22"/>
                  <w:lang w:eastAsia="sv-SE"/>
                </w:rPr>
                <w:delText>(see TS 38.213 [13])</w:delText>
              </w:r>
              <w:r w:rsidRPr="0095250E" w:rsidDel="00C32051">
                <w:rPr>
                  <w:rFonts w:cs="Arial"/>
                  <w:szCs w:val="22"/>
                  <w:lang w:eastAsia="sv-SE"/>
                </w:rPr>
                <w:delText xml:space="preserve">. Value </w:delText>
              </w:r>
              <w:r w:rsidRPr="0095250E" w:rsidDel="00C32051">
                <w:rPr>
                  <w:rFonts w:cs="Arial"/>
                  <w:i/>
                  <w:iCs/>
                  <w:szCs w:val="22"/>
                  <w:lang w:eastAsia="sv-SE"/>
                </w:rPr>
                <w:delText>one</w:delText>
              </w:r>
              <w:r w:rsidRPr="0095250E" w:rsidDel="00C32051">
                <w:rPr>
                  <w:rFonts w:cs="Arial"/>
                  <w:szCs w:val="22"/>
                  <w:lang w:eastAsia="sv-SE"/>
                </w:rPr>
                <w:delText xml:space="preserve"> corresponds to 1 SSBs per </w:delText>
              </w:r>
            </w:del>
            <w:ins w:id="8352" w:author="CR#4610r1" w:date="2024-03-25T21:30:00Z">
              <w:del w:id="8353" w:author="CR#4636r2" w:date="2024-03-26T11:21:00Z">
                <w:r w:rsidR="00915E0C" w:rsidDel="00C32051">
                  <w:rPr>
                    <w:rFonts w:cs="Arial"/>
                    <w:szCs w:val="22"/>
                    <w:lang w:eastAsia="sv-SE"/>
                  </w:rPr>
                  <w:delText>CG</w:delText>
                </w:r>
              </w:del>
            </w:ins>
            <w:del w:id="8354" w:author="CR#4636r2" w:date="2024-03-26T11:21:00Z">
              <w:r w:rsidRPr="0095250E" w:rsidDel="00C32051">
                <w:rPr>
                  <w:rFonts w:cs="Arial"/>
                  <w:szCs w:val="22"/>
                  <w:lang w:eastAsia="sv-SE"/>
                </w:rPr>
                <w:delText xml:space="preserve">pre-allocated uplink grant PUSCH, value </w:delText>
              </w:r>
              <w:r w:rsidRPr="0095250E" w:rsidDel="00C32051">
                <w:rPr>
                  <w:rFonts w:cs="Arial"/>
                  <w:i/>
                  <w:iCs/>
                  <w:szCs w:val="22"/>
                  <w:lang w:eastAsia="sv-SE"/>
                </w:rPr>
                <w:delText>two</w:delText>
              </w:r>
              <w:r w:rsidRPr="0095250E" w:rsidDel="00C32051">
                <w:rPr>
                  <w:rFonts w:cs="Arial"/>
                  <w:szCs w:val="22"/>
                  <w:lang w:eastAsia="sv-SE"/>
                </w:rPr>
                <w:delText xml:space="preserve"> corresponds to 2 SSBs per </w:delText>
              </w:r>
            </w:del>
            <w:ins w:id="8355" w:author="CR#4610r1" w:date="2024-03-25T21:30:00Z">
              <w:del w:id="8356" w:author="CR#4636r2" w:date="2024-03-26T11:21:00Z">
                <w:r w:rsidR="00915E0C" w:rsidDel="00C32051">
                  <w:rPr>
                    <w:rFonts w:cs="Arial"/>
                    <w:szCs w:val="22"/>
                    <w:lang w:eastAsia="sv-SE"/>
                  </w:rPr>
                  <w:delText xml:space="preserve">CG </w:delText>
                </w:r>
              </w:del>
            </w:ins>
            <w:del w:id="8357" w:author="CR#4636r2" w:date="2024-03-26T11:21:00Z">
              <w:r w:rsidRPr="0095250E" w:rsidDel="00C32051">
                <w:rPr>
                  <w:rFonts w:cs="Arial"/>
                  <w:szCs w:val="22"/>
                  <w:lang w:eastAsia="sv-SE"/>
                </w:rPr>
                <w:delText>pre-allocated uplink grant PUSCH and so on.</w:delText>
              </w:r>
            </w:del>
          </w:p>
        </w:tc>
      </w:tr>
      <w:tr w:rsidR="00B4120F" w:rsidRPr="0095250E" w:rsidDel="00C32051" w14:paraId="16790FCC" w14:textId="16F3A81C" w:rsidTr="00467478">
        <w:trPr>
          <w:del w:id="8358" w:author="CR#4636r2" w:date="2024-03-26T11:21:00Z"/>
        </w:trPr>
        <w:tc>
          <w:tcPr>
            <w:tcW w:w="14507" w:type="dxa"/>
          </w:tcPr>
          <w:p w14:paraId="76974C8F" w14:textId="5B3FFA9A" w:rsidR="00503E50" w:rsidRPr="0095250E" w:rsidDel="00C32051" w:rsidRDefault="00503E50" w:rsidP="00467478">
            <w:pPr>
              <w:pStyle w:val="TAL"/>
              <w:rPr>
                <w:del w:id="8359" w:author="CR#4636r2" w:date="2024-03-26T11:21:00Z"/>
                <w:b/>
                <w:i/>
              </w:rPr>
            </w:pPr>
            <w:del w:id="8360" w:author="CR#4636r2" w:date="2024-03-26T11:21:00Z">
              <w:r w:rsidRPr="0095250E" w:rsidDel="00C32051">
                <w:rPr>
                  <w:b/>
                  <w:i/>
                </w:rPr>
                <w:delText>ntn-SSB-Subset</w:delText>
              </w:r>
            </w:del>
          </w:p>
          <w:p w14:paraId="256107E8" w14:textId="22C266EF" w:rsidR="00503E50" w:rsidRPr="0095250E" w:rsidDel="00C32051" w:rsidRDefault="00503E50" w:rsidP="00467478">
            <w:pPr>
              <w:pStyle w:val="TAL"/>
              <w:rPr>
                <w:del w:id="8361" w:author="CR#4636r2" w:date="2024-03-26T11:21:00Z"/>
                <w:b/>
                <w:i/>
                <w:szCs w:val="22"/>
                <w:lang w:eastAsia="sv-SE"/>
              </w:rPr>
            </w:pPr>
            <w:del w:id="8362" w:author="CR#4636r2" w:date="2024-03-26T11:21:00Z">
              <w:r w:rsidRPr="0095250E" w:rsidDel="00C32051">
                <w:delText xml:space="preserve">Indicates SSB subset for SSB to CG PUSCH mapping within one CG configuration. </w:delText>
              </w:r>
            </w:del>
            <w:ins w:id="8363" w:author="CR#4610r1" w:date="2024-03-25T21:31:00Z">
              <w:del w:id="8364" w:author="CR#4636r2" w:date="2024-03-26T11:21:00Z">
                <w:r w:rsidR="00915E0C" w:rsidDel="00C32051">
                  <w:rPr>
                    <w:szCs w:val="22"/>
                    <w:lang w:eastAsia="sv-SE"/>
                  </w:rPr>
                  <w:delText xml:space="preserve">The first/leftmost bit corresponds to SS/PBCH block index 0, the second bit corresponds to SS/PBCH block index 1, and so on. Value 0 in the bitmap indicates that the corresponding SS/PBCH block is not included in the </w:delText>
                </w:r>
                <w:r w:rsidR="00915E0C" w:rsidDel="00C32051">
                  <w:delText>SSB subset for SSB to CG PUSCH mapping</w:delText>
                </w:r>
                <w:r w:rsidR="00915E0C" w:rsidDel="00C32051">
                  <w:rPr>
                    <w:szCs w:val="22"/>
                    <w:lang w:eastAsia="sv-SE"/>
                  </w:rPr>
                  <w:delText xml:space="preserve"> while value 1 indicates that the corresponding SS/PBCH block is included in </w:delText>
                </w:r>
                <w:r w:rsidR="00915E0C" w:rsidDel="00C32051">
                  <w:delText xml:space="preserve">SSB subset for SSB to CG PUSCH mapping. </w:delText>
                </w:r>
              </w:del>
            </w:ins>
            <w:del w:id="8365" w:author="CR#4636r2" w:date="2024-03-26T11:21:00Z">
              <w:r w:rsidRPr="0095250E" w:rsidDel="00C32051">
                <w:delText>If this field is absent, UE assumes the SSB set includes all actually transmitted SSBs.</w:delText>
              </w:r>
            </w:del>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95250E" w:rsidRDefault="00870415" w:rsidP="00771058">
            <w:pPr>
              <w:pStyle w:val="TAH"/>
              <w:rPr>
                <w:szCs w:val="22"/>
                <w:lang w:eastAsia="sv-SE"/>
              </w:rPr>
            </w:pPr>
            <w:r w:rsidRPr="0095250E">
              <w:rPr>
                <w:i/>
                <w:szCs w:val="22"/>
                <w:lang w:eastAsia="sv-SE"/>
              </w:rPr>
              <w:t>CG-SDT-Configuration</w:t>
            </w:r>
            <w:ins w:id="8366" w:author="CR#4636r2" w:date="2024-03-26T11:30:00Z">
              <w:r w:rsidR="005B0399">
                <w:rPr>
                  <w:i/>
                  <w:szCs w:val="22"/>
                  <w:lang w:eastAsia="sv-SE"/>
                </w:rPr>
                <w:t xml:space="preserve"> </w:t>
              </w:r>
              <w:r w:rsidR="005B0399" w:rsidRPr="006447DB">
                <w:rPr>
                  <w:iCs/>
                  <w:szCs w:val="22"/>
                  <w:lang w:eastAsia="sv-SE"/>
                </w:rPr>
                <w:t>and</w:t>
              </w:r>
              <w:r w:rsidR="005B0399">
                <w:rPr>
                  <w:i/>
                  <w:szCs w:val="22"/>
                  <w:lang w:eastAsia="sv-SE"/>
                </w:rPr>
                <w:t xml:space="preserve"> CG-RRC-Configuration</w:t>
              </w:r>
            </w:ins>
            <w:r w:rsidRPr="0095250E">
              <w:rPr>
                <w:i/>
                <w:szCs w:val="22"/>
                <w:lang w:eastAsia="sv-SE"/>
              </w:rPr>
              <w:t xml:space="preserve"> </w:t>
            </w:r>
            <w:r w:rsidRPr="0095250E">
              <w:rPr>
                <w:szCs w:val="22"/>
                <w:lang w:eastAsia="sv-SE"/>
              </w:rPr>
              <w:t>field descriptions</w:t>
            </w:r>
          </w:p>
        </w:tc>
      </w:tr>
      <w:tr w:rsidR="00893DC0" w:rsidRPr="0095250E" w14:paraId="7BE4B651" w14:textId="77777777" w:rsidTr="00924637">
        <w:trPr>
          <w:ins w:id="8367" w:author="CR#4636r2" w:date="2024-03-26T18:55:00Z"/>
        </w:trPr>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95250E" w:rsidRDefault="00893DC0" w:rsidP="00924637">
            <w:pPr>
              <w:pStyle w:val="TAL"/>
              <w:rPr>
                <w:ins w:id="8368" w:author="CR#4636r2" w:date="2024-03-26T18:55:00Z"/>
                <w:b/>
                <w:i/>
              </w:rPr>
            </w:pPr>
            <w:ins w:id="8369" w:author="CR#4636r2" w:date="2024-03-26T18:55:00Z">
              <w:r>
                <w:rPr>
                  <w:b/>
                  <w:i/>
                </w:rPr>
                <w:t>cg-RRC</w:t>
              </w:r>
              <w:r w:rsidRPr="0095250E">
                <w:rPr>
                  <w:b/>
                  <w:i/>
                </w:rPr>
                <w:t>-RSRP-ThresholdSSB</w:t>
              </w:r>
            </w:ins>
          </w:p>
          <w:p w14:paraId="5163C761" w14:textId="77777777" w:rsidR="00893DC0" w:rsidRPr="0095250E" w:rsidRDefault="00893DC0" w:rsidP="00924637">
            <w:pPr>
              <w:pStyle w:val="TAL"/>
              <w:rPr>
                <w:ins w:id="8370" w:author="CR#4636r2" w:date="2024-03-26T18:55:00Z"/>
                <w:b/>
                <w:i/>
                <w:szCs w:val="22"/>
                <w:lang w:eastAsia="sv-SE"/>
              </w:rPr>
            </w:pPr>
            <w:ins w:id="8371" w:author="CR#4636r2" w:date="2024-03-26T18:55:00Z">
              <w:r w:rsidRPr="0095250E">
                <w:rPr>
                  <w:bCs/>
                  <w:iCs/>
                </w:rPr>
                <w:t xml:space="preserve">An RSRP threshold configured for SSB selection for the </w:t>
              </w:r>
              <w:r>
                <w:rPr>
                  <w:bCs/>
                  <w:iCs/>
                </w:rPr>
                <w:t>CG</w:t>
              </w:r>
              <w:r w:rsidRPr="0095250E">
                <w:rPr>
                  <w:bCs/>
                  <w:iCs/>
                </w:rPr>
                <w:t xml:space="preserve"> as specified in TS 38.321 [3].</w:t>
              </w:r>
              <w:r>
                <w:rPr>
                  <w:bCs/>
                  <w:iCs/>
                </w:rPr>
                <w:t xml:space="preserve"> </w:t>
              </w:r>
              <w:r w:rsidRPr="008156FD">
                <w:rPr>
                  <w:bCs/>
                  <w:iCs/>
                </w:rPr>
                <w:t>T</w:t>
              </w:r>
              <w:r>
                <w:rPr>
                  <w:bCs/>
                  <w:iCs/>
                </w:rPr>
                <w:t xml:space="preserve">his field is absent in case </w:t>
              </w:r>
              <w:r w:rsidRPr="008156FD">
                <w:rPr>
                  <w:bCs/>
                  <w:i/>
                </w:rPr>
                <w:t>CG-RRC-Configuration</w:t>
              </w:r>
              <w:r>
                <w:rPr>
                  <w:bCs/>
                  <w:iCs/>
                </w:rPr>
                <w:t xml:space="preserve"> IE</w:t>
              </w:r>
              <w:r w:rsidRPr="008156FD">
                <w:rPr>
                  <w:bCs/>
                  <w:iCs/>
                </w:rPr>
                <w:t xml:space="preserve"> is received as part of an LTM-Candidate IE.</w:t>
              </w:r>
            </w:ins>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B53E47A" w:rsidR="00337B3E" w:rsidRPr="0095250E" w:rsidRDefault="00337B3E" w:rsidP="00337B3E">
            <w:pPr>
              <w:pStyle w:val="TAL"/>
              <w:rPr>
                <w:szCs w:val="22"/>
                <w:lang w:eastAsia="sv-SE"/>
              </w:rPr>
            </w:pPr>
            <w:r w:rsidRPr="0095250E">
              <w:rPr>
                <w:b/>
                <w:i/>
                <w:szCs w:val="22"/>
                <w:lang w:eastAsia="sv-SE"/>
              </w:rPr>
              <w:t>cg-SDT-RetransmissionTimer</w:t>
            </w:r>
            <w:ins w:id="8372" w:author="CR#4636r2" w:date="2024-03-26T11:30:00Z">
              <w:r w:rsidR="005B0399" w:rsidRPr="006447DB">
                <w:rPr>
                  <w:b/>
                  <w:i/>
                  <w:szCs w:val="22"/>
                  <w:lang w:eastAsia="sv-SE"/>
                </w:rPr>
                <w:t>, cg-RRC-RetransmissionTimer</w:t>
              </w:r>
              <w:del w:id="8373" w:author="Draft_v2" w:date="2024-03-28T23:27:00Z">
                <w:r w:rsidR="005B0399" w:rsidRPr="006447DB" w:rsidDel="00F1018C">
                  <w:rPr>
                    <w:b/>
                    <w:i/>
                    <w:szCs w:val="22"/>
                    <w:lang w:eastAsia="sv-SE"/>
                  </w:rPr>
                  <w:delText>-r18</w:delText>
                </w:r>
              </w:del>
            </w:ins>
          </w:p>
          <w:p w14:paraId="02104AE3" w14:textId="516C729E" w:rsidR="00337B3E" w:rsidRPr="0095250E" w:rsidRDefault="00337B3E" w:rsidP="00F747EB">
            <w:pPr>
              <w:pStyle w:val="TAL"/>
              <w:rPr>
                <w:lang w:eastAsia="sv-SE"/>
              </w:rPr>
            </w:pPr>
            <w:r w:rsidRPr="0095250E">
              <w:rPr>
                <w:rFonts w:cs="Arial"/>
                <w:szCs w:val="22"/>
                <w:lang w:eastAsia="sv-SE"/>
              </w:rPr>
              <w:t>Indicates the initial value of the configured grant retransmission timer used for the initial transmission of CG</w:t>
            </w:r>
            <w:del w:id="8374" w:author="CR#4636r2" w:date="2024-03-26T11:30:00Z">
              <w:r w:rsidRPr="0095250E" w:rsidDel="005B0399">
                <w:rPr>
                  <w:rFonts w:cs="Arial"/>
                  <w:szCs w:val="22"/>
                  <w:lang w:eastAsia="sv-SE"/>
                </w:rPr>
                <w:delText>-SDT</w:delText>
              </w:r>
            </w:del>
            <w:r w:rsidRPr="0095250E">
              <w:rPr>
                <w:rFonts w:cs="Arial"/>
                <w:szCs w:val="22"/>
                <w:lang w:eastAsia="sv-SE"/>
              </w:rPr>
              <w:t xml:space="preserve"> with CCCH </w:t>
            </w:r>
            <w:ins w:id="8375" w:author="CR#4636r2" w:date="2024-03-26T11:30:00Z">
              <w:del w:id="8376" w:author="Draft_v2" w:date="2024-03-28T15:48:00Z">
                <w:r w:rsidR="005B0399" w:rsidDel="00B21904">
                  <w:rPr>
                    <w:rFonts w:cs="Arial"/>
                    <w:szCs w:val="22"/>
                    <w:lang w:eastAsia="sv-SE"/>
                  </w:rPr>
                  <w:delText xml:space="preserve"> </w:delText>
                </w:r>
              </w:del>
              <w:r w:rsidR="005B0399">
                <w:rPr>
                  <w:rFonts w:cs="Arial"/>
                  <w:szCs w:val="22"/>
                  <w:lang w:eastAsia="sv-SE"/>
                </w:rPr>
                <w:t>(for CG-SDT) or DCCH</w:t>
              </w:r>
              <w:r w:rsidR="005B0399" w:rsidRPr="0095250E">
                <w:rPr>
                  <w:rFonts w:cs="Arial"/>
                  <w:szCs w:val="22"/>
                  <w:lang w:eastAsia="sv-SE"/>
                </w:rPr>
                <w:t xml:space="preserve"> </w:t>
              </w:r>
            </w:ins>
            <w:r w:rsidRPr="0095250E">
              <w:rPr>
                <w:rFonts w:cs="Arial"/>
                <w:szCs w:val="22"/>
                <w:lang w:eastAsia="sv-SE"/>
              </w:rPr>
              <w:t xml:space="preserve">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95250E" w:rsidRDefault="00870415" w:rsidP="00771058">
            <w:pPr>
              <w:pStyle w:val="TAL"/>
              <w:rPr>
                <w:szCs w:val="22"/>
                <w:lang w:eastAsia="sv-SE"/>
              </w:rPr>
            </w:pPr>
            <w:r w:rsidRPr="0095250E">
              <w:rPr>
                <w:b/>
                <w:i/>
                <w:szCs w:val="22"/>
                <w:lang w:eastAsia="sv-SE"/>
              </w:rPr>
              <w:t>sdt-DMRS-Ports</w:t>
            </w:r>
            <w:ins w:id="8377" w:author="CR#4636r2" w:date="2024-03-26T11:30:00Z">
              <w:r w:rsidR="005B0399" w:rsidRPr="006447DB">
                <w:rPr>
                  <w:b/>
                  <w:i/>
                  <w:szCs w:val="22"/>
                  <w:lang w:eastAsia="sv-SE"/>
                </w:rPr>
                <w:t>, rrc-DMRS-Ports</w:t>
              </w:r>
            </w:ins>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del w:id="8378" w:author="CR#4565r2" w:date="2024-03-23T00:06:00Z">
              <w:r w:rsidR="007E492C" w:rsidRPr="0095250E" w:rsidDel="008E74D8">
                <w:delText>(e)</w:delText>
              </w:r>
            </w:del>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95250E" w:rsidRDefault="00870415" w:rsidP="00771058">
            <w:pPr>
              <w:pStyle w:val="TAL"/>
              <w:rPr>
                <w:b/>
                <w:i/>
                <w:szCs w:val="22"/>
                <w:lang w:eastAsia="sv-SE"/>
              </w:rPr>
            </w:pPr>
            <w:r w:rsidRPr="0095250E">
              <w:rPr>
                <w:b/>
                <w:i/>
                <w:szCs w:val="22"/>
                <w:lang w:eastAsia="sv-SE"/>
              </w:rPr>
              <w:t>sdt-NrofDMRS-Sequences</w:t>
            </w:r>
            <w:ins w:id="8379" w:author="CR#4636r2" w:date="2024-03-26T11:31:00Z">
              <w:r w:rsidR="005B0399" w:rsidRPr="006447DB">
                <w:rPr>
                  <w:b/>
                  <w:i/>
                  <w:szCs w:val="22"/>
                  <w:lang w:eastAsia="sv-SE"/>
                </w:rPr>
                <w:t>, rrc-NrofDMRS-Sequences</w:t>
              </w:r>
            </w:ins>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 xml:space="preserve">n </w:t>
            </w:r>
            <w:del w:id="8380" w:author="CR#4565r2" w:date="2024-03-23T00:06:00Z">
              <w:r w:rsidR="007E492C" w:rsidRPr="0095250E" w:rsidDel="008E74D8">
                <w:delText>(e)</w:delText>
              </w:r>
              <w:r w:rsidR="0082073B" w:rsidRPr="0095250E" w:rsidDel="008E74D8">
                <w:delText xml:space="preserve"> </w:delText>
              </w:r>
            </w:del>
            <w:r w:rsidR="0082073B" w:rsidRPr="0095250E">
              <w:t>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95250E" w:rsidRDefault="00870415" w:rsidP="00771058">
            <w:pPr>
              <w:pStyle w:val="TAL"/>
              <w:rPr>
                <w:b/>
                <w:i/>
              </w:rPr>
            </w:pPr>
            <w:r w:rsidRPr="0095250E">
              <w:rPr>
                <w:b/>
                <w:i/>
              </w:rPr>
              <w:t>sdt-SSB-Subset</w:t>
            </w:r>
            <w:ins w:id="8381" w:author="CR#4636r2" w:date="2024-03-26T11:31:00Z">
              <w:r w:rsidR="005B0399" w:rsidRPr="006447DB">
                <w:rPr>
                  <w:b/>
                  <w:i/>
                </w:rPr>
                <w:t>, rrc-SSB-Subset</w:t>
              </w:r>
            </w:ins>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del w:id="8382" w:author="CR#4565r2" w:date="2024-03-23T00:06:00Z">
              <w:r w:rsidR="007E492C" w:rsidRPr="0095250E" w:rsidDel="008E74D8">
                <w:delText>(e)</w:delText>
              </w:r>
            </w:del>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95250E" w:rsidRDefault="00870415" w:rsidP="00771058">
            <w:pPr>
              <w:pStyle w:val="TAL"/>
              <w:rPr>
                <w:szCs w:val="22"/>
                <w:lang w:eastAsia="sv-SE"/>
              </w:rPr>
            </w:pPr>
            <w:r w:rsidRPr="0095250E">
              <w:rPr>
                <w:b/>
                <w:i/>
                <w:szCs w:val="22"/>
                <w:lang w:eastAsia="sv-SE"/>
              </w:rPr>
              <w:t>sdt-SSB-PerCG-PUSCH</w:t>
            </w:r>
            <w:ins w:id="8383" w:author="CR#4636r2" w:date="2024-03-26T11:31:00Z">
              <w:r w:rsidR="005B0399" w:rsidRPr="006447DB">
                <w:rPr>
                  <w:b/>
                  <w:i/>
                  <w:szCs w:val="22"/>
                  <w:lang w:eastAsia="sv-SE"/>
                </w:rPr>
                <w:t>, rrc-SSB-PerCG-PUSCH</w:t>
              </w:r>
            </w:ins>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del w:id="8384" w:author="CR#4565r2" w:date="2024-03-23T00:06:00Z">
              <w:r w:rsidR="007E492C" w:rsidRPr="0095250E" w:rsidDel="008E74D8">
                <w:delText>(e)</w:delText>
              </w:r>
            </w:del>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95250E" w:rsidRDefault="00870415" w:rsidP="00771058">
            <w:pPr>
              <w:pStyle w:val="TAL"/>
              <w:rPr>
                <w:szCs w:val="22"/>
                <w:lang w:eastAsia="sv-SE"/>
              </w:rPr>
            </w:pPr>
            <w:r w:rsidRPr="0095250E">
              <w:rPr>
                <w:b/>
                <w:i/>
                <w:szCs w:val="22"/>
                <w:lang w:eastAsia="sv-SE"/>
              </w:rPr>
              <w:t>sdt-P0-PUSCH</w:t>
            </w:r>
            <w:ins w:id="8385" w:author="CR#4636r2" w:date="2024-03-26T11:31:00Z">
              <w:r w:rsidR="005B0399" w:rsidRPr="008156FD">
                <w:rPr>
                  <w:b/>
                  <w:i/>
                  <w:szCs w:val="22"/>
                  <w:lang w:eastAsia="sv-SE"/>
                </w:rPr>
                <w:t>, rrc-P0-PUSCH</w:t>
              </w:r>
            </w:ins>
          </w:p>
          <w:p w14:paraId="7AA388F8" w14:textId="4E3F40F1" w:rsidR="00870415" w:rsidRPr="0095250E" w:rsidRDefault="00870415" w:rsidP="00771058">
            <w:pPr>
              <w:pStyle w:val="TAL"/>
              <w:rPr>
                <w:lang w:eastAsia="sv-SE"/>
              </w:rPr>
            </w:pPr>
            <w:r w:rsidRPr="0095250E">
              <w:rPr>
                <w:rFonts w:cs="Arial"/>
                <w:szCs w:val="18"/>
                <w:lang w:eastAsia="sv-SE"/>
              </w:rPr>
              <w:t xml:space="preserve">Indicates P0 value for PUSCH </w:t>
            </w:r>
            <w:del w:id="8386" w:author="CR#4636r2" w:date="2024-03-26T11:31:00Z">
              <w:r w:rsidRPr="0095250E" w:rsidDel="005B0399">
                <w:rPr>
                  <w:rFonts w:cs="Arial"/>
                  <w:szCs w:val="18"/>
                  <w:lang w:eastAsia="sv-SE"/>
                </w:rPr>
                <w:delText xml:space="preserve">for CG SDT </w:delText>
              </w:r>
            </w:del>
            <w:r w:rsidRPr="0095250E">
              <w:rPr>
                <w:rFonts w:cs="Arial"/>
                <w:szCs w:val="18"/>
                <w:lang w:eastAsia="sv-SE"/>
              </w:rPr>
              <w:t xml:space="preserve">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95250E" w:rsidRDefault="00870415" w:rsidP="00771058">
            <w:pPr>
              <w:pStyle w:val="TAL"/>
              <w:rPr>
                <w:szCs w:val="22"/>
                <w:lang w:eastAsia="sv-SE"/>
              </w:rPr>
            </w:pPr>
            <w:r w:rsidRPr="0095250E">
              <w:rPr>
                <w:b/>
                <w:i/>
                <w:szCs w:val="22"/>
                <w:lang w:eastAsia="sv-SE"/>
              </w:rPr>
              <w:t>sdt-Alpha</w:t>
            </w:r>
            <w:ins w:id="8387" w:author="CR#4636r2" w:date="2024-03-26T11:31:00Z">
              <w:r w:rsidR="005B0399" w:rsidRPr="001938A0">
                <w:rPr>
                  <w:b/>
                  <w:i/>
                  <w:szCs w:val="22"/>
                  <w:lang w:eastAsia="sv-SE"/>
                </w:rPr>
                <w:t>, rrc-Alpha</w:t>
              </w:r>
            </w:ins>
          </w:p>
          <w:p w14:paraId="373D9C14" w14:textId="5E4A4A12" w:rsidR="00870415" w:rsidRPr="0095250E" w:rsidRDefault="00870415" w:rsidP="00771058">
            <w:pPr>
              <w:pStyle w:val="TAL"/>
              <w:rPr>
                <w:b/>
                <w:i/>
                <w:szCs w:val="22"/>
                <w:lang w:eastAsia="sv-SE"/>
              </w:rPr>
            </w:pPr>
            <w:r w:rsidRPr="0095250E">
              <w:rPr>
                <w:rFonts w:cs="Arial"/>
                <w:szCs w:val="18"/>
                <w:lang w:eastAsia="sv-SE"/>
              </w:rPr>
              <w:t>Indicates alpha value for PUSCH</w:t>
            </w:r>
            <w:del w:id="8388" w:author="CR#4636r2" w:date="2024-03-26T11:31:00Z">
              <w:r w:rsidRPr="0095250E" w:rsidDel="005B0399">
                <w:rPr>
                  <w:rFonts w:cs="Arial"/>
                  <w:szCs w:val="18"/>
                  <w:lang w:eastAsia="sv-SE"/>
                </w:rPr>
                <w:delText xml:space="preserve"> for CG SDT</w:delText>
              </w:r>
            </w:del>
            <w:r w:rsidRPr="0095250E">
              <w:rPr>
                <w:rFonts w:cs="Arial"/>
                <w:szCs w:val="18"/>
                <w:lang w:eastAsia="sv-SE"/>
              </w:rPr>
              <w:t xml:space="preserve">.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3ADB79E5" w:rsidR="002157DB" w:rsidRPr="0095250E" w:rsidDel="005B0399" w:rsidRDefault="002157DB" w:rsidP="002157DB">
      <w:pPr>
        <w:rPr>
          <w:del w:id="8389" w:author="CR#4636r2" w:date="2024-03-26T11:32: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5B0399" w14:paraId="4B2B5063" w14:textId="2379664E" w:rsidTr="00467478">
        <w:trPr>
          <w:del w:id="8390" w:author="CR#4636r2" w:date="2024-03-26T11:32:00Z"/>
        </w:trPr>
        <w:tc>
          <w:tcPr>
            <w:tcW w:w="14281" w:type="dxa"/>
            <w:tcBorders>
              <w:top w:val="single" w:sz="4" w:space="0" w:color="auto"/>
              <w:left w:val="single" w:sz="4" w:space="0" w:color="auto"/>
              <w:bottom w:val="single" w:sz="4" w:space="0" w:color="auto"/>
              <w:right w:val="single" w:sz="4" w:space="0" w:color="auto"/>
            </w:tcBorders>
            <w:hideMark/>
          </w:tcPr>
          <w:p w14:paraId="3621D669" w14:textId="62CE6805" w:rsidR="002157DB" w:rsidRPr="0095250E" w:rsidDel="005B0399" w:rsidRDefault="002157DB" w:rsidP="00467478">
            <w:pPr>
              <w:pStyle w:val="TAH"/>
              <w:rPr>
                <w:del w:id="8391" w:author="CR#4636r2" w:date="2024-03-26T11:32:00Z"/>
                <w:szCs w:val="22"/>
                <w:lang w:eastAsia="sv-SE"/>
              </w:rPr>
            </w:pPr>
            <w:del w:id="8392" w:author="CR#4636r2" w:date="2024-03-26T11:32:00Z">
              <w:r w:rsidRPr="0095250E" w:rsidDel="005B0399">
                <w:rPr>
                  <w:i/>
                  <w:szCs w:val="22"/>
                  <w:lang w:eastAsia="sv-SE"/>
                </w:rPr>
                <w:delText xml:space="preserve">CG-mIAB-Configuration </w:delText>
              </w:r>
              <w:r w:rsidRPr="0095250E" w:rsidDel="005B0399">
                <w:rPr>
                  <w:szCs w:val="22"/>
                  <w:lang w:eastAsia="sv-SE"/>
                </w:rPr>
                <w:delText>field descriptions</w:delText>
              </w:r>
            </w:del>
          </w:p>
        </w:tc>
      </w:tr>
      <w:tr w:rsidR="00B4120F" w:rsidRPr="0095250E" w:rsidDel="005B0399" w14:paraId="1207B5CB" w14:textId="7C88F406" w:rsidTr="00467478">
        <w:trPr>
          <w:del w:id="8393"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57B7C26D" w14:textId="26A0E701" w:rsidR="002157DB" w:rsidRPr="0095250E" w:rsidDel="005B0399" w:rsidRDefault="002157DB" w:rsidP="00467478">
            <w:pPr>
              <w:pStyle w:val="TAL"/>
              <w:rPr>
                <w:del w:id="8394" w:author="CR#4636r2" w:date="2024-03-26T11:32:00Z"/>
                <w:szCs w:val="22"/>
                <w:lang w:eastAsia="sv-SE"/>
              </w:rPr>
            </w:pPr>
            <w:del w:id="8395" w:author="CR#4636r2" w:date="2024-03-26T11:32:00Z">
              <w:r w:rsidRPr="0095250E" w:rsidDel="005B0399">
                <w:rPr>
                  <w:b/>
                  <w:i/>
                  <w:szCs w:val="22"/>
                  <w:lang w:eastAsia="sv-SE"/>
                </w:rPr>
                <w:delText>mIAB-DMRS-Ports</w:delText>
              </w:r>
            </w:del>
          </w:p>
          <w:p w14:paraId="3FAAAEFB" w14:textId="7BB226D7" w:rsidR="002157DB" w:rsidRPr="0095250E" w:rsidDel="005B0399" w:rsidRDefault="002157DB" w:rsidP="00467478">
            <w:pPr>
              <w:pStyle w:val="TAL"/>
              <w:rPr>
                <w:del w:id="8396" w:author="CR#4636r2" w:date="2024-03-26T11:32:00Z"/>
                <w:b/>
                <w:i/>
              </w:rPr>
            </w:pPr>
            <w:del w:id="8397" w:author="CR#4636r2" w:date="2024-03-26T11:32:00Z">
              <w:r w:rsidRPr="0095250E" w:rsidDel="005B0399">
                <w:rPr>
                  <w:szCs w:val="22"/>
                  <w:lang w:eastAsia="sv-SE"/>
                </w:rPr>
                <w:delText>Indicates the set of DMRS ports for SSB to PUSCH mapping (see TS 38.213 [13]).</w:delText>
              </w:r>
              <w:r w:rsidRPr="0095250E" w:rsidDel="005B0399">
                <w:delText xml:space="preserve"> </w:delText>
              </w:r>
              <w:r w:rsidRPr="0095250E" w:rsidDel="005B0399">
                <w:rPr>
                  <w:rFonts w:cs="Arial"/>
                  <w:szCs w:val="18"/>
                  <w:lang w:eastAsia="zh-CN"/>
                </w:rPr>
                <w:delText>T</w:delText>
              </w:r>
              <w:r w:rsidRPr="0095250E" w:rsidDel="005B0399">
                <w:rPr>
                  <w:rFonts w:cs="Arial"/>
                  <w:szCs w:val="18"/>
                  <w:lang w:eastAsia="sv-SE"/>
                </w:rPr>
                <w:delText xml:space="preserve">he first (left-most / most significant) bit corresponds to </w:delText>
              </w:r>
              <w:r w:rsidRPr="0095250E" w:rsidDel="005B0399">
                <w:rPr>
                  <w:rFonts w:cs="Arial"/>
                  <w:szCs w:val="18"/>
                  <w:lang w:eastAsia="zh-CN"/>
                </w:rPr>
                <w:delText>DMRS port 0</w:delText>
              </w:r>
              <w:r w:rsidRPr="0095250E" w:rsidDel="005B0399">
                <w:rPr>
                  <w:rFonts w:cs="Arial"/>
                  <w:szCs w:val="18"/>
                  <w:lang w:eastAsia="sv-SE"/>
                </w:rPr>
                <w:delText>, the second most significant bit</w:delText>
              </w:r>
              <w:r w:rsidRPr="0095250E" w:rsidDel="005B0399">
                <w:rPr>
                  <w:rFonts w:cs="Arial"/>
                  <w:szCs w:val="18"/>
                  <w:lang w:eastAsia="zh-CN"/>
                </w:rPr>
                <w:delText xml:space="preserve"> </w:delText>
              </w:r>
              <w:r w:rsidRPr="0095250E" w:rsidDel="005B0399">
                <w:rPr>
                  <w:rFonts w:cs="Arial"/>
                  <w:szCs w:val="18"/>
                  <w:lang w:eastAsia="sv-SE"/>
                </w:rPr>
                <w:delText xml:space="preserve">corresponds to </w:delText>
              </w:r>
              <w:r w:rsidRPr="0095250E" w:rsidDel="005B0399">
                <w:rPr>
                  <w:rFonts w:cs="Arial"/>
                  <w:szCs w:val="18"/>
                  <w:lang w:eastAsia="zh-CN"/>
                </w:rPr>
                <w:delText xml:space="preserve">DMRS port 1, </w:delText>
              </w:r>
              <w:r w:rsidRPr="0095250E" w:rsidDel="005B0399">
                <w:rPr>
                  <w:rFonts w:cs="Arial"/>
                  <w:szCs w:val="18"/>
                  <w:lang w:eastAsia="sv-SE"/>
                </w:rPr>
                <w:delText>and so on.</w:delText>
              </w:r>
              <w:r w:rsidRPr="0095250E" w:rsidDel="005B0399">
                <w:rPr>
                  <w:rFonts w:cs="Arial"/>
                  <w:szCs w:val="18"/>
                  <w:lang w:eastAsia="zh-CN"/>
                </w:rPr>
                <w:delText xml:space="preserve"> </w:delText>
              </w:r>
              <w:r w:rsidRPr="0095250E" w:rsidDel="005B0399">
                <w:rPr>
                  <w:rFonts w:cs="Arial"/>
                  <w:szCs w:val="18"/>
                  <w:lang w:eastAsia="sv-SE"/>
                </w:rPr>
                <w:delText xml:space="preserve">A bit set to 1 indicates that </w:delText>
              </w:r>
              <w:r w:rsidRPr="0095250E" w:rsidDel="005B0399">
                <w:rPr>
                  <w:rFonts w:cs="Arial"/>
                  <w:szCs w:val="18"/>
                  <w:lang w:eastAsia="zh-CN"/>
                </w:rPr>
                <w:delText>this DMRS port is used for mapping.</w:delText>
              </w:r>
            </w:del>
          </w:p>
        </w:tc>
      </w:tr>
      <w:tr w:rsidR="00B4120F" w:rsidRPr="0095250E" w:rsidDel="005B0399" w14:paraId="1552F472" w14:textId="2A05F249" w:rsidTr="00467478">
        <w:trPr>
          <w:del w:id="8398"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4CD5E1B8" w14:textId="6BE9C686" w:rsidR="002157DB" w:rsidRPr="0095250E" w:rsidDel="005B0399" w:rsidRDefault="002157DB" w:rsidP="00467478">
            <w:pPr>
              <w:pStyle w:val="TAL"/>
              <w:rPr>
                <w:del w:id="8399" w:author="CR#4636r2" w:date="2024-03-26T11:32:00Z"/>
                <w:b/>
                <w:i/>
                <w:szCs w:val="22"/>
                <w:lang w:eastAsia="sv-SE"/>
              </w:rPr>
            </w:pPr>
            <w:del w:id="8400" w:author="CR#4636r2" w:date="2024-03-26T11:32:00Z">
              <w:r w:rsidRPr="0095250E" w:rsidDel="005B0399">
                <w:rPr>
                  <w:b/>
                  <w:i/>
                  <w:szCs w:val="22"/>
                  <w:lang w:eastAsia="sv-SE"/>
                </w:rPr>
                <w:delText>mIAB-NrofDMRS-Sequences</w:delText>
              </w:r>
            </w:del>
          </w:p>
          <w:p w14:paraId="444139CB" w14:textId="6761B266" w:rsidR="002157DB" w:rsidRPr="0095250E" w:rsidDel="005B0399" w:rsidRDefault="002157DB" w:rsidP="00467478">
            <w:pPr>
              <w:pStyle w:val="TAL"/>
              <w:rPr>
                <w:del w:id="8401" w:author="CR#4636r2" w:date="2024-03-26T11:32:00Z"/>
                <w:b/>
                <w:i/>
              </w:rPr>
            </w:pPr>
            <w:del w:id="8402" w:author="CR#4636r2" w:date="2024-03-26T11:32:00Z">
              <w:r w:rsidRPr="0095250E" w:rsidDel="005B0399">
                <w:rPr>
                  <w:szCs w:val="22"/>
                  <w:lang w:eastAsia="sv-SE"/>
                </w:rPr>
                <w:delText>Indicates the number of DMRS sequences for SSB to PUSCH mapping (see TS 38.213 [13]).</w:delText>
              </w:r>
            </w:del>
          </w:p>
        </w:tc>
      </w:tr>
      <w:tr w:rsidR="00B4120F" w:rsidRPr="0095250E" w:rsidDel="005B0399" w14:paraId="734EAAE8" w14:textId="0215416D" w:rsidTr="00467478">
        <w:trPr>
          <w:del w:id="8403"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728CDFEB" w14:textId="6B355D69" w:rsidR="002157DB" w:rsidRPr="0095250E" w:rsidDel="005B0399" w:rsidRDefault="002157DB" w:rsidP="00467478">
            <w:pPr>
              <w:pStyle w:val="TAL"/>
              <w:rPr>
                <w:del w:id="8404" w:author="CR#4636r2" w:date="2024-03-26T11:32:00Z"/>
                <w:b/>
                <w:i/>
              </w:rPr>
            </w:pPr>
            <w:del w:id="8405" w:author="CR#4636r2" w:date="2024-03-26T11:32:00Z">
              <w:r w:rsidRPr="0095250E" w:rsidDel="005B0399">
                <w:rPr>
                  <w:b/>
                  <w:i/>
                </w:rPr>
                <w:delText>mIAB-RSRP-ThresholdSSB</w:delText>
              </w:r>
            </w:del>
          </w:p>
          <w:p w14:paraId="21772838" w14:textId="2BA8B42F" w:rsidR="002157DB" w:rsidRPr="0095250E" w:rsidDel="005B0399" w:rsidRDefault="002157DB" w:rsidP="00467478">
            <w:pPr>
              <w:pStyle w:val="TAL"/>
              <w:rPr>
                <w:del w:id="8406" w:author="CR#4636r2" w:date="2024-03-26T11:32:00Z"/>
                <w:b/>
                <w:i/>
                <w:szCs w:val="22"/>
                <w:lang w:eastAsia="sv-SE"/>
              </w:rPr>
            </w:pPr>
            <w:del w:id="8407" w:author="CR#4636r2" w:date="2024-03-26T11:32:00Z">
              <w:r w:rsidRPr="0095250E" w:rsidDel="005B0399">
                <w:rPr>
                  <w:bCs/>
                  <w:iCs/>
                </w:rPr>
                <w:delText>An RSRP threshold configured for SSB selection for the pre-allocated uplink grant as specified in TS 38.321 [3].</w:delText>
              </w:r>
            </w:del>
          </w:p>
        </w:tc>
      </w:tr>
      <w:tr w:rsidR="00B4120F" w:rsidRPr="0095250E" w:rsidDel="005B0399" w14:paraId="117C5D97" w14:textId="3525AE71" w:rsidTr="00467478">
        <w:trPr>
          <w:del w:id="8408" w:author="CR#4636r2" w:date="2024-03-26T11:32:00Z"/>
        </w:trPr>
        <w:tc>
          <w:tcPr>
            <w:tcW w:w="14281" w:type="dxa"/>
            <w:tcBorders>
              <w:top w:val="single" w:sz="4" w:space="0" w:color="auto"/>
              <w:left w:val="single" w:sz="4" w:space="0" w:color="auto"/>
              <w:bottom w:val="single" w:sz="4" w:space="0" w:color="auto"/>
              <w:right w:val="single" w:sz="4" w:space="0" w:color="auto"/>
            </w:tcBorders>
            <w:hideMark/>
          </w:tcPr>
          <w:p w14:paraId="283469FB" w14:textId="1474318A" w:rsidR="002157DB" w:rsidRPr="0095250E" w:rsidDel="005B0399" w:rsidRDefault="002157DB" w:rsidP="00467478">
            <w:pPr>
              <w:pStyle w:val="TAL"/>
              <w:rPr>
                <w:del w:id="8409" w:author="CR#4636r2" w:date="2024-03-26T11:32:00Z"/>
                <w:szCs w:val="22"/>
                <w:lang w:eastAsia="sv-SE"/>
              </w:rPr>
            </w:pPr>
            <w:del w:id="8410" w:author="CR#4636r2" w:date="2024-03-26T11:32:00Z">
              <w:r w:rsidRPr="0095250E" w:rsidDel="005B0399">
                <w:rPr>
                  <w:b/>
                  <w:i/>
                  <w:szCs w:val="22"/>
                  <w:lang w:eastAsia="sv-SE"/>
                </w:rPr>
                <w:delText>mIAB-SSB-PerCG-PUSCH</w:delText>
              </w:r>
            </w:del>
          </w:p>
          <w:p w14:paraId="7DD28D1C" w14:textId="7FD8A458" w:rsidR="002157DB" w:rsidRPr="0095250E" w:rsidDel="005B0399" w:rsidRDefault="002157DB" w:rsidP="00467478">
            <w:pPr>
              <w:pStyle w:val="TAL"/>
              <w:rPr>
                <w:del w:id="8411" w:author="CR#4636r2" w:date="2024-03-26T11:32:00Z"/>
                <w:szCs w:val="22"/>
                <w:lang w:eastAsia="sv-SE"/>
              </w:rPr>
            </w:pPr>
            <w:del w:id="8412" w:author="CR#4636r2" w:date="2024-03-26T11:32:00Z">
              <w:r w:rsidRPr="0095250E" w:rsidDel="005B0399">
                <w:rPr>
                  <w:rFonts w:cs="Arial"/>
                  <w:szCs w:val="22"/>
                  <w:lang w:eastAsia="sv-SE"/>
                </w:rPr>
                <w:delText xml:space="preserve">The number of SSBs per CG PUSCH </w:delText>
              </w:r>
              <w:r w:rsidRPr="0095250E" w:rsidDel="005B0399">
                <w:rPr>
                  <w:szCs w:val="22"/>
                  <w:lang w:eastAsia="sv-SE"/>
                </w:rPr>
                <w:delText>(see TS 38.213 [13])</w:delText>
              </w:r>
              <w:r w:rsidRPr="0095250E" w:rsidDel="005B0399">
                <w:rPr>
                  <w:rFonts w:cs="Arial"/>
                  <w:szCs w:val="22"/>
                  <w:lang w:eastAsia="sv-SE"/>
                </w:rPr>
                <w:delText xml:space="preserve">. Value </w:delText>
              </w:r>
              <w:r w:rsidRPr="0095250E" w:rsidDel="005B0399">
                <w:rPr>
                  <w:rFonts w:cs="Arial"/>
                  <w:i/>
                  <w:iCs/>
                  <w:szCs w:val="22"/>
                  <w:lang w:eastAsia="sv-SE"/>
                </w:rPr>
                <w:delText>one</w:delText>
              </w:r>
              <w:r w:rsidRPr="0095250E" w:rsidDel="005B0399">
                <w:rPr>
                  <w:rFonts w:cs="Arial"/>
                  <w:szCs w:val="22"/>
                  <w:lang w:eastAsia="sv-SE"/>
                </w:rPr>
                <w:delText xml:space="preserve"> corresponds to 1 SSBs per CG PUSCH, value </w:delText>
              </w:r>
              <w:r w:rsidRPr="0095250E" w:rsidDel="005B0399">
                <w:rPr>
                  <w:rFonts w:cs="Arial"/>
                  <w:i/>
                  <w:iCs/>
                  <w:szCs w:val="22"/>
                  <w:lang w:eastAsia="sv-SE"/>
                </w:rPr>
                <w:delText>two</w:delText>
              </w:r>
              <w:r w:rsidRPr="0095250E" w:rsidDel="005B0399">
                <w:rPr>
                  <w:rFonts w:cs="Arial"/>
                  <w:szCs w:val="22"/>
                  <w:lang w:eastAsia="sv-SE"/>
                </w:rPr>
                <w:delText xml:space="preserve"> corresponds to 2 SSBs per CG PUSCH and so on</w:delText>
              </w:r>
              <w:r w:rsidRPr="0095250E" w:rsidDel="005B0399">
                <w:rPr>
                  <w:szCs w:val="22"/>
                  <w:lang w:eastAsia="sv-SE"/>
                </w:rPr>
                <w:delText>.</w:delText>
              </w:r>
            </w:del>
          </w:p>
        </w:tc>
      </w:tr>
      <w:tr w:rsidR="002157DB" w:rsidRPr="0095250E" w:rsidDel="005B0399" w14:paraId="17C19FE8" w14:textId="49BCD014" w:rsidTr="00467478">
        <w:trPr>
          <w:del w:id="8413"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2A7868C5" w14:textId="3F62FB00" w:rsidR="002157DB" w:rsidRPr="0095250E" w:rsidDel="005B0399" w:rsidRDefault="002157DB" w:rsidP="00467478">
            <w:pPr>
              <w:pStyle w:val="TAL"/>
              <w:rPr>
                <w:del w:id="8414" w:author="CR#4636r2" w:date="2024-03-26T11:32:00Z"/>
                <w:b/>
                <w:i/>
              </w:rPr>
            </w:pPr>
            <w:del w:id="8415" w:author="CR#4636r2" w:date="2024-03-26T11:32:00Z">
              <w:r w:rsidRPr="0095250E" w:rsidDel="005B0399">
                <w:rPr>
                  <w:b/>
                  <w:i/>
                </w:rPr>
                <w:delText>mIAB-SSB-Subset</w:delText>
              </w:r>
            </w:del>
          </w:p>
          <w:p w14:paraId="68581F9C" w14:textId="53CBBA74" w:rsidR="002157DB" w:rsidRPr="0095250E" w:rsidDel="005B0399" w:rsidRDefault="002157DB" w:rsidP="00467478">
            <w:pPr>
              <w:pStyle w:val="TAL"/>
              <w:rPr>
                <w:del w:id="8416" w:author="CR#4636r2" w:date="2024-03-26T11:32:00Z"/>
                <w:lang w:eastAsia="sv-SE"/>
              </w:rPr>
            </w:pPr>
            <w:del w:id="8417" w:author="CR#4636r2" w:date="2024-03-26T11:32:00Z">
              <w:r w:rsidRPr="0095250E" w:rsidDel="005B0399">
                <w:delText>Indicates SSB subset for SSB to CG PUSCH mapping within one CG configuration.</w:delText>
              </w:r>
            </w:del>
          </w:p>
        </w:tc>
      </w:tr>
    </w:tbl>
    <w:p w14:paraId="3870657D" w14:textId="6B87643B" w:rsidR="00A343BA" w:rsidRPr="0095250E" w:rsidDel="005B0399" w:rsidRDefault="00A343BA" w:rsidP="00A343BA">
      <w:pPr>
        <w:rPr>
          <w:del w:id="8418" w:author="CR#4636r2" w:date="2024-03-26T11:32: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5B0399" w14:paraId="49B1EB9D" w14:textId="5D7AB5A5" w:rsidTr="00467478">
        <w:trPr>
          <w:del w:id="8419"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4AF23A43" w14:textId="48D2E3D1" w:rsidR="00A343BA" w:rsidRPr="0095250E" w:rsidDel="005B0399" w:rsidRDefault="00A343BA" w:rsidP="00467478">
            <w:pPr>
              <w:pStyle w:val="TAH"/>
              <w:rPr>
                <w:del w:id="8420" w:author="CR#4636r2" w:date="2024-03-26T11:32:00Z"/>
                <w:lang w:eastAsia="sv-SE"/>
              </w:rPr>
            </w:pPr>
            <w:del w:id="8421" w:author="CR#4636r2" w:date="2024-03-26T11:32:00Z">
              <w:r w:rsidRPr="0095250E" w:rsidDel="005B0399">
                <w:rPr>
                  <w:i/>
                  <w:iCs/>
                  <w:lang w:eastAsia="sv-SE"/>
                </w:rPr>
                <w:delText>CG-LTM-Configuration</w:delText>
              </w:r>
              <w:r w:rsidRPr="0095250E" w:rsidDel="005B0399">
                <w:rPr>
                  <w:lang w:eastAsia="sv-SE"/>
                </w:rPr>
                <w:delText xml:space="preserve"> field descriptions</w:delText>
              </w:r>
            </w:del>
          </w:p>
        </w:tc>
      </w:tr>
      <w:tr w:rsidR="00B4120F" w:rsidRPr="0095250E" w:rsidDel="005B0399" w14:paraId="0DDCCDE9" w14:textId="594D544F" w:rsidTr="00467478">
        <w:trPr>
          <w:del w:id="8422"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49A8C69E" w14:textId="16D54937" w:rsidR="00A343BA" w:rsidRPr="0095250E" w:rsidDel="005B0399" w:rsidRDefault="00A343BA" w:rsidP="00467478">
            <w:pPr>
              <w:pStyle w:val="TAL"/>
              <w:rPr>
                <w:del w:id="8423" w:author="CR#4636r2" w:date="2024-03-26T11:32:00Z"/>
                <w:b/>
                <w:bCs/>
                <w:i/>
                <w:iCs/>
                <w:lang w:eastAsia="sv-SE"/>
              </w:rPr>
            </w:pPr>
            <w:del w:id="8424" w:author="CR#4636r2" w:date="2024-03-26T11:32:00Z">
              <w:r w:rsidRPr="0095250E" w:rsidDel="005B0399">
                <w:rPr>
                  <w:b/>
                  <w:bCs/>
                  <w:i/>
                  <w:iCs/>
                  <w:lang w:eastAsia="sv-SE"/>
                </w:rPr>
                <w:delText>cg-LTM-RetransmissionTimer</w:delText>
              </w:r>
            </w:del>
          </w:p>
          <w:p w14:paraId="6AD87A68" w14:textId="214E70E2" w:rsidR="00A343BA" w:rsidRPr="0095250E" w:rsidDel="005B0399" w:rsidRDefault="00A343BA" w:rsidP="00467478">
            <w:pPr>
              <w:pStyle w:val="TAL"/>
              <w:rPr>
                <w:del w:id="8425" w:author="CR#4636r2" w:date="2024-03-26T11:32:00Z"/>
                <w:lang w:eastAsia="sv-SE"/>
              </w:rPr>
            </w:pPr>
            <w:del w:id="8426" w:author="CR#4636r2" w:date="2024-03-26T11:32:00Z">
              <w:r w:rsidRPr="0095250E" w:rsidDel="005B0399">
                <w:rPr>
                  <w:rFonts w:cs="Arial"/>
                  <w:lang w:eastAsia="sv-SE"/>
                </w:rPr>
                <w:delText>Indicates the initial value of the configured grant retransmission timer used for the transmission of CG LTM with DCCH/DTCH message (see TS 38.321 [3]) in multiples of periodicity.</w:delText>
              </w:r>
            </w:del>
          </w:p>
        </w:tc>
      </w:tr>
      <w:tr w:rsidR="00B4120F" w:rsidRPr="0095250E" w:rsidDel="005B0399" w14:paraId="27F80700" w14:textId="20857160" w:rsidTr="00467478">
        <w:trPr>
          <w:del w:id="8427"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6AD42D4C" w14:textId="7F16B6BD" w:rsidR="00A343BA" w:rsidRPr="0095250E" w:rsidDel="005B0399" w:rsidRDefault="00A343BA" w:rsidP="00467478">
            <w:pPr>
              <w:pStyle w:val="TAL"/>
              <w:rPr>
                <w:del w:id="8428" w:author="CR#4636r2" w:date="2024-03-26T11:32:00Z"/>
                <w:b/>
                <w:bCs/>
                <w:i/>
                <w:iCs/>
                <w:lang w:eastAsia="sv-SE"/>
              </w:rPr>
            </w:pPr>
            <w:del w:id="8429" w:author="CR#4636r2" w:date="2024-03-26T11:32:00Z">
              <w:r w:rsidRPr="0095250E" w:rsidDel="005B0399">
                <w:rPr>
                  <w:b/>
                  <w:bCs/>
                  <w:i/>
                  <w:iCs/>
                  <w:lang w:eastAsia="sv-SE"/>
                </w:rPr>
                <w:delText>ltm-DMRS-Ports</w:delText>
              </w:r>
            </w:del>
          </w:p>
          <w:p w14:paraId="68DAABA7" w14:textId="735BB6EC" w:rsidR="00A343BA" w:rsidRPr="0095250E" w:rsidDel="005B0399" w:rsidRDefault="00A343BA" w:rsidP="00467478">
            <w:pPr>
              <w:pStyle w:val="TAL"/>
              <w:rPr>
                <w:del w:id="8430" w:author="CR#4636r2" w:date="2024-03-26T11:32:00Z"/>
              </w:rPr>
            </w:pPr>
            <w:del w:id="8431" w:author="CR#4636r2" w:date="2024-03-26T11:32:00Z">
              <w:r w:rsidRPr="0095250E" w:rsidDel="005B0399">
                <w:rPr>
                  <w:lang w:eastAsia="sv-SE"/>
                </w:rPr>
                <w:delText>Indicates the set of DMRS ports for SSB to PUSCH mapping (see TS 38.213 [13]).</w:delText>
              </w:r>
            </w:del>
          </w:p>
        </w:tc>
      </w:tr>
      <w:tr w:rsidR="00B4120F" w:rsidRPr="0095250E" w:rsidDel="005B0399" w14:paraId="57981D7D" w14:textId="5A02C71F" w:rsidTr="00467478">
        <w:trPr>
          <w:del w:id="8432"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713162F7" w14:textId="56707978" w:rsidR="00A343BA" w:rsidRPr="0095250E" w:rsidDel="005B0399" w:rsidRDefault="00A343BA" w:rsidP="00467478">
            <w:pPr>
              <w:pStyle w:val="TAL"/>
              <w:rPr>
                <w:del w:id="8433" w:author="CR#4636r2" w:date="2024-03-26T11:32:00Z"/>
                <w:b/>
                <w:bCs/>
                <w:i/>
                <w:iCs/>
              </w:rPr>
            </w:pPr>
            <w:del w:id="8434" w:author="CR#4636r2" w:date="2024-03-26T11:32:00Z">
              <w:r w:rsidRPr="0095250E" w:rsidDel="005B0399">
                <w:rPr>
                  <w:b/>
                  <w:bCs/>
                  <w:i/>
                  <w:iCs/>
                </w:rPr>
                <w:delText>ltm-NrofDMRS-Sequences</w:delText>
              </w:r>
            </w:del>
          </w:p>
          <w:p w14:paraId="0EAE8104" w14:textId="382E0F03" w:rsidR="00A343BA" w:rsidRPr="0095250E" w:rsidDel="005B0399" w:rsidRDefault="00A343BA" w:rsidP="00467478">
            <w:pPr>
              <w:pStyle w:val="TAL"/>
              <w:rPr>
                <w:del w:id="8435" w:author="CR#4636r2" w:date="2024-03-26T11:32:00Z"/>
              </w:rPr>
            </w:pPr>
            <w:del w:id="8436" w:author="CR#4636r2" w:date="2024-03-26T11:32:00Z">
              <w:r w:rsidRPr="0095250E" w:rsidDel="005B0399">
                <w:delText>Indicates the number of DMRS sequences for SSB to PUSCH mapping (see TS 38.213 [13]).</w:delText>
              </w:r>
            </w:del>
          </w:p>
        </w:tc>
      </w:tr>
      <w:tr w:rsidR="00B4120F" w:rsidRPr="0095250E" w:rsidDel="005B0399" w14:paraId="456B6BDE" w14:textId="726FFEC5" w:rsidTr="00467478">
        <w:trPr>
          <w:del w:id="8437"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62102528" w14:textId="3CA9AA3F" w:rsidR="00A343BA" w:rsidRPr="0095250E" w:rsidDel="005B0399" w:rsidRDefault="00A343BA" w:rsidP="00467478">
            <w:pPr>
              <w:pStyle w:val="TAL"/>
              <w:rPr>
                <w:del w:id="8438" w:author="CR#4636r2" w:date="2024-03-26T11:32:00Z"/>
                <w:b/>
                <w:bCs/>
                <w:i/>
                <w:iCs/>
                <w:lang w:eastAsia="sv-SE"/>
              </w:rPr>
            </w:pPr>
            <w:del w:id="8439" w:author="CR#4636r2" w:date="2024-03-26T11:32:00Z">
              <w:r w:rsidRPr="0095250E" w:rsidDel="005B0399">
                <w:rPr>
                  <w:b/>
                  <w:bCs/>
                  <w:i/>
                  <w:iCs/>
                  <w:lang w:eastAsia="sv-SE"/>
                </w:rPr>
                <w:delText>ltm-SSB-PerCG-PUSCH</w:delText>
              </w:r>
            </w:del>
          </w:p>
          <w:p w14:paraId="206E6027" w14:textId="357F5F18" w:rsidR="00A343BA" w:rsidRPr="0095250E" w:rsidDel="005B0399" w:rsidRDefault="00A343BA" w:rsidP="00467478">
            <w:pPr>
              <w:pStyle w:val="TAL"/>
              <w:rPr>
                <w:del w:id="8440" w:author="CR#4636r2" w:date="2024-03-26T11:32:00Z"/>
                <w:lang w:eastAsia="sv-SE"/>
              </w:rPr>
            </w:pPr>
            <w:del w:id="8441" w:author="CR#4636r2" w:date="2024-03-26T11:32:00Z">
              <w:r w:rsidRPr="0095250E" w:rsidDel="005B0399">
                <w:rPr>
                  <w:rFonts w:cs="Arial"/>
                  <w:lang w:eastAsia="sv-SE"/>
                </w:rPr>
                <w:delText xml:space="preserve">The number of SSBs per CG PUSCH </w:delText>
              </w:r>
              <w:r w:rsidRPr="0095250E" w:rsidDel="005B0399">
                <w:rPr>
                  <w:lang w:eastAsia="sv-SE"/>
                </w:rPr>
                <w:delText>(see TS 38.213 [13])</w:delText>
              </w:r>
              <w:r w:rsidRPr="0095250E" w:rsidDel="005B0399">
                <w:rPr>
                  <w:rFonts w:cs="Arial"/>
                  <w:lang w:eastAsia="sv-SE"/>
                </w:rPr>
                <w:delText xml:space="preserve">. Value </w:delText>
              </w:r>
              <w:r w:rsidRPr="0095250E" w:rsidDel="005B0399">
                <w:rPr>
                  <w:rFonts w:cs="Arial"/>
                  <w:iCs/>
                  <w:lang w:eastAsia="sv-SE"/>
                </w:rPr>
                <w:delText>one</w:delText>
              </w:r>
              <w:r w:rsidRPr="0095250E" w:rsidDel="005B0399">
                <w:rPr>
                  <w:rFonts w:cs="Arial"/>
                  <w:lang w:eastAsia="sv-SE"/>
                </w:rPr>
                <w:delText xml:space="preserve"> corresponds to 1 SSBs per CG PUSCH, value </w:delText>
              </w:r>
              <w:r w:rsidRPr="0095250E" w:rsidDel="005B0399">
                <w:rPr>
                  <w:rFonts w:cs="Arial"/>
                  <w:iCs/>
                  <w:lang w:eastAsia="sv-SE"/>
                </w:rPr>
                <w:delText>two</w:delText>
              </w:r>
              <w:r w:rsidRPr="0095250E" w:rsidDel="005B0399">
                <w:rPr>
                  <w:rFonts w:cs="Arial"/>
                  <w:lang w:eastAsia="sv-SE"/>
                </w:rPr>
                <w:delText xml:space="preserve"> corresponds to 2 SSBs per CG PUSCH and so on</w:delText>
              </w:r>
              <w:r w:rsidRPr="0095250E" w:rsidDel="005B0399">
                <w:rPr>
                  <w:lang w:eastAsia="sv-SE"/>
                </w:rPr>
                <w:delText>.</w:delText>
              </w:r>
            </w:del>
          </w:p>
        </w:tc>
      </w:tr>
      <w:tr w:rsidR="00B4120F" w:rsidRPr="0095250E" w:rsidDel="005B0399" w14:paraId="0095FB99" w14:textId="09F7C417" w:rsidTr="00467478">
        <w:trPr>
          <w:del w:id="8442"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01B0369B" w14:textId="548CCDC7" w:rsidR="00A343BA" w:rsidRPr="0095250E" w:rsidDel="005B0399" w:rsidRDefault="00A343BA" w:rsidP="00467478">
            <w:pPr>
              <w:pStyle w:val="TAL"/>
              <w:rPr>
                <w:del w:id="8443" w:author="CR#4636r2" w:date="2024-03-26T11:32:00Z"/>
                <w:b/>
                <w:bCs/>
                <w:i/>
                <w:iCs/>
              </w:rPr>
            </w:pPr>
            <w:del w:id="8444" w:author="CR#4636r2" w:date="2024-03-26T11:32:00Z">
              <w:r w:rsidRPr="0095250E" w:rsidDel="005B0399">
                <w:rPr>
                  <w:b/>
                  <w:bCs/>
                  <w:i/>
                  <w:iCs/>
                </w:rPr>
                <w:delText>ltm-SSB-Subset</w:delText>
              </w:r>
            </w:del>
          </w:p>
          <w:p w14:paraId="602B84E4" w14:textId="187635B9" w:rsidR="00A343BA" w:rsidRPr="0095250E" w:rsidDel="005B0399" w:rsidRDefault="00A343BA" w:rsidP="00467478">
            <w:pPr>
              <w:pStyle w:val="TAL"/>
              <w:rPr>
                <w:del w:id="8445" w:author="CR#4636r2" w:date="2024-03-26T11:32:00Z"/>
                <w:lang w:eastAsia="sv-SE"/>
              </w:rPr>
            </w:pPr>
            <w:del w:id="8446" w:author="CR#4636r2" w:date="2024-03-26T11:32:00Z">
              <w:r w:rsidRPr="0095250E" w:rsidDel="005B0399">
                <w:delText>Indicates SSB subset for SSB to CG PUSCH mapping within one CG configuration.</w:delText>
              </w:r>
            </w:del>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42B86B5C" w:rsidR="002157DB" w:rsidRPr="0095250E" w:rsidRDefault="002157DB" w:rsidP="002157DB">
            <w:pPr>
              <w:pStyle w:val="TAL"/>
              <w:rPr>
                <w:i/>
                <w:szCs w:val="22"/>
                <w:lang w:eastAsia="sv-SE"/>
              </w:rPr>
            </w:pPr>
            <w:r w:rsidRPr="0095250E">
              <w:rPr>
                <w:i/>
                <w:szCs w:val="22"/>
                <w:lang w:eastAsia="sv-SE"/>
              </w:rPr>
              <w:t>RACH</w:t>
            </w:r>
            <w:ins w:id="8447" w:author="CR#4636r2" w:date="2024-03-26T11:32:00Z">
              <w:r w:rsidR="005B0399">
                <w:rPr>
                  <w:i/>
                  <w:szCs w:val="22"/>
                  <w:lang w:eastAsia="sv-SE"/>
                </w:rPr>
                <w:t>-</w:t>
              </w:r>
            </w:ins>
            <w:del w:id="8448" w:author="Draft_v2" w:date="2024-03-28T15:49:00Z">
              <w:r w:rsidRPr="0095250E" w:rsidDel="00B21904">
                <w:rPr>
                  <w:i/>
                  <w:szCs w:val="22"/>
                  <w:lang w:eastAsia="sv-SE"/>
                </w:rPr>
                <w:delText>l</w:delText>
              </w:r>
            </w:del>
            <w:ins w:id="8449" w:author="Draft_v2" w:date="2024-03-28T15:49:00Z">
              <w:r w:rsidR="00B21904">
                <w:rPr>
                  <w:i/>
                  <w:szCs w:val="22"/>
                  <w:lang w:eastAsia="sv-SE"/>
                </w:rPr>
                <w:t>L</w:t>
              </w:r>
            </w:ins>
            <w:r w:rsidRPr="0095250E">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8450" w:name="_Toc60777203"/>
      <w:bookmarkStart w:id="8451" w:name="_Toc156130348"/>
      <w:r w:rsidRPr="0095250E">
        <w:t>–</w:t>
      </w:r>
      <w:r w:rsidRPr="0095250E">
        <w:tab/>
      </w:r>
      <w:r w:rsidRPr="0095250E">
        <w:rPr>
          <w:i/>
        </w:rPr>
        <w:t>ConfiguredGrantConfigIndex</w:t>
      </w:r>
      <w:bookmarkEnd w:id="8450"/>
      <w:bookmarkEnd w:id="8451"/>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8452" w:name="_Toc60777204"/>
      <w:bookmarkStart w:id="8453" w:name="_Toc156130349"/>
      <w:r w:rsidRPr="0095250E">
        <w:t>–</w:t>
      </w:r>
      <w:r w:rsidRPr="0095250E">
        <w:tab/>
      </w:r>
      <w:r w:rsidRPr="0095250E">
        <w:rPr>
          <w:i/>
        </w:rPr>
        <w:t>ConfiguredGrantConfigIndexMAC</w:t>
      </w:r>
      <w:bookmarkEnd w:id="8452"/>
      <w:bookmarkEnd w:id="8453"/>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8454" w:name="_Toc60777205"/>
      <w:bookmarkStart w:id="8455" w:name="_Toc156130350"/>
      <w:r w:rsidRPr="0095250E">
        <w:t>–</w:t>
      </w:r>
      <w:r w:rsidRPr="0095250E">
        <w:tab/>
      </w:r>
      <w:r w:rsidRPr="0095250E">
        <w:rPr>
          <w:i/>
        </w:rPr>
        <w:t>ConnEstFailureControl</w:t>
      </w:r>
      <w:bookmarkEnd w:id="8454"/>
      <w:bookmarkEnd w:id="8455"/>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8456" w:name="_Toc60777206"/>
      <w:bookmarkStart w:id="8457" w:name="_Toc156130351"/>
      <w:r w:rsidRPr="0095250E">
        <w:t>–</w:t>
      </w:r>
      <w:r w:rsidRPr="0095250E">
        <w:tab/>
      </w:r>
      <w:r w:rsidRPr="0095250E">
        <w:rPr>
          <w:i/>
        </w:rPr>
        <w:t>ControlResourceSet</w:t>
      </w:r>
      <w:bookmarkEnd w:id="8456"/>
      <w:bookmarkEnd w:id="8457"/>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8458" w:name="_Toc60777207"/>
      <w:bookmarkStart w:id="8459" w:name="_Toc156130352"/>
      <w:r w:rsidRPr="0095250E">
        <w:t>–</w:t>
      </w:r>
      <w:r w:rsidRPr="0095250E">
        <w:tab/>
      </w:r>
      <w:r w:rsidRPr="0095250E">
        <w:rPr>
          <w:i/>
        </w:rPr>
        <w:t>ControlResourceSetId</w:t>
      </w:r>
      <w:bookmarkEnd w:id="8458"/>
      <w:bookmarkEnd w:id="8459"/>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8460" w:name="_Toc60777208"/>
      <w:bookmarkStart w:id="8461" w:name="_Toc156130353"/>
      <w:r w:rsidRPr="0095250E">
        <w:t>–</w:t>
      </w:r>
      <w:r w:rsidRPr="0095250E">
        <w:tab/>
      </w:r>
      <w:r w:rsidRPr="0095250E">
        <w:rPr>
          <w:i/>
        </w:rPr>
        <w:t>ControlResourceSetZero</w:t>
      </w:r>
      <w:bookmarkEnd w:id="8460"/>
      <w:bookmarkEnd w:id="8461"/>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8462" w:name="_Toc60777209"/>
      <w:bookmarkStart w:id="8463" w:name="_Toc156130354"/>
      <w:r w:rsidRPr="0095250E">
        <w:t>–</w:t>
      </w:r>
      <w:r w:rsidRPr="0095250E">
        <w:tab/>
      </w:r>
      <w:r w:rsidRPr="0095250E">
        <w:rPr>
          <w:i/>
          <w:noProof/>
        </w:rPr>
        <w:t>CrossCarrierSchedulingConfig</w:t>
      </w:r>
      <w:bookmarkEnd w:id="8462"/>
      <w:bookmarkEnd w:id="8463"/>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8464" w:name="_Toc60777210"/>
      <w:bookmarkStart w:id="8465" w:name="_Toc156130355"/>
      <w:r w:rsidRPr="0095250E">
        <w:t>–</w:t>
      </w:r>
      <w:r w:rsidRPr="0095250E">
        <w:tab/>
      </w:r>
      <w:r w:rsidRPr="0095250E">
        <w:rPr>
          <w:i/>
        </w:rPr>
        <w:t>CSI-AperiodicTriggerStateList</w:t>
      </w:r>
      <w:bookmarkEnd w:id="8464"/>
      <w:bookmarkEnd w:id="8465"/>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B29945C"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ins w:id="8466" w:author="CR#4539r2" w:date="2024-03-22T12:11:00Z">
        <w:r w:rsidR="001679BB">
          <w:rPr>
            <w:color w:val="808080"/>
          </w:rPr>
          <w:t>Need R</w:t>
        </w:r>
      </w:ins>
      <w:del w:id="8467" w:author="CR#4539r2" w:date="2024-03-22T12:11:00Z">
        <w:r w:rsidR="00261E44" w:rsidRPr="0095250E" w:rsidDel="001679BB">
          <w:rPr>
            <w:color w:val="808080"/>
          </w:rPr>
          <w:delText>Cond NoUnifiedTCI</w:delText>
        </w:r>
      </w:del>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8468"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8468"/>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67478">
        <w:tc>
          <w:tcPr>
            <w:tcW w:w="14281" w:type="dxa"/>
          </w:tcPr>
          <w:p w14:paraId="15A3C153" w14:textId="77777777" w:rsidR="00A343BA" w:rsidRPr="0095250E" w:rsidRDefault="00A343BA" w:rsidP="00467478">
            <w:pPr>
              <w:pStyle w:val="TAH"/>
            </w:pPr>
            <w:r w:rsidRPr="0095250E">
              <w:rPr>
                <w:i/>
              </w:rPr>
              <w:t>CSI-AperiodicTriggerState field descriptions</w:t>
            </w:r>
          </w:p>
        </w:tc>
      </w:tr>
      <w:tr w:rsidR="00B4120F" w:rsidRPr="0095250E" w14:paraId="388FBF8A" w14:textId="77777777" w:rsidTr="00467478">
        <w:tc>
          <w:tcPr>
            <w:tcW w:w="14281" w:type="dxa"/>
          </w:tcPr>
          <w:p w14:paraId="149023BC" w14:textId="77777777" w:rsidR="00A343BA" w:rsidRPr="0095250E" w:rsidRDefault="00A343BA" w:rsidP="00467478">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67478">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163E0D8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w:t>
            </w:r>
            <w:ins w:id="8469" w:author="CR#4539r2" w:date="2024-03-22T12:12:00Z">
              <w:r w:rsidR="001679BB">
                <w:t xml:space="preserve">or </w:t>
              </w:r>
              <w:r w:rsidR="001679BB" w:rsidRPr="0095250E">
                <w:rPr>
                  <w:i/>
                  <w:iCs/>
                </w:rPr>
                <w:t>applyIndicatedTCI-State</w:t>
              </w:r>
              <w:r w:rsidR="001679BB">
                <w:rPr>
                  <w:i/>
                  <w:iCs/>
                </w:rPr>
                <w:t>2</w:t>
              </w:r>
              <w:r w:rsidR="001679BB" w:rsidRPr="0095250E">
                <w:t xml:space="preserve"> </w:t>
              </w:r>
            </w:ins>
            <w:r w:rsidRPr="0095250E">
              <w:t xml:space="preserve">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5183EDA7"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w:t>
            </w:r>
            <w:ins w:id="8470" w:author="CR#4539r2" w:date="2024-03-22T12:12:00Z">
              <w:r w:rsidR="001679BB">
                <w:t>always</w:t>
              </w:r>
            </w:ins>
            <w:del w:id="8471" w:author="CR#4539r2" w:date="2024-03-22T12:12:00Z">
              <w:r w:rsidRPr="0095250E" w:rsidDel="001679BB">
                <w:delText>shall</w:delText>
              </w:r>
            </w:del>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ins w:id="8472" w:author="CR#4539r2" w:date="2024-03-22T12:12:00Z">
              <w:r w:rsidR="001679BB">
                <w:t xml:space="preserve"> </w:t>
              </w:r>
              <w:r w:rsidR="001679BB" w:rsidRPr="005A6C16">
                <w:rPr>
                  <w:lang w:eastAsia="sv-SE"/>
                </w:rPr>
                <w:t xml:space="preserve">and </w:t>
              </w:r>
              <w:r w:rsidR="001679BB" w:rsidRPr="005A6C16">
                <w:rPr>
                  <w:i/>
                  <w:iCs/>
                  <w:lang w:eastAsia="sv-SE"/>
                  <w:rPrChange w:id="8473" w:author="Ericsson (Helka-Liina) POST125" w:date="2024-02-29T14:19:00Z">
                    <w:rPr>
                      <w:lang w:eastAsia="sv-SE"/>
                    </w:rPr>
                  </w:rPrChange>
                </w:rPr>
                <w:t>unifiedTCI-StateType</w:t>
              </w:r>
              <w:r w:rsidR="001679BB" w:rsidRPr="005A6C16">
                <w:rPr>
                  <w:lang w:eastAsia="sv-SE"/>
                </w:rPr>
                <w:t xml:space="preserve"> is configured</w:t>
              </w:r>
            </w:ins>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rsidDel="001679BB" w14:paraId="180F1DFA" w14:textId="6A36E551" w:rsidTr="00261E44">
        <w:trPr>
          <w:del w:id="8474" w:author="CR#4539r2" w:date="2024-03-22T12:12:00Z"/>
        </w:trPr>
        <w:tc>
          <w:tcPr>
            <w:tcW w:w="4145" w:type="dxa"/>
            <w:tcBorders>
              <w:top w:val="single" w:sz="4" w:space="0" w:color="auto"/>
              <w:left w:val="single" w:sz="4" w:space="0" w:color="auto"/>
              <w:bottom w:val="single" w:sz="4" w:space="0" w:color="auto"/>
              <w:right w:val="single" w:sz="4" w:space="0" w:color="auto"/>
            </w:tcBorders>
            <w:hideMark/>
          </w:tcPr>
          <w:p w14:paraId="3D6C227E" w14:textId="7B49D591" w:rsidR="00261E44" w:rsidRPr="0095250E" w:rsidDel="001679BB" w:rsidRDefault="00261E44" w:rsidP="0071565C">
            <w:pPr>
              <w:pStyle w:val="TAL"/>
              <w:rPr>
                <w:del w:id="8475" w:author="CR#4539r2" w:date="2024-03-22T12:12:00Z"/>
                <w:i/>
                <w:lang w:eastAsia="sv-SE"/>
              </w:rPr>
            </w:pPr>
            <w:del w:id="8476" w:author="CR#4539r2" w:date="2024-03-22T12:12:00Z">
              <w:r w:rsidRPr="0095250E" w:rsidDel="001679BB">
                <w:rPr>
                  <w:i/>
                  <w:lang w:eastAsia="sv-SE"/>
                </w:rPr>
                <w:delText>NoUnifiedTCI</w:delText>
              </w:r>
            </w:del>
          </w:p>
        </w:tc>
        <w:tc>
          <w:tcPr>
            <w:tcW w:w="10146" w:type="dxa"/>
            <w:tcBorders>
              <w:top w:val="single" w:sz="4" w:space="0" w:color="auto"/>
              <w:left w:val="single" w:sz="4" w:space="0" w:color="auto"/>
              <w:bottom w:val="single" w:sz="4" w:space="0" w:color="auto"/>
              <w:right w:val="single" w:sz="4" w:space="0" w:color="auto"/>
            </w:tcBorders>
            <w:hideMark/>
          </w:tcPr>
          <w:p w14:paraId="78741323" w14:textId="50BFD40D" w:rsidR="00261E44" w:rsidRPr="0095250E" w:rsidDel="001679BB" w:rsidRDefault="00261E44" w:rsidP="0071565C">
            <w:pPr>
              <w:pStyle w:val="TAL"/>
              <w:rPr>
                <w:del w:id="8477" w:author="CR#4539r2" w:date="2024-03-22T12:12:00Z"/>
                <w:lang w:eastAsia="sv-SE"/>
              </w:rPr>
            </w:pPr>
            <w:del w:id="8478" w:author="CR#4539r2" w:date="2024-03-22T12:12:00Z">
              <w:r w:rsidRPr="0095250E" w:rsidDel="001679BB">
                <w:rPr>
                  <w:lang w:eastAsia="sv-SE"/>
                </w:rPr>
                <w:delText xml:space="preserve">This field is </w:delText>
              </w:r>
              <w:r w:rsidR="008E09E0" w:rsidRPr="0095250E" w:rsidDel="001679BB">
                <w:rPr>
                  <w:lang w:eastAsia="sv-SE"/>
                </w:rPr>
                <w:delText>optional</w:delText>
              </w:r>
              <w:r w:rsidRPr="0095250E" w:rsidDel="001679BB">
                <w:rPr>
                  <w:lang w:eastAsia="sv-SE"/>
                </w:rPr>
                <w:delText xml:space="preserve">, Need R, if </w:delText>
              </w:r>
              <w:r w:rsidRPr="0095250E" w:rsidDel="001679BB">
                <w:rPr>
                  <w:i/>
                  <w:iCs/>
                  <w:lang w:eastAsia="sv-SE"/>
                </w:rPr>
                <w:delText>unifiedTCI-StateType</w:delText>
              </w:r>
              <w:r w:rsidRPr="0095250E" w:rsidDel="001679BB">
                <w:rPr>
                  <w:lang w:eastAsia="sv-SE"/>
                </w:rPr>
                <w:delText xml:space="preserve"> is configured for the serving cell in which the </w:delText>
              </w:r>
              <w:r w:rsidRPr="0095250E" w:rsidDel="001679BB">
                <w:rPr>
                  <w:i/>
                  <w:iCs/>
                  <w:lang w:eastAsia="sv-SE"/>
                </w:rPr>
                <w:delText>CSI-AperiodicTriggerStateList</w:delText>
              </w:r>
              <w:r w:rsidRPr="0095250E" w:rsidDel="001679BB">
                <w:rPr>
                  <w:lang w:eastAsia="sv-SE"/>
                </w:rPr>
                <w:delText xml:space="preserve"> is included. It is optionally present, Need R, otherwise.</w:delText>
              </w:r>
            </w:del>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95250E" w:rsidRDefault="008E09E0" w:rsidP="008E09E0">
            <w:pPr>
              <w:pStyle w:val="TAL"/>
              <w:rPr>
                <w:lang w:eastAsia="sv-SE"/>
              </w:rPr>
            </w:pPr>
            <w:r w:rsidRPr="0095250E">
              <w:t>This field is optionally present</w:t>
            </w:r>
            <w:ins w:id="8479" w:author="CR#4539r2" w:date="2024-03-22T12:12:00Z">
              <w:r w:rsidR="001679BB">
                <w:t>, Need R,</w:t>
              </w:r>
            </w:ins>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2DAD41F" w:rsidR="008E09E0" w:rsidRPr="0095250E" w:rsidRDefault="008E09E0" w:rsidP="008E09E0">
            <w:pPr>
              <w:pStyle w:val="TAL"/>
              <w:rPr>
                <w:lang w:eastAsia="sv-SE"/>
              </w:rPr>
            </w:pPr>
            <w:r w:rsidRPr="0095250E">
              <w:rPr>
                <w:lang w:eastAsia="sv-SE"/>
              </w:rPr>
              <w:t>This field is absent</w:t>
            </w:r>
            <w:del w:id="8480" w:author="CR#4539r2" w:date="2024-03-22T12:13:00Z">
              <w:r w:rsidRPr="0095250E" w:rsidDel="001679BB">
                <w:rPr>
                  <w:lang w:eastAsia="sv-SE"/>
                </w:rPr>
                <w:delText>, Need R,</w:delText>
              </w:r>
            </w:del>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8481" w:name="_Toc60777211"/>
      <w:bookmarkStart w:id="8482" w:name="_Toc156130356"/>
      <w:r w:rsidRPr="0095250E">
        <w:t>–</w:t>
      </w:r>
      <w:r w:rsidRPr="0095250E">
        <w:tab/>
      </w:r>
      <w:r w:rsidRPr="0095250E">
        <w:rPr>
          <w:i/>
        </w:rPr>
        <w:t>CSI-FrequencyOccupation</w:t>
      </w:r>
      <w:bookmarkEnd w:id="8481"/>
      <w:bookmarkEnd w:id="8482"/>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8483" w:name="_Toc60777212"/>
      <w:bookmarkStart w:id="8484" w:name="_Toc156130357"/>
      <w:r w:rsidRPr="0095250E">
        <w:t>–</w:t>
      </w:r>
      <w:r w:rsidRPr="0095250E">
        <w:tab/>
      </w:r>
      <w:r w:rsidRPr="0095250E">
        <w:rPr>
          <w:i/>
        </w:rPr>
        <w:t>CSI-IM-Resource</w:t>
      </w:r>
      <w:bookmarkEnd w:id="8483"/>
      <w:bookmarkEnd w:id="848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8485" w:name="_Toc60777213"/>
      <w:bookmarkStart w:id="8486" w:name="_Toc156130358"/>
      <w:r w:rsidRPr="0095250E">
        <w:t>–</w:t>
      </w:r>
      <w:r w:rsidRPr="0095250E">
        <w:tab/>
      </w:r>
      <w:r w:rsidRPr="0095250E">
        <w:rPr>
          <w:i/>
        </w:rPr>
        <w:t>CSI-IM-ResourceId</w:t>
      </w:r>
      <w:bookmarkEnd w:id="8485"/>
      <w:bookmarkEnd w:id="8486"/>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8487" w:name="_Toc60777214"/>
      <w:bookmarkStart w:id="8488" w:name="_Toc156130359"/>
      <w:r w:rsidRPr="0095250E">
        <w:t>–</w:t>
      </w:r>
      <w:r w:rsidRPr="0095250E">
        <w:tab/>
      </w:r>
      <w:r w:rsidRPr="0095250E">
        <w:rPr>
          <w:i/>
        </w:rPr>
        <w:t>CSI-IM-ResourceSet</w:t>
      </w:r>
      <w:bookmarkEnd w:id="8487"/>
      <w:bookmarkEnd w:id="8488"/>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8489" w:name="_Toc60777215"/>
      <w:bookmarkStart w:id="8490" w:name="_Toc156130360"/>
      <w:r w:rsidRPr="0095250E">
        <w:t>–</w:t>
      </w:r>
      <w:r w:rsidRPr="0095250E">
        <w:tab/>
      </w:r>
      <w:r w:rsidRPr="0095250E">
        <w:rPr>
          <w:i/>
        </w:rPr>
        <w:t>CSI-IM-ResourceSetId</w:t>
      </w:r>
      <w:bookmarkEnd w:id="8489"/>
      <w:bookmarkEnd w:id="8490"/>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8491" w:name="_Toc60777216"/>
      <w:bookmarkStart w:id="8492" w:name="_Toc156130361"/>
      <w:r w:rsidRPr="0095250E">
        <w:t>–</w:t>
      </w:r>
      <w:r w:rsidRPr="0095250E">
        <w:tab/>
      </w:r>
      <w:r w:rsidRPr="0095250E">
        <w:rPr>
          <w:i/>
        </w:rPr>
        <w:t>CSI-MeasConfig</w:t>
      </w:r>
      <w:bookmarkEnd w:id="8491"/>
      <w:bookmarkEnd w:id="8492"/>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8493" w:name="_Toc60777217"/>
      <w:bookmarkStart w:id="8494" w:name="_Toc156130362"/>
      <w:r w:rsidRPr="0095250E">
        <w:t>–</w:t>
      </w:r>
      <w:r w:rsidRPr="0095250E">
        <w:tab/>
      </w:r>
      <w:r w:rsidRPr="0095250E">
        <w:rPr>
          <w:i/>
        </w:rPr>
        <w:t>CSI-ReportConfig</w:t>
      </w:r>
      <w:bookmarkEnd w:id="8493"/>
      <w:bookmarkEnd w:id="8494"/>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242EB906"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w:t>
      </w:r>
      <w:ins w:id="8495" w:author="CR#4522r2" w:date="2024-03-21T23:38:00Z">
        <w:r w:rsidR="00B67E00">
          <w:t>1</w:t>
        </w:r>
      </w:ins>
      <w:del w:id="8496" w:author="CR#4522r2" w:date="2024-03-21T23:38:00Z">
        <w:r w:rsidRPr="0095250E" w:rsidDel="00B67E00">
          <w:delText>2</w:delText>
        </w:r>
      </w:del>
      <w:r w:rsidRPr="0095250E">
        <w:t>..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56BEEA74"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ins w:id="8497" w:author="CR#4522r2" w:date="2024-03-21T23:38:00Z">
        <w:r w:rsidR="00B67E00">
          <w:t>1</w:t>
        </w:r>
      </w:ins>
      <w:del w:id="8498" w:author="CR#4522r2" w:date="2024-03-21T23:38:00Z">
        <w:r w:rsidRPr="0095250E" w:rsidDel="00B67E00">
          <w:delText>2</w:delText>
        </w:r>
      </w:del>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B15C3C1" w14:textId="77777777" w:rsidR="00426BA2" w:rsidRPr="00426BA2" w:rsidRDefault="00394471" w:rsidP="00426BA2">
            <w:pPr>
              <w:pStyle w:val="TAL"/>
              <w:rPr>
                <w:ins w:id="8499" w:author="CR#4590r1" w:date="2024-03-23T22:47:00Z"/>
                <w:szCs w:val="22"/>
                <w:lang w:eastAsia="sv-SE"/>
              </w:rPr>
            </w:pPr>
            <w:r w:rsidRPr="0095250E">
              <w:rPr>
                <w:szCs w:val="22"/>
                <w:lang w:eastAsia="sv-SE"/>
              </w:rPr>
              <w:t>Indicates a contiguous or non-contiguous subset of subbands in the bandwidth part which CSI shall be reported for. Each bit in the bit-string represents one subband</w:t>
            </w:r>
            <w:ins w:id="8500" w:author="CR#4590r1" w:date="2024-03-23T22:46:00Z">
              <w:r w:rsidR="00426BA2">
                <w:rPr>
                  <w:szCs w:val="22"/>
                  <w:lang w:eastAsia="sv-SE"/>
                </w:rPr>
                <w:t xml:space="preserve"> </w:t>
              </w:r>
              <w:r w:rsidR="00426BA2" w:rsidRPr="005F4415">
                <w:rPr>
                  <w:szCs w:val="22"/>
                  <w:lang w:eastAsia="sv-SE"/>
                </w:rPr>
                <w:t>in order of frequency position in the BWP</w:t>
              </w:r>
            </w:ins>
            <w:r w:rsidRPr="0095250E">
              <w:rPr>
                <w:szCs w:val="22"/>
                <w:lang w:eastAsia="sv-SE"/>
              </w:rPr>
              <w:t xml:space="preserve">. The right-most bit in the bit string represents the lowest subband </w:t>
            </w:r>
            <w:ins w:id="8501" w:author="CR#4590r1" w:date="2024-03-23T22:47:00Z">
              <w:r w:rsidR="00426BA2" w:rsidRPr="008C35CD">
                <w:rPr>
                  <w:szCs w:val="22"/>
                  <w:lang w:eastAsia="sv-SE"/>
                </w:rPr>
                <w:t>with the lowest frequency position</w:t>
              </w:r>
              <w:r w:rsidR="00426BA2" w:rsidRPr="006B7FE9">
                <w:rPr>
                  <w:szCs w:val="22"/>
                  <w:lang w:eastAsia="sv-SE"/>
                </w:rPr>
                <w:t xml:space="preserve"> </w:t>
              </w:r>
            </w:ins>
            <w:r w:rsidRPr="0095250E">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p w14:paraId="311A4066" w14:textId="452C0B50" w:rsidR="00394471" w:rsidRPr="0095250E" w:rsidRDefault="00426BA2">
            <w:pPr>
              <w:pStyle w:val="TAN"/>
              <w:rPr>
                <w:lang w:eastAsia="sv-SE"/>
              </w:rPr>
              <w:pPrChange w:id="8502" w:author="CR#4590r1" w:date="2024-03-23T22:47:00Z">
                <w:pPr>
                  <w:pStyle w:val="TAL"/>
                </w:pPr>
              </w:pPrChange>
            </w:pPr>
            <w:ins w:id="8503" w:author="CR#4590r1" w:date="2024-03-23T22:47:00Z">
              <w:r w:rsidRPr="00426BA2">
                <w:rPr>
                  <w:lang w:eastAsia="sv-SE"/>
                </w:rPr>
                <w:t>N</w:t>
              </w:r>
              <w:r>
                <w:rPr>
                  <w:lang w:eastAsia="sv-SE"/>
                </w:rPr>
                <w:t>OTE</w:t>
              </w:r>
              <w:r w:rsidRPr="00426BA2">
                <w:rPr>
                  <w:lang w:eastAsia="sv-SE"/>
                </w:rPr>
                <w:t>:</w:t>
              </w:r>
            </w:ins>
            <w:ins w:id="8504" w:author="CR#4590r1" w:date="2024-03-23T22:48:00Z">
              <w:r w:rsidRPr="0095250E">
                <w:tab/>
              </w:r>
            </w:ins>
            <w:ins w:id="8505" w:author="CR#4590r1" w:date="2024-03-23T22:47:00Z">
              <w:r w:rsidRPr="00426BA2">
                <w:rPr>
                  <w:lang w:eastAsia="sv-SE"/>
                </w:rPr>
                <w:t>In TS 38.212 [17] clause 6.3.1.1.2 and TS 38.214 [19] clause 5.2.1.4, only subbands to be reported are numbered, e.g. subband #0 is the subband corresponding to the right-most bit set to 1.</w:t>
              </w:r>
            </w:ins>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1811896"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 xml:space="preserve">in a same CSI report </w:t>
            </w:r>
            <w:ins w:id="8506" w:author="CR#4522r2" w:date="2024-03-21T23:39:00Z">
              <w:r w:rsidR="00B67E00">
                <w:rPr>
                  <w:szCs w:val="22"/>
                  <w:lang w:eastAsia="sv-SE"/>
                </w:rPr>
                <w:t>sub-</w:t>
              </w:r>
            </w:ins>
            <w:r w:rsidRPr="0095250E">
              <w:rPr>
                <w:szCs w:val="22"/>
                <w:lang w:eastAsia="sv-SE"/>
              </w:rPr>
              <w:t>configuration.</w:t>
            </w:r>
            <w:ins w:id="8507" w:author="CR#4522r2" w:date="2024-03-21T23:39:00Z">
              <w:r w:rsidR="00B67E00">
                <w:rPr>
                  <w:szCs w:val="22"/>
                  <w:lang w:eastAsia="sv-SE"/>
                </w:rPr>
                <w:t xml:space="preserve"> The n</w:t>
              </w:r>
              <w:r w:rsidR="00B67E00" w:rsidRPr="00D92643">
                <w:rPr>
                  <w:szCs w:val="22"/>
                  <w:lang w:eastAsia="sv-SE"/>
                </w:rPr>
                <w:t xml:space="preserve">umber of elements in </w:t>
              </w:r>
              <w:r w:rsidR="00B67E00">
                <w:rPr>
                  <w:szCs w:val="22"/>
                  <w:lang w:eastAsia="sv-SE"/>
                </w:rPr>
                <w:t xml:space="preserve">a </w:t>
              </w:r>
              <w:r w:rsidR="00B67E00" w:rsidRPr="00D92643">
                <w:rPr>
                  <w:szCs w:val="22"/>
                  <w:lang w:eastAsia="sv-SE"/>
                </w:rPr>
                <w:t xml:space="preserve">list is </w:t>
              </w:r>
              <w:r w:rsidR="00B67E00">
                <w:rPr>
                  <w:szCs w:val="22"/>
                  <w:lang w:eastAsia="sv-SE"/>
                </w:rPr>
                <w:t xml:space="preserve">at least </w:t>
              </w:r>
              <w:r w:rsidR="00B67E00" w:rsidRPr="00D92643">
                <w:rPr>
                  <w:szCs w:val="22"/>
                  <w:lang w:eastAsia="sv-SE"/>
                </w:rPr>
                <w:t>2</w:t>
              </w:r>
              <w:r w:rsidR="00B67E00">
                <w:rPr>
                  <w:szCs w:val="22"/>
                  <w:lang w:eastAsia="sv-SE"/>
                </w:rPr>
                <w:t>.</w:t>
              </w:r>
            </w:ins>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AD0C30" w:rsidRDefault="00394471" w:rsidP="00964CC4">
            <w:pPr>
              <w:pStyle w:val="TAL"/>
              <w:rPr>
                <w:szCs w:val="22"/>
                <w:lang w:val="fr-FR" w:eastAsia="sv-SE"/>
                <w:rPrChange w:id="8508" w:author="CR#4516r1" w:date="2024-03-20T23:47:00Z">
                  <w:rPr>
                    <w:szCs w:val="22"/>
                    <w:lang w:eastAsia="sv-SE"/>
                  </w:rPr>
                </w:rPrChange>
              </w:rPr>
            </w:pPr>
            <w:r w:rsidRPr="00AD0C30">
              <w:rPr>
                <w:b/>
                <w:i/>
                <w:szCs w:val="22"/>
                <w:lang w:val="fr-FR" w:eastAsia="sv-SE"/>
                <w:rPrChange w:id="8509" w:author="CR#4516r1" w:date="2024-03-20T23:47:00Z">
                  <w:rPr>
                    <w:b/>
                    <w:i/>
                    <w:szCs w:val="22"/>
                    <w:lang w:eastAsia="sv-SE"/>
                  </w:rPr>
                </w:rPrChange>
              </w:rPr>
              <w:t>non-PMI-PortIndication</w:t>
            </w:r>
          </w:p>
          <w:p w14:paraId="75A61E7E" w14:textId="77777777" w:rsidR="00394471" w:rsidRPr="0095250E" w:rsidRDefault="00394471" w:rsidP="00964CC4">
            <w:pPr>
              <w:pStyle w:val="TAL"/>
              <w:rPr>
                <w:szCs w:val="22"/>
                <w:lang w:eastAsia="sv-SE"/>
              </w:rPr>
            </w:pPr>
            <w:r w:rsidRPr="00AD0C30">
              <w:rPr>
                <w:szCs w:val="22"/>
                <w:lang w:val="fr-FR" w:eastAsia="sv-SE"/>
                <w:rPrChange w:id="8510" w:author="CR#4516r1" w:date="2024-03-20T23:47:00Z">
                  <w:rPr>
                    <w:szCs w:val="22"/>
                    <w:lang w:eastAsia="sv-SE"/>
                  </w:rPr>
                </w:rPrChange>
              </w:rPr>
              <w:t xml:space="preserve">Port indication for RI/CQI calculation. </w:t>
            </w:r>
            <w:r w:rsidRPr="0095250E">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520F74A4" w:rsidR="008E09E0" w:rsidRPr="0095250E" w:rsidRDefault="008E09E0" w:rsidP="008E09E0">
            <w:pPr>
              <w:pStyle w:val="TAL"/>
              <w:rPr>
                <w:b/>
                <w:i/>
                <w:szCs w:val="22"/>
                <w:lang w:eastAsia="sv-SE"/>
              </w:rPr>
            </w:pPr>
            <w:r w:rsidRPr="0095250E">
              <w:rPr>
                <w:bCs/>
                <w:iCs/>
                <w:szCs w:val="22"/>
                <w:lang w:eastAsia="sv-SE"/>
              </w:rPr>
              <w:t xml:space="preserve">Configures the UE with reporting mode for group based reporting.(see TS </w:t>
            </w:r>
            <w:ins w:id="8511" w:author="CR#4539r2" w:date="2024-03-22T12:13:00Z">
              <w:r w:rsidR="001679BB" w:rsidRPr="006A33E6">
                <w:rPr>
                  <w:bCs/>
                  <w:iCs/>
                  <w:szCs w:val="22"/>
                  <w:lang w:eastAsia="sv-SE"/>
                </w:rPr>
                <w:t xml:space="preserve">38.214 </w:t>
              </w:r>
              <w:r w:rsidR="001679BB">
                <w:rPr>
                  <w:bCs/>
                  <w:iCs/>
                  <w:szCs w:val="22"/>
                  <w:lang w:eastAsia="sv-SE"/>
                </w:rPr>
                <w:t>[19] clause</w:t>
              </w:r>
              <w:r w:rsidR="001679BB" w:rsidRPr="006A33E6">
                <w:rPr>
                  <w:bCs/>
                  <w:iCs/>
                  <w:szCs w:val="22"/>
                  <w:lang w:eastAsia="sv-SE"/>
                </w:rPr>
                <w:t xml:space="preserve"> 5.2.1.4</w:t>
              </w:r>
            </w:ins>
            <w:del w:id="8512" w:author="CR#4539r2" w:date="2024-03-22T12:13:00Z">
              <w:r w:rsidRPr="0095250E" w:rsidDel="001679BB">
                <w:rPr>
                  <w:bCs/>
                  <w:iCs/>
                  <w:szCs w:val="22"/>
                  <w:lang w:eastAsia="sv-SE"/>
                </w:rPr>
                <w:delText>XXXXXX</w:delText>
              </w:r>
            </w:del>
            <w:r w:rsidRPr="0095250E">
              <w:rPr>
                <w:bCs/>
                <w:iCs/>
                <w:szCs w:val="22"/>
                <w:lang w:eastAsia="sv-SE"/>
              </w:rPr>
              <w:t>)</w:t>
            </w:r>
            <w:ins w:id="8513" w:author="CR#4539r2" w:date="2024-03-22T12:13:00Z">
              <w:r w:rsidR="001679BB">
                <w:rPr>
                  <w:bCs/>
                  <w:iCs/>
                  <w:szCs w:val="22"/>
                  <w:lang w:eastAsia="sv-SE"/>
                </w:rPr>
                <w:t>.</w:t>
              </w:r>
            </w:ins>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467478">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467478">
            <w:pPr>
              <w:pStyle w:val="TAL"/>
              <w:rPr>
                <w:b/>
                <w:i/>
                <w:szCs w:val="22"/>
                <w:lang w:eastAsia="sv-SE"/>
              </w:rPr>
            </w:pPr>
            <w:r w:rsidRPr="0095250E">
              <w:rPr>
                <w:b/>
                <w:i/>
                <w:szCs w:val="22"/>
                <w:lang w:eastAsia="sv-SE"/>
              </w:rPr>
              <w:t>delayDSetofLengthY</w:t>
            </w:r>
          </w:p>
          <w:p w14:paraId="3B48A1A1" w14:textId="77777777" w:rsidR="008E09E0" w:rsidRPr="0095250E" w:rsidRDefault="008E09E0" w:rsidP="00467478">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467478">
            <w:pPr>
              <w:pStyle w:val="TAL"/>
              <w:rPr>
                <w:b/>
                <w:i/>
                <w:szCs w:val="22"/>
                <w:lang w:eastAsia="sv-SE"/>
              </w:rPr>
            </w:pPr>
            <w:r w:rsidRPr="0095250E">
              <w:rPr>
                <w:b/>
                <w:i/>
                <w:szCs w:val="22"/>
                <w:lang w:eastAsia="sv-SE"/>
              </w:rPr>
              <w:t>phaseReporting</w:t>
            </w:r>
          </w:p>
          <w:p w14:paraId="60CCAA8C" w14:textId="77777777" w:rsidR="008E09E0" w:rsidRPr="0095250E" w:rsidRDefault="008E09E0" w:rsidP="00467478">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8514" w:name="_Toc60777218"/>
      <w:bookmarkStart w:id="8515" w:name="_Toc156130363"/>
      <w:r w:rsidRPr="0095250E">
        <w:t>–</w:t>
      </w:r>
      <w:r w:rsidRPr="0095250E">
        <w:tab/>
      </w:r>
      <w:r w:rsidRPr="0095250E">
        <w:rPr>
          <w:i/>
        </w:rPr>
        <w:t>CSI-ReportConfigId</w:t>
      </w:r>
      <w:bookmarkEnd w:id="8514"/>
      <w:bookmarkEnd w:id="8515"/>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8516" w:name="_Toc156130364"/>
      <w:r w:rsidRPr="0095250E">
        <w:t>–</w:t>
      </w:r>
      <w:r w:rsidRPr="0095250E">
        <w:tab/>
      </w:r>
      <w:r w:rsidRPr="0095250E">
        <w:rPr>
          <w:i/>
        </w:rPr>
        <w:t>CSI-ReportSubConfig</w:t>
      </w:r>
      <w:bookmarkEnd w:id="8516"/>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743B415E" w14:textId="77777777" w:rsidR="00B67E00" w:rsidRDefault="008A22DF" w:rsidP="00B67E00">
      <w:pPr>
        <w:pStyle w:val="PL"/>
        <w:rPr>
          <w:ins w:id="8517" w:author="CR#4522r2" w:date="2024-03-21T23:40:00Z"/>
        </w:rPr>
      </w:pPr>
      <w:r w:rsidRPr="0095250E">
        <w:t xml:space="preserve">    reportSubConfigId-r18                   CSI-ReportSubConfigId-r18,</w:t>
      </w:r>
    </w:p>
    <w:p w14:paraId="2047ACE9" w14:textId="77777777" w:rsidR="00B67E00" w:rsidRDefault="00B67E00" w:rsidP="00B67E00">
      <w:pPr>
        <w:pStyle w:val="PL"/>
        <w:rPr>
          <w:ins w:id="8518" w:author="CR#4522r2" w:date="2024-03-21T23:40:00Z"/>
        </w:rPr>
      </w:pPr>
      <w:ins w:id="8519" w:author="CR#4522r2" w:date="2024-03-21T23:40:00Z">
        <w:r>
          <w:t xml:space="preserve">    reportSubConfigParams                   </w:t>
        </w:r>
        <w:r w:rsidRPr="00CF2E74">
          <w:rPr>
            <w:color w:val="993366"/>
          </w:rPr>
          <w:t>CHOICE</w:t>
        </w:r>
        <w:r>
          <w:t xml:space="preserve"> {</w:t>
        </w:r>
      </w:ins>
    </w:p>
    <w:p w14:paraId="78C12090" w14:textId="77777777" w:rsidR="00B67E00" w:rsidRDefault="00B67E00" w:rsidP="00B67E00">
      <w:pPr>
        <w:pStyle w:val="PL"/>
        <w:rPr>
          <w:ins w:id="8520" w:author="CR#4522r2" w:date="2024-03-21T23:40:00Z"/>
        </w:rPr>
      </w:pPr>
      <w:ins w:id="8521" w:author="CR#4522r2" w:date="2024-03-21T23:40:00Z">
        <w:r>
          <w:t xml:space="preserve">        a1-parameters                           </w:t>
        </w:r>
        <w:r w:rsidRPr="00CF2E74">
          <w:rPr>
            <w:color w:val="993366"/>
          </w:rPr>
          <w:t>SEQUENCE</w:t>
        </w:r>
        <w:r>
          <w:t xml:space="preserve"> {</w:t>
        </w:r>
      </w:ins>
    </w:p>
    <w:p w14:paraId="61E64D0F" w14:textId="240B1DD0" w:rsidR="008A22DF" w:rsidRPr="0095250E" w:rsidRDefault="00B67E00" w:rsidP="00B67E00">
      <w:pPr>
        <w:pStyle w:val="PL"/>
      </w:pPr>
      <w:ins w:id="8522" w:author="CR#4522r2" w:date="2024-03-21T23:40:00Z">
        <w:r>
          <w:t xml:space="preserve">            codebookSubConfig-r18                   </w:t>
        </w:r>
        <w:r w:rsidRPr="0095250E">
          <w:t>CodebookConfig</w:t>
        </w:r>
        <w:r>
          <w:t xml:space="preserve">                                       </w:t>
        </w:r>
        <w:r w:rsidRPr="0095250E">
          <w:rPr>
            <w:color w:val="993366"/>
          </w:rPr>
          <w:t>OPTIONAL</w:t>
        </w:r>
        <w:r w:rsidRPr="0095250E">
          <w:t xml:space="preserve">,   </w:t>
        </w:r>
        <w:r w:rsidRPr="0095250E">
          <w:rPr>
            <w:color w:val="808080"/>
          </w:rPr>
          <w:t>-- Need R</w:t>
        </w:r>
      </w:ins>
    </w:p>
    <w:p w14:paraId="5B273056" w14:textId="7DAF7AE0" w:rsidR="008A22DF" w:rsidRPr="0095250E" w:rsidRDefault="008A22DF" w:rsidP="0095250E">
      <w:pPr>
        <w:pStyle w:val="PL"/>
      </w:pPr>
      <w:r w:rsidRPr="0095250E">
        <w:t xml:space="preserve">    </w:t>
      </w:r>
      <w:ins w:id="8523" w:author="CR#4522r2" w:date="2024-03-21T23:40:00Z">
        <w:r w:rsidR="00B67E00">
          <w:t xml:space="preserve">        </w:t>
        </w:r>
      </w:ins>
      <w:r w:rsidRPr="0095250E">
        <w:t xml:space="preserve">portSubsetIndicator-r18                 </w:t>
      </w:r>
      <w:r w:rsidRPr="0095250E">
        <w:rPr>
          <w:color w:val="993366"/>
        </w:rPr>
        <w:t>CHOICE</w:t>
      </w:r>
      <w:r w:rsidRPr="0095250E">
        <w:t xml:space="preserve"> {</w:t>
      </w:r>
    </w:p>
    <w:p w14:paraId="09762D16" w14:textId="1A25EEA7" w:rsidR="008A22DF" w:rsidRPr="0095250E" w:rsidRDefault="008A22DF" w:rsidP="0095250E">
      <w:pPr>
        <w:pStyle w:val="PL"/>
      </w:pPr>
      <w:r w:rsidRPr="0095250E">
        <w:t xml:space="preserve">        </w:t>
      </w:r>
      <w:ins w:id="8524" w:author="CR#4522r2" w:date="2024-03-21T23:40:00Z">
        <w:r w:rsidR="00B67E00">
          <w:t xml:space="preserve">        </w:t>
        </w:r>
      </w:ins>
      <w:r w:rsidRPr="0095250E">
        <w:t xml:space="preserve">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32E32024" w:rsidR="008A22DF" w:rsidRPr="0095250E" w:rsidRDefault="008A22DF" w:rsidP="0095250E">
      <w:pPr>
        <w:pStyle w:val="PL"/>
      </w:pPr>
      <w:r w:rsidRPr="0095250E">
        <w:t xml:space="preserve">        </w:t>
      </w:r>
      <w:ins w:id="8525" w:author="CR#4522r2" w:date="2024-03-21T23:40:00Z">
        <w:r w:rsidR="00B67E00">
          <w:t xml:space="preserve">        </w:t>
        </w:r>
      </w:ins>
      <w:r w:rsidRPr="0095250E">
        <w:t xml:space="preserve">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684D6ADE" w:rsidR="008A22DF" w:rsidRPr="0095250E" w:rsidRDefault="008A22DF" w:rsidP="0095250E">
      <w:pPr>
        <w:pStyle w:val="PL"/>
      </w:pPr>
      <w:r w:rsidRPr="0095250E">
        <w:t xml:space="preserve">        </w:t>
      </w:r>
      <w:ins w:id="8526" w:author="CR#4522r2" w:date="2024-03-21T23:40:00Z">
        <w:r w:rsidR="00B67E00">
          <w:t xml:space="preserve">        </w:t>
        </w:r>
      </w:ins>
      <w:r w:rsidRPr="0095250E">
        <w:t xml:space="preserve">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84B0CEB" w:rsidR="008A22DF" w:rsidRPr="0095250E" w:rsidRDefault="008A22DF" w:rsidP="0095250E">
      <w:pPr>
        <w:pStyle w:val="PL"/>
      </w:pPr>
      <w:r w:rsidRPr="0095250E">
        <w:t xml:space="preserve">        </w:t>
      </w:r>
      <w:ins w:id="8527" w:author="CR#4522r2" w:date="2024-03-21T23:40:00Z">
        <w:r w:rsidR="00B67E00">
          <w:t xml:space="preserve">        </w:t>
        </w:r>
      </w:ins>
      <w:r w:rsidRPr="0095250E">
        <w:t xml:space="preserve">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599BC1BC" w:rsidR="008A22DF" w:rsidRPr="0095250E" w:rsidRDefault="008A22DF" w:rsidP="0095250E">
      <w:pPr>
        <w:pStyle w:val="PL"/>
      </w:pPr>
      <w:r w:rsidRPr="0095250E">
        <w:t xml:space="preserve">       </w:t>
      </w:r>
      <w:ins w:id="8528" w:author="CR#4522r2" w:date="2024-03-21T23:40:00Z">
        <w:r w:rsidR="00B67E00">
          <w:t xml:space="preserve">        </w:t>
        </w:r>
      </w:ins>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3EBFFC20" w:rsidR="008A22DF" w:rsidRPr="0095250E" w:rsidRDefault="008A22DF" w:rsidP="0095250E">
      <w:pPr>
        <w:pStyle w:val="PL"/>
      </w:pPr>
      <w:r w:rsidRPr="0095250E">
        <w:t xml:space="preserve">        </w:t>
      </w:r>
      <w:ins w:id="8529" w:author="CR#4522r2" w:date="2024-03-21T23:40:00Z">
        <w:r w:rsidR="00B67E00">
          <w:t xml:space="preserve">        </w:t>
        </w:r>
      </w:ins>
      <w:r w:rsidRPr="0095250E">
        <w:t xml:space="preserve">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236C7653" w:rsidR="008A22DF" w:rsidRPr="0095250E" w:rsidRDefault="008A22DF" w:rsidP="0095250E">
      <w:pPr>
        <w:pStyle w:val="PL"/>
      </w:pPr>
      <w:r w:rsidRPr="0095250E">
        <w:t xml:space="preserve">        </w:t>
      </w:r>
      <w:ins w:id="8530" w:author="CR#4522r2" w:date="2024-03-21T23:40:00Z">
        <w:r w:rsidR="00B67E00">
          <w:t xml:space="preserve">        </w:t>
        </w:r>
      </w:ins>
      <w:r w:rsidRPr="0095250E">
        <w:t xml:space="preserve">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559B9D93" w:rsidR="008A22DF" w:rsidRPr="0095250E" w:rsidRDefault="008A22DF" w:rsidP="0095250E">
      <w:pPr>
        <w:pStyle w:val="PL"/>
        <w:rPr>
          <w:color w:val="808080"/>
        </w:rPr>
      </w:pPr>
      <w:r w:rsidRPr="0095250E">
        <w:t xml:space="preserve">    </w:t>
      </w:r>
      <w:ins w:id="8531" w:author="CR#4522r2" w:date="2024-03-21T23:40:00Z">
        <w:r w:rsidR="00B67E00">
          <w:t xml:space="preserve">        </w:t>
        </w:r>
      </w:ins>
      <w:r w:rsidRPr="0095250E">
        <w:t xml:space="preserve">}                                                                                            </w:t>
      </w:r>
      <w:del w:id="8532" w:author="CR#4522r2" w:date="2024-03-21T23:41:00Z">
        <w:r w:rsidRPr="0095250E" w:rsidDel="00B67E00">
          <w:delText xml:space="preserve">        </w:delText>
        </w:r>
      </w:del>
      <w:r w:rsidRPr="0095250E">
        <w:rPr>
          <w:color w:val="993366"/>
        </w:rPr>
        <w:t>OPTIONAL</w:t>
      </w:r>
      <w:r w:rsidRPr="0095250E">
        <w:t xml:space="preserve">,   </w:t>
      </w:r>
      <w:r w:rsidRPr="0095250E">
        <w:rPr>
          <w:color w:val="808080"/>
        </w:rPr>
        <w:t>-- Need R</w:t>
      </w:r>
    </w:p>
    <w:p w14:paraId="50E070B1" w14:textId="77777777" w:rsidR="00B67E00" w:rsidRDefault="00B67E00" w:rsidP="00B67E00">
      <w:pPr>
        <w:pStyle w:val="PL"/>
        <w:rPr>
          <w:ins w:id="8533" w:author="CR#4522r2" w:date="2024-03-21T23:41:00Z"/>
        </w:rPr>
      </w:pPr>
      <w:ins w:id="8534" w:author="CR#4522r2" w:date="2024-03-21T23:41:00Z">
        <w:r>
          <w:t xml:space="preserve">            </w:t>
        </w:r>
        <w:r w:rsidRPr="00732C68">
          <w:t xml:space="preserve">non-PMI-PortIndication-r18              PortIndexFor8Ranks  </w:t>
        </w:r>
        <w:r>
          <w:t xml:space="preserve">    </w:t>
        </w:r>
        <w:r w:rsidRPr="00732C68">
          <w:t xml:space="preserve">                             </w:t>
        </w:r>
        <w:r w:rsidRPr="00CF2E74">
          <w:rPr>
            <w:color w:val="993366"/>
          </w:rPr>
          <w:t>OPTIONAL</w:t>
        </w:r>
        <w:r w:rsidRPr="00732C68">
          <w:t xml:space="preserve"> </w:t>
        </w:r>
        <w:r>
          <w:t xml:space="preserve">  </w:t>
        </w:r>
        <w:r w:rsidRPr="00CF2E74">
          <w:rPr>
            <w:color w:val="808080"/>
          </w:rPr>
          <w:t>-- Need R</w:t>
        </w:r>
      </w:ins>
    </w:p>
    <w:p w14:paraId="4D501336" w14:textId="77777777" w:rsidR="00B67E00" w:rsidRDefault="00B67E00" w:rsidP="00B67E00">
      <w:pPr>
        <w:pStyle w:val="PL"/>
        <w:rPr>
          <w:ins w:id="8535" w:author="CR#4522r2" w:date="2024-03-21T23:41:00Z"/>
        </w:rPr>
      </w:pPr>
      <w:ins w:id="8536" w:author="CR#4522r2" w:date="2024-03-21T23:41:00Z">
        <w:r>
          <w:t xml:space="preserve">        },</w:t>
        </w:r>
      </w:ins>
    </w:p>
    <w:p w14:paraId="13FDE173" w14:textId="77777777" w:rsidR="00B67E00" w:rsidRDefault="00B67E00" w:rsidP="00B67E00">
      <w:pPr>
        <w:pStyle w:val="PL"/>
        <w:rPr>
          <w:ins w:id="8537" w:author="CR#4522r2" w:date="2024-03-21T23:41:00Z"/>
        </w:rPr>
      </w:pPr>
      <w:ins w:id="8538" w:author="CR#4522r2" w:date="2024-03-21T23:41:00Z">
        <w:r>
          <w:t xml:space="preserve">        </w:t>
        </w:r>
        <w:r w:rsidRPr="00732C68">
          <w:t xml:space="preserve">a2-parameters                           </w:t>
        </w:r>
        <w:r w:rsidRPr="00CF2E74">
          <w:rPr>
            <w:color w:val="993366"/>
          </w:rPr>
          <w:t>SEQUENCE</w:t>
        </w:r>
        <w:r w:rsidRPr="00732C68">
          <w:t xml:space="preserve"> {</w:t>
        </w:r>
      </w:ins>
    </w:p>
    <w:p w14:paraId="520026D5" w14:textId="649A605D" w:rsidR="008A22DF" w:rsidRPr="0095250E" w:rsidRDefault="008A22DF" w:rsidP="0095250E">
      <w:pPr>
        <w:pStyle w:val="PL"/>
      </w:pPr>
      <w:r w:rsidRPr="0095250E">
        <w:t xml:space="preserve">    </w:t>
      </w:r>
      <w:ins w:id="8539" w:author="CR#4522r2" w:date="2024-03-21T23:41:00Z">
        <w:r w:rsidR="00B67E00">
          <w:t xml:space="preserve">        </w:t>
        </w:r>
      </w:ins>
      <w:r w:rsidRPr="0095250E">
        <w:t xml:space="preserve">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ins w:id="8540" w:author="CR#4522r2" w:date="2024-03-21T23:42:00Z">
        <w:r w:rsidR="00B67E00">
          <w:t>-r18</w:t>
        </w:r>
      </w:ins>
    </w:p>
    <w:p w14:paraId="6ADEA74C" w14:textId="3AE8591D" w:rsidR="008A22DF" w:rsidRPr="0095250E" w:rsidRDefault="008A22DF" w:rsidP="0095250E">
      <w:pPr>
        <w:pStyle w:val="PL"/>
        <w:rPr>
          <w:color w:val="808080"/>
        </w:rPr>
      </w:pPr>
      <w:r w:rsidRPr="0095250E">
        <w:t xml:space="preserve">        </w:t>
      </w:r>
      <w:ins w:id="8541" w:author="CR#4522r2" w:date="2024-03-21T23:42:00Z">
        <w:r w:rsidR="00B67E00">
          <w:t>}</w:t>
        </w:r>
      </w:ins>
      <w:del w:id="8542" w:author="CR#4522r2" w:date="2024-03-21T23:42:00Z">
        <w:r w:rsidRPr="0095250E" w:rsidDel="00B67E00">
          <w:delText xml:space="preserve">                                                                                                 </w:delText>
        </w:r>
        <w:r w:rsidRPr="0095250E" w:rsidDel="00B67E00">
          <w:rPr>
            <w:color w:val="993366"/>
          </w:rPr>
          <w:delText>OPTIONAL</w:delText>
        </w:r>
        <w:r w:rsidRPr="0095250E" w:rsidDel="00B67E00">
          <w:delText xml:space="preserve">,   </w:delText>
        </w:r>
        <w:r w:rsidRPr="0095250E" w:rsidDel="00B67E00">
          <w:rPr>
            <w:color w:val="808080"/>
          </w:rPr>
          <w:delText>-- Need R</w:delText>
        </w:r>
      </w:del>
    </w:p>
    <w:p w14:paraId="1F99D58C" w14:textId="77777777" w:rsidR="00B67E00" w:rsidRDefault="00B67E00" w:rsidP="00B67E00">
      <w:pPr>
        <w:pStyle w:val="PL"/>
        <w:rPr>
          <w:ins w:id="8543" w:author="CR#4522r2" w:date="2024-03-21T23:42:00Z"/>
        </w:rPr>
      </w:pPr>
      <w:ins w:id="8544" w:author="CR#4522r2" w:date="2024-03-21T23:42:00Z">
        <w:r>
          <w:t xml:space="preserve">    }                                                                                                    </w:t>
        </w:r>
        <w:r w:rsidRPr="0095250E">
          <w:rPr>
            <w:color w:val="993366"/>
          </w:rPr>
          <w:t>OPTIONAL</w:t>
        </w:r>
        <w:r>
          <w:rPr>
            <w:color w:val="993366"/>
          </w:rPr>
          <w:t>,</w:t>
        </w:r>
        <w:r w:rsidRPr="0095250E">
          <w:t xml:space="preserve">   </w:t>
        </w:r>
        <w:r w:rsidRPr="0095250E">
          <w:rPr>
            <w:color w:val="808080"/>
          </w:rPr>
          <w:t>-- Need R</w:t>
        </w:r>
      </w:ins>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2AF29F12" w:rsidR="008A22DF" w:rsidRPr="0095250E" w:rsidRDefault="008A22DF" w:rsidP="0095250E">
      <w:pPr>
        <w:pStyle w:val="PL"/>
      </w:pPr>
      <w:r w:rsidRPr="0095250E">
        <w:t>NZP-CSI-RS-ResourceIndex</w:t>
      </w:r>
      <w:ins w:id="8545" w:author="CR#4522r2" w:date="2024-03-21T23:43:00Z">
        <w:r w:rsidR="00B67E00">
          <w:t>-r18</w:t>
        </w:r>
      </w:ins>
      <w:r w:rsidRPr="0095250E">
        <w:t xml:space="preserve">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546" w:author="CR#4522r2" w:date="2024-03-21T23:43:00Z">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547">
          <w:tblGrid>
            <w:gridCol w:w="14173"/>
            <w:gridCol w:w="113"/>
          </w:tblGrid>
        </w:tblGridChange>
      </w:tblGrid>
      <w:tr w:rsidR="00B4120F" w:rsidRPr="0095250E" w14:paraId="76CCE9DC" w14:textId="77777777" w:rsidTr="00B67E00">
        <w:trPr>
          <w:trPrChange w:id="8548"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hideMark/>
            <w:tcPrChange w:id="8549" w:author="CR#4522r2" w:date="2024-03-21T23:43:00Z">
              <w:tcPr>
                <w:tcW w:w="14173" w:type="dxa"/>
                <w:tcBorders>
                  <w:top w:val="single" w:sz="4" w:space="0" w:color="auto"/>
                  <w:left w:val="single" w:sz="4" w:space="0" w:color="auto"/>
                  <w:bottom w:val="single" w:sz="4" w:space="0" w:color="auto"/>
                  <w:right w:val="single" w:sz="4" w:space="0" w:color="auto"/>
                </w:tcBorders>
                <w:hideMark/>
              </w:tcPr>
            </w:tcPrChange>
          </w:tcPr>
          <w:p w14:paraId="23EA83BF" w14:textId="77777777" w:rsidR="008A22DF" w:rsidRPr="0095250E" w:rsidRDefault="008A22DF" w:rsidP="00467478">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67E00" w:rsidRPr="004155CC" w14:paraId="123060FC" w14:textId="77777777" w:rsidTr="00B67E00">
        <w:trPr>
          <w:ins w:id="8550" w:author="CR#4522r2" w:date="2024-03-21T23:43:00Z"/>
        </w:trPr>
        <w:tc>
          <w:tcPr>
            <w:tcW w:w="14173" w:type="dxa"/>
            <w:tcBorders>
              <w:top w:val="single" w:sz="4" w:space="0" w:color="auto"/>
              <w:left w:val="single" w:sz="4" w:space="0" w:color="auto"/>
              <w:bottom w:val="single" w:sz="4" w:space="0" w:color="auto"/>
              <w:right w:val="single" w:sz="4" w:space="0" w:color="auto"/>
            </w:tcBorders>
            <w:tcPrChange w:id="8551" w:author="CR#4522r2" w:date="2024-03-21T23:43:00Z">
              <w:tcPr>
                <w:tcW w:w="14286" w:type="dxa"/>
                <w:gridSpan w:val="2"/>
                <w:tcBorders>
                  <w:top w:val="single" w:sz="4" w:space="0" w:color="auto"/>
                  <w:left w:val="single" w:sz="4" w:space="0" w:color="auto"/>
                  <w:bottom w:val="single" w:sz="4" w:space="0" w:color="auto"/>
                  <w:right w:val="single" w:sz="4" w:space="0" w:color="auto"/>
                </w:tcBorders>
              </w:tcPr>
            </w:tcPrChange>
          </w:tcPr>
          <w:p w14:paraId="3D1196DA" w14:textId="77777777" w:rsidR="00B67E00" w:rsidRPr="0095250E" w:rsidRDefault="00B67E00" w:rsidP="000A5273">
            <w:pPr>
              <w:pStyle w:val="TAL"/>
              <w:rPr>
                <w:ins w:id="8552" w:author="CR#4522r2" w:date="2024-03-21T23:43:00Z"/>
                <w:b/>
                <w:i/>
                <w:szCs w:val="22"/>
                <w:lang w:eastAsia="sv-SE"/>
              </w:rPr>
            </w:pPr>
            <w:ins w:id="8553" w:author="CR#4522r2" w:date="2024-03-21T23:43:00Z">
              <w:r w:rsidRPr="006934D2">
                <w:rPr>
                  <w:b/>
                  <w:i/>
                  <w:szCs w:val="22"/>
                  <w:lang w:eastAsia="sv-SE"/>
                </w:rPr>
                <w:t>codebookSubConfig</w:t>
              </w:r>
            </w:ins>
          </w:p>
          <w:p w14:paraId="66D4F10D" w14:textId="77777777" w:rsidR="00B67E00" w:rsidRPr="004155CC" w:rsidRDefault="00B67E00" w:rsidP="000A5273">
            <w:pPr>
              <w:pStyle w:val="TAL"/>
              <w:rPr>
                <w:ins w:id="8554" w:author="CR#4522r2" w:date="2024-03-21T23:43:00Z"/>
                <w:szCs w:val="22"/>
                <w:lang w:eastAsia="sv-SE"/>
              </w:rPr>
            </w:pPr>
            <w:ins w:id="8555" w:author="CR#4522r2" w:date="2024-03-21T23:43:00Z">
              <w:r w:rsidRPr="00F57012">
                <w:rPr>
                  <w:szCs w:val="22"/>
                  <w:lang w:eastAsia="sv-SE"/>
                </w:rPr>
                <w:t xml:space="preserve">Applicable codebook parameters for the ports indicated by </w:t>
              </w:r>
              <w:r w:rsidRPr="004155CC">
                <w:rPr>
                  <w:i/>
                  <w:szCs w:val="22"/>
                  <w:lang w:eastAsia="sv-SE"/>
                </w:rPr>
                <w:t>portSubsetIndicator</w:t>
              </w:r>
              <w:r w:rsidRPr="00F57012">
                <w:rPr>
                  <w:szCs w:val="22"/>
                  <w:lang w:eastAsia="sv-SE"/>
                </w:rPr>
                <w:t xml:space="preserve">. </w:t>
              </w:r>
              <w:r w:rsidRPr="000616EE">
                <w:rPr>
                  <w:szCs w:val="22"/>
                  <w:lang w:eastAsia="sv-SE"/>
                </w:rPr>
                <w:t>Applicable value ranges</w:t>
              </w:r>
              <w:r>
                <w:rPr>
                  <w:szCs w:val="22"/>
                  <w:lang w:eastAsia="sv-SE"/>
                </w:rPr>
                <w:t xml:space="preserve"> </w:t>
              </w:r>
              <w:r w:rsidRPr="000616EE">
                <w:rPr>
                  <w:szCs w:val="22"/>
                  <w:lang w:eastAsia="sv-SE"/>
                </w:rPr>
                <w:t xml:space="preserve">for </w:t>
              </w:r>
              <w:r>
                <w:rPr>
                  <w:szCs w:val="22"/>
                  <w:lang w:eastAsia="sv-SE"/>
                </w:rPr>
                <w:t>c</w:t>
              </w:r>
              <w:r w:rsidRPr="000616EE">
                <w:rPr>
                  <w:szCs w:val="22"/>
                  <w:lang w:eastAsia="sv-SE"/>
                </w:rPr>
                <w:t>odebook subset restriction, rank restriction, N1,</w:t>
              </w:r>
              <w:r>
                <w:rPr>
                  <w:szCs w:val="22"/>
                  <w:lang w:eastAsia="sv-SE"/>
                </w:rPr>
                <w:t xml:space="preserve"> </w:t>
              </w:r>
              <w:r w:rsidRPr="000616EE">
                <w:rPr>
                  <w:szCs w:val="22"/>
                  <w:lang w:eastAsia="sv-SE"/>
                </w:rPr>
                <w:t>N2, and Ng and twoTX-CodebookSubsetRestriction follow existing specification according to</w:t>
              </w:r>
              <w:r>
                <w:rPr>
                  <w:szCs w:val="22"/>
                  <w:lang w:eastAsia="sv-SE"/>
                </w:rPr>
                <w:t xml:space="preserve"> the </w:t>
              </w:r>
              <w:r w:rsidRPr="00CD4728">
                <w:rPr>
                  <w:i/>
                  <w:szCs w:val="22"/>
                  <w:lang w:eastAsia="sv-SE"/>
                </w:rPr>
                <w:t>codebookConfig</w:t>
              </w:r>
              <w:r>
                <w:rPr>
                  <w:szCs w:val="22"/>
                  <w:lang w:eastAsia="sv-SE"/>
                </w:rPr>
                <w:t xml:space="preserve"> </w:t>
              </w:r>
              <w:r w:rsidRPr="000616EE">
                <w:rPr>
                  <w:szCs w:val="22"/>
                  <w:lang w:eastAsia="sv-SE"/>
                </w:rPr>
                <w:t>configured</w:t>
              </w:r>
              <w:r>
                <w:rPr>
                  <w:szCs w:val="22"/>
                  <w:lang w:eastAsia="sv-SE"/>
                </w:rPr>
                <w:t xml:space="preserve"> </w:t>
              </w:r>
              <w:r w:rsidRPr="000616EE">
                <w:rPr>
                  <w:szCs w:val="22"/>
                  <w:lang w:eastAsia="sv-SE"/>
                </w:rPr>
                <w:t xml:space="preserve">within the </w:t>
              </w:r>
              <w:r w:rsidRPr="00CD4728">
                <w:rPr>
                  <w:i/>
                  <w:szCs w:val="22"/>
                  <w:lang w:eastAsia="sv-SE"/>
                </w:rPr>
                <w:t>CSI-ReportConfig</w:t>
              </w:r>
              <w:r w:rsidRPr="000616EE">
                <w:rPr>
                  <w:szCs w:val="22"/>
                  <w:lang w:eastAsia="sv-SE"/>
                </w:rPr>
                <w:t xml:space="preserve">, and apply for the number of ports determined by </w:t>
              </w:r>
              <w:r w:rsidRPr="004155CC">
                <w:rPr>
                  <w:i/>
                  <w:szCs w:val="22"/>
                  <w:lang w:eastAsia="sv-SE"/>
                </w:rPr>
                <w:t>portSubsetIndicator</w:t>
              </w:r>
              <w:r>
                <w:rPr>
                  <w:szCs w:val="22"/>
                  <w:lang w:eastAsia="sv-SE"/>
                </w:rPr>
                <w:t xml:space="preserve"> </w:t>
              </w:r>
              <w:r w:rsidRPr="004710B9">
                <w:rPr>
                  <w:szCs w:val="22"/>
                  <w:lang w:eastAsia="sv-SE"/>
                </w:rPr>
                <w:t xml:space="preserve">(see TS 38.214 [19], clause </w:t>
              </w:r>
              <w:r w:rsidRPr="00FB3880">
                <w:rPr>
                  <w:szCs w:val="22"/>
                  <w:lang w:eastAsia="sv-SE"/>
                </w:rPr>
                <w:t>5.2.1.4.1</w:t>
              </w:r>
              <w:r>
                <w:rPr>
                  <w:szCs w:val="22"/>
                  <w:lang w:eastAsia="sv-SE"/>
                </w:rPr>
                <w:t>)</w:t>
              </w:r>
              <w:r w:rsidRPr="000616EE">
                <w:rPr>
                  <w:szCs w:val="22"/>
                  <w:lang w:eastAsia="sv-SE"/>
                </w:rPr>
                <w:t>.</w:t>
              </w:r>
              <w:r>
                <w:rPr>
                  <w:szCs w:val="22"/>
                  <w:lang w:eastAsia="sv-SE"/>
                </w:rPr>
                <w:t xml:space="preserve"> </w:t>
              </w:r>
              <w:r w:rsidRPr="00F57012">
                <w:rPr>
                  <w:szCs w:val="22"/>
                  <w:lang w:eastAsia="sv-SE"/>
                </w:rPr>
                <w:t xml:space="preserve">In this field, the network always sets the </w:t>
              </w:r>
              <w:r w:rsidRPr="004155CC">
                <w:rPr>
                  <w:i/>
                  <w:szCs w:val="22"/>
                  <w:lang w:eastAsia="sv-SE"/>
                </w:rPr>
                <w:t>codebookType</w:t>
              </w:r>
              <w:r w:rsidRPr="00F57012">
                <w:rPr>
                  <w:szCs w:val="22"/>
                  <w:lang w:eastAsia="sv-SE"/>
                </w:rPr>
                <w:t xml:space="preserve"> to </w:t>
              </w:r>
              <w:r w:rsidRPr="004155CC">
                <w:rPr>
                  <w:i/>
                  <w:szCs w:val="22"/>
                  <w:lang w:eastAsia="sv-SE"/>
                </w:rPr>
                <w:t>type1</w:t>
              </w:r>
              <w:r w:rsidRPr="00F57012">
                <w:rPr>
                  <w:szCs w:val="22"/>
                  <w:lang w:eastAsia="sv-SE"/>
                </w:rPr>
                <w:t>.</w:t>
              </w:r>
            </w:ins>
          </w:p>
        </w:tc>
      </w:tr>
      <w:tr w:rsidR="00893DC0" w:rsidRPr="0095250E" w14:paraId="70480759" w14:textId="77777777" w:rsidTr="00924637">
        <w:trPr>
          <w:ins w:id="8556" w:author="CR#4522r2" w:date="2024-03-26T18:55:00Z"/>
        </w:trPr>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924637" w:rsidRDefault="00893DC0" w:rsidP="00924637">
            <w:pPr>
              <w:pStyle w:val="TAL"/>
              <w:rPr>
                <w:ins w:id="8557" w:author="CR#4522r2" w:date="2024-03-26T18:55:00Z"/>
                <w:b/>
                <w:bCs/>
                <w:i/>
                <w:iCs/>
              </w:rPr>
            </w:pPr>
            <w:ins w:id="8558" w:author="CR#4522r2" w:date="2024-03-26T18:55:00Z">
              <w:r w:rsidRPr="00924637">
                <w:rPr>
                  <w:b/>
                  <w:bCs/>
                  <w:i/>
                  <w:iCs/>
                </w:rPr>
                <w:t>non-PMI-PortIndication</w:t>
              </w:r>
            </w:ins>
          </w:p>
          <w:p w14:paraId="4399A358" w14:textId="77777777" w:rsidR="00893DC0" w:rsidRPr="00B62625" w:rsidRDefault="00893DC0" w:rsidP="00924637">
            <w:pPr>
              <w:spacing w:after="0"/>
              <w:contextualSpacing/>
              <w:rPr>
                <w:ins w:id="8559" w:author="CR#4522r2" w:date="2024-03-26T18:55:00Z"/>
                <w:rFonts w:ascii="Arial" w:hAnsi="Arial" w:cs="Arial"/>
                <w:sz w:val="18"/>
                <w:szCs w:val="18"/>
                <w:lang w:val="en-US"/>
              </w:rPr>
            </w:pPr>
            <w:ins w:id="8560" w:author="CR#4522r2" w:date="2024-03-26T18:55:00Z">
              <w:r w:rsidRPr="00B62625">
                <w:rPr>
                  <w:rFonts w:ascii="Arial" w:hAnsi="Arial" w:cs="Arial"/>
                  <w:sz w:val="18"/>
                  <w:szCs w:val="18"/>
                </w:rPr>
                <w:t>Port indication for RI/CQI calculation applicable only for non-PMI feedback.</w:t>
              </w:r>
              <w:r w:rsidRPr="00B62625">
                <w:rPr>
                  <w:rFonts w:ascii="Arial" w:hAnsi="Arial" w:cs="Arial"/>
                  <w:sz w:val="18"/>
                  <w:szCs w:val="18"/>
                  <w:lang w:val="en-US"/>
                </w:rPr>
                <w:t xml:space="preserve"> The field shall be configured only if the </w:t>
              </w:r>
              <w:r w:rsidRPr="00B62625">
                <w:rPr>
                  <w:rFonts w:ascii="Arial" w:hAnsi="Arial" w:cs="Arial"/>
                  <w:i/>
                  <w:sz w:val="18"/>
                  <w:szCs w:val="18"/>
                  <w:lang w:val="en-US"/>
                </w:rPr>
                <w:t>portSubsetIndicator-r18</w:t>
              </w:r>
              <w:r w:rsidRPr="00B62625">
                <w:rPr>
                  <w:rFonts w:ascii="Arial" w:hAnsi="Arial" w:cs="Arial"/>
                  <w:sz w:val="18"/>
                  <w:szCs w:val="18"/>
                  <w:lang w:val="en-US"/>
                </w:rPr>
                <w:t xml:space="preserve"> is configured.</w:t>
              </w:r>
            </w:ins>
          </w:p>
          <w:p w14:paraId="781C49CC" w14:textId="77777777" w:rsidR="00893DC0" w:rsidRPr="0095250E" w:rsidRDefault="00893DC0" w:rsidP="00924637">
            <w:pPr>
              <w:pStyle w:val="TAL"/>
              <w:rPr>
                <w:ins w:id="8561" w:author="CR#4522r2" w:date="2024-03-26T18:55:00Z"/>
                <w:b/>
                <w:i/>
                <w:szCs w:val="22"/>
                <w:lang w:eastAsia="sv-SE"/>
              </w:rPr>
            </w:pPr>
            <w:ins w:id="8562" w:author="CR#4522r2" w:date="2024-03-26T18:55:00Z">
              <w:r w:rsidRPr="00B62625">
                <w:rPr>
                  <w:rFonts w:cs="Arial"/>
                  <w:szCs w:val="18"/>
                </w:rPr>
                <w:t xml:space="preserve">A port indication for each rank R, indicating which R ports out of P ports to use within the sub-configuration. P corresponds to the number of bits with value 1 in the bitmap </w:t>
              </w:r>
              <w:r w:rsidRPr="00B62625">
                <w:rPr>
                  <w:rFonts w:cs="Arial"/>
                  <w:i/>
                  <w:szCs w:val="18"/>
                </w:rPr>
                <w:t>portSubsetIndicator-r18</w:t>
              </w:r>
              <w:r>
                <w:rPr>
                  <w:rFonts w:cs="Arial"/>
                  <w:i/>
                  <w:szCs w:val="18"/>
                </w:rPr>
                <w:t>.</w:t>
              </w:r>
            </w:ins>
          </w:p>
        </w:tc>
      </w:tr>
      <w:tr w:rsidR="00893DC0" w:rsidRPr="0095250E" w14:paraId="26BF6642" w14:textId="77777777" w:rsidTr="00924637">
        <w:trPr>
          <w:ins w:id="8563" w:author="CR#4522r2" w:date="2024-03-26T18:56:00Z"/>
        </w:trPr>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95250E" w:rsidRDefault="00893DC0" w:rsidP="00924637">
            <w:pPr>
              <w:pStyle w:val="TAL"/>
              <w:rPr>
                <w:ins w:id="8564" w:author="CR#4522r2" w:date="2024-03-26T18:56:00Z"/>
                <w:b/>
                <w:i/>
                <w:szCs w:val="22"/>
                <w:lang w:eastAsia="sv-SE"/>
              </w:rPr>
            </w:pPr>
            <w:ins w:id="8565" w:author="CR#4522r2" w:date="2024-03-26T18:56:00Z">
              <w:r w:rsidRPr="0095250E">
                <w:rPr>
                  <w:b/>
                  <w:i/>
                  <w:szCs w:val="22"/>
                  <w:lang w:eastAsia="sv-SE"/>
                </w:rPr>
                <w:t>nzp-CSI-RS-</w:t>
              </w:r>
              <w:r>
                <w:rPr>
                  <w:b/>
                  <w:i/>
                  <w:szCs w:val="22"/>
                  <w:lang w:eastAsia="sv-SE"/>
                </w:rPr>
                <w:t>R</w:t>
              </w:r>
              <w:r w:rsidRPr="0095250E">
                <w:rPr>
                  <w:b/>
                  <w:i/>
                  <w:szCs w:val="22"/>
                  <w:lang w:eastAsia="sv-SE"/>
                </w:rPr>
                <w:t>esourceList</w:t>
              </w:r>
            </w:ins>
          </w:p>
          <w:p w14:paraId="0C6F593E" w14:textId="77777777" w:rsidR="00893DC0" w:rsidRPr="0095250E" w:rsidRDefault="00893DC0" w:rsidP="00924637">
            <w:pPr>
              <w:pStyle w:val="TAL"/>
              <w:rPr>
                <w:ins w:id="8566" w:author="CR#4522r2" w:date="2024-03-26T18:56:00Z"/>
                <w:szCs w:val="22"/>
                <w:lang w:eastAsia="sv-SE"/>
              </w:rPr>
            </w:pPr>
            <w:ins w:id="8567" w:author="CR#4522r2" w:date="2024-03-26T18:56:00Z">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ins>
          </w:p>
        </w:tc>
      </w:tr>
      <w:tr w:rsidR="00B4120F" w:rsidRPr="0095250E" w14:paraId="5C0F34A8" w14:textId="77777777" w:rsidTr="00B67E00">
        <w:trPr>
          <w:trPrChange w:id="8568"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hideMark/>
            <w:tcPrChange w:id="8569" w:author="CR#4522r2" w:date="2024-03-21T23:43:00Z">
              <w:tcPr>
                <w:tcW w:w="14173" w:type="dxa"/>
                <w:tcBorders>
                  <w:top w:val="single" w:sz="4" w:space="0" w:color="auto"/>
                  <w:left w:val="single" w:sz="4" w:space="0" w:color="auto"/>
                  <w:bottom w:val="single" w:sz="4" w:space="0" w:color="auto"/>
                  <w:right w:val="single" w:sz="4" w:space="0" w:color="auto"/>
                </w:tcBorders>
                <w:hideMark/>
              </w:tcPr>
            </w:tcPrChange>
          </w:tcPr>
          <w:p w14:paraId="2E3494F5" w14:textId="7025EFE0" w:rsidR="008A22DF" w:rsidRPr="0095250E" w:rsidRDefault="008A22DF" w:rsidP="00467478">
            <w:pPr>
              <w:pStyle w:val="TAL"/>
              <w:rPr>
                <w:szCs w:val="22"/>
                <w:lang w:eastAsia="sv-SE"/>
              </w:rPr>
            </w:pPr>
            <w:r w:rsidRPr="0095250E">
              <w:rPr>
                <w:b/>
                <w:i/>
                <w:szCs w:val="22"/>
                <w:lang w:eastAsia="sv-SE"/>
              </w:rPr>
              <w:t>port-</w:t>
            </w:r>
            <w:ins w:id="8570" w:author="CR#4522r2" w:date="2024-03-21T23:43:00Z">
              <w:r w:rsidR="00B67E00">
                <w:rPr>
                  <w:b/>
                  <w:i/>
                  <w:szCs w:val="22"/>
                  <w:lang w:eastAsia="sv-SE"/>
                </w:rPr>
                <w:t>S</w:t>
              </w:r>
            </w:ins>
            <w:del w:id="8571" w:author="CR#4522r2" w:date="2024-03-21T23:43:00Z">
              <w:r w:rsidRPr="0095250E" w:rsidDel="00B67E00">
                <w:rPr>
                  <w:b/>
                  <w:i/>
                  <w:szCs w:val="22"/>
                  <w:lang w:eastAsia="sv-SE"/>
                </w:rPr>
                <w:delText>s</w:delText>
              </w:r>
            </w:del>
            <w:r w:rsidRPr="0095250E">
              <w:rPr>
                <w:b/>
                <w:i/>
                <w:szCs w:val="22"/>
                <w:lang w:eastAsia="sv-SE"/>
              </w:rPr>
              <w:t>ubsetIndicator</w:t>
            </w:r>
          </w:p>
          <w:p w14:paraId="3243548B" w14:textId="02C4D632" w:rsidR="008A22DF" w:rsidRPr="0095250E" w:rsidRDefault="008A22DF" w:rsidP="00467478">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w:t>
            </w:r>
            <w:ins w:id="8572" w:author="CR#4522r2" w:date="2024-03-21T23:43:00Z">
              <w:r w:rsidR="00B67E00">
                <w:rPr>
                  <w:i/>
                  <w:szCs w:val="22"/>
                  <w:lang w:eastAsia="sv-SE"/>
                </w:rPr>
                <w:t>R</w:t>
              </w:r>
            </w:ins>
            <w:del w:id="8573" w:author="CR#4522r2" w:date="2024-03-21T23:43:00Z">
              <w:r w:rsidRPr="0095250E" w:rsidDel="00B67E00">
                <w:rPr>
                  <w:i/>
                  <w:szCs w:val="22"/>
                  <w:lang w:eastAsia="sv-SE"/>
                </w:rPr>
                <w:delText>r</w:delText>
              </w:r>
            </w:del>
            <w:r w:rsidRPr="0095250E">
              <w:rPr>
                <w:i/>
                <w:szCs w:val="22"/>
                <w:lang w:eastAsia="sv-SE"/>
              </w:rPr>
              <w:t>esourceList</w:t>
            </w:r>
            <w:r w:rsidRPr="0095250E">
              <w:rPr>
                <w:szCs w:val="22"/>
                <w:lang w:eastAsia="sv-SE"/>
              </w:rPr>
              <w:t xml:space="preserve"> </w:t>
            </w:r>
            <w:del w:id="8574" w:author="CR#4522r2" w:date="2024-03-21T23:44:00Z">
              <w:r w:rsidRPr="0095250E" w:rsidDel="00B67E00">
                <w:rPr>
                  <w:szCs w:val="22"/>
                  <w:lang w:eastAsia="sv-SE"/>
                </w:rPr>
                <w:delText xml:space="preserve">(the value is the same like </w:delText>
              </w:r>
              <w:r w:rsidRPr="0095250E" w:rsidDel="00B67E00">
                <w:rPr>
                  <w:i/>
                  <w:szCs w:val="22"/>
                  <w:lang w:eastAsia="sv-SE"/>
                </w:rPr>
                <w:delText>portNumber</w:delText>
              </w:r>
              <w:r w:rsidRPr="0095250E" w:rsidDel="00B67E00">
                <w:rPr>
                  <w:szCs w:val="22"/>
                  <w:lang w:eastAsia="sv-SE"/>
                </w:rPr>
                <w:delText xml:space="preserve"> of these NZP CSI-RS resources) </w:delText>
              </w:r>
            </w:del>
            <w:r w:rsidRPr="0095250E">
              <w:rPr>
                <w:szCs w:val="22"/>
                <w:lang w:eastAsia="sv-SE"/>
              </w:rPr>
              <w:t>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rsidDel="00893DC0" w14:paraId="6CEC1D90" w14:textId="3DABCB81" w:rsidTr="00B67E00">
        <w:trPr>
          <w:del w:id="8575" w:author="CR#4522r2" w:date="2024-03-26T18:56:00Z"/>
          <w:trPrChange w:id="8576"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tcPrChange w:id="8577" w:author="CR#4522r2" w:date="2024-03-21T23:43:00Z">
              <w:tcPr>
                <w:tcW w:w="14173" w:type="dxa"/>
                <w:tcBorders>
                  <w:top w:val="single" w:sz="4" w:space="0" w:color="auto"/>
                  <w:left w:val="single" w:sz="4" w:space="0" w:color="auto"/>
                  <w:bottom w:val="single" w:sz="4" w:space="0" w:color="auto"/>
                  <w:right w:val="single" w:sz="4" w:space="0" w:color="auto"/>
                </w:tcBorders>
              </w:tcPr>
            </w:tcPrChange>
          </w:tcPr>
          <w:p w14:paraId="4E63FAE8" w14:textId="3FACCC0E" w:rsidR="008A22DF" w:rsidRPr="0095250E" w:rsidDel="00893DC0" w:rsidRDefault="008A22DF" w:rsidP="00467478">
            <w:pPr>
              <w:pStyle w:val="TAL"/>
              <w:rPr>
                <w:del w:id="8578" w:author="CR#4522r2" w:date="2024-03-26T18:56:00Z"/>
                <w:b/>
                <w:i/>
                <w:szCs w:val="22"/>
                <w:lang w:eastAsia="sv-SE"/>
              </w:rPr>
            </w:pPr>
            <w:del w:id="8579" w:author="CR#4522r2" w:date="2024-03-26T18:56:00Z">
              <w:r w:rsidRPr="0095250E" w:rsidDel="00893DC0">
                <w:rPr>
                  <w:b/>
                  <w:i/>
                  <w:szCs w:val="22"/>
                  <w:lang w:eastAsia="sv-SE"/>
                </w:rPr>
                <w:delText>nzp-CSI-RS-</w:delText>
              </w:r>
            </w:del>
            <w:del w:id="8580" w:author="CR#4522r2" w:date="2024-03-21T23:45:00Z">
              <w:r w:rsidRPr="0095250E" w:rsidDel="00B67E00">
                <w:rPr>
                  <w:b/>
                  <w:i/>
                  <w:szCs w:val="22"/>
                  <w:lang w:eastAsia="sv-SE"/>
                </w:rPr>
                <w:delText>r</w:delText>
              </w:r>
            </w:del>
            <w:del w:id="8581" w:author="CR#4522r2" w:date="2024-03-26T18:56:00Z">
              <w:r w:rsidRPr="0095250E" w:rsidDel="00893DC0">
                <w:rPr>
                  <w:b/>
                  <w:i/>
                  <w:szCs w:val="22"/>
                  <w:lang w:eastAsia="sv-SE"/>
                </w:rPr>
                <w:delText>esourceList</w:delText>
              </w:r>
            </w:del>
          </w:p>
          <w:p w14:paraId="6C9D6301" w14:textId="6718CE36" w:rsidR="008A22DF" w:rsidRPr="0095250E" w:rsidDel="00893DC0" w:rsidRDefault="008A22DF" w:rsidP="00467478">
            <w:pPr>
              <w:pStyle w:val="TAL"/>
              <w:rPr>
                <w:del w:id="8582" w:author="CR#4522r2" w:date="2024-03-26T18:56:00Z"/>
                <w:szCs w:val="22"/>
                <w:lang w:eastAsia="sv-SE"/>
              </w:rPr>
            </w:pPr>
            <w:del w:id="8583" w:author="CR#4522r2" w:date="2024-03-26T18:56:00Z">
              <w:r w:rsidRPr="0095250E" w:rsidDel="00893DC0">
                <w:rPr>
                  <w:szCs w:val="22"/>
                  <w:lang w:eastAsia="sv-SE"/>
                </w:rPr>
                <w:delTex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delText>
              </w:r>
            </w:del>
          </w:p>
        </w:tc>
      </w:tr>
      <w:tr w:rsidR="008A22DF" w:rsidRPr="0095250E" w14:paraId="06AF6133" w14:textId="77777777" w:rsidTr="00B67E00">
        <w:trPr>
          <w:trPrChange w:id="8584"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tcPrChange w:id="8585" w:author="CR#4522r2" w:date="2024-03-21T23:43:00Z">
              <w:tcPr>
                <w:tcW w:w="14173" w:type="dxa"/>
                <w:tcBorders>
                  <w:top w:val="single" w:sz="4" w:space="0" w:color="auto"/>
                  <w:left w:val="single" w:sz="4" w:space="0" w:color="auto"/>
                  <w:bottom w:val="single" w:sz="4" w:space="0" w:color="auto"/>
                  <w:right w:val="single" w:sz="4" w:space="0" w:color="auto"/>
                </w:tcBorders>
              </w:tcPr>
            </w:tcPrChange>
          </w:tcPr>
          <w:p w14:paraId="3937156C" w14:textId="77777777" w:rsidR="008A22DF" w:rsidRPr="0095250E" w:rsidRDefault="008A22DF" w:rsidP="00467478">
            <w:pPr>
              <w:pStyle w:val="TAL"/>
              <w:rPr>
                <w:b/>
                <w:i/>
                <w:szCs w:val="22"/>
                <w:lang w:eastAsia="sv-SE"/>
              </w:rPr>
            </w:pPr>
            <w:r w:rsidRPr="0095250E">
              <w:rPr>
                <w:b/>
                <w:i/>
                <w:szCs w:val="22"/>
                <w:lang w:eastAsia="sv-SE"/>
              </w:rPr>
              <w:t>powerOffset</w:t>
            </w:r>
          </w:p>
          <w:p w14:paraId="113DB0AC" w14:textId="77777777" w:rsidR="008A22DF" w:rsidRPr="0095250E" w:rsidRDefault="008A22DF" w:rsidP="00467478">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8586" w:name="_Toc156130365"/>
      <w:r w:rsidRPr="0095250E">
        <w:t>–</w:t>
      </w:r>
      <w:r w:rsidRPr="0095250E">
        <w:tab/>
      </w:r>
      <w:r w:rsidRPr="0095250E">
        <w:rPr>
          <w:i/>
        </w:rPr>
        <w:t>CSI-ReportSubConfigId</w:t>
      </w:r>
      <w:bookmarkEnd w:id="858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8587" w:name="_Toc156130366"/>
      <w:r w:rsidRPr="0095250E">
        <w:t>–</w:t>
      </w:r>
      <w:r w:rsidRPr="0095250E">
        <w:tab/>
      </w:r>
      <w:r w:rsidRPr="0095250E">
        <w:rPr>
          <w:i/>
        </w:rPr>
        <w:t>CSI-ReportSubConfigTriggerList</w:t>
      </w:r>
      <w:bookmarkEnd w:id="858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8588" w:name="_Toc60777219"/>
      <w:bookmarkStart w:id="8589" w:name="_Toc156130367"/>
      <w:r w:rsidRPr="0095250E">
        <w:t>–</w:t>
      </w:r>
      <w:r w:rsidRPr="0095250E">
        <w:tab/>
      </w:r>
      <w:r w:rsidRPr="0095250E">
        <w:rPr>
          <w:i/>
        </w:rPr>
        <w:t>CSI-ResourceConfig</w:t>
      </w:r>
      <w:bookmarkEnd w:id="8588"/>
      <w:bookmarkEnd w:id="858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01CA3551"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w:t>
            </w:r>
            <w:ins w:id="8590" w:author="CR#4539r2" w:date="2024-03-22T12:14:00Z">
              <w:r w:rsidR="001679BB">
                <w:t>214 [19] clause 5.2.1.2</w:t>
              </w:r>
            </w:ins>
            <w:del w:id="8591" w:author="CR#4539r2" w:date="2024-03-22T12:14:00Z">
              <w:r w:rsidR="008E09E0" w:rsidRPr="0095250E" w:rsidDel="001679BB">
                <w:delText>3xx</w:delText>
              </w:r>
            </w:del>
            <w:r w:rsidR="008E09E0" w:rsidRPr="0095250E">
              <w:t>.</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8592" w:name="_Toc60777220"/>
      <w:bookmarkStart w:id="8593" w:name="_Toc156130368"/>
      <w:r w:rsidRPr="0095250E">
        <w:t>–</w:t>
      </w:r>
      <w:r w:rsidRPr="0095250E">
        <w:tab/>
      </w:r>
      <w:r w:rsidRPr="0095250E">
        <w:rPr>
          <w:i/>
        </w:rPr>
        <w:t>CSI-ResourceConfigId</w:t>
      </w:r>
      <w:bookmarkEnd w:id="8592"/>
      <w:bookmarkEnd w:id="8593"/>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8594" w:name="_Toc60777221"/>
      <w:bookmarkStart w:id="8595" w:name="_Toc156130369"/>
      <w:r w:rsidRPr="0095250E">
        <w:t>–</w:t>
      </w:r>
      <w:r w:rsidRPr="0095250E">
        <w:tab/>
      </w:r>
      <w:r w:rsidRPr="0095250E">
        <w:rPr>
          <w:i/>
        </w:rPr>
        <w:t>CSI-ResourcePeriodicityAndOffset</w:t>
      </w:r>
      <w:bookmarkEnd w:id="8594"/>
      <w:bookmarkEnd w:id="8595"/>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8596" w:name="_Toc60777222"/>
      <w:bookmarkStart w:id="8597" w:name="_Toc156130370"/>
      <w:r w:rsidRPr="0095250E">
        <w:t>–</w:t>
      </w:r>
      <w:r w:rsidRPr="0095250E">
        <w:tab/>
      </w:r>
      <w:r w:rsidRPr="0095250E">
        <w:rPr>
          <w:i/>
        </w:rPr>
        <w:t>CSI-RS-ResourceConfigMobility</w:t>
      </w:r>
      <w:bookmarkEnd w:id="8596"/>
      <w:bookmarkEnd w:id="8597"/>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8598" w:name="_Toc60777223"/>
      <w:bookmarkStart w:id="8599" w:name="_Toc156130371"/>
      <w:r w:rsidRPr="0095250E">
        <w:t>–</w:t>
      </w:r>
      <w:r w:rsidRPr="0095250E">
        <w:tab/>
      </w:r>
      <w:r w:rsidRPr="0095250E">
        <w:rPr>
          <w:i/>
        </w:rPr>
        <w:t>CSI-RS-ResourceMapping</w:t>
      </w:r>
      <w:bookmarkEnd w:id="8598"/>
      <w:bookmarkEnd w:id="8599"/>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8600" w:name="_Toc60777224"/>
      <w:bookmarkStart w:id="8601" w:name="_Toc156130372"/>
      <w:r w:rsidRPr="0095250E">
        <w:t>–</w:t>
      </w:r>
      <w:r w:rsidRPr="0095250E">
        <w:tab/>
      </w:r>
      <w:r w:rsidRPr="0095250E">
        <w:rPr>
          <w:i/>
        </w:rPr>
        <w:t>CSI-SemiPersistentOnPUSCH-TriggerStateList</w:t>
      </w:r>
      <w:bookmarkEnd w:id="8600"/>
      <w:bookmarkEnd w:id="8601"/>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467478">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467478">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012E86D4" w:rsidR="00A343BA" w:rsidRPr="0095250E" w:rsidRDefault="00A343BA" w:rsidP="00A343BA">
            <w:pPr>
              <w:pStyle w:val="TAL"/>
              <w:rPr>
                <w:b/>
                <w:i/>
                <w:szCs w:val="22"/>
                <w:lang w:eastAsia="sv-SE"/>
              </w:rPr>
            </w:pPr>
            <w:r w:rsidRPr="0095250E">
              <w:rPr>
                <w:bCs/>
                <w:iCs/>
                <w:szCs w:val="22"/>
                <w:lang w:eastAsia="sv-SE"/>
              </w:rPr>
              <w:t xml:space="preserve">This field configures </w:t>
            </w:r>
            <w:ins w:id="8602" w:author="CR#4606r1" w:date="2024-03-25T17:54:00Z">
              <w:r w:rsidR="006D7B9F">
                <w:rPr>
                  <w:bCs/>
                  <w:iCs/>
                  <w:szCs w:val="22"/>
                  <w:lang w:eastAsia="sv-SE"/>
                </w:rPr>
                <w:t>semi-persistent</w:t>
              </w:r>
            </w:ins>
            <w:del w:id="8603" w:author="CR#4606r1" w:date="2024-03-25T17:54:00Z">
              <w:r w:rsidRPr="0095250E" w:rsidDel="006D7B9F">
                <w:rPr>
                  <w:bCs/>
                  <w:iCs/>
                  <w:szCs w:val="22"/>
                  <w:lang w:eastAsia="sv-SE"/>
                </w:rPr>
                <w:delText>the aperiodic</w:delText>
              </w:r>
            </w:del>
            <w:r w:rsidRPr="0095250E">
              <w:rPr>
                <w:bCs/>
                <w:iCs/>
                <w:szCs w:val="22"/>
                <w:lang w:eastAsia="sv-SE"/>
              </w:rPr>
              <w:t xml:space="preserve"> CSI reports </w:t>
            </w:r>
            <w:ins w:id="8604" w:author="CR#4606r1" w:date="2024-03-25T17:54:00Z">
              <w:r w:rsidR="006D7B9F">
                <w:rPr>
                  <w:bCs/>
                  <w:iCs/>
                  <w:szCs w:val="22"/>
                  <w:lang w:eastAsia="sv-SE"/>
                </w:rPr>
                <w:t xml:space="preserve">on PUSCH </w:t>
              </w:r>
            </w:ins>
            <w:r w:rsidRPr="0095250E">
              <w:rPr>
                <w:bCs/>
                <w:iCs/>
                <w:szCs w:val="22"/>
                <w:lang w:eastAsia="sv-SE"/>
              </w:rPr>
              <w:t xml:space="preserve">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8605" w:name="_Toc60777225"/>
      <w:bookmarkStart w:id="8606" w:name="_Toc156130373"/>
      <w:r w:rsidRPr="0095250E">
        <w:t>–</w:t>
      </w:r>
      <w:r w:rsidRPr="0095250E">
        <w:tab/>
      </w:r>
      <w:r w:rsidRPr="0095250E">
        <w:rPr>
          <w:i/>
        </w:rPr>
        <w:t>CSI-SSB-ResourceSet</w:t>
      </w:r>
      <w:bookmarkEnd w:id="8605"/>
      <w:bookmarkEnd w:id="8606"/>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8607" w:name="_Toc60777226"/>
      <w:bookmarkStart w:id="8608" w:name="_Toc156130374"/>
      <w:r w:rsidRPr="0095250E">
        <w:t>–</w:t>
      </w:r>
      <w:r w:rsidRPr="0095250E">
        <w:tab/>
      </w:r>
      <w:r w:rsidRPr="0095250E">
        <w:rPr>
          <w:i/>
        </w:rPr>
        <w:t>CSI-SSB-ResourceSetId</w:t>
      </w:r>
      <w:bookmarkEnd w:id="8607"/>
      <w:bookmarkEnd w:id="8608"/>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8609" w:name="_Toc60777227"/>
      <w:bookmarkStart w:id="8610" w:name="_Toc156130375"/>
      <w:r w:rsidRPr="0095250E">
        <w:t>–</w:t>
      </w:r>
      <w:r w:rsidRPr="0095250E">
        <w:tab/>
      </w:r>
      <w:r w:rsidRPr="0095250E">
        <w:rPr>
          <w:i/>
          <w:noProof/>
        </w:rPr>
        <w:t>DedicatedNAS-Message</w:t>
      </w:r>
      <w:bookmarkEnd w:id="8609"/>
      <w:bookmarkEnd w:id="861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8611" w:name="_Toc156130376"/>
      <w:r w:rsidRPr="0095250E">
        <w:t>–</w:t>
      </w:r>
      <w:r w:rsidRPr="0095250E">
        <w:tab/>
      </w:r>
      <w:r w:rsidRPr="0095250E">
        <w:rPr>
          <w:i/>
        </w:rPr>
        <w:t>DL-</w:t>
      </w:r>
      <w:r w:rsidR="00212830" w:rsidRPr="0095250E">
        <w:rPr>
          <w:i/>
        </w:rPr>
        <w:t>PPW-</w:t>
      </w:r>
      <w:r w:rsidRPr="0095250E">
        <w:rPr>
          <w:i/>
        </w:rPr>
        <w:t>PreConfig</w:t>
      </w:r>
      <w:bookmarkEnd w:id="8611"/>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8612" w:name="_Toc156130377"/>
      <w:r w:rsidRPr="0095250E">
        <w:t>–</w:t>
      </w:r>
      <w:r w:rsidRPr="0095250E">
        <w:tab/>
      </w:r>
      <w:r w:rsidRPr="0095250E">
        <w:rPr>
          <w:i/>
        </w:rPr>
        <w:t>DMRS-BundlingPUCCH-Config</w:t>
      </w:r>
      <w:bookmarkEnd w:id="861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8613" w:name="_Toc156130378"/>
      <w:r w:rsidRPr="0095250E">
        <w:t>–</w:t>
      </w:r>
      <w:r w:rsidRPr="0095250E">
        <w:tab/>
      </w:r>
      <w:r w:rsidRPr="0095250E">
        <w:rPr>
          <w:i/>
        </w:rPr>
        <w:t>DMRS-BundlingPUSCH-Config</w:t>
      </w:r>
      <w:bookmarkEnd w:id="861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8614" w:name="_Toc60777228"/>
      <w:bookmarkStart w:id="8615" w:name="_Toc156130379"/>
      <w:r w:rsidRPr="0095250E">
        <w:t>–</w:t>
      </w:r>
      <w:r w:rsidRPr="0095250E">
        <w:tab/>
      </w:r>
      <w:r w:rsidRPr="0095250E">
        <w:rPr>
          <w:i/>
        </w:rPr>
        <w:t>DMRS-DownlinkConfig</w:t>
      </w:r>
      <w:bookmarkEnd w:id="8614"/>
      <w:bookmarkEnd w:id="8615"/>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8616" w:name="_Toc60777229"/>
      <w:bookmarkStart w:id="8617" w:name="_Toc156130380"/>
      <w:r w:rsidRPr="0095250E">
        <w:t>–</w:t>
      </w:r>
      <w:r w:rsidRPr="0095250E">
        <w:tab/>
      </w:r>
      <w:r w:rsidRPr="0095250E">
        <w:rPr>
          <w:i/>
        </w:rPr>
        <w:t>DMRS-UplinkConfig</w:t>
      </w:r>
      <w:bookmarkEnd w:id="8616"/>
      <w:bookmarkEnd w:id="8617"/>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8618" w:name="_Toc60777230"/>
      <w:bookmarkStart w:id="8619" w:name="_Toc156130381"/>
      <w:r w:rsidRPr="0095250E">
        <w:rPr>
          <w:i/>
          <w:iCs/>
        </w:rPr>
        <w:t>–</w:t>
      </w:r>
      <w:r w:rsidRPr="0095250E">
        <w:rPr>
          <w:i/>
          <w:iCs/>
        </w:rPr>
        <w:tab/>
        <w:t>DownlinkConfigCommon</w:t>
      </w:r>
      <w:bookmarkEnd w:id="8618"/>
      <w:bookmarkEnd w:id="8619"/>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8620" w:name="_Toc60777231"/>
      <w:bookmarkStart w:id="8621" w:name="_Toc156130382"/>
      <w:r w:rsidRPr="0095250E">
        <w:t>–</w:t>
      </w:r>
      <w:r w:rsidRPr="0095250E">
        <w:tab/>
      </w:r>
      <w:r w:rsidRPr="0095250E">
        <w:rPr>
          <w:i/>
        </w:rPr>
        <w:t>DownlinkConfigCommonSIB</w:t>
      </w:r>
      <w:bookmarkEnd w:id="8620"/>
      <w:bookmarkEnd w:id="8621"/>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8622" w:name="_Toc60777232"/>
      <w:bookmarkStart w:id="8623" w:name="_Toc156130383"/>
      <w:r w:rsidRPr="0095250E">
        <w:t>–</w:t>
      </w:r>
      <w:r w:rsidRPr="0095250E">
        <w:tab/>
      </w:r>
      <w:r w:rsidRPr="0095250E">
        <w:rPr>
          <w:i/>
        </w:rPr>
        <w:t>DownlinkPreemption</w:t>
      </w:r>
      <w:bookmarkEnd w:id="8622"/>
      <w:bookmarkEnd w:id="8623"/>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8624" w:name="_Toc60777233"/>
      <w:bookmarkStart w:id="8625" w:name="_Toc156130384"/>
      <w:r w:rsidRPr="0095250E">
        <w:t>–</w:t>
      </w:r>
      <w:r w:rsidRPr="0095250E">
        <w:tab/>
      </w:r>
      <w:r w:rsidRPr="0095250E">
        <w:rPr>
          <w:i/>
          <w:noProof/>
        </w:rPr>
        <w:t>DRB-Identity</w:t>
      </w:r>
      <w:bookmarkEnd w:id="8624"/>
      <w:bookmarkEnd w:id="862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8626" w:name="_Toc60777234"/>
      <w:bookmarkStart w:id="8627" w:name="_Toc156130385"/>
      <w:r w:rsidRPr="0095250E">
        <w:t>–</w:t>
      </w:r>
      <w:r w:rsidRPr="0095250E">
        <w:tab/>
      </w:r>
      <w:r w:rsidRPr="0095250E">
        <w:rPr>
          <w:i/>
        </w:rPr>
        <w:t>DRX-Config</w:t>
      </w:r>
      <w:bookmarkEnd w:id="8626"/>
      <w:bookmarkEnd w:id="862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7A375082" w14:textId="77777777" w:rsidR="00116409" w:rsidRDefault="00116409" w:rsidP="00116409">
      <w:pPr>
        <w:pStyle w:val="PL"/>
        <w:rPr>
          <w:ins w:id="8628" w:author="CR#4611r1" w:date="2024-03-25T22:37:00Z"/>
        </w:rPr>
      </w:pPr>
      <w:ins w:id="8629" w:author="CR#4611r1" w:date="2024-03-25T22:37:00Z">
        <w:r>
          <w:t xml:space="preserve">        ms75over2                               </w:t>
        </w:r>
        <w:r w:rsidRPr="0095250E">
          <w:rPr>
            <w:color w:val="993366"/>
          </w:rPr>
          <w:t>INTEGER</w:t>
        </w:r>
        <w:r w:rsidRPr="0095250E">
          <w:t>(0..3</w:t>
        </w:r>
        <w:r>
          <w:t>6</w:t>
        </w:r>
        <w:r w:rsidRPr="0095250E">
          <w:t>),</w:t>
        </w:r>
      </w:ins>
    </w:p>
    <w:p w14:paraId="3F0F7916" w14:textId="542067B4" w:rsidR="000353BC" w:rsidRPr="0095250E" w:rsidRDefault="000353BC" w:rsidP="00116409">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C31F3AF" w14:textId="177C768F" w:rsidR="00116409" w:rsidRDefault="000353BC" w:rsidP="00116409">
      <w:pPr>
        <w:pStyle w:val="PL"/>
        <w:rPr>
          <w:ins w:id="8630" w:author="CR#4611r1" w:date="2024-03-25T22:37:00Z"/>
        </w:rPr>
      </w:pPr>
      <w:r w:rsidRPr="0095250E">
        <w:t xml:space="preserve">        ms400over3                              </w:t>
      </w:r>
      <w:r w:rsidRPr="0095250E">
        <w:rPr>
          <w:color w:val="993366"/>
        </w:rPr>
        <w:t>INTEGER</w:t>
      </w:r>
      <w:r w:rsidRPr="0095250E">
        <w:t>(0..132)</w:t>
      </w:r>
      <w:ins w:id="8631" w:author="CR#4611r1" w:date="2024-03-25T22:37:00Z">
        <w:r w:rsidR="00116409">
          <w:t>,</w:t>
        </w:r>
      </w:ins>
    </w:p>
    <w:p w14:paraId="3D97E141" w14:textId="635E4B33" w:rsidR="000353BC" w:rsidRPr="0095250E" w:rsidRDefault="00116409" w:rsidP="00116409">
      <w:pPr>
        <w:pStyle w:val="PL"/>
      </w:pPr>
      <w:ins w:id="8632" w:author="CR#4611r1" w:date="2024-03-25T22:37:00Z">
        <w:r>
          <w:t xml:space="preserve">        ...</w:t>
        </w:r>
      </w:ins>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7FFC6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w:t>
            </w:r>
            <w:ins w:id="8633" w:author="CR#4611r1" w:date="2024-03-25T22:37:00Z">
              <w:r w:rsidR="00116409" w:rsidRPr="00B21904">
                <w:rPr>
                  <w:i/>
                  <w:iCs/>
                  <w:szCs w:val="22"/>
                  <w:lang w:eastAsia="sv-SE"/>
                  <w:rPrChange w:id="8634" w:author="Draft_v2" w:date="2024-03-28T15:50:00Z">
                    <w:rPr>
                      <w:szCs w:val="22"/>
                      <w:lang w:eastAsia="sv-SE"/>
                    </w:rPr>
                  </w:rPrChange>
                </w:rPr>
                <w:t>ms1001over240</w:t>
              </w:r>
            </w:ins>
            <w:del w:id="8635" w:author="CR#4611r1" w:date="2024-03-25T22:37:00Z">
              <w:r w:rsidRPr="0095250E" w:rsidDel="00116409">
                <w:rPr>
                  <w:szCs w:val="22"/>
                  <w:lang w:eastAsia="sv-SE"/>
                </w:rPr>
                <w:delText>ms25over3</w:delText>
              </w:r>
            </w:del>
            <w:r w:rsidRPr="0095250E">
              <w:rPr>
                <w:szCs w:val="22"/>
                <w:lang w:eastAsia="sv-SE"/>
              </w:rPr>
              <w:t xml:space="preserve"> corresponds to </w:t>
            </w:r>
            <w:ins w:id="8636" w:author="CR#4611r1" w:date="2024-03-25T22:38:00Z">
              <w:r w:rsidR="00116409">
                <w:rPr>
                  <w:szCs w:val="22"/>
                  <w:lang w:eastAsia="sv-SE"/>
                </w:rPr>
                <w:t>1001/240</w:t>
              </w:r>
            </w:ins>
            <w:del w:id="8637" w:author="CR#4611r1" w:date="2024-03-25T22:38:00Z">
              <w:r w:rsidRPr="0095250E" w:rsidDel="00116409">
                <w:rPr>
                  <w:szCs w:val="22"/>
                  <w:lang w:eastAsia="sv-SE"/>
                </w:rPr>
                <w:delText>25/3</w:delText>
              </w:r>
            </w:del>
            <w:r w:rsidRPr="0095250E">
              <w:rPr>
                <w:szCs w:val="22"/>
                <w:lang w:eastAsia="sv-SE"/>
              </w:rPr>
              <w:t xml:space="preserve"> ms,</w:t>
            </w:r>
            <w:r w:rsidRPr="00B21904">
              <w:rPr>
                <w:i/>
                <w:iCs/>
                <w:szCs w:val="22"/>
                <w:lang w:eastAsia="sv-SE"/>
                <w:rPrChange w:id="8638" w:author="Draft_v2" w:date="2024-03-28T15:50:00Z">
                  <w:rPr>
                    <w:szCs w:val="22"/>
                    <w:lang w:eastAsia="sv-SE"/>
                  </w:rPr>
                </w:rPrChange>
              </w:rPr>
              <w:t xml:space="preserve"> </w:t>
            </w:r>
            <w:ins w:id="8639" w:author="CR#4611r1" w:date="2024-03-25T22:38:00Z">
              <w:r w:rsidR="00116409" w:rsidRPr="00B21904">
                <w:rPr>
                  <w:i/>
                  <w:iCs/>
                  <w:szCs w:val="22"/>
                  <w:lang w:eastAsia="sv-SE"/>
                  <w:rPrChange w:id="8640" w:author="Draft_v2" w:date="2024-03-28T15:50:00Z">
                    <w:rPr>
                      <w:szCs w:val="22"/>
                      <w:lang w:eastAsia="sv-SE"/>
                    </w:rPr>
                  </w:rPrChange>
                </w:rPr>
                <w:t>ms25over6</w:t>
              </w:r>
            </w:ins>
            <w:del w:id="8641" w:author="CR#4611r1" w:date="2024-03-25T22:38:00Z">
              <w:r w:rsidRPr="0095250E" w:rsidDel="00116409">
                <w:rPr>
                  <w:szCs w:val="22"/>
                  <w:lang w:eastAsia="sv-SE"/>
                </w:rPr>
                <w:delText>ms100over9</w:delText>
              </w:r>
            </w:del>
            <w:r w:rsidRPr="0095250E">
              <w:rPr>
                <w:szCs w:val="22"/>
                <w:lang w:eastAsia="sv-SE"/>
              </w:rPr>
              <w:t xml:space="preserve"> corresponds to </w:t>
            </w:r>
            <w:ins w:id="8642" w:author="CR#4611r1" w:date="2024-03-25T22:38:00Z">
              <w:r w:rsidR="00116409">
                <w:rPr>
                  <w:szCs w:val="22"/>
                  <w:lang w:eastAsia="sv-SE"/>
                </w:rPr>
                <w:t>25/6</w:t>
              </w:r>
            </w:ins>
            <w:del w:id="8643" w:author="CR#4611r1" w:date="2024-03-25T22:38:00Z">
              <w:r w:rsidRPr="0095250E" w:rsidDel="00116409">
                <w:rPr>
                  <w:szCs w:val="22"/>
                  <w:lang w:eastAsia="sv-SE"/>
                </w:rPr>
                <w:delText>100/9</w:delText>
              </w:r>
            </w:del>
            <w:r w:rsidRPr="0095250E">
              <w:rPr>
                <w:szCs w:val="22"/>
                <w:lang w:eastAsia="sv-SE"/>
              </w:rPr>
              <w:t xml:space="preserve">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28CBA16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w:t>
            </w:r>
            <w:ins w:id="8644" w:author="CR#4611r1" w:date="2024-03-25T22:38:00Z">
              <w:r w:rsidR="00116409" w:rsidRPr="00B21904">
                <w:rPr>
                  <w:i/>
                  <w:iCs/>
                  <w:szCs w:val="22"/>
                  <w:lang w:eastAsia="sv-SE"/>
                  <w:rPrChange w:id="8645" w:author="Draft_v2" w:date="2024-03-28T15:50:00Z">
                    <w:rPr>
                      <w:szCs w:val="22"/>
                      <w:lang w:eastAsia="sv-SE"/>
                    </w:rPr>
                  </w:rPrChange>
                </w:rPr>
                <w:t>ms1001over240</w:t>
              </w:r>
            </w:ins>
            <w:del w:id="8646" w:author="CR#4611r1" w:date="2024-03-25T22:38:00Z">
              <w:r w:rsidRPr="0095250E" w:rsidDel="00116409">
                <w:rPr>
                  <w:szCs w:val="22"/>
                  <w:lang w:eastAsia="sv-SE"/>
                </w:rPr>
                <w:delText>ms25over3</w:delText>
              </w:r>
            </w:del>
            <w:r w:rsidRPr="0095250E">
              <w:rPr>
                <w:szCs w:val="22"/>
                <w:lang w:eastAsia="sv-SE"/>
              </w:rPr>
              <w:t xml:space="preserve"> corresponds to </w:t>
            </w:r>
            <w:ins w:id="8647" w:author="CR#4611r1" w:date="2024-03-25T22:39:00Z">
              <w:r w:rsidR="00116409">
                <w:rPr>
                  <w:szCs w:val="22"/>
                  <w:lang w:eastAsia="sv-SE"/>
                </w:rPr>
                <w:t>1001/240</w:t>
              </w:r>
            </w:ins>
            <w:del w:id="8648" w:author="CR#4611r1" w:date="2024-03-25T22:39:00Z">
              <w:r w:rsidRPr="0095250E" w:rsidDel="00116409">
                <w:rPr>
                  <w:szCs w:val="22"/>
                  <w:lang w:eastAsia="sv-SE"/>
                </w:rPr>
                <w:delText>25/3</w:delText>
              </w:r>
            </w:del>
            <w:r w:rsidRPr="0095250E">
              <w:rPr>
                <w:szCs w:val="22"/>
                <w:lang w:eastAsia="sv-SE"/>
              </w:rPr>
              <w:t xml:space="preserve"> ms, </w:t>
            </w:r>
            <w:ins w:id="8649" w:author="CR#4611r1" w:date="2024-03-25T22:39:00Z">
              <w:r w:rsidR="00116409" w:rsidRPr="00B21904">
                <w:rPr>
                  <w:i/>
                  <w:iCs/>
                  <w:szCs w:val="22"/>
                  <w:lang w:eastAsia="sv-SE"/>
                  <w:rPrChange w:id="8650" w:author="Draft_v2" w:date="2024-03-28T15:50:00Z">
                    <w:rPr>
                      <w:szCs w:val="22"/>
                      <w:lang w:eastAsia="sv-SE"/>
                    </w:rPr>
                  </w:rPrChange>
                </w:rPr>
                <w:t>ms25over6</w:t>
              </w:r>
            </w:ins>
            <w:del w:id="8651" w:author="CR#4611r1" w:date="2024-03-25T22:39:00Z">
              <w:r w:rsidRPr="0095250E" w:rsidDel="00116409">
                <w:rPr>
                  <w:szCs w:val="22"/>
                  <w:lang w:eastAsia="sv-SE"/>
                </w:rPr>
                <w:delText>ms100over9</w:delText>
              </w:r>
            </w:del>
            <w:r w:rsidRPr="0095250E">
              <w:rPr>
                <w:szCs w:val="22"/>
                <w:lang w:eastAsia="sv-SE"/>
              </w:rPr>
              <w:t xml:space="preserve"> corresponds to </w:t>
            </w:r>
            <w:ins w:id="8652" w:author="CR#4611r1" w:date="2024-03-25T22:39:00Z">
              <w:r w:rsidR="00116409">
                <w:rPr>
                  <w:szCs w:val="22"/>
                  <w:lang w:eastAsia="sv-SE"/>
                </w:rPr>
                <w:t>25/6</w:t>
              </w:r>
            </w:ins>
            <w:del w:id="8653" w:author="CR#4611r1" w:date="2024-03-25T22:39:00Z">
              <w:r w:rsidRPr="0095250E" w:rsidDel="00116409">
                <w:rPr>
                  <w:szCs w:val="22"/>
                  <w:lang w:eastAsia="sv-SE"/>
                </w:rPr>
                <w:delText>100/9</w:delText>
              </w:r>
            </w:del>
            <w:r w:rsidRPr="0095250E">
              <w:rPr>
                <w:szCs w:val="22"/>
                <w:lang w:eastAsia="sv-SE"/>
              </w:rPr>
              <w:t xml:space="preserve"> ms and so on</w:t>
            </w:r>
            <w:del w:id="8654" w:author="CR#4611r1" w:date="2024-03-25T22:40:00Z">
              <w:r w:rsidRPr="0095250E" w:rsidDel="00116409">
                <w:rPr>
                  <w:szCs w:val="22"/>
                  <w:lang w:eastAsia="sv-SE"/>
                </w:rPr>
                <w:delText>)</w:delText>
              </w:r>
            </w:del>
            <w:r w:rsidRPr="0095250E">
              <w:rPr>
                <w:szCs w:val="22"/>
                <w:lang w:eastAsia="sv-SE"/>
              </w:rPr>
              <w:t>.</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901A4CB"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ins w:id="8655" w:author="CR#4611r1" w:date="2024-03-25T22:40:00Z">
              <w:r w:rsidR="00116409">
                <w:t xml:space="preserve"> or </w:t>
              </w:r>
              <w:r w:rsidR="00116409" w:rsidRPr="0086408A">
                <w:rPr>
                  <w:i/>
                  <w:lang w:eastAsia="sv-SE"/>
                </w:rPr>
                <w:t xml:space="preserve">drx-NonIntegerShortCycle </w:t>
              </w:r>
              <w:r w:rsidR="00116409">
                <w:rPr>
                  <w:lang w:eastAsia="sv-SE"/>
                </w:rPr>
                <w:t>(depending on which one is configured)</w:t>
              </w:r>
            </w:ins>
            <w:r w:rsidRPr="0095250E">
              <w:rPr>
                <w:szCs w:val="22"/>
                <w:lang w:eastAsia="sv-SE"/>
              </w:rPr>
              <w:t xml:space="preserve">. A value of 1 corresponds to </w:t>
            </w:r>
            <w:r w:rsidRPr="0095250E">
              <w:rPr>
                <w:i/>
                <w:lang w:eastAsia="sv-SE"/>
              </w:rPr>
              <w:t>drx-ShortCycle</w:t>
            </w:r>
            <w:ins w:id="8656" w:author="CR#4611r1" w:date="2024-03-25T22:40:00Z">
              <w:r w:rsidR="00116409">
                <w:rPr>
                  <w:lang w:eastAsia="sv-SE"/>
                </w:rPr>
                <w:t xml:space="preserve"> or </w:t>
              </w:r>
              <w:r w:rsidR="00116409" w:rsidRPr="0086408A">
                <w:rPr>
                  <w:i/>
                  <w:lang w:eastAsia="sv-SE"/>
                </w:rPr>
                <w:t>drx-NonIntegerShortCycle</w:t>
              </w:r>
            </w:ins>
            <w:r w:rsidRPr="0095250E">
              <w:rPr>
                <w:szCs w:val="22"/>
                <w:lang w:eastAsia="sv-SE"/>
              </w:rPr>
              <w:t xml:space="preserve">, a value of 2 corresponds to 2 * </w:t>
            </w:r>
            <w:r w:rsidRPr="0095250E">
              <w:rPr>
                <w:i/>
                <w:lang w:eastAsia="sv-SE"/>
              </w:rPr>
              <w:t>drx-ShortCycle</w:t>
            </w:r>
            <w:r w:rsidRPr="0095250E">
              <w:rPr>
                <w:szCs w:val="22"/>
                <w:lang w:eastAsia="sv-SE"/>
              </w:rPr>
              <w:t xml:space="preserve"> </w:t>
            </w:r>
            <w:ins w:id="8657" w:author="CR#4611r1" w:date="2024-03-25T22:40:00Z">
              <w:r w:rsidR="00116409">
                <w:rPr>
                  <w:szCs w:val="22"/>
                  <w:lang w:eastAsia="sv-SE"/>
                </w:rPr>
                <w:t xml:space="preserve">or 2 * </w:t>
              </w:r>
              <w:r w:rsidR="00116409" w:rsidRPr="0086408A">
                <w:rPr>
                  <w:i/>
                  <w:szCs w:val="22"/>
                  <w:lang w:eastAsia="sv-SE"/>
                </w:rPr>
                <w:t>drx-NonIntegerShortCycle</w:t>
              </w:r>
              <w:r w:rsidR="00116409">
                <w:rPr>
                  <w:szCs w:val="22"/>
                  <w:lang w:eastAsia="sv-SE"/>
                </w:rPr>
                <w:t xml:space="preserve"> </w:t>
              </w:r>
            </w:ins>
            <w:r w:rsidRPr="0095250E">
              <w:rPr>
                <w:szCs w:val="22"/>
                <w:lang w:eastAsia="sv-SE"/>
              </w:rPr>
              <w:t>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93A6465" w:rsidR="000353BC" w:rsidRPr="0095250E" w:rsidRDefault="000353BC" w:rsidP="000353BC">
            <w:pPr>
              <w:pStyle w:val="TAL"/>
              <w:rPr>
                <w:b/>
                <w:i/>
                <w:szCs w:val="22"/>
                <w:lang w:eastAsia="sv-SE"/>
              </w:rPr>
            </w:pPr>
            <w:r w:rsidRPr="0095250E">
              <w:rPr>
                <w:rFonts w:eastAsia="MS Mincho"/>
                <w:szCs w:val="18"/>
                <w:lang w:eastAsia="sv-SE"/>
              </w:rPr>
              <w:t xml:space="preserve">Indicates </w:t>
            </w:r>
            <w:ins w:id="8658" w:author="CR#4611r1" w:date="2024-03-25T22:41:00Z">
              <w:r w:rsidR="00116409">
                <w:rPr>
                  <w:rFonts w:eastAsia="MS Mincho"/>
                  <w:szCs w:val="18"/>
                  <w:lang w:eastAsia="sv-SE"/>
                </w:rPr>
                <w:t xml:space="preserve">how the UE initializes the counter </w:t>
              </w:r>
              <w:r w:rsidR="00116409" w:rsidRPr="00B74E99">
                <w:rPr>
                  <w:rFonts w:eastAsia="MS Mincho"/>
                  <w:szCs w:val="18"/>
                  <w:lang w:eastAsia="sv-SE"/>
                </w:rPr>
                <w:t>DRX_SFN_COUNTER</w:t>
              </w:r>
            </w:ins>
            <w:del w:id="8659" w:author="CR#4611r1" w:date="2024-03-25T22:41:00Z">
              <w:r w:rsidRPr="0095250E" w:rsidDel="00116409">
                <w:rPr>
                  <w:rFonts w:eastAsia="MS Mincho"/>
                  <w:szCs w:val="18"/>
                  <w:lang w:eastAsia="sv-SE"/>
                </w:rPr>
                <w:delText xml:space="preserve">SFN used for determination of the offset of DRX cycle. The UE uses the closest SFN with the indicated number preceding the reception of </w:delText>
              </w:r>
              <w:r w:rsidRPr="0095250E" w:rsidDel="00116409">
                <w:rPr>
                  <w:rFonts w:eastAsia="MS Mincho"/>
                  <w:i/>
                  <w:szCs w:val="18"/>
                  <w:lang w:eastAsia="sv-SE"/>
                </w:rPr>
                <w:delText>DRX-Config</w:delText>
              </w:r>
            </w:del>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r w:rsidR="00116409" w:rsidRPr="0095250E" w14:paraId="23AF00EA" w14:textId="77777777" w:rsidTr="00964CC4">
        <w:trPr>
          <w:ins w:id="8660" w:author="CR#4611r1" w:date="2024-03-25T22:41:00Z"/>
        </w:trPr>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95250E" w:rsidRDefault="00116409" w:rsidP="00116409">
            <w:pPr>
              <w:pStyle w:val="TAL"/>
              <w:rPr>
                <w:ins w:id="8661" w:author="CR#4611r1" w:date="2024-03-25T22:42:00Z"/>
                <w:rFonts w:eastAsia="MS Mincho"/>
                <w:b/>
                <w:bCs/>
                <w:i/>
                <w:iCs/>
                <w:lang w:eastAsia="sv-SE"/>
              </w:rPr>
            </w:pPr>
            <w:ins w:id="8662" w:author="CR#4611r1" w:date="2024-03-25T22:42:00Z">
              <w:r>
                <w:rPr>
                  <w:rFonts w:eastAsia="MS Mincho"/>
                  <w:b/>
                  <w:bCs/>
                  <w:i/>
                  <w:iCs/>
                  <w:lang w:eastAsia="sv-SE"/>
                </w:rPr>
                <w:t>shortDRX</w:t>
              </w:r>
            </w:ins>
          </w:p>
          <w:p w14:paraId="4E5B67EE" w14:textId="3592F0EB" w:rsidR="00116409" w:rsidRPr="0095250E" w:rsidRDefault="00116409" w:rsidP="00116409">
            <w:pPr>
              <w:pStyle w:val="TAL"/>
              <w:rPr>
                <w:ins w:id="8663" w:author="CR#4611r1" w:date="2024-03-25T22:41:00Z"/>
                <w:rFonts w:eastAsia="MS Mincho"/>
                <w:b/>
                <w:bCs/>
                <w:i/>
                <w:iCs/>
                <w:lang w:eastAsia="sv-SE"/>
              </w:rPr>
            </w:pPr>
            <w:ins w:id="8664" w:author="CR#4611r1" w:date="2024-03-25T22:42:00Z">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sidRPr="006E704F">
                <w:rPr>
                  <w:rFonts w:eastAsia="MS Mincho"/>
                  <w:szCs w:val="18"/>
                  <w:lang w:eastAsia="sv-SE"/>
                </w:rPr>
                <w:t xml:space="preserve">(without a suffix) or </w:t>
              </w:r>
              <w:r>
                <w:rPr>
                  <w:rFonts w:eastAsia="MS Mincho"/>
                  <w:i/>
                  <w:szCs w:val="18"/>
                  <w:lang w:eastAsia="sv-SE"/>
                </w:rPr>
                <w:t>shortDRX-r18.</w:t>
              </w:r>
            </w:ins>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8665" w:name="_Toc60777235"/>
      <w:bookmarkStart w:id="8666" w:name="_Toc156130386"/>
      <w:r w:rsidRPr="0095250E">
        <w:t>–</w:t>
      </w:r>
      <w:r w:rsidRPr="0095250E">
        <w:tab/>
      </w:r>
      <w:r w:rsidRPr="0095250E">
        <w:rPr>
          <w:i/>
          <w:iCs/>
        </w:rPr>
        <w:t>DRX-ConfigSecondaryGroup</w:t>
      </w:r>
      <w:bookmarkEnd w:id="8665"/>
      <w:bookmarkEnd w:id="8666"/>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8667" w:name="_Toc76423521"/>
      <w:bookmarkStart w:id="8668" w:name="_Toc156130387"/>
      <w:r w:rsidRPr="0095250E">
        <w:rPr>
          <w:i/>
        </w:rPr>
        <w:t>–</w:t>
      </w:r>
      <w:r w:rsidRPr="0095250E">
        <w:rPr>
          <w:i/>
        </w:rPr>
        <w:tab/>
        <w:t>DRX-ConfigS</w:t>
      </w:r>
      <w:bookmarkEnd w:id="8667"/>
      <w:r w:rsidRPr="0095250E">
        <w:rPr>
          <w:i/>
        </w:rPr>
        <w:t>L</w:t>
      </w:r>
      <w:bookmarkEnd w:id="8668"/>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8669" w:name="_Toc156130388"/>
      <w:r w:rsidRPr="0095250E">
        <w:t>–</w:t>
      </w:r>
      <w:r w:rsidRPr="0095250E">
        <w:tab/>
      </w:r>
      <w:r w:rsidRPr="0095250E">
        <w:rPr>
          <w:i/>
          <w:iCs/>
        </w:rPr>
        <w:t>EarlyUL-SyncConfig</w:t>
      </w:r>
      <w:bookmarkEnd w:id="8669"/>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8670" w:name="_Hlk145429868"/>
      <w:bookmarkStart w:id="8671" w:name="_Hlk145429914"/>
      <w:r w:rsidRPr="0095250E">
        <w:t xml:space="preserve">EarlyUL-SyncConfig-r18 </w:t>
      </w:r>
      <w:bookmarkEnd w:id="8670"/>
      <w:r w:rsidRPr="0095250E">
        <w:t xml:space="preserve">::=         </w:t>
      </w:r>
      <w:del w:id="8672" w:author="CR#4606r1" w:date="2024-03-25T17:57:00Z">
        <w:r w:rsidRPr="0095250E" w:rsidDel="006D7B9F">
          <w:delText xml:space="preserve">  </w:delText>
        </w:r>
      </w:del>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w:t>
      </w:r>
      <w:del w:id="8673" w:author="CR#4606r1" w:date="2024-03-25T17:57:00Z">
        <w:r w:rsidRPr="0095250E" w:rsidDel="006D7B9F">
          <w:delText xml:space="preserve">  </w:delText>
        </w:r>
      </w:del>
      <w:r w:rsidRPr="0095250E">
        <w:t>FrequencyInfoUL,</w:t>
      </w:r>
    </w:p>
    <w:p w14:paraId="7D830722" w14:textId="3FBD19CD" w:rsidR="00A343BA" w:rsidRPr="0095250E" w:rsidRDefault="00A343BA" w:rsidP="0095250E">
      <w:pPr>
        <w:pStyle w:val="PL"/>
      </w:pPr>
      <w:r w:rsidRPr="0095250E">
        <w:t xml:space="preserve">    rach-ConfigGeneric-r18             </w:t>
      </w:r>
      <w:del w:id="8674" w:author="CR#4606r1" w:date="2024-03-25T17:57:00Z">
        <w:r w:rsidRPr="0095250E" w:rsidDel="006D7B9F">
          <w:delText xml:space="preserve">  </w:delText>
        </w:r>
      </w:del>
      <w:r w:rsidRPr="0095250E">
        <w:t>RACH-ConfigGeneric,</w:t>
      </w:r>
    </w:p>
    <w:p w14:paraId="26B59BD7" w14:textId="418A678F" w:rsidR="00A343BA" w:rsidRPr="0095250E" w:rsidRDefault="00A343BA" w:rsidP="0095250E">
      <w:pPr>
        <w:pStyle w:val="PL"/>
      </w:pPr>
      <w:r w:rsidRPr="0095250E">
        <w:t xml:space="preserve">    bwp-GenericParameters-r18          </w:t>
      </w:r>
      <w:del w:id="8675" w:author="CR#4606r1" w:date="2024-03-25T17:57:00Z">
        <w:r w:rsidRPr="0095250E" w:rsidDel="006D7B9F">
          <w:delText xml:space="preserve">  </w:delText>
        </w:r>
      </w:del>
      <w:r w:rsidRPr="0095250E">
        <w:t>BWP,</w:t>
      </w:r>
    </w:p>
    <w:p w14:paraId="20283D95" w14:textId="3E69E68A" w:rsidR="00A343BA" w:rsidRPr="0095250E" w:rsidRDefault="00A343BA" w:rsidP="0095250E">
      <w:pPr>
        <w:pStyle w:val="PL"/>
        <w:rPr>
          <w:color w:val="808080"/>
        </w:rPr>
      </w:pPr>
      <w:r w:rsidRPr="0095250E">
        <w:t xml:space="preserve">    ssb-PerRACH-Occasion-r18           </w:t>
      </w:r>
      <w:del w:id="8676" w:author="CR#4606r1" w:date="2024-03-25T17:57:00Z">
        <w:r w:rsidRPr="0095250E" w:rsidDel="006D7B9F">
          <w:delText xml:space="preserve">  </w:delText>
        </w:r>
      </w:del>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ins w:id="8677" w:author="CR#4606r1" w:date="2024-03-25T17:55:00Z">
        <w:r w:rsidR="006D7B9F">
          <w:rPr>
            <w:color w:val="808080"/>
          </w:rPr>
          <w:t>R</w:t>
        </w:r>
      </w:ins>
      <w:del w:id="8678" w:author="CR#4606r1" w:date="2024-03-25T17:55:00Z">
        <w:r w:rsidRPr="0095250E" w:rsidDel="006D7B9F">
          <w:rPr>
            <w:color w:val="808080"/>
          </w:rPr>
          <w:delText>M</w:delText>
        </w:r>
      </w:del>
    </w:p>
    <w:p w14:paraId="42CF32A1" w14:textId="73350AA6" w:rsidR="00A343BA" w:rsidRPr="0095250E" w:rsidRDefault="00A343BA" w:rsidP="0095250E">
      <w:pPr>
        <w:pStyle w:val="PL"/>
      </w:pPr>
      <w:r w:rsidRPr="0095250E">
        <w:t xml:space="preserve">    prach-RootSequenceIndex-r18        </w:t>
      </w:r>
      <w:del w:id="8679" w:author="CR#4606r1" w:date="2024-03-25T17:57:00Z">
        <w:r w:rsidRPr="0095250E" w:rsidDel="006D7B9F">
          <w:delText xml:space="preserve">  </w:delText>
        </w:r>
      </w:del>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del w:id="8680" w:author="CR#4606r1" w:date="2024-03-25T17:57:00Z">
        <w:r w:rsidRPr="0095250E" w:rsidDel="006D7B9F">
          <w:delText xml:space="preserve">  </w:delText>
        </w:r>
      </w:del>
      <w:r w:rsidRPr="0095250E">
        <w:rPr>
          <w:color w:val="993366"/>
        </w:rPr>
        <w:t>INTEGER</w:t>
      </w:r>
      <w:r w:rsidRPr="0095250E">
        <w:t xml:space="preserve"> (0..837),</w:t>
      </w:r>
    </w:p>
    <w:p w14:paraId="2D76509F" w14:textId="4E292995" w:rsidR="00A343BA" w:rsidRPr="0095250E" w:rsidRDefault="00A343BA" w:rsidP="0095250E">
      <w:pPr>
        <w:pStyle w:val="PL"/>
      </w:pPr>
      <w:r w:rsidRPr="0095250E">
        <w:t xml:space="preserve">        l139                               </w:t>
      </w:r>
      <w:del w:id="8681" w:author="CR#4606r1" w:date="2024-03-25T17:57:00Z">
        <w:r w:rsidRPr="0095250E" w:rsidDel="006D7B9F">
          <w:delText xml:space="preserve">  </w:delText>
        </w:r>
      </w:del>
      <w:r w:rsidRPr="0095250E">
        <w:rPr>
          <w:color w:val="993366"/>
        </w:rPr>
        <w:t>INTEGER</w:t>
      </w:r>
      <w:r w:rsidRPr="0095250E">
        <w:t xml:space="preserve"> (0..137)</w:t>
      </w:r>
    </w:p>
    <w:p w14:paraId="2EFFBC1B" w14:textId="36C720B3" w:rsidR="00A343BA" w:rsidRPr="0095250E" w:rsidRDefault="00A343BA" w:rsidP="0095250E">
      <w:pPr>
        <w:pStyle w:val="PL"/>
      </w:pPr>
      <w:r w:rsidRPr="0095250E">
        <w:t xml:space="preserve">    }</w:t>
      </w:r>
      <w:ins w:id="8682" w:author="CR#4606r1" w:date="2024-03-25T17:55:00Z">
        <w:r w:rsidR="006D7B9F">
          <w:t xml:space="preserve">                                                                                                             </w:t>
        </w:r>
        <w:r w:rsidR="006D7B9F" w:rsidRPr="0095250E">
          <w:rPr>
            <w:color w:val="993366"/>
          </w:rPr>
          <w:t>OPTIONAL</w:t>
        </w:r>
      </w:ins>
      <w:r w:rsidRPr="0095250E">
        <w:t>,</w:t>
      </w:r>
      <w:ins w:id="8683" w:author="CR#4606r1" w:date="2024-03-25T17:55:00Z">
        <w:r w:rsidR="006D7B9F" w:rsidRPr="0095250E">
          <w:t xml:space="preserve"> </w:t>
        </w:r>
        <w:r w:rsidR="006D7B9F" w:rsidRPr="0095250E">
          <w:rPr>
            <w:color w:val="808080"/>
          </w:rPr>
          <w:t>-- Need R</w:t>
        </w:r>
      </w:ins>
    </w:p>
    <w:p w14:paraId="23E01135" w14:textId="1D67BDB7" w:rsidR="00A343BA" w:rsidRPr="0095250E" w:rsidRDefault="00A343BA" w:rsidP="0095250E">
      <w:pPr>
        <w:pStyle w:val="PL"/>
      </w:pPr>
      <w:r w:rsidRPr="0095250E">
        <w:t xml:space="preserve">    ltm-</w:t>
      </w:r>
      <w:ins w:id="8684" w:author="CR#4606r1" w:date="2024-03-25T17:55:00Z">
        <w:r w:rsidR="006D7B9F">
          <w:t>PRACH</w:t>
        </w:r>
      </w:ins>
      <w:del w:id="8685" w:author="CR#4606r1" w:date="2024-03-25T17:55:00Z">
        <w:r w:rsidRPr="0095250E" w:rsidDel="006D7B9F">
          <w:delText>prach</w:delText>
        </w:r>
      </w:del>
      <w:r w:rsidRPr="0095250E">
        <w:t xml:space="preserve">-SubcarrierSpacing-r18    </w:t>
      </w:r>
      <w:del w:id="8686" w:author="CR#4606r1" w:date="2024-03-25T17:57:00Z">
        <w:r w:rsidRPr="0095250E" w:rsidDel="006D7B9F">
          <w:delText xml:space="preserve">  </w:delText>
        </w:r>
      </w:del>
      <w:r w:rsidRPr="0095250E">
        <w:t>SubcarrierSpacing</w:t>
      </w:r>
      <w:ins w:id="8687" w:author="CR#4606r1" w:date="2024-03-25T17:55:00Z">
        <w:r w:rsidR="006D7B9F">
          <w:t xml:space="preserve">                                                          </w:t>
        </w:r>
        <w:r w:rsidR="006D7B9F" w:rsidRPr="0095250E">
          <w:rPr>
            <w:color w:val="993366"/>
          </w:rPr>
          <w:t>OPTIONAL</w:t>
        </w:r>
      </w:ins>
      <w:r w:rsidRPr="0095250E">
        <w:t>,</w:t>
      </w:r>
      <w:ins w:id="8688" w:author="CR#4606r1" w:date="2024-03-25T17:56:00Z">
        <w:r w:rsidR="006D7B9F">
          <w:t xml:space="preserve"> </w:t>
        </w:r>
        <w:r w:rsidR="006D7B9F" w:rsidRPr="006802DB">
          <w:rPr>
            <w:color w:val="808080"/>
            <w:rPrChange w:id="8689" w:author="Ericsson" w:date="2024-03-07T19:32:00Z">
              <w:rPr/>
            </w:rPrChange>
          </w:rPr>
          <w:t>-- Need L139</w:t>
        </w:r>
      </w:ins>
    </w:p>
    <w:p w14:paraId="6600D6F9" w14:textId="3ADA227C" w:rsidR="00A343BA" w:rsidRPr="0095250E" w:rsidRDefault="00A343BA" w:rsidP="0095250E">
      <w:pPr>
        <w:pStyle w:val="PL"/>
        <w:rPr>
          <w:color w:val="808080"/>
        </w:rPr>
      </w:pPr>
      <w:r w:rsidRPr="0095250E">
        <w:t xml:space="preserve">    n-TimingAdvanceOffset-r18          </w:t>
      </w:r>
      <w:del w:id="8690" w:author="CR#4606r1" w:date="2024-03-25T17:57:00Z">
        <w:r w:rsidRPr="0095250E" w:rsidDel="006D7B9F">
          <w:delText xml:space="preserve">  </w:delText>
        </w:r>
      </w:del>
      <w:r w:rsidRPr="0095250E">
        <w:rPr>
          <w:color w:val="993366"/>
        </w:rPr>
        <w:t>ENUMERATED</w:t>
      </w:r>
      <w:r w:rsidRPr="0095250E">
        <w:t xml:space="preserve"> { n0, n25600, n39936</w:t>
      </w:r>
      <w:ins w:id="8691" w:author="CR#4606r1" w:date="2024-03-25T17:56:00Z">
        <w:r w:rsidR="006D7B9F">
          <w:t>, spare1</w:t>
        </w:r>
      </w:ins>
      <w:r w:rsidRPr="0095250E">
        <w:t xml:space="preserve"> }                                  </w:t>
      </w:r>
      <w:del w:id="8692" w:author="CR#4606r1" w:date="2024-03-25T17:56:00Z">
        <w:r w:rsidRPr="0095250E" w:rsidDel="006D7B9F">
          <w:delText xml:space="preserve">        </w:delText>
        </w:r>
      </w:del>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8671"/>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67478">
        <w:tc>
          <w:tcPr>
            <w:tcW w:w="14173" w:type="dxa"/>
          </w:tcPr>
          <w:p w14:paraId="518E87D3" w14:textId="77777777" w:rsidR="00A343BA" w:rsidRPr="0095250E" w:rsidRDefault="00A343BA" w:rsidP="00467478">
            <w:pPr>
              <w:pStyle w:val="TAH"/>
            </w:pPr>
            <w:r w:rsidRPr="0095250E">
              <w:rPr>
                <w:i/>
              </w:rPr>
              <w:t>EarlyUL-SyncConfig field descriptions</w:t>
            </w:r>
          </w:p>
        </w:tc>
      </w:tr>
      <w:tr w:rsidR="00B4120F" w:rsidRPr="0095250E" w14:paraId="735DA18E" w14:textId="77777777" w:rsidTr="00467478">
        <w:tc>
          <w:tcPr>
            <w:tcW w:w="14173" w:type="dxa"/>
          </w:tcPr>
          <w:p w14:paraId="11AFB32B" w14:textId="77777777" w:rsidR="00A343BA" w:rsidRPr="0095250E" w:rsidRDefault="00A343BA" w:rsidP="00467478">
            <w:pPr>
              <w:pStyle w:val="TAL"/>
              <w:rPr>
                <w:b/>
                <w:i/>
              </w:rPr>
            </w:pPr>
            <w:r w:rsidRPr="0095250E">
              <w:rPr>
                <w:b/>
                <w:i/>
              </w:rPr>
              <w:t>frequencyInfoUL</w:t>
            </w:r>
          </w:p>
          <w:p w14:paraId="1C794520" w14:textId="77777777" w:rsidR="00A343BA" w:rsidRPr="0095250E" w:rsidRDefault="00A343BA" w:rsidP="00467478">
            <w:pPr>
              <w:pStyle w:val="TAL"/>
            </w:pPr>
            <w:r w:rsidRPr="0095250E">
              <w:t>This field provides basic parameters of an uplink carrier for PRACH transmission on a candidate cell.</w:t>
            </w:r>
          </w:p>
        </w:tc>
      </w:tr>
      <w:tr w:rsidR="00B4120F" w:rsidRPr="0095250E" w14:paraId="00BFAB88" w14:textId="77777777" w:rsidTr="00467478">
        <w:tc>
          <w:tcPr>
            <w:tcW w:w="14173" w:type="dxa"/>
          </w:tcPr>
          <w:p w14:paraId="6A0BC8FB" w14:textId="32AE786A" w:rsidR="00A343BA" w:rsidRPr="0095250E" w:rsidRDefault="00A343BA" w:rsidP="00467478">
            <w:pPr>
              <w:pStyle w:val="TAL"/>
              <w:rPr>
                <w:b/>
                <w:i/>
              </w:rPr>
            </w:pPr>
            <w:r w:rsidRPr="0095250E">
              <w:rPr>
                <w:b/>
                <w:i/>
              </w:rPr>
              <w:t>ltm-</w:t>
            </w:r>
            <w:ins w:id="8693" w:author="CR#4606r1" w:date="2024-03-25T17:58:00Z">
              <w:r w:rsidR="006312E0">
                <w:rPr>
                  <w:b/>
                  <w:i/>
                </w:rPr>
                <w:t>PRACH</w:t>
              </w:r>
            </w:ins>
            <w:del w:id="8694" w:author="CR#4606r1" w:date="2024-03-25T17:58:00Z">
              <w:r w:rsidRPr="0095250E" w:rsidDel="006312E0">
                <w:rPr>
                  <w:b/>
                  <w:i/>
                </w:rPr>
                <w:delText>prach</w:delText>
              </w:r>
            </w:del>
            <w:r w:rsidRPr="0095250E">
              <w:rPr>
                <w:b/>
                <w:i/>
              </w:rPr>
              <w:t>-SubcarrierSpacing</w:t>
            </w:r>
          </w:p>
          <w:p w14:paraId="612A43E3" w14:textId="77777777" w:rsidR="00A343BA" w:rsidRPr="0095250E" w:rsidRDefault="00A343BA" w:rsidP="00467478">
            <w:pPr>
              <w:pStyle w:val="TAL"/>
              <w:rPr>
                <w:bCs/>
                <w:iCs/>
              </w:rPr>
            </w:pPr>
            <w:r w:rsidRPr="0095250E">
              <w:rPr>
                <w:bCs/>
                <w:iCs/>
              </w:rPr>
              <w:t>Indicates subcarrier spacing of PRACH for LTM (see TS 38.211 [16], clause 5.3.2).</w:t>
            </w:r>
          </w:p>
          <w:p w14:paraId="2D7B3B3A" w14:textId="77777777" w:rsidR="00A343BA" w:rsidRPr="0095250E" w:rsidRDefault="00A343BA" w:rsidP="00467478">
            <w:pPr>
              <w:pStyle w:val="TAL"/>
              <w:rPr>
                <w:bCs/>
                <w:iCs/>
              </w:rPr>
            </w:pPr>
            <w:r w:rsidRPr="0095250E">
              <w:rPr>
                <w:bCs/>
                <w:iCs/>
              </w:rPr>
              <w:t>Only the following values are applicable depending on the used frequency:</w:t>
            </w:r>
          </w:p>
          <w:p w14:paraId="6B9BD8CA" w14:textId="77777777" w:rsidR="00A343BA" w:rsidRPr="0095250E" w:rsidRDefault="00A343BA" w:rsidP="00467478">
            <w:pPr>
              <w:pStyle w:val="TAL"/>
              <w:rPr>
                <w:bCs/>
                <w:iCs/>
              </w:rPr>
            </w:pPr>
            <w:r w:rsidRPr="0095250E">
              <w:rPr>
                <w:bCs/>
                <w:iCs/>
              </w:rPr>
              <w:t>FR1:    15 or 30 kHz</w:t>
            </w:r>
          </w:p>
          <w:p w14:paraId="54D8AA7A" w14:textId="77777777" w:rsidR="00A343BA" w:rsidRPr="0095250E" w:rsidRDefault="00A343BA" w:rsidP="00467478">
            <w:pPr>
              <w:pStyle w:val="TAL"/>
              <w:rPr>
                <w:bCs/>
                <w:iCs/>
              </w:rPr>
            </w:pPr>
            <w:r w:rsidRPr="0095250E">
              <w:rPr>
                <w:bCs/>
                <w:iCs/>
              </w:rPr>
              <w:t>FR2-1:  60 or 120 kHz</w:t>
            </w:r>
          </w:p>
          <w:p w14:paraId="632DEF96" w14:textId="77777777" w:rsidR="006312E0" w:rsidRDefault="00A343BA" w:rsidP="006312E0">
            <w:pPr>
              <w:pStyle w:val="TAL"/>
              <w:rPr>
                <w:ins w:id="8695" w:author="CR#4606r1" w:date="2024-03-25T17:58:00Z"/>
                <w:bCs/>
                <w:iCs/>
              </w:rPr>
            </w:pPr>
            <w:r w:rsidRPr="0095250E">
              <w:rPr>
                <w:bCs/>
                <w:iCs/>
              </w:rPr>
              <w:t>FR2-2:  120, 480, or 960 kHz</w:t>
            </w:r>
          </w:p>
          <w:p w14:paraId="1710F625" w14:textId="744D399C" w:rsidR="00A343BA" w:rsidRPr="0095250E" w:rsidRDefault="006312E0" w:rsidP="006312E0">
            <w:pPr>
              <w:pStyle w:val="TAL"/>
              <w:rPr>
                <w:bCs/>
                <w:iCs/>
              </w:rPr>
            </w:pPr>
            <w:ins w:id="8696" w:author="CR#4606r1" w:date="2024-03-25T17:58:00Z">
              <w:r w:rsidRPr="00326E5A">
                <w:rPr>
                  <w:bCs/>
                  <w:iCs/>
                </w:rPr>
                <w:t xml:space="preserve">If absent, the UE applies the SCS as derived from the </w:t>
              </w:r>
              <w:r w:rsidRPr="00326E5A">
                <w:rPr>
                  <w:bCs/>
                  <w:i/>
                </w:rPr>
                <w:t>prach-ConfigurationIndex</w:t>
              </w:r>
              <w:r w:rsidRPr="00326E5A">
                <w:rPr>
                  <w:bCs/>
                  <w:iCs/>
                </w:rPr>
                <w:t xml:space="preserve"> in </w:t>
              </w:r>
              <w:r w:rsidRPr="00326E5A">
                <w:rPr>
                  <w:bCs/>
                  <w:i/>
                </w:rPr>
                <w:t>RACH-ConfigGeneric</w:t>
              </w:r>
              <w:r w:rsidRPr="00326E5A">
                <w:rPr>
                  <w:bCs/>
                  <w:iCs/>
                </w:rPr>
                <w:t xml:space="preserve"> (see tables Table 6.3.3.1-1, Table 6.3.3.1-2, Table 6.3.3.2-2 and Table 6.3.3.2-3, TS 38.211 [16]).</w:t>
              </w:r>
            </w:ins>
          </w:p>
        </w:tc>
      </w:tr>
      <w:tr w:rsidR="00B4120F" w:rsidRPr="0095250E" w14:paraId="69550731" w14:textId="77777777" w:rsidTr="00467478">
        <w:tc>
          <w:tcPr>
            <w:tcW w:w="14173" w:type="dxa"/>
          </w:tcPr>
          <w:p w14:paraId="54243BD3" w14:textId="77777777" w:rsidR="00A343BA" w:rsidRPr="0095250E" w:rsidRDefault="00A343BA" w:rsidP="00467478">
            <w:pPr>
              <w:pStyle w:val="TAL"/>
              <w:rPr>
                <w:b/>
                <w:i/>
              </w:rPr>
            </w:pPr>
            <w:r w:rsidRPr="0095250E">
              <w:rPr>
                <w:b/>
                <w:i/>
              </w:rPr>
              <w:t>n-TimingAdvanceOffset</w:t>
            </w:r>
          </w:p>
          <w:p w14:paraId="0D17E912" w14:textId="77777777" w:rsidR="00A343BA" w:rsidRPr="0095250E" w:rsidRDefault="00A343BA" w:rsidP="00467478">
            <w:pPr>
              <w:pStyle w:val="TAL"/>
              <w:rPr>
                <w:bCs/>
                <w:iCs/>
              </w:rPr>
            </w:pPr>
            <w:r w:rsidRPr="0095250E">
              <w:rPr>
                <w:bCs/>
                <w:iCs/>
              </w:rPr>
              <w:t>The N_TA-Offset to be applied for all uplink transmissions on a candidate cell.</w:t>
            </w:r>
          </w:p>
        </w:tc>
      </w:tr>
      <w:tr w:rsidR="00B4120F" w:rsidRPr="0095250E" w14:paraId="7189987C" w14:textId="77777777" w:rsidTr="00467478">
        <w:tc>
          <w:tcPr>
            <w:tcW w:w="14173" w:type="dxa"/>
          </w:tcPr>
          <w:p w14:paraId="7E01D0B8" w14:textId="77777777" w:rsidR="00A343BA" w:rsidRPr="0095250E" w:rsidRDefault="00A343BA" w:rsidP="00467478">
            <w:pPr>
              <w:pStyle w:val="TAL"/>
              <w:rPr>
                <w:b/>
                <w:i/>
              </w:rPr>
            </w:pPr>
            <w:r w:rsidRPr="0095250E">
              <w:rPr>
                <w:b/>
                <w:i/>
              </w:rPr>
              <w:t>rach-ConfigGeneric</w:t>
            </w:r>
          </w:p>
          <w:p w14:paraId="26B10E98" w14:textId="77777777" w:rsidR="00A343BA" w:rsidRPr="0095250E" w:rsidRDefault="00A343BA" w:rsidP="00467478">
            <w:pPr>
              <w:pStyle w:val="TAL"/>
            </w:pPr>
            <w:r w:rsidRPr="0095250E">
              <w:t>RACH parameters for performing a random access procedure on a candidate cell.</w:t>
            </w:r>
          </w:p>
        </w:tc>
      </w:tr>
      <w:tr w:rsidR="00B4120F" w:rsidRPr="0095250E" w14:paraId="78A473E7" w14:textId="77777777" w:rsidTr="00467478">
        <w:tc>
          <w:tcPr>
            <w:tcW w:w="14173" w:type="dxa"/>
          </w:tcPr>
          <w:p w14:paraId="46ABC0E3" w14:textId="77777777" w:rsidR="00A343BA" w:rsidRPr="0095250E" w:rsidRDefault="00A343BA" w:rsidP="00467478">
            <w:pPr>
              <w:pStyle w:val="TAL"/>
              <w:rPr>
                <w:b/>
                <w:i/>
              </w:rPr>
            </w:pPr>
            <w:r w:rsidRPr="0095250E">
              <w:rPr>
                <w:b/>
                <w:i/>
              </w:rPr>
              <w:t>ssb-PerRACH-Occasion</w:t>
            </w:r>
          </w:p>
          <w:p w14:paraId="46139769" w14:textId="77777777" w:rsidR="00A343BA" w:rsidRPr="0095250E" w:rsidRDefault="00A343BA" w:rsidP="00467478">
            <w:pPr>
              <w:pStyle w:val="TAL"/>
            </w:pPr>
            <w:r w:rsidRPr="0095250E">
              <w:t>This field indicated the number of SSBs for RACH occasion.</w:t>
            </w:r>
          </w:p>
        </w:tc>
      </w:tr>
    </w:tbl>
    <w:p w14:paraId="7D07A779" w14:textId="77777777" w:rsidR="006312E0" w:rsidRDefault="006312E0" w:rsidP="006312E0">
      <w:pPr>
        <w:rPr>
          <w:ins w:id="8697" w:author="CR#4606r1" w:date="2024-03-25T17:5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95250E" w14:paraId="4ECD28BD" w14:textId="77777777" w:rsidTr="002D7649">
        <w:trPr>
          <w:ins w:id="8698" w:author="CR#4606r1" w:date="2024-03-25T17:58:00Z"/>
        </w:trPr>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95250E" w:rsidRDefault="006312E0" w:rsidP="002D7649">
            <w:pPr>
              <w:pStyle w:val="TAH"/>
              <w:rPr>
                <w:ins w:id="8699" w:author="CR#4606r1" w:date="2024-03-25T17:58:00Z"/>
                <w:rFonts w:eastAsia="Calibri"/>
                <w:lang w:eastAsia="sv-SE"/>
              </w:rPr>
            </w:pPr>
            <w:ins w:id="8700" w:author="CR#4606r1" w:date="2024-03-25T17:58:00Z">
              <w:r w:rsidRPr="0095250E">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95250E" w:rsidRDefault="006312E0" w:rsidP="002D7649">
            <w:pPr>
              <w:pStyle w:val="TAH"/>
              <w:rPr>
                <w:ins w:id="8701" w:author="CR#4606r1" w:date="2024-03-25T17:58:00Z"/>
                <w:rFonts w:eastAsia="Calibri"/>
                <w:lang w:eastAsia="sv-SE"/>
              </w:rPr>
            </w:pPr>
            <w:ins w:id="8702" w:author="CR#4606r1" w:date="2024-03-25T17:58:00Z">
              <w:r w:rsidRPr="0095250E">
                <w:rPr>
                  <w:rFonts w:eastAsia="Calibri"/>
                  <w:lang w:eastAsia="sv-SE"/>
                </w:rPr>
                <w:t>Explanation</w:t>
              </w:r>
            </w:ins>
          </w:p>
        </w:tc>
      </w:tr>
      <w:tr w:rsidR="006312E0" w:rsidRPr="0095250E" w14:paraId="4C79FD31" w14:textId="77777777" w:rsidTr="002D7649">
        <w:trPr>
          <w:ins w:id="8703" w:author="CR#4606r1" w:date="2024-03-25T17:58:00Z"/>
        </w:trPr>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95250E" w:rsidRDefault="006312E0" w:rsidP="002D7649">
            <w:pPr>
              <w:pStyle w:val="TAL"/>
              <w:rPr>
                <w:ins w:id="8704" w:author="CR#4606r1" w:date="2024-03-25T17:58:00Z"/>
                <w:i/>
                <w:iCs/>
                <w:lang w:eastAsia="sv-SE"/>
              </w:rPr>
            </w:pPr>
            <w:ins w:id="8705" w:author="CR#4606r1" w:date="2024-03-25T17:58:00Z">
              <w:r w:rsidRPr="0095250E">
                <w:rPr>
                  <w:i/>
                  <w:iCs/>
                  <w:lang w:eastAsia="sv-SE"/>
                </w:rPr>
                <w:t>L139</w:t>
              </w:r>
            </w:ins>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95250E" w:rsidRDefault="006312E0" w:rsidP="002D7649">
            <w:pPr>
              <w:pStyle w:val="TAL"/>
              <w:rPr>
                <w:ins w:id="8706" w:author="CR#4606r1" w:date="2024-03-25T17:58:00Z"/>
                <w:rFonts w:eastAsia="Calibri"/>
                <w:lang w:eastAsia="sv-SE"/>
              </w:rPr>
            </w:pPr>
            <w:ins w:id="8707" w:author="CR#4606r1" w:date="2024-03-25T17:58:00Z">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ins>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8708" w:name="_Toc156130389"/>
      <w:r w:rsidRPr="0095250E">
        <w:t>–</w:t>
      </w:r>
      <w:r w:rsidRPr="0095250E">
        <w:tab/>
      </w:r>
      <w:r w:rsidRPr="0095250E">
        <w:rPr>
          <w:i/>
        </w:rPr>
        <w:t>EphemerisInfo</w:t>
      </w:r>
      <w:bookmarkEnd w:id="8708"/>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4F45335E" w14:textId="77777777" w:rsidR="00915E0C" w:rsidRDefault="00915E0C" w:rsidP="00915E0C">
      <w:pPr>
        <w:rPr>
          <w:ins w:id="8709" w:author="CR#4610r1" w:date="2024-03-25T21:31:00Z"/>
          <w:rFonts w:eastAsia="MS Mincho"/>
        </w:rPr>
      </w:pPr>
    </w:p>
    <w:p w14:paraId="2CD08C91" w14:textId="77777777" w:rsidR="00915E0C" w:rsidRDefault="00915E0C" w:rsidP="00915E0C">
      <w:pPr>
        <w:pStyle w:val="Heading4"/>
        <w:rPr>
          <w:ins w:id="8710" w:author="CR#4610r1" w:date="2024-03-25T21:31:00Z"/>
          <w:rFonts w:eastAsia="MS Mincho"/>
        </w:rPr>
      </w:pPr>
      <w:ins w:id="8711" w:author="CR#4610r1" w:date="2024-03-25T21:31:00Z">
        <w:r>
          <w:rPr>
            <w:rFonts w:eastAsia="MS Mincho"/>
          </w:rPr>
          <w:t>–</w:t>
        </w:r>
        <w:r>
          <w:rPr>
            <w:rFonts w:eastAsia="MS Mincho"/>
          </w:rPr>
          <w:tab/>
        </w:r>
        <w:r>
          <w:rPr>
            <w:rFonts w:eastAsia="MS Mincho"/>
            <w:i/>
          </w:rPr>
          <w:t>EpochTime</w:t>
        </w:r>
      </w:ins>
    </w:p>
    <w:p w14:paraId="57AD7456" w14:textId="77777777" w:rsidR="00915E0C" w:rsidRDefault="00915E0C" w:rsidP="00915E0C">
      <w:pPr>
        <w:rPr>
          <w:ins w:id="8712" w:author="CR#4610r1" w:date="2024-03-25T21:31:00Z"/>
          <w:rFonts w:eastAsia="MS Mincho"/>
        </w:rPr>
      </w:pPr>
      <w:ins w:id="8713" w:author="CR#4610r1" w:date="2024-03-25T21:31:00Z">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ins>
    </w:p>
    <w:p w14:paraId="3454E308" w14:textId="77777777" w:rsidR="00915E0C" w:rsidRDefault="00915E0C" w:rsidP="00915E0C">
      <w:pPr>
        <w:pStyle w:val="TH"/>
        <w:rPr>
          <w:ins w:id="8714" w:author="CR#4610r1" w:date="2024-03-25T21:31:00Z"/>
          <w:rFonts w:eastAsia="MS Mincho"/>
        </w:rPr>
      </w:pPr>
      <w:ins w:id="8715" w:author="CR#4610r1" w:date="2024-03-25T21:31:00Z">
        <w:r>
          <w:rPr>
            <w:rFonts w:eastAsia="MS Mincho"/>
            <w:i/>
          </w:rPr>
          <w:t>EpochTime</w:t>
        </w:r>
        <w:r>
          <w:rPr>
            <w:rFonts w:eastAsia="MS Mincho"/>
          </w:rPr>
          <w:t xml:space="preserve"> information element</w:t>
        </w:r>
      </w:ins>
    </w:p>
    <w:p w14:paraId="379670F0" w14:textId="77777777" w:rsidR="00915E0C" w:rsidRDefault="00915E0C" w:rsidP="00915E0C">
      <w:pPr>
        <w:pStyle w:val="PL"/>
        <w:rPr>
          <w:ins w:id="8716" w:author="CR#4610r1" w:date="2024-03-25T21:31:00Z"/>
          <w:rFonts w:eastAsia="MS Mincho"/>
        </w:rPr>
      </w:pPr>
      <w:ins w:id="8717" w:author="CR#4610r1" w:date="2024-03-25T21:31:00Z">
        <w:r>
          <w:rPr>
            <w:rFonts w:eastAsia="MS Mincho"/>
          </w:rPr>
          <w:t>-- ASN1START</w:t>
        </w:r>
      </w:ins>
    </w:p>
    <w:p w14:paraId="21778886" w14:textId="77777777" w:rsidR="00915E0C" w:rsidRDefault="00915E0C" w:rsidP="00915E0C">
      <w:pPr>
        <w:pStyle w:val="PL"/>
        <w:rPr>
          <w:ins w:id="8718" w:author="CR#4610r1" w:date="2024-03-25T21:31:00Z"/>
          <w:rFonts w:eastAsia="MS Mincho"/>
        </w:rPr>
      </w:pPr>
      <w:ins w:id="8719" w:author="CR#4610r1" w:date="2024-03-25T21:31:00Z">
        <w:r>
          <w:rPr>
            <w:rFonts w:eastAsia="MS Mincho"/>
          </w:rPr>
          <w:t>-- TAG-EPOCHTIME-START</w:t>
        </w:r>
      </w:ins>
    </w:p>
    <w:p w14:paraId="01BD2E49" w14:textId="77777777" w:rsidR="00915E0C" w:rsidRDefault="00915E0C" w:rsidP="00915E0C">
      <w:pPr>
        <w:pStyle w:val="PL"/>
        <w:rPr>
          <w:ins w:id="8720" w:author="CR#4610r1" w:date="2024-03-25T21:31:00Z"/>
        </w:rPr>
      </w:pPr>
    </w:p>
    <w:p w14:paraId="51A5636F" w14:textId="77777777" w:rsidR="00915E0C" w:rsidRDefault="00915E0C" w:rsidP="00915E0C">
      <w:pPr>
        <w:pStyle w:val="PL"/>
        <w:rPr>
          <w:ins w:id="8721" w:author="CR#4610r1" w:date="2024-03-25T21:31:00Z"/>
        </w:rPr>
      </w:pPr>
      <w:ins w:id="8722" w:author="CR#4610r1" w:date="2024-03-25T21:31:00Z">
        <w:r>
          <w:t xml:space="preserve">EpochTime-r17 ::=              </w:t>
        </w:r>
        <w:r>
          <w:rPr>
            <w:color w:val="993366"/>
          </w:rPr>
          <w:t>SEQUENCE</w:t>
        </w:r>
        <w:r>
          <w:t xml:space="preserve"> {</w:t>
        </w:r>
      </w:ins>
    </w:p>
    <w:p w14:paraId="50E48D04" w14:textId="77777777" w:rsidR="00915E0C" w:rsidRDefault="00915E0C" w:rsidP="00915E0C">
      <w:pPr>
        <w:pStyle w:val="PL"/>
        <w:rPr>
          <w:ins w:id="8723" w:author="CR#4610r1" w:date="2024-03-25T21:31:00Z"/>
        </w:rPr>
      </w:pPr>
      <w:ins w:id="8724" w:author="CR#4610r1" w:date="2024-03-25T21:31:00Z">
        <w:r>
          <w:t xml:space="preserve">    sfn-r17                        </w:t>
        </w:r>
        <w:r>
          <w:rPr>
            <w:color w:val="993366"/>
          </w:rPr>
          <w:t>INTEGER</w:t>
        </w:r>
        <w:r>
          <w:t>(0..1023),</w:t>
        </w:r>
      </w:ins>
    </w:p>
    <w:p w14:paraId="6B02AE50" w14:textId="77777777" w:rsidR="00915E0C" w:rsidRDefault="00915E0C" w:rsidP="00915E0C">
      <w:pPr>
        <w:pStyle w:val="PL"/>
        <w:rPr>
          <w:ins w:id="8725" w:author="CR#4610r1" w:date="2024-03-25T21:31:00Z"/>
        </w:rPr>
      </w:pPr>
      <w:ins w:id="8726" w:author="CR#4610r1" w:date="2024-03-25T21:31:00Z">
        <w:r>
          <w:t xml:space="preserve">    subFrameNR-r17                 </w:t>
        </w:r>
        <w:r>
          <w:rPr>
            <w:color w:val="993366"/>
          </w:rPr>
          <w:t>INTEGER</w:t>
        </w:r>
        <w:r>
          <w:t>(0..9)</w:t>
        </w:r>
      </w:ins>
    </w:p>
    <w:p w14:paraId="60E6276D" w14:textId="77777777" w:rsidR="00915E0C" w:rsidRDefault="00915E0C" w:rsidP="00915E0C">
      <w:pPr>
        <w:pStyle w:val="PL"/>
        <w:rPr>
          <w:ins w:id="8727" w:author="CR#4610r1" w:date="2024-03-25T21:31:00Z"/>
        </w:rPr>
      </w:pPr>
      <w:ins w:id="8728" w:author="CR#4610r1" w:date="2024-03-25T21:31:00Z">
        <w:r>
          <w:t>}</w:t>
        </w:r>
      </w:ins>
    </w:p>
    <w:p w14:paraId="78835DE1" w14:textId="77777777" w:rsidR="00915E0C" w:rsidRDefault="00915E0C" w:rsidP="00915E0C">
      <w:pPr>
        <w:pStyle w:val="PL"/>
        <w:rPr>
          <w:ins w:id="8729" w:author="CR#4610r1" w:date="2024-03-25T21:31:00Z"/>
          <w:rFonts w:eastAsia="MS Mincho"/>
        </w:rPr>
      </w:pPr>
    </w:p>
    <w:p w14:paraId="62B58669" w14:textId="77777777" w:rsidR="00915E0C" w:rsidRDefault="00915E0C" w:rsidP="00915E0C">
      <w:pPr>
        <w:pStyle w:val="PL"/>
        <w:rPr>
          <w:ins w:id="8730" w:author="CR#4610r1" w:date="2024-03-25T21:31:00Z"/>
          <w:rFonts w:eastAsia="MS Mincho"/>
        </w:rPr>
      </w:pPr>
      <w:ins w:id="8731" w:author="CR#4610r1" w:date="2024-03-25T21:31:00Z">
        <w:r>
          <w:rPr>
            <w:rFonts w:eastAsia="MS Mincho"/>
          </w:rPr>
          <w:t>-- TAG-EPOCHTIME-STOP</w:t>
        </w:r>
      </w:ins>
    </w:p>
    <w:p w14:paraId="68F245C8" w14:textId="77777777" w:rsidR="00915E0C" w:rsidRDefault="00915E0C" w:rsidP="00915E0C">
      <w:pPr>
        <w:pStyle w:val="PL"/>
        <w:rPr>
          <w:ins w:id="8732" w:author="CR#4610r1" w:date="2024-03-25T21:31:00Z"/>
          <w:rFonts w:eastAsia="MS Mincho"/>
        </w:rPr>
      </w:pPr>
      <w:ins w:id="8733" w:author="CR#4610r1" w:date="2024-03-25T21:31:00Z">
        <w:r>
          <w:rPr>
            <w:rFonts w:eastAsia="MS Mincho"/>
          </w:rPr>
          <w:t>-- ASN1STOP</w:t>
        </w:r>
      </w:ins>
    </w:p>
    <w:p w14:paraId="316BE91E" w14:textId="77777777" w:rsidR="00915E0C" w:rsidRDefault="00915E0C" w:rsidP="00915E0C">
      <w:pPr>
        <w:rPr>
          <w:ins w:id="8734" w:author="CR#4610r1" w:date="2024-03-25T21:31:00Z"/>
        </w:rPr>
      </w:pPr>
    </w:p>
    <w:tbl>
      <w:tblPr>
        <w:tblStyle w:val="TableGrid"/>
        <w:tblW w:w="14173" w:type="dxa"/>
        <w:tblInd w:w="0" w:type="dxa"/>
        <w:tblLook w:val="04A0" w:firstRow="1" w:lastRow="0" w:firstColumn="1" w:lastColumn="0" w:noHBand="0" w:noVBand="1"/>
      </w:tblPr>
      <w:tblGrid>
        <w:gridCol w:w="14173"/>
      </w:tblGrid>
      <w:tr w:rsidR="00915E0C" w14:paraId="4FE0F463" w14:textId="77777777" w:rsidTr="002D7649">
        <w:trPr>
          <w:ins w:id="8735" w:author="CR#4610r1" w:date="2024-03-25T21:31:00Z"/>
        </w:trPr>
        <w:tc>
          <w:tcPr>
            <w:tcW w:w="14173" w:type="dxa"/>
          </w:tcPr>
          <w:p w14:paraId="13DAE71D" w14:textId="77777777" w:rsidR="00915E0C" w:rsidRDefault="00915E0C" w:rsidP="002D7649">
            <w:pPr>
              <w:pStyle w:val="TAH"/>
              <w:rPr>
                <w:ins w:id="8736" w:author="CR#4610r1" w:date="2024-03-25T21:31:00Z"/>
              </w:rPr>
            </w:pPr>
            <w:ins w:id="8737" w:author="CR#4610r1" w:date="2024-03-25T21:31:00Z">
              <w:r>
                <w:rPr>
                  <w:i/>
                </w:rPr>
                <w:t>EpochTime</w:t>
              </w:r>
              <w:r w:rsidRPr="00B21904">
                <w:rPr>
                  <w:iCs/>
                  <w:rPrChange w:id="8738" w:author="Draft_v2" w:date="2024-03-28T15:51:00Z">
                    <w:rPr>
                      <w:i/>
                    </w:rPr>
                  </w:rPrChange>
                </w:rPr>
                <w:t xml:space="preserve"> field descriptions</w:t>
              </w:r>
            </w:ins>
          </w:p>
        </w:tc>
      </w:tr>
      <w:tr w:rsidR="00915E0C" w14:paraId="6E966F8F" w14:textId="77777777" w:rsidTr="002D7649">
        <w:trPr>
          <w:ins w:id="8739" w:author="CR#4610r1" w:date="2024-03-25T21:31:00Z"/>
        </w:trPr>
        <w:tc>
          <w:tcPr>
            <w:tcW w:w="14173" w:type="dxa"/>
          </w:tcPr>
          <w:p w14:paraId="040C644B" w14:textId="77777777" w:rsidR="00915E0C" w:rsidRDefault="00915E0C" w:rsidP="002D7649">
            <w:pPr>
              <w:pStyle w:val="TAL"/>
              <w:rPr>
                <w:ins w:id="8740" w:author="CR#4610r1" w:date="2024-03-25T21:31:00Z"/>
                <w:b/>
                <w:i/>
              </w:rPr>
            </w:pPr>
            <w:ins w:id="8741" w:author="CR#4610r1" w:date="2024-03-25T21:31:00Z">
              <w:r>
                <w:rPr>
                  <w:b/>
                  <w:i/>
                </w:rPr>
                <w:t>sfn</w:t>
              </w:r>
            </w:ins>
          </w:p>
          <w:p w14:paraId="6A703B0E" w14:textId="77777777" w:rsidR="00915E0C" w:rsidRDefault="00915E0C" w:rsidP="002D7649">
            <w:pPr>
              <w:pStyle w:val="TAL"/>
              <w:rPr>
                <w:ins w:id="8742" w:author="CR#4610r1" w:date="2024-03-25T21:31:00Z"/>
              </w:rPr>
            </w:pPr>
            <w:ins w:id="8743" w:author="CR#4610r1" w:date="2024-03-25T21:31:00Z">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ins>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8744" w:name="_Toc29343903"/>
      <w:bookmarkStart w:id="8745" w:name="_Toc20487464"/>
      <w:bookmarkStart w:id="8746" w:name="_Toc36567169"/>
      <w:bookmarkStart w:id="8747" w:name="_Toc36939632"/>
      <w:bookmarkStart w:id="8748" w:name="_Toc29342764"/>
      <w:bookmarkStart w:id="8749" w:name="_Toc37082612"/>
      <w:bookmarkStart w:id="8750" w:name="_Toc46482487"/>
      <w:bookmarkStart w:id="8751" w:name="_Toc46481253"/>
      <w:bookmarkStart w:id="8752" w:name="_Toc46483721"/>
      <w:bookmarkStart w:id="8753" w:name="_Toc36810615"/>
      <w:bookmarkStart w:id="8754" w:name="_Toc146824100"/>
      <w:bookmarkStart w:id="8755" w:name="_Toc36846979"/>
      <w:bookmarkStart w:id="8756" w:name="_Toc156130390"/>
      <w:r w:rsidRPr="0095250E">
        <w:t>–</w:t>
      </w:r>
      <w:r w:rsidRPr="0095250E">
        <w:tab/>
      </w:r>
      <w:r w:rsidRPr="0095250E">
        <w:rPr>
          <w:i/>
          <w:iCs/>
        </w:rPr>
        <w:t>EUTRA-C-RNTI</w:t>
      </w:r>
      <w:bookmarkEnd w:id="8744"/>
      <w:bookmarkEnd w:id="8745"/>
      <w:bookmarkEnd w:id="8746"/>
      <w:bookmarkEnd w:id="8747"/>
      <w:bookmarkEnd w:id="8748"/>
      <w:bookmarkEnd w:id="8749"/>
      <w:bookmarkEnd w:id="8750"/>
      <w:bookmarkEnd w:id="8751"/>
      <w:bookmarkEnd w:id="8752"/>
      <w:bookmarkEnd w:id="8753"/>
      <w:bookmarkEnd w:id="8754"/>
      <w:bookmarkEnd w:id="8755"/>
      <w:bookmarkEnd w:id="8756"/>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8757" w:name="_Toc156130391"/>
      <w:r w:rsidRPr="0095250E">
        <w:t>–</w:t>
      </w:r>
      <w:r w:rsidRPr="0095250E">
        <w:tab/>
      </w:r>
      <w:r w:rsidRPr="0095250E">
        <w:rPr>
          <w:i/>
        </w:rPr>
        <w:t>FeatureCombination</w:t>
      </w:r>
      <w:bookmarkEnd w:id="8757"/>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8758" w:name="_Toc156130392"/>
      <w:r w:rsidRPr="0095250E">
        <w:t>–</w:t>
      </w:r>
      <w:r w:rsidRPr="0095250E">
        <w:tab/>
      </w:r>
      <w:r w:rsidRPr="0095250E">
        <w:rPr>
          <w:i/>
        </w:rPr>
        <w:t>FeatureCombinationPreambles</w:t>
      </w:r>
      <w:bookmarkEnd w:id="8758"/>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764217D1"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ins w:id="8759" w:author="CR#4516r1" w:date="2024-03-20T23:47:00Z">
        <w:r w:rsidR="00AD0C30">
          <w:t>, spare1</w:t>
        </w:r>
      </w:ins>
      <w:r w:rsidRPr="0095250E">
        <w:t xml:space="preserve">}                                   </w:t>
      </w:r>
      <w:r w:rsidRPr="0095250E">
        <w:rPr>
          <w:color w:val="993366"/>
        </w:rPr>
        <w:t>OPTIONAL</w:t>
      </w:r>
      <w:r w:rsidRPr="0095250E">
        <w:t xml:space="preserve">, </w:t>
      </w:r>
      <w:r w:rsidRPr="0095250E">
        <w:rPr>
          <w:color w:val="808080"/>
        </w:rPr>
        <w:t>-- Cond Msg1Rep2</w:t>
      </w:r>
    </w:p>
    <w:p w14:paraId="0EA07B1D" w14:textId="0D771160"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ins w:id="8760" w:author="CR#4516r1" w:date="2024-03-20T23:48:00Z">
        <w:r w:rsidR="00AD0C30">
          <w:t>spare1</w:t>
        </w:r>
      </w:ins>
      <w:del w:id="8761" w:author="CR#4516r1" w:date="2024-03-20T23:48:00Z">
        <w:r w:rsidRPr="0095250E" w:rsidDel="00AD0C30">
          <w:delText>n32</w:delText>
        </w:r>
      </w:del>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876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876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3" type="#_x0000_t75" style="width:48.75pt;height:15.75pt" o:ole="">
                  <v:imagedata r:id="rId149" o:title=""/>
                </v:shape>
                <o:OLEObject Type="Embed" ProgID="Visio.Drawing.15" ShapeID="_x0000_i1093" DrawAspect="Content" ObjectID="_1773177275" r:id="rId150"/>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8763" w:name="_Toc60777236"/>
      <w:bookmarkStart w:id="8764" w:name="_Toc156130393"/>
      <w:r w:rsidRPr="0095250E">
        <w:rPr>
          <w:rFonts w:eastAsia="MS Mincho"/>
        </w:rPr>
        <w:t>–</w:t>
      </w:r>
      <w:r w:rsidRPr="0095250E">
        <w:rPr>
          <w:rFonts w:eastAsia="MS Mincho"/>
        </w:rPr>
        <w:tab/>
      </w:r>
      <w:r w:rsidRPr="0095250E">
        <w:rPr>
          <w:rFonts w:eastAsia="MS Mincho"/>
          <w:i/>
        </w:rPr>
        <w:t>FilterCoefficient</w:t>
      </w:r>
      <w:bookmarkEnd w:id="8763"/>
      <w:bookmarkEnd w:id="876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8765" w:name="_Toc60777237"/>
      <w:bookmarkStart w:id="8766" w:name="_Toc156130394"/>
      <w:r w:rsidRPr="0095250E">
        <w:t>–</w:t>
      </w:r>
      <w:r w:rsidRPr="0095250E">
        <w:tab/>
      </w:r>
      <w:r w:rsidRPr="0095250E">
        <w:rPr>
          <w:i/>
        </w:rPr>
        <w:t>FreqBandIndicatorNR</w:t>
      </w:r>
      <w:bookmarkEnd w:id="8765"/>
      <w:bookmarkEnd w:id="876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8767" w:name="_Toc156130395"/>
      <w:r w:rsidRPr="0095250E">
        <w:t>–</w:t>
      </w:r>
      <w:r w:rsidRPr="0095250E">
        <w:tab/>
      </w:r>
      <w:r w:rsidRPr="0095250E">
        <w:rPr>
          <w:rFonts w:eastAsia="DengXian"/>
          <w:i/>
          <w:lang w:eastAsia="zh-CN"/>
        </w:rPr>
        <w:t>FreqPriorityListDedicatedSlicing</w:t>
      </w:r>
      <w:bookmarkEnd w:id="876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8768" w:name="_Toc76423783"/>
      <w:bookmarkStart w:id="8769" w:name="_Toc156130396"/>
      <w:r w:rsidRPr="0095250E">
        <w:t>–</w:t>
      </w:r>
      <w:r w:rsidRPr="0095250E">
        <w:tab/>
      </w:r>
      <w:r w:rsidR="008E5FFC" w:rsidRPr="0095250E">
        <w:rPr>
          <w:rFonts w:eastAsia="DengXian"/>
          <w:i/>
          <w:lang w:eastAsia="zh-CN"/>
        </w:rPr>
        <w:t>FreqPriorityListSlicing</w:t>
      </w:r>
      <w:bookmarkEnd w:id="8768"/>
      <w:bookmarkEnd w:id="876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8770" w:name="_Toc60777238"/>
      <w:bookmarkStart w:id="8771" w:name="_Toc156130397"/>
      <w:r w:rsidRPr="0095250E">
        <w:t>–</w:t>
      </w:r>
      <w:r w:rsidRPr="0095250E">
        <w:tab/>
      </w:r>
      <w:r w:rsidRPr="0095250E">
        <w:rPr>
          <w:i/>
        </w:rPr>
        <w:t>FrequencyInfoDL</w:t>
      </w:r>
      <w:bookmarkEnd w:id="8770"/>
      <w:bookmarkEnd w:id="877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0BF53AC8"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w:t>
            </w:r>
            <w:ins w:id="8772" w:author="CR#4522r2" w:date="2024-03-21T23:45:00Z">
              <w:r w:rsidR="00B67E00" w:rsidRPr="00F0718A">
                <w:rPr>
                  <w:szCs w:val="22"/>
                  <w:lang w:eastAsia="sv-SE"/>
                </w:rPr>
                <w:t xml:space="preserve">intra-band </w:t>
              </w:r>
            </w:ins>
            <w:r w:rsidRPr="0095250E">
              <w:rPr>
                <w:szCs w:val="22"/>
                <w:lang w:eastAsia="sv-SE"/>
              </w:rPr>
              <w:t>SpCell</w:t>
            </w:r>
            <w:r w:rsidR="003407A3" w:rsidRPr="0095250E">
              <w:rPr>
                <w:lang w:eastAsia="zh-CN"/>
              </w:rPr>
              <w:t xml:space="preserve"> </w:t>
            </w:r>
            <w:r w:rsidR="003407A3" w:rsidRPr="0095250E">
              <w:rPr>
                <w:szCs w:val="22"/>
                <w:lang w:eastAsia="sv-SE"/>
              </w:rPr>
              <w:t xml:space="preserve">or </w:t>
            </w:r>
            <w:ins w:id="8773" w:author="CR#4522r2" w:date="2024-03-21T23:45:00Z">
              <w:r w:rsidR="00B67E00" w:rsidRPr="00F0718A">
                <w:rPr>
                  <w:szCs w:val="22"/>
                  <w:lang w:eastAsia="sv-SE"/>
                </w:rPr>
                <w:t>intra-band</w:t>
              </w:r>
            </w:ins>
            <w:del w:id="8774" w:author="CR#4522r2" w:date="2024-03-21T23:45:00Z">
              <w:r w:rsidR="003407A3" w:rsidRPr="0095250E" w:rsidDel="00B67E00">
                <w:rPr>
                  <w:szCs w:val="22"/>
                  <w:lang w:eastAsia="sv-SE"/>
                </w:rPr>
                <w:delText>an</w:delText>
              </w:r>
            </w:del>
            <w:r w:rsidR="003407A3" w:rsidRPr="0095250E">
              <w:rPr>
                <w:szCs w:val="22"/>
                <w:lang w:eastAsia="sv-SE"/>
              </w:rPr>
              <w:t xml:space="preserve">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863841" w:rsidR="00A54CE0" w:rsidRPr="0095250E" w:rsidRDefault="00A54CE0" w:rsidP="00A54CE0">
            <w:pPr>
              <w:pStyle w:val="TAL"/>
              <w:rPr>
                <w:rFonts w:eastAsia="Calibri" w:cs="Arial"/>
                <w:lang w:eastAsia="sv-SE"/>
              </w:rPr>
            </w:pPr>
            <w:r w:rsidRPr="0095250E">
              <w:rPr>
                <w:rFonts w:eastAsia="Calibri" w:cs="Arial"/>
                <w:lang w:eastAsia="sv-SE"/>
              </w:rPr>
              <w:t xml:space="preserve">Indicates the reference cell, i.e. the cell which provides the timing reference and AGC source for the </w:t>
            </w:r>
            <w:ins w:id="8775" w:author="CR#4522r2" w:date="2024-03-21T23:46:00Z">
              <w:r w:rsidR="00B67E00" w:rsidRPr="000852EA">
                <w:rPr>
                  <w:rFonts w:eastAsia="Calibri" w:cs="Arial"/>
                  <w:lang w:eastAsia="sv-SE"/>
                </w:rPr>
                <w:t xml:space="preserve">inter-band </w:t>
              </w:r>
            </w:ins>
            <w:r w:rsidRPr="0095250E">
              <w:rPr>
                <w:rFonts w:eastAsia="Calibri" w:cs="Arial"/>
                <w:lang w:eastAsia="sv-SE"/>
              </w:rPr>
              <w:t>SSB-less SCell. If the reference cell is an SCell or PSCell, it should be an activated SCell or activated PSCell.</w:t>
            </w:r>
          </w:p>
          <w:p w14:paraId="65EBF7AC" w14:textId="31A852BD"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w:t>
            </w:r>
            <w:ins w:id="8776" w:author="CR#4522r2" w:date="2024-03-21T23:46:00Z">
              <w:r w:rsidR="00B67E00" w:rsidRPr="00CE0391">
                <w:rPr>
                  <w:szCs w:val="22"/>
                  <w:lang w:eastAsia="sv-SE"/>
                </w:rPr>
                <w:t>38.133 [14]</w:t>
              </w:r>
              <w:r w:rsidR="00B67E00">
                <w:rPr>
                  <w:szCs w:val="22"/>
                  <w:lang w:eastAsia="sv-SE"/>
                </w:rPr>
                <w:t>.</w:t>
              </w:r>
            </w:ins>
            <w:del w:id="8777" w:author="CR#4522r2" w:date="2024-03-21T23:46:00Z">
              <w:r w:rsidRPr="0095250E" w:rsidDel="00B67E00">
                <w:rPr>
                  <w:szCs w:val="22"/>
                  <w:lang w:eastAsia="sv-SE"/>
                </w:rPr>
                <w:delText>[xx]</w:delText>
              </w:r>
            </w:del>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467478">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95250E" w:rsidRDefault="00A54CE0" w:rsidP="00467478">
            <w:pPr>
              <w:pStyle w:val="TAL"/>
              <w:rPr>
                <w:lang w:eastAsia="sv-SE"/>
              </w:rPr>
            </w:pPr>
            <w:r w:rsidRPr="0095250E">
              <w:rPr>
                <w:lang w:eastAsia="sv-SE"/>
              </w:rPr>
              <w:t xml:space="preserve">The field is optionally present, Need S, if the </w:t>
            </w:r>
            <w:ins w:id="8778" w:author="CR#4522r2" w:date="2024-03-21T23:46:00Z">
              <w:r w:rsidR="00B67E00" w:rsidRPr="000852EA">
                <w:rPr>
                  <w:lang w:eastAsia="sv-SE"/>
                </w:rPr>
                <w:t xml:space="preserve">inter-band </w:t>
              </w:r>
            </w:ins>
            <w:r w:rsidRPr="0095250E">
              <w:rPr>
                <w:lang w:eastAsia="sv-SE"/>
              </w:rPr>
              <w:t>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8779" w:name="_Toc60777239"/>
      <w:bookmarkStart w:id="8780" w:name="_Toc156130398"/>
      <w:r w:rsidRPr="0095250E">
        <w:rPr>
          <w:i/>
          <w:iCs/>
        </w:rPr>
        <w:t>–</w:t>
      </w:r>
      <w:r w:rsidRPr="0095250E">
        <w:rPr>
          <w:i/>
          <w:iCs/>
        </w:rPr>
        <w:tab/>
        <w:t>FrequencyInfoDL-SIB</w:t>
      </w:r>
      <w:bookmarkEnd w:id="8779"/>
      <w:bookmarkEnd w:id="8780"/>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8781" w:name="_Toc60777240"/>
      <w:bookmarkStart w:id="8782" w:name="_Toc156130399"/>
      <w:r w:rsidRPr="0095250E">
        <w:t>–</w:t>
      </w:r>
      <w:r w:rsidRPr="0095250E">
        <w:tab/>
      </w:r>
      <w:r w:rsidRPr="0095250E">
        <w:rPr>
          <w:i/>
        </w:rPr>
        <w:t>FrequencyInfoUL</w:t>
      </w:r>
      <w:bookmarkEnd w:id="8781"/>
      <w:bookmarkEnd w:id="8782"/>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8783" w:name="_Toc60777241"/>
      <w:bookmarkStart w:id="8784" w:name="_Toc156130400"/>
      <w:r w:rsidRPr="0095250E">
        <w:rPr>
          <w:i/>
          <w:iCs/>
        </w:rPr>
        <w:t>–</w:t>
      </w:r>
      <w:r w:rsidRPr="0095250E">
        <w:rPr>
          <w:i/>
          <w:iCs/>
        </w:rPr>
        <w:tab/>
        <w:t>FrequencyInfoUL-SIB</w:t>
      </w:r>
      <w:bookmarkEnd w:id="8783"/>
      <w:bookmarkEnd w:id="8784"/>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8785" w:name="_Toc156130401"/>
      <w:r w:rsidRPr="0095250E">
        <w:t>–</w:t>
      </w:r>
      <w:r w:rsidRPr="0095250E">
        <w:tab/>
      </w:r>
      <w:r w:rsidRPr="0095250E">
        <w:rPr>
          <w:i/>
          <w:iCs/>
        </w:rPr>
        <w:t>GapPriority</w:t>
      </w:r>
      <w:bookmarkEnd w:id="8785"/>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8786" w:name="_Toc60777242"/>
      <w:bookmarkStart w:id="8787" w:name="_Toc156130402"/>
      <w:r w:rsidRPr="0095250E">
        <w:t>–</w:t>
      </w:r>
      <w:r w:rsidRPr="0095250E">
        <w:tab/>
      </w:r>
      <w:r w:rsidRPr="0095250E">
        <w:rPr>
          <w:i/>
          <w:iCs/>
        </w:rPr>
        <w:t>HighSpeedConfig</w:t>
      </w:r>
      <w:bookmarkEnd w:id="8786"/>
      <w:bookmarkEnd w:id="8787"/>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DB5248F" w14:textId="77777777" w:rsidR="00A2423A" w:rsidRDefault="00A2423A" w:rsidP="000830BB">
            <w:pPr>
              <w:pStyle w:val="TAL"/>
              <w:rPr>
                <w:ins w:id="8788" w:author="CR#4428r2" w:date="2024-03-20T22:39:00Z"/>
              </w:rPr>
            </w:pPr>
            <w:r w:rsidRPr="0095250E">
              <w:t>If the field is present</w:t>
            </w:r>
            <w:ins w:id="8789" w:author="CR#4428r2" w:date="2024-03-20T22:37:00Z">
              <w:r w:rsidR="00955142" w:rsidRPr="001E52FF">
                <w:t xml:space="preserve"> and UE supports </w:t>
              </w:r>
              <w:r w:rsidR="00955142" w:rsidRPr="001E52FF">
                <w:rPr>
                  <w:i/>
                </w:rPr>
                <w:t>ue-PowerClass-v1700</w:t>
              </w:r>
              <w:r w:rsidR="00955142" w:rsidRPr="001E52FF">
                <w:t xml:space="preserve"> set to </w:t>
              </w:r>
              <w:r w:rsidR="00955142" w:rsidRPr="001E52FF">
                <w:rPr>
                  <w:i/>
                </w:rPr>
                <w:t>pc6</w:t>
              </w:r>
            </w:ins>
            <w:r w:rsidRPr="0095250E">
              <w:t>, the UE shall apply enhanced intra-</w:t>
            </w:r>
            <w:ins w:id="8790" w:author="CR#4428r2" w:date="2024-03-20T22:37:00Z">
              <w:r w:rsidR="00955142" w:rsidRPr="001E52FF">
                <w:t>frequency</w:t>
              </w:r>
            </w:ins>
            <w:del w:id="8791" w:author="CR#4428r2" w:date="2024-03-20T22:37:00Z">
              <w:r w:rsidRPr="0095250E" w:rsidDel="00955142">
                <w:delText>NR</w:delText>
              </w:r>
            </w:del>
            <w:r w:rsidRPr="0095250E">
              <w:t xml:space="preserve"> RRM requirement </w:t>
            </w:r>
            <w:ins w:id="8792" w:author="CR#4428r2" w:date="2024-03-20T22:38:00Z">
              <w:r w:rsidR="00955142" w:rsidRPr="001E52FF">
                <w:t>to the serving frequency of SpCell</w:t>
              </w:r>
            </w:ins>
            <w:del w:id="8793" w:author="CR#4428r2" w:date="2024-03-20T22:38:00Z">
              <w:r w:rsidRPr="0095250E" w:rsidDel="00955142">
                <w:delText>set one</w:delText>
              </w:r>
            </w:del>
            <w:r w:rsidRPr="0095250E">
              <w:t xml:space="preserve"> to support high speed up to 350 km/h for FR2 as specified in TS 38.133 [14]</w:t>
            </w:r>
            <w:ins w:id="8794" w:author="CR#4428r2" w:date="2024-03-20T22:38:00Z">
              <w:r w:rsidR="00955142">
                <w:t>.</w:t>
              </w:r>
            </w:ins>
            <w:del w:id="8795" w:author="CR#4428r2" w:date="2024-03-20T22:38:00Z">
              <w:r w:rsidRPr="0095250E" w:rsidDel="00955142">
                <w:delText>, if the field value is set1 or RRM requirement set two if the field value is set2.</w:delText>
              </w:r>
            </w:del>
          </w:p>
          <w:p w14:paraId="36EE2CC3" w14:textId="77777777" w:rsidR="00955142" w:rsidRPr="001E52FF" w:rsidRDefault="00955142" w:rsidP="00955142">
            <w:pPr>
              <w:pStyle w:val="TAL"/>
              <w:rPr>
                <w:ins w:id="8796" w:author="CR#4428r2" w:date="2024-03-20T22:39:00Z"/>
                <w:lang w:eastAsia="zh-CN"/>
              </w:rPr>
            </w:pPr>
            <w:ins w:id="8797" w:author="CR#4428r2" w:date="2024-03-20T22:39:00Z">
              <w:r w:rsidRPr="001E52FF">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ins>
          </w:p>
          <w:p w14:paraId="6A380E60" w14:textId="77777777" w:rsidR="00955142" w:rsidRPr="001E52FF" w:rsidRDefault="00955142" w:rsidP="00955142">
            <w:pPr>
              <w:pStyle w:val="TAL"/>
              <w:rPr>
                <w:ins w:id="8798" w:author="CR#4428r2" w:date="2024-03-20T22:39:00Z"/>
                <w:lang w:eastAsia="zh-CN"/>
              </w:rPr>
            </w:pPr>
            <w:ins w:id="8799" w:author="CR#4428r2" w:date="2024-03-20T22:39:00Z">
              <w:r w:rsidRPr="001E52FF">
                <w:rPr>
                  <w:lang w:eastAsia="zh-CN"/>
                </w:rPr>
                <w:t>If the field is present for SpCell and the UE supports</w:t>
              </w:r>
              <w:r w:rsidRPr="001E52FF">
                <w:rPr>
                  <w:i/>
                  <w:lang w:eastAsia="zh-CN"/>
                </w:rPr>
                <w:t xml:space="preserve"> measEnhCAInterFreqFR2-r18</w:t>
              </w:r>
              <w:r w:rsidRPr="001E52FF">
                <w:rPr>
                  <w:lang w:eastAsia="zh-CN"/>
                </w:rPr>
                <w:t>, the UE shall apply enhanced inter-frequency RRM requirement to support high speed up to 350 km/h for FR2 as specified in TS 38.133 [14] in RRC_CONNECTED.</w:t>
              </w:r>
            </w:ins>
          </w:p>
          <w:p w14:paraId="038C7B67" w14:textId="77777777" w:rsidR="00955142" w:rsidRPr="001E52FF" w:rsidRDefault="00955142" w:rsidP="00955142">
            <w:pPr>
              <w:pStyle w:val="TAL"/>
              <w:rPr>
                <w:ins w:id="8800" w:author="CR#4428r2" w:date="2024-03-20T22:39:00Z"/>
                <w:lang w:eastAsia="zh-CN"/>
              </w:rPr>
            </w:pPr>
            <w:ins w:id="8801" w:author="CR#4428r2" w:date="2024-03-20T22:39:00Z">
              <w:r w:rsidRPr="001E52FF">
                <w:rPr>
                  <w:lang w:eastAsia="zh-CN"/>
                </w:rPr>
                <w:t xml:space="preserve">If the field is present for SCell(s) and and the UE supports </w:t>
              </w:r>
              <w:r w:rsidRPr="001E52FF">
                <w:rPr>
                  <w:i/>
                  <w:lang w:eastAsia="zh-CN"/>
                </w:rPr>
                <w:t xml:space="preserve">measEnhCAInterFreqFR2-r18, </w:t>
              </w:r>
              <w:r w:rsidRPr="001E52FF">
                <w:rPr>
                  <w:lang w:eastAsia="zh-CN"/>
                </w:rPr>
                <w:t>the UE shall apply enhanced intra-frequency RRM requirements to the serving frequency of the corresponding SCell to support high speed up to 350 km/h for FR2 as specified in TS 38.133 [14] in RRC_CONNECTED.</w:t>
              </w:r>
            </w:ins>
          </w:p>
          <w:p w14:paraId="25B4B0C4" w14:textId="3F66E1EE" w:rsidR="00955142" w:rsidRPr="0095250E" w:rsidRDefault="00955142" w:rsidP="00955142">
            <w:pPr>
              <w:pStyle w:val="TAL"/>
              <w:rPr>
                <w:lang w:eastAsia="zh-CN"/>
              </w:rPr>
            </w:pPr>
            <w:ins w:id="8802" w:author="CR#4428r2" w:date="2024-03-20T22:39:00Z">
              <w:r w:rsidRPr="001E52FF">
                <w:rPr>
                  <w:lang w:eastAsia="zh-CN"/>
                </w:rPr>
                <w:t xml:space="preserve">The field value, </w:t>
              </w:r>
              <w:r w:rsidRPr="001E52FF">
                <w:rPr>
                  <w:i/>
                  <w:lang w:eastAsia="zh-CN"/>
                </w:rPr>
                <w:t>set1</w:t>
              </w:r>
              <w:r w:rsidRPr="001E52FF">
                <w:rPr>
                  <w:lang w:eastAsia="zh-CN"/>
                </w:rPr>
                <w:t xml:space="preserve"> or </w:t>
              </w:r>
              <w:r w:rsidRPr="001E52FF">
                <w:rPr>
                  <w:i/>
                  <w:iCs/>
                </w:rPr>
                <w:t>set2</w:t>
              </w:r>
              <w:r w:rsidRPr="001E52FF">
                <w:rPr>
                  <w:iCs/>
                </w:rPr>
                <w:t>, is applied as specified in TS38.133 [14].</w:t>
              </w:r>
            </w:ins>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8803" w:name="_Toc60777243"/>
      <w:bookmarkStart w:id="8804" w:name="_Toc156130403"/>
      <w:r w:rsidRPr="0095250E">
        <w:rPr>
          <w:rFonts w:eastAsia="MS Mincho"/>
        </w:rPr>
        <w:t>–</w:t>
      </w:r>
      <w:r w:rsidRPr="0095250E">
        <w:rPr>
          <w:rFonts w:eastAsia="MS Mincho"/>
        </w:rPr>
        <w:tab/>
      </w:r>
      <w:r w:rsidRPr="0095250E">
        <w:rPr>
          <w:rFonts w:eastAsia="MS Mincho"/>
          <w:i/>
        </w:rPr>
        <w:t>Hysteresis</w:t>
      </w:r>
      <w:bookmarkEnd w:id="8803"/>
      <w:bookmarkEnd w:id="8804"/>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8805" w:name="_Toc60777244"/>
    </w:p>
    <w:p w14:paraId="695660DD" w14:textId="77777777" w:rsidR="006659DC" w:rsidRPr="0095250E" w:rsidRDefault="006659DC" w:rsidP="00B4120F">
      <w:pPr>
        <w:pStyle w:val="Heading4"/>
        <w:rPr>
          <w:rFonts w:eastAsia="MS Mincho"/>
        </w:rPr>
      </w:pPr>
      <w:bookmarkStart w:id="8806" w:name="_Toc156130404"/>
      <w:r w:rsidRPr="0095250E">
        <w:rPr>
          <w:rFonts w:eastAsia="MS Mincho"/>
        </w:rPr>
        <w:t>–</w:t>
      </w:r>
      <w:r w:rsidRPr="0095250E">
        <w:rPr>
          <w:rFonts w:eastAsia="MS Mincho"/>
        </w:rPr>
        <w:tab/>
      </w:r>
      <w:r w:rsidRPr="0095250E">
        <w:rPr>
          <w:rFonts w:eastAsia="MS Mincho"/>
          <w:i/>
          <w:iCs/>
        </w:rPr>
        <w:t>HysteresisAltitude</w:t>
      </w:r>
      <w:bookmarkEnd w:id="8806"/>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8807" w:name="_Toc156130405"/>
      <w:r w:rsidRPr="0095250E">
        <w:rPr>
          <w:rFonts w:eastAsia="MS Mincho"/>
        </w:rPr>
        <w:t>–</w:t>
      </w:r>
      <w:r w:rsidRPr="0095250E">
        <w:rPr>
          <w:rFonts w:eastAsia="MS Mincho"/>
        </w:rPr>
        <w:tab/>
      </w:r>
      <w:r w:rsidRPr="0095250E">
        <w:rPr>
          <w:rFonts w:eastAsia="MS Mincho"/>
          <w:i/>
        </w:rPr>
        <w:t>HysteresisLocation</w:t>
      </w:r>
      <w:bookmarkEnd w:id="8807"/>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8808" w:name="_Toc156130406"/>
      <w:r w:rsidRPr="0095250E">
        <w:t>–</w:t>
      </w:r>
      <w:r w:rsidRPr="0095250E">
        <w:tab/>
      </w:r>
      <w:r w:rsidRPr="0095250E">
        <w:rPr>
          <w:i/>
          <w:iCs/>
          <w:lang w:eastAsia="x-none"/>
        </w:rPr>
        <w:t>InvalidSymbolPattern</w:t>
      </w:r>
      <w:bookmarkEnd w:id="8805"/>
      <w:bookmarkEnd w:id="8808"/>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8809" w:name="_Toc60777245"/>
      <w:bookmarkStart w:id="8810" w:name="_Toc156130407"/>
      <w:r w:rsidRPr="0095250E">
        <w:rPr>
          <w:rFonts w:eastAsia="MS Mincho"/>
        </w:rPr>
        <w:t>–</w:t>
      </w:r>
      <w:r w:rsidRPr="0095250E">
        <w:rPr>
          <w:rFonts w:eastAsia="MS Mincho"/>
        </w:rPr>
        <w:tab/>
      </w:r>
      <w:r w:rsidRPr="0095250E">
        <w:rPr>
          <w:rFonts w:eastAsia="MS Mincho"/>
          <w:i/>
        </w:rPr>
        <w:t>I-RNTI-Value</w:t>
      </w:r>
      <w:bookmarkEnd w:id="8809"/>
      <w:bookmarkEnd w:id="8810"/>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8811" w:name="_Toc60777246"/>
      <w:bookmarkStart w:id="8812" w:name="_Toc156130408"/>
      <w:r w:rsidRPr="0095250E">
        <w:rPr>
          <w:rFonts w:eastAsia="MS Mincho"/>
        </w:rPr>
        <w:t>–</w:t>
      </w:r>
      <w:r w:rsidRPr="0095250E">
        <w:rPr>
          <w:rFonts w:eastAsia="SimSun"/>
        </w:rPr>
        <w:tab/>
      </w:r>
      <w:r w:rsidRPr="0095250E">
        <w:rPr>
          <w:i/>
        </w:rPr>
        <w:t>LBT-FailureRecoveryConfig</w:t>
      </w:r>
      <w:bookmarkEnd w:id="8811"/>
      <w:bookmarkEnd w:id="8812"/>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8813" w:name="_Toc60777247"/>
      <w:bookmarkStart w:id="8814" w:name="_Toc156130409"/>
      <w:r w:rsidRPr="0095250E">
        <w:t>–</w:t>
      </w:r>
      <w:r w:rsidRPr="0095250E">
        <w:tab/>
      </w:r>
      <w:r w:rsidRPr="0095250E">
        <w:rPr>
          <w:i/>
        </w:rPr>
        <w:t>LocationInfo</w:t>
      </w:r>
      <w:bookmarkEnd w:id="8813"/>
      <w:bookmarkEnd w:id="8814"/>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8815" w:name="_Toc60777248"/>
      <w:bookmarkStart w:id="8816" w:name="_Toc156130410"/>
      <w:r w:rsidRPr="0095250E">
        <w:t>–</w:t>
      </w:r>
      <w:r w:rsidRPr="0095250E">
        <w:tab/>
      </w:r>
      <w:r w:rsidRPr="0095250E">
        <w:rPr>
          <w:i/>
        </w:rPr>
        <w:t>LocationMeasurementInfo</w:t>
      </w:r>
      <w:bookmarkEnd w:id="8815"/>
      <w:bookmarkEnd w:id="8816"/>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8817" w:name="_Toc60777249"/>
      <w:bookmarkStart w:id="8818" w:name="_Toc156130411"/>
      <w:r w:rsidRPr="0095250E">
        <w:rPr>
          <w:rFonts w:eastAsia="MS Mincho"/>
        </w:rPr>
        <w:t>–</w:t>
      </w:r>
      <w:r w:rsidRPr="0095250E">
        <w:rPr>
          <w:rFonts w:eastAsia="SimSun"/>
        </w:rPr>
        <w:tab/>
      </w:r>
      <w:r w:rsidRPr="0095250E">
        <w:rPr>
          <w:rFonts w:eastAsia="SimSun"/>
          <w:i/>
        </w:rPr>
        <w:t>LogicalChannelConfig</w:t>
      </w:r>
      <w:bookmarkEnd w:id="8817"/>
      <w:bookmarkEnd w:id="8818"/>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121831A6"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This field applies to SRB1, SRB2</w:t>
            </w:r>
            <w:ins w:id="8819" w:author="CR#4582r2" w:date="2024-03-23T20:37:00Z">
              <w:r w:rsidR="00DC7889">
                <w:rPr>
                  <w:lang w:eastAsia="en-US"/>
                </w:rPr>
                <w:t>, SRB4</w:t>
              </w:r>
            </w:ins>
            <w:r w:rsidRPr="0095250E">
              <w:t xml:space="preserve">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8820" w:name="_Toc60777250"/>
      <w:bookmarkStart w:id="8821" w:name="_Toc156130412"/>
      <w:r w:rsidRPr="0095250E">
        <w:rPr>
          <w:rFonts w:eastAsia="SimSun"/>
        </w:rPr>
        <w:t>–</w:t>
      </w:r>
      <w:r w:rsidRPr="0095250E">
        <w:rPr>
          <w:rFonts w:eastAsia="SimSun"/>
        </w:rPr>
        <w:tab/>
      </w:r>
      <w:r w:rsidRPr="0095250E">
        <w:rPr>
          <w:rFonts w:eastAsia="SimSun"/>
          <w:i/>
        </w:rPr>
        <w:t>LogicalChannelIdentity</w:t>
      </w:r>
      <w:bookmarkEnd w:id="8820"/>
      <w:bookmarkEnd w:id="8821"/>
    </w:p>
    <w:p w14:paraId="4D5D7719" w14:textId="3D166615"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ins w:id="8822" w:author="CR#4548r1" w:date="2024-03-22T14:18:00Z">
        <w:r w:rsidR="005B2052">
          <w:rPr>
            <w:i/>
          </w:rPr>
          <w:t>PC5</w:t>
        </w:r>
      </w:ins>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8823" w:name="_Toc156130413"/>
      <w:r w:rsidRPr="0095250E">
        <w:t>–</w:t>
      </w:r>
      <w:r w:rsidRPr="0095250E">
        <w:tab/>
      </w:r>
      <w:r w:rsidRPr="0095250E">
        <w:rPr>
          <w:i/>
          <w:iCs/>
        </w:rPr>
        <w:t>LTE-NeighCellsCRS-AssistInfoList</w:t>
      </w:r>
      <w:bookmarkEnd w:id="8823"/>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8824" w:name="_Toc156130414"/>
      <w:r w:rsidRPr="0095250E">
        <w:t>–</w:t>
      </w:r>
      <w:r w:rsidRPr="0095250E">
        <w:tab/>
      </w:r>
      <w:r w:rsidRPr="0095250E">
        <w:rPr>
          <w:i/>
        </w:rPr>
        <w:t>LTM-CandidateId</w:t>
      </w:r>
      <w:bookmarkEnd w:id="8824"/>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8825" w:name="_Toc156130415"/>
      <w:r w:rsidRPr="0095250E">
        <w:t>–</w:t>
      </w:r>
      <w:r w:rsidRPr="0095250E">
        <w:tab/>
      </w:r>
      <w:r w:rsidRPr="0095250E">
        <w:rPr>
          <w:i/>
        </w:rPr>
        <w:t>LTM-Candidate</w:t>
      </w:r>
      <w:bookmarkEnd w:id="8825"/>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66CD2D48" w:rsidR="00A343BA" w:rsidRPr="0095250E" w:rsidRDefault="00A343BA" w:rsidP="0095250E">
      <w:pPr>
        <w:pStyle w:val="PL"/>
      </w:pPr>
      <w:r w:rsidRPr="0095250E">
        <w:t xml:space="preserve">    ltm-CandidatePCI-r18                           PhysCellId</w:t>
      </w:r>
      <w:ins w:id="8826" w:author="CR#4606r1" w:date="2024-03-25T17:59:00Z">
        <w:r w:rsidR="006312E0">
          <w:t xml:space="preserve">                                            </w:t>
        </w:r>
        <w:r w:rsidR="006312E0" w:rsidRPr="0095250E">
          <w:rPr>
            <w:color w:val="993366"/>
          </w:rPr>
          <w:t>OPTIONAL</w:t>
        </w:r>
      </w:ins>
      <w:r w:rsidRPr="0095250E">
        <w:t>,</w:t>
      </w:r>
      <w:ins w:id="8827" w:author="CR#4606r1" w:date="2024-03-25T17:59:00Z">
        <w:r w:rsidR="006312E0" w:rsidRPr="0095250E">
          <w:t xml:space="preserve">    </w:t>
        </w:r>
        <w:r w:rsidR="006312E0" w:rsidRPr="0095250E">
          <w:rPr>
            <w:color w:val="808080"/>
          </w:rPr>
          <w:t xml:space="preserve">-- Need </w:t>
        </w:r>
        <w:r w:rsidR="006312E0">
          <w:rPr>
            <w:color w:val="808080"/>
          </w:rPr>
          <w:t>M</w:t>
        </w:r>
      </w:ins>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5CDD770C" w:rsidR="00A343BA" w:rsidRPr="0095250E" w:rsidRDefault="00A343BA" w:rsidP="0095250E">
      <w:pPr>
        <w:pStyle w:val="PL"/>
        <w:rPr>
          <w:color w:val="808080"/>
        </w:rPr>
      </w:pPr>
      <w:r w:rsidRPr="0095250E">
        <w:t xml:space="preserve">    ltm-EarlyUL-SyncConfig-r18                     </w:t>
      </w:r>
      <w:ins w:id="8828" w:author="CR#4606r1" w:date="2024-03-25T17:59:00Z">
        <w:r w:rsidR="006312E0" w:rsidRPr="0095250E">
          <w:rPr>
            <w:color w:val="993366"/>
          </w:rPr>
          <w:t>OCTET</w:t>
        </w:r>
        <w:r w:rsidR="006312E0" w:rsidRPr="0095250E">
          <w:t xml:space="preserve"> </w:t>
        </w:r>
        <w:r w:rsidR="006312E0" w:rsidRPr="0095250E">
          <w:rPr>
            <w:color w:val="993366"/>
          </w:rPr>
          <w:t>STRING</w:t>
        </w:r>
        <w:r w:rsidR="006312E0" w:rsidRPr="0095250E">
          <w:t xml:space="preserve"> (CONTAINING </w:t>
        </w:r>
      </w:ins>
      <w:del w:id="8829" w:author="CR#4606r1" w:date="2024-03-25T17:59:00Z">
        <w:r w:rsidRPr="0095250E" w:rsidDel="006312E0">
          <w:delText xml:space="preserve">SetupRelease { </w:delText>
        </w:r>
      </w:del>
      <w:r w:rsidRPr="0095250E">
        <w:t>EarlyUL-SyncConfig-r18</w:t>
      </w:r>
      <w:ins w:id="8830" w:author="CR#4606r1" w:date="2024-03-25T18:00:00Z">
        <w:r w:rsidR="006312E0">
          <w:t>)</w:t>
        </w:r>
      </w:ins>
      <w:del w:id="8831" w:author="CR#4606r1" w:date="2024-03-25T18:00:00Z">
        <w:r w:rsidRPr="0095250E" w:rsidDel="006312E0">
          <w:delText xml:space="preserve"> }</w:delText>
        </w:r>
      </w:del>
      <w:r w:rsidRPr="0095250E">
        <w:t xml:space="preserve">      </w:t>
      </w:r>
      <w:del w:id="8832" w:author="CR#4606r1" w:date="2024-03-25T18:01:00Z">
        <w:r w:rsidRPr="0095250E" w:rsidDel="006312E0">
          <w:delText xml:space="preserve">         </w:delText>
        </w:r>
      </w:del>
      <w:r w:rsidRPr="0095250E">
        <w:rPr>
          <w:color w:val="993366"/>
        </w:rPr>
        <w:t>OPTIONAL</w:t>
      </w:r>
      <w:r w:rsidRPr="0095250E">
        <w:t xml:space="preserve">,    </w:t>
      </w:r>
      <w:r w:rsidRPr="0095250E">
        <w:rPr>
          <w:color w:val="808080"/>
        </w:rPr>
        <w:t xml:space="preserve">-- Need </w:t>
      </w:r>
      <w:ins w:id="8833" w:author="CR#4606r1" w:date="2024-03-25T18:01:00Z">
        <w:r w:rsidR="006312E0">
          <w:rPr>
            <w:color w:val="808080"/>
          </w:rPr>
          <w:t>R</w:t>
        </w:r>
      </w:ins>
      <w:del w:id="8834" w:author="CR#4606r1" w:date="2024-03-25T18:01:00Z">
        <w:r w:rsidRPr="0095250E" w:rsidDel="006312E0">
          <w:rPr>
            <w:color w:val="808080"/>
          </w:rPr>
          <w:delText>M</w:delText>
        </w:r>
      </w:del>
    </w:p>
    <w:p w14:paraId="08922C87" w14:textId="28D54ED6" w:rsidR="00A343BA" w:rsidRPr="0095250E" w:rsidRDefault="00A343BA" w:rsidP="0095250E">
      <w:pPr>
        <w:pStyle w:val="PL"/>
        <w:rPr>
          <w:color w:val="808080"/>
        </w:rPr>
      </w:pPr>
      <w:r w:rsidRPr="0095250E">
        <w:t xml:space="preserve">    ltm-EarlyUL-SyncConfigSUL-r18                  </w:t>
      </w:r>
      <w:ins w:id="8835" w:author="CR#4606r1" w:date="2024-03-25T18:00:00Z">
        <w:r w:rsidR="006312E0" w:rsidRPr="0095250E">
          <w:rPr>
            <w:color w:val="993366"/>
          </w:rPr>
          <w:t>OCTET</w:t>
        </w:r>
        <w:r w:rsidR="006312E0" w:rsidRPr="0095250E">
          <w:t xml:space="preserve"> </w:t>
        </w:r>
        <w:r w:rsidR="006312E0" w:rsidRPr="0095250E">
          <w:rPr>
            <w:color w:val="993366"/>
          </w:rPr>
          <w:t>STRING</w:t>
        </w:r>
        <w:r w:rsidR="006312E0" w:rsidRPr="0095250E">
          <w:t xml:space="preserve"> (CONTAINING </w:t>
        </w:r>
      </w:ins>
      <w:del w:id="8836" w:author="CR#4606r1" w:date="2024-03-25T18:00:00Z">
        <w:r w:rsidRPr="0095250E" w:rsidDel="006312E0">
          <w:delText xml:space="preserve">SetupRelease { </w:delText>
        </w:r>
      </w:del>
      <w:r w:rsidRPr="0095250E">
        <w:t>EarlyUL-SyncConfig-r18</w:t>
      </w:r>
      <w:ins w:id="8837" w:author="CR#4606r1" w:date="2024-03-25T18:00:00Z">
        <w:r w:rsidR="006312E0">
          <w:t>)</w:t>
        </w:r>
      </w:ins>
      <w:del w:id="8838" w:author="CR#4606r1" w:date="2024-03-25T18:00:00Z">
        <w:r w:rsidRPr="0095250E" w:rsidDel="006312E0">
          <w:delText xml:space="preserve"> }</w:delText>
        </w:r>
      </w:del>
      <w:r w:rsidRPr="0095250E">
        <w:t xml:space="preserve">      </w:t>
      </w:r>
      <w:del w:id="8839" w:author="CR#4606r1" w:date="2024-03-25T18:01:00Z">
        <w:r w:rsidRPr="0095250E" w:rsidDel="006312E0">
          <w:delText xml:space="preserve">         </w:delText>
        </w:r>
      </w:del>
      <w:r w:rsidRPr="0095250E">
        <w:rPr>
          <w:color w:val="993366"/>
        </w:rPr>
        <w:t>OPTIONAL</w:t>
      </w:r>
      <w:r w:rsidRPr="0095250E">
        <w:t xml:space="preserve">,    </w:t>
      </w:r>
      <w:r w:rsidRPr="0095250E">
        <w:rPr>
          <w:color w:val="808080"/>
        </w:rPr>
        <w:t xml:space="preserve">-- Need </w:t>
      </w:r>
      <w:ins w:id="8840" w:author="CR#4606r1" w:date="2024-03-25T18:01:00Z">
        <w:r w:rsidR="006312E0">
          <w:rPr>
            <w:color w:val="808080"/>
          </w:rPr>
          <w:t>R</w:t>
        </w:r>
      </w:ins>
      <w:del w:id="8841" w:author="CR#4606r1" w:date="2024-03-25T18:01:00Z">
        <w:r w:rsidRPr="0095250E" w:rsidDel="006312E0">
          <w:rPr>
            <w:color w:val="808080"/>
          </w:rPr>
          <w:delText>M</w:delText>
        </w:r>
      </w:del>
    </w:p>
    <w:p w14:paraId="263207CB" w14:textId="7BB5D454" w:rsidR="006312E0" w:rsidRPr="0095250E" w:rsidRDefault="006312E0" w:rsidP="006312E0">
      <w:pPr>
        <w:pStyle w:val="PL"/>
        <w:rPr>
          <w:ins w:id="8842" w:author="CR#4606r1" w:date="2024-03-25T18:02:00Z"/>
          <w:color w:val="808080"/>
        </w:rPr>
      </w:pPr>
      <w:ins w:id="8843" w:author="CR#4606r1" w:date="2024-03-25T18:02:00Z">
        <w:r>
          <w:rPr>
            <w:color w:val="808080"/>
          </w:rPr>
          <w:t xml:space="preserve">    </w:t>
        </w:r>
        <w:r w:rsidRPr="003B0008">
          <w:rPr>
            <w:color w:val="000000" w:themeColor="text1"/>
          </w:rPr>
          <w:t xml:space="preserve">ltm-TCI-Info-r18                               </w:t>
        </w:r>
        <w:r>
          <w:rPr>
            <w:color w:val="000000" w:themeColor="text1"/>
          </w:rPr>
          <w:t>L</w:t>
        </w:r>
        <w:r w:rsidRPr="003B0008">
          <w:rPr>
            <w:color w:val="000000" w:themeColor="text1"/>
          </w:rPr>
          <w:t>TM-TCI-Info-r18</w:t>
        </w:r>
        <w:r>
          <w:rPr>
            <w:color w:val="808080"/>
          </w:rPr>
          <w:t xml:space="preserve">                                      </w:t>
        </w:r>
        <w:r w:rsidRPr="0095250E">
          <w:rPr>
            <w:color w:val="993366"/>
          </w:rPr>
          <w:t>OPTIONAL</w:t>
        </w:r>
        <w:r w:rsidRPr="0095250E">
          <w:t xml:space="preserve">,    </w:t>
        </w:r>
        <w:r w:rsidRPr="0095250E">
          <w:rPr>
            <w:color w:val="808080"/>
          </w:rPr>
          <w:t xml:space="preserve">-- Need </w:t>
        </w:r>
        <w:r>
          <w:rPr>
            <w:color w:val="808080"/>
          </w:rPr>
          <w:t>M</w:t>
        </w:r>
      </w:ins>
    </w:p>
    <w:p w14:paraId="6AC2D9CF" w14:textId="609F02BF"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w:t>
      </w:r>
      <w:del w:id="8844" w:author="CR#4606r1" w:date="2024-03-25T18:02:00Z">
        <w:r w:rsidRPr="0095250E" w:rsidDel="006312E0">
          <w:delText>-r18</w:delText>
        </w:r>
      </w:del>
      <w:r w:rsidRPr="0095250E">
        <w:t>-plus</w:t>
      </w:r>
      <w:del w:id="8845" w:author="CR#4606r1" w:date="2024-03-25T18:03:00Z">
        <w:r w:rsidRPr="0095250E" w:rsidDel="006312E0">
          <w:delText>-</w:delText>
        </w:r>
      </w:del>
      <w:r w:rsidRPr="0095250E">
        <w:t>1</w:t>
      </w:r>
      <w:ins w:id="8846" w:author="CR#4606r1" w:date="2024-03-25T18:03:00Z">
        <w:r w:rsidR="006312E0">
          <w:t>-r18</w:t>
        </w:r>
      </w:ins>
      <w:r w:rsidRPr="0095250E">
        <w:t xml:space="preserve">)             </w:t>
      </w:r>
      <w:r w:rsidRPr="0095250E">
        <w:rPr>
          <w:color w:val="993366"/>
        </w:rPr>
        <w:t>OPTIONAL</w:t>
      </w:r>
      <w:r w:rsidRPr="0095250E">
        <w:t xml:space="preserve">,    </w:t>
      </w:r>
      <w:r w:rsidRPr="0095250E">
        <w:rPr>
          <w:color w:val="808080"/>
        </w:rPr>
        <w:t xml:space="preserve">-- Need </w:t>
      </w:r>
      <w:ins w:id="8847" w:author="CR#4606r1" w:date="2024-03-25T18:03:00Z">
        <w:r w:rsidR="006312E0">
          <w:rPr>
            <w:color w:val="808080"/>
          </w:rPr>
          <w:t>N</w:t>
        </w:r>
      </w:ins>
      <w:del w:id="8848" w:author="CR#4606r1" w:date="2024-03-25T18:03:00Z">
        <w:r w:rsidRPr="0095250E" w:rsidDel="006312E0">
          <w:rPr>
            <w:color w:val="808080"/>
          </w:rPr>
          <w:delText>M</w:delText>
        </w:r>
      </w:del>
    </w:p>
    <w:p w14:paraId="502ABED4" w14:textId="30875154" w:rsidR="00A343BA" w:rsidRPr="0095250E" w:rsidDel="006312E0" w:rsidRDefault="00A343BA" w:rsidP="0095250E">
      <w:pPr>
        <w:pStyle w:val="PL"/>
        <w:rPr>
          <w:del w:id="8849" w:author="CR#4606r1" w:date="2024-03-25T18:04:00Z"/>
        </w:rPr>
      </w:pPr>
      <w:del w:id="8850" w:author="CR#4606r1" w:date="2024-03-25T18:04:00Z">
        <w:r w:rsidRPr="0095250E" w:rsidDel="006312E0">
          <w:delText xml:space="preserve">    ltm-DL-OrJointTCI-State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CandidateTCI-State-r18))</w:delText>
        </w:r>
        <w:r w:rsidRPr="0095250E" w:rsidDel="006312E0">
          <w:rPr>
            <w:color w:val="993366"/>
          </w:rPr>
          <w:delText xml:space="preserve"> OF</w:delText>
        </w:r>
        <w:r w:rsidRPr="0095250E" w:rsidDel="006312E0">
          <w:delText xml:space="preserve"> CandidateTCI-State-r18</w:delText>
        </w:r>
      </w:del>
    </w:p>
    <w:p w14:paraId="12E7A2AF" w14:textId="380E4C04" w:rsidR="00A343BA" w:rsidRPr="0095250E" w:rsidDel="006312E0" w:rsidRDefault="00A343BA" w:rsidP="0095250E">
      <w:pPr>
        <w:pStyle w:val="PL"/>
        <w:rPr>
          <w:del w:id="8851" w:author="CR#4606r1" w:date="2024-03-25T18:04:00Z"/>
          <w:color w:val="808080"/>
        </w:rPr>
      </w:pPr>
      <w:del w:id="8852"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B58DAFB" w14:textId="13518211" w:rsidR="00A343BA" w:rsidRPr="0095250E" w:rsidDel="006312E0" w:rsidRDefault="00A343BA" w:rsidP="0095250E">
      <w:pPr>
        <w:pStyle w:val="PL"/>
        <w:rPr>
          <w:del w:id="8853" w:author="CR#4606r1" w:date="2024-03-25T18:04:00Z"/>
        </w:rPr>
      </w:pPr>
      <w:del w:id="8854" w:author="CR#4606r1" w:date="2024-03-25T18:04:00Z">
        <w:r w:rsidRPr="0095250E" w:rsidDel="006312E0">
          <w:delText xml:space="preserve">    ltm-DL-OrJointTCI-State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CandidateTCI-State-r18))</w:delText>
        </w:r>
        <w:r w:rsidRPr="0095250E" w:rsidDel="006312E0">
          <w:rPr>
            <w:color w:val="993366"/>
          </w:rPr>
          <w:delText xml:space="preserve"> OF</w:delText>
        </w:r>
        <w:r w:rsidRPr="0095250E" w:rsidDel="006312E0">
          <w:delText xml:space="preserve"> TCI-StateId</w:delText>
        </w:r>
      </w:del>
    </w:p>
    <w:p w14:paraId="7AD5ACFE" w14:textId="385AF172" w:rsidR="00A343BA" w:rsidRPr="0095250E" w:rsidDel="006312E0" w:rsidRDefault="00A343BA" w:rsidP="0095250E">
      <w:pPr>
        <w:pStyle w:val="PL"/>
        <w:rPr>
          <w:del w:id="8855" w:author="CR#4606r1" w:date="2024-03-25T18:04:00Z"/>
          <w:color w:val="808080"/>
        </w:rPr>
      </w:pPr>
      <w:del w:id="8856"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725A75FF" w14:textId="49D82E38" w:rsidR="00A343BA" w:rsidRPr="0095250E" w:rsidDel="006312E0" w:rsidRDefault="00A343BA" w:rsidP="0095250E">
      <w:pPr>
        <w:pStyle w:val="PL"/>
        <w:rPr>
          <w:del w:id="8857" w:author="CR#4606r1" w:date="2024-03-25T18:04:00Z"/>
        </w:rPr>
      </w:pPr>
      <w:del w:id="8858" w:author="CR#4606r1" w:date="2024-03-25T18:04:00Z">
        <w:r w:rsidRPr="0095250E" w:rsidDel="006312E0">
          <w:delText xml:space="preserve">    ltm-UL-TCI-States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CandidateUL-TCI-r18))</w:delText>
        </w:r>
        <w:r w:rsidRPr="0095250E" w:rsidDel="006312E0">
          <w:rPr>
            <w:color w:val="993366"/>
          </w:rPr>
          <w:delText xml:space="preserve"> OF</w:delText>
        </w:r>
        <w:r w:rsidRPr="0095250E" w:rsidDel="006312E0">
          <w:delText xml:space="preserve"> CandidateTCI-UL-State-r18</w:delText>
        </w:r>
      </w:del>
    </w:p>
    <w:p w14:paraId="136D9CDE" w14:textId="44A89259" w:rsidR="00A343BA" w:rsidRPr="0095250E" w:rsidDel="006312E0" w:rsidRDefault="00A343BA" w:rsidP="0095250E">
      <w:pPr>
        <w:pStyle w:val="PL"/>
        <w:rPr>
          <w:del w:id="8859" w:author="CR#4606r1" w:date="2024-03-25T18:04:00Z"/>
          <w:color w:val="808080"/>
        </w:rPr>
      </w:pPr>
      <w:del w:id="8860"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6E34A2E1" w14:textId="55F9A100" w:rsidR="00B4120F" w:rsidRPr="0095250E" w:rsidDel="006312E0" w:rsidRDefault="00A343BA" w:rsidP="0095250E">
      <w:pPr>
        <w:pStyle w:val="PL"/>
        <w:rPr>
          <w:del w:id="8861" w:author="CR#4606r1" w:date="2024-03-25T18:04:00Z"/>
        </w:rPr>
      </w:pPr>
      <w:del w:id="8862" w:author="CR#4606r1" w:date="2024-03-25T18:04:00Z">
        <w:r w:rsidRPr="0095250E" w:rsidDel="006312E0">
          <w:delText xml:space="preserve">    ltm-UL-TCI-States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 maxNrofCandidateUL-TCI-r18))</w:delText>
        </w:r>
        <w:r w:rsidRPr="0095250E" w:rsidDel="006312E0">
          <w:rPr>
            <w:color w:val="993366"/>
          </w:rPr>
          <w:delText xml:space="preserve"> OF</w:delText>
        </w:r>
        <w:r w:rsidRPr="0095250E" w:rsidDel="006312E0">
          <w:delText xml:space="preserve"> TCI-UL-StateId-r17</w:delText>
        </w:r>
      </w:del>
    </w:p>
    <w:p w14:paraId="611A96EA" w14:textId="590A2FDB" w:rsidR="00A343BA" w:rsidRPr="0095250E" w:rsidDel="006312E0" w:rsidRDefault="00A343BA" w:rsidP="0095250E">
      <w:pPr>
        <w:pStyle w:val="PL"/>
        <w:rPr>
          <w:del w:id="8863" w:author="CR#4606r1" w:date="2024-03-25T18:04:00Z"/>
          <w:color w:val="808080"/>
        </w:rPr>
      </w:pPr>
      <w:del w:id="8864"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41C6BD8" w14:textId="761F30C3" w:rsidR="00A343BA" w:rsidRPr="0095250E" w:rsidDel="006312E0" w:rsidRDefault="00A343BA" w:rsidP="0095250E">
      <w:pPr>
        <w:pStyle w:val="PL"/>
        <w:rPr>
          <w:del w:id="8865" w:author="CR#4606r1" w:date="2024-03-25T18:04:00Z"/>
        </w:rPr>
      </w:pPr>
      <w:del w:id="8866" w:author="CR#4606r1" w:date="2024-03-25T18:04:00Z">
        <w:r w:rsidRPr="0095250E" w:rsidDel="006312E0">
          <w:delText xml:space="preserve">    ltm-nzp-CSI-RS-Resource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w:delText>
        </w:r>
        <w:r w:rsidRPr="0095250E" w:rsidDel="006312E0">
          <w:rPr>
            <w:color w:val="993366"/>
          </w:rPr>
          <w:delText xml:space="preserve"> OF</w:delText>
        </w:r>
        <w:r w:rsidRPr="0095250E" w:rsidDel="006312E0">
          <w:delText xml:space="preserve"> NZP-CSI-RS-Resource</w:delText>
        </w:r>
      </w:del>
    </w:p>
    <w:p w14:paraId="61621954" w14:textId="057EB7F8" w:rsidR="00A343BA" w:rsidRPr="0095250E" w:rsidDel="006312E0" w:rsidRDefault="00A343BA" w:rsidP="0095250E">
      <w:pPr>
        <w:pStyle w:val="PL"/>
        <w:rPr>
          <w:del w:id="8867" w:author="CR#4606r1" w:date="2024-03-25T18:04:00Z"/>
          <w:color w:val="808080"/>
        </w:rPr>
      </w:pPr>
      <w:del w:id="8868"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0B729FE2" w14:textId="0F56A9D9" w:rsidR="00A343BA" w:rsidRPr="0095250E" w:rsidDel="006312E0" w:rsidRDefault="00A343BA" w:rsidP="0095250E">
      <w:pPr>
        <w:pStyle w:val="PL"/>
        <w:rPr>
          <w:del w:id="8869" w:author="CR#4606r1" w:date="2024-03-25T18:04:00Z"/>
        </w:rPr>
      </w:pPr>
      <w:del w:id="8870" w:author="CR#4606r1" w:date="2024-03-25T18:04:00Z">
        <w:r w:rsidRPr="0095250E" w:rsidDel="006312E0">
          <w:delText xml:space="preserve">    ltm-nzp-CSI-RS-Resource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w:delText>
        </w:r>
        <w:r w:rsidRPr="0095250E" w:rsidDel="006312E0">
          <w:rPr>
            <w:color w:val="993366"/>
          </w:rPr>
          <w:delText xml:space="preserve"> OF</w:delText>
        </w:r>
        <w:r w:rsidRPr="0095250E" w:rsidDel="006312E0">
          <w:delText xml:space="preserve"> NZP-CSI-RS-ResourceId</w:delText>
        </w:r>
      </w:del>
    </w:p>
    <w:p w14:paraId="476C57F3" w14:textId="33995854" w:rsidR="00A343BA" w:rsidRPr="0095250E" w:rsidDel="006312E0" w:rsidRDefault="00A343BA" w:rsidP="0095250E">
      <w:pPr>
        <w:pStyle w:val="PL"/>
        <w:rPr>
          <w:del w:id="8871" w:author="CR#4606r1" w:date="2024-03-25T18:04:00Z"/>
          <w:color w:val="808080"/>
        </w:rPr>
      </w:pPr>
      <w:del w:id="8872"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2276DD9F" w14:textId="3A8EF467" w:rsidR="00A343BA" w:rsidRPr="0095250E" w:rsidDel="006312E0" w:rsidRDefault="00A343BA" w:rsidP="0095250E">
      <w:pPr>
        <w:pStyle w:val="PL"/>
        <w:rPr>
          <w:del w:id="8873" w:author="CR#4606r1" w:date="2024-03-25T18:04:00Z"/>
        </w:rPr>
      </w:pPr>
      <w:del w:id="8874" w:author="CR#4606r1" w:date="2024-03-25T18:04:00Z">
        <w:r w:rsidRPr="0095250E" w:rsidDel="006312E0">
          <w:delText xml:space="preserve">    ltm-nzp-CSI-RS-ResourceSet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ets))</w:delText>
        </w:r>
        <w:r w:rsidRPr="0095250E" w:rsidDel="006312E0">
          <w:rPr>
            <w:color w:val="993366"/>
          </w:rPr>
          <w:delText xml:space="preserve"> OF</w:delText>
        </w:r>
        <w:r w:rsidRPr="0095250E" w:rsidDel="006312E0">
          <w:delText xml:space="preserve"> NZP-CSI-RS-ResourceSet</w:delText>
        </w:r>
      </w:del>
    </w:p>
    <w:p w14:paraId="4520D628" w14:textId="3751A484" w:rsidR="00A343BA" w:rsidRPr="0095250E" w:rsidDel="006312E0" w:rsidRDefault="00A343BA" w:rsidP="0095250E">
      <w:pPr>
        <w:pStyle w:val="PL"/>
        <w:rPr>
          <w:del w:id="8875" w:author="CR#4606r1" w:date="2024-03-25T18:04:00Z"/>
          <w:color w:val="808080"/>
        </w:rPr>
      </w:pPr>
      <w:del w:id="8876"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17C49B9E" w14:textId="09357721" w:rsidR="00A343BA" w:rsidRPr="0095250E" w:rsidDel="006312E0" w:rsidRDefault="00A343BA" w:rsidP="0095250E">
      <w:pPr>
        <w:pStyle w:val="PL"/>
        <w:rPr>
          <w:del w:id="8877" w:author="CR#4606r1" w:date="2024-03-25T18:04:00Z"/>
        </w:rPr>
      </w:pPr>
      <w:del w:id="8878" w:author="CR#4606r1" w:date="2024-03-25T18:04:00Z">
        <w:r w:rsidRPr="0095250E" w:rsidDel="006312E0">
          <w:delText xml:space="preserve">    ltm-nzp-CSI-RS-ResourceSet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ets))</w:delText>
        </w:r>
        <w:r w:rsidRPr="0095250E" w:rsidDel="006312E0">
          <w:rPr>
            <w:color w:val="993366"/>
          </w:rPr>
          <w:delText xml:space="preserve"> OF</w:delText>
        </w:r>
        <w:r w:rsidRPr="0095250E" w:rsidDel="006312E0">
          <w:delText xml:space="preserve"> NZP-CSI-RS-ResourceSetId</w:delText>
        </w:r>
      </w:del>
    </w:p>
    <w:p w14:paraId="6C92C321" w14:textId="42E9EF3A" w:rsidR="00A343BA" w:rsidRPr="0095250E" w:rsidDel="006312E0" w:rsidRDefault="00A343BA" w:rsidP="0095250E">
      <w:pPr>
        <w:pStyle w:val="PL"/>
        <w:rPr>
          <w:del w:id="8879" w:author="CR#4606r1" w:date="2024-03-25T18:04:00Z"/>
          <w:color w:val="808080"/>
        </w:rPr>
      </w:pPr>
      <w:del w:id="8880"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554B4CF" w14:textId="69EE7435" w:rsidR="00A343BA" w:rsidRPr="0095250E" w:rsidDel="006312E0" w:rsidRDefault="00A343BA" w:rsidP="0095250E">
      <w:pPr>
        <w:pStyle w:val="PL"/>
        <w:rPr>
          <w:del w:id="8881" w:author="CR#4606r1" w:date="2024-03-25T18:04:00Z"/>
        </w:rPr>
      </w:pPr>
      <w:del w:id="8882" w:author="CR#4606r1" w:date="2024-03-25T18:04:00Z">
        <w:r w:rsidRPr="0095250E" w:rsidDel="006312E0">
          <w:delText xml:space="preserve">    pathlossReferenceRS-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PathlossReferenceRSs-r17))</w:delText>
        </w:r>
        <w:r w:rsidRPr="0095250E" w:rsidDel="006312E0">
          <w:rPr>
            <w:color w:val="993366"/>
          </w:rPr>
          <w:delText xml:space="preserve"> OF</w:delText>
        </w:r>
        <w:r w:rsidRPr="0095250E" w:rsidDel="006312E0">
          <w:delText xml:space="preserve"> PathlossReferenceRS-r17</w:delText>
        </w:r>
      </w:del>
    </w:p>
    <w:p w14:paraId="2DA951BA" w14:textId="01744C12" w:rsidR="00A343BA" w:rsidRPr="0095250E" w:rsidDel="006312E0" w:rsidRDefault="00A343BA" w:rsidP="0095250E">
      <w:pPr>
        <w:pStyle w:val="PL"/>
        <w:rPr>
          <w:del w:id="8883" w:author="CR#4606r1" w:date="2024-03-25T18:04:00Z"/>
          <w:color w:val="808080"/>
        </w:rPr>
      </w:pPr>
      <w:del w:id="8884"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3B10EF5" w14:textId="26E5D241" w:rsidR="00A343BA" w:rsidRPr="0095250E" w:rsidDel="006312E0" w:rsidRDefault="00A343BA" w:rsidP="0095250E">
      <w:pPr>
        <w:pStyle w:val="PL"/>
        <w:rPr>
          <w:del w:id="8885" w:author="CR#4606r1" w:date="2024-03-25T18:04:00Z"/>
        </w:rPr>
      </w:pPr>
      <w:del w:id="8886" w:author="CR#4606r1" w:date="2024-03-25T18:04:00Z">
        <w:r w:rsidRPr="0095250E" w:rsidDel="006312E0">
          <w:delText xml:space="preserve">    pathlossReferenceRS-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PathlossReferenceRSs-r17))</w:delText>
        </w:r>
        <w:r w:rsidRPr="0095250E" w:rsidDel="006312E0">
          <w:rPr>
            <w:color w:val="993366"/>
          </w:rPr>
          <w:delText xml:space="preserve"> OF</w:delText>
        </w:r>
        <w:r w:rsidRPr="0095250E" w:rsidDel="006312E0">
          <w:delText xml:space="preserve"> PathlossReferenceRS-Id-r17</w:delText>
        </w:r>
      </w:del>
    </w:p>
    <w:p w14:paraId="4A97A44C" w14:textId="745062E6" w:rsidR="00A343BA" w:rsidRPr="0095250E" w:rsidDel="006312E0" w:rsidRDefault="00A343BA" w:rsidP="0095250E">
      <w:pPr>
        <w:pStyle w:val="PL"/>
        <w:rPr>
          <w:del w:id="8887" w:author="CR#4606r1" w:date="2024-03-25T18:04:00Z"/>
          <w:color w:val="808080"/>
        </w:rPr>
      </w:pPr>
      <w:del w:id="8888"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3686C28A" w14:textId="7C573222"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w:t>
      </w:r>
      <w:del w:id="8889" w:author="CR#4606r1" w:date="2024-03-25T18:04:00Z">
        <w:r w:rsidRPr="0095250E" w:rsidDel="006312E0">
          <w:delText>-r18</w:delText>
        </w:r>
      </w:del>
      <w:r w:rsidRPr="0095250E">
        <w:t>-plus</w:t>
      </w:r>
      <w:del w:id="8890" w:author="CR#4606r1" w:date="2024-03-25T18:04:00Z">
        <w:r w:rsidRPr="0095250E" w:rsidDel="006312E0">
          <w:delText>-</w:delText>
        </w:r>
      </w:del>
      <w:r w:rsidRPr="0095250E">
        <w:t>1</w:t>
      </w:r>
      <w:ins w:id="8891" w:author="CR#4606r1" w:date="2024-03-25T18:05:00Z">
        <w:r w:rsidR="006312E0">
          <w:t>-r18</w:t>
        </w:r>
      </w:ins>
      <w:r w:rsidRPr="0095250E">
        <w:t xml:space="preserve">)            </w:t>
      </w:r>
      <w:ins w:id="8892" w:author="CR#4606r1" w:date="2024-03-25T18:05:00Z">
        <w:r w:rsidR="006312E0">
          <w:t xml:space="preserve"> </w:t>
        </w:r>
      </w:ins>
      <w:r w:rsidRPr="0095250E">
        <w:rPr>
          <w:color w:val="993366"/>
        </w:rPr>
        <w:t>OPTIONAL</w:t>
      </w:r>
      <w:r w:rsidRPr="0095250E">
        <w:t xml:space="preserve">,    </w:t>
      </w:r>
      <w:r w:rsidRPr="0095250E">
        <w:rPr>
          <w:color w:val="808080"/>
        </w:rPr>
        <w:t xml:space="preserve">-- Need </w:t>
      </w:r>
      <w:ins w:id="8893" w:author="CR#4606r1" w:date="2024-03-25T18:05:00Z">
        <w:r w:rsidR="006312E0">
          <w:rPr>
            <w:color w:val="808080"/>
          </w:rPr>
          <w:t>N</w:t>
        </w:r>
      </w:ins>
      <w:del w:id="8894" w:author="CR#4606r1" w:date="2024-03-25T18:05:00Z">
        <w:r w:rsidRPr="0095250E" w:rsidDel="006312E0">
          <w:rPr>
            <w:color w:val="808080"/>
          </w:rPr>
          <w:delText>M</w:delText>
        </w:r>
      </w:del>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382B3CA3" w:rsidR="00A343BA" w:rsidRPr="0095250E" w:rsidRDefault="00A343BA" w:rsidP="0095250E">
      <w:pPr>
        <w:pStyle w:val="PL"/>
      </w:pPr>
      <w:r w:rsidRPr="0095250E">
        <w:t xml:space="preserve">    ssb</w:t>
      </w:r>
      <w:ins w:id="8895" w:author="CR#4606r1" w:date="2024-03-25T18:05:00Z">
        <w:r w:rsidR="006312E0">
          <w:t>-</w:t>
        </w:r>
      </w:ins>
      <w:r w:rsidRPr="0095250E">
        <w:t xml:space="preserve">Frequency-r18                              </w:t>
      </w:r>
      <w:del w:id="8896" w:author="CR#4606r1" w:date="2024-03-25T18:05:00Z">
        <w:r w:rsidRPr="0095250E" w:rsidDel="006312E0">
          <w:delText xml:space="preserve"> </w:delText>
        </w:r>
      </w:del>
      <w:r w:rsidRPr="0095250E">
        <w:t>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67478">
        <w:tc>
          <w:tcPr>
            <w:tcW w:w="14173" w:type="dxa"/>
          </w:tcPr>
          <w:p w14:paraId="40D720CC" w14:textId="77777777" w:rsidR="00A343BA" w:rsidRPr="0095250E" w:rsidRDefault="00A343BA" w:rsidP="00467478">
            <w:pPr>
              <w:pStyle w:val="TAH"/>
            </w:pPr>
            <w:r w:rsidRPr="0095250E">
              <w:rPr>
                <w:i/>
              </w:rPr>
              <w:t xml:space="preserve">LTM-Candidate </w:t>
            </w:r>
            <w:r w:rsidRPr="0095250E">
              <w:rPr>
                <w:iCs/>
              </w:rPr>
              <w:t>field descriptions</w:t>
            </w:r>
          </w:p>
        </w:tc>
      </w:tr>
      <w:tr w:rsidR="00B4120F" w:rsidRPr="0095250E" w14:paraId="1609878E" w14:textId="77777777" w:rsidTr="00467478">
        <w:tc>
          <w:tcPr>
            <w:tcW w:w="14173" w:type="dxa"/>
          </w:tcPr>
          <w:p w14:paraId="0ACF7ACC" w14:textId="77777777" w:rsidR="00D53D7F" w:rsidRPr="0095250E" w:rsidRDefault="00D53D7F" w:rsidP="00467478">
            <w:pPr>
              <w:pStyle w:val="TAL"/>
              <w:rPr>
                <w:b/>
                <w:i/>
              </w:rPr>
            </w:pPr>
            <w:r w:rsidRPr="0095250E">
              <w:rPr>
                <w:b/>
                <w:i/>
              </w:rPr>
              <w:t>ltm-CandidateConfig</w:t>
            </w:r>
          </w:p>
          <w:p w14:paraId="54A6975C" w14:textId="53928409" w:rsidR="00D53D7F" w:rsidRPr="0095250E" w:rsidRDefault="00D53D7F" w:rsidP="00467478">
            <w:pPr>
              <w:pStyle w:val="TAL"/>
              <w:rPr>
                <w:bCs/>
                <w:iCs/>
              </w:rPr>
            </w:pPr>
            <w:r w:rsidRPr="0095250E">
              <w:rPr>
                <w:bCs/>
                <w:iCs/>
              </w:rPr>
              <w:t xml:space="preserve">This field includes an RRCReconfiguration message used to configure an LTM candidate </w:t>
            </w:r>
            <w:ins w:id="8897" w:author="CR#4606r1" w:date="2024-03-25T18:06:00Z">
              <w:r w:rsidR="006312E0">
                <w:rPr>
                  <w:bCs/>
                  <w:iCs/>
                </w:rPr>
                <w:t>configuration</w:t>
              </w:r>
            </w:ins>
            <w:del w:id="8898" w:author="CR#4606r1" w:date="2024-03-25T18:06:00Z">
              <w:r w:rsidRPr="0095250E" w:rsidDel="006312E0">
                <w:rPr>
                  <w:bCs/>
                  <w:iCs/>
                </w:rPr>
                <w:delText>cell</w:delText>
              </w:r>
            </w:del>
            <w:r w:rsidRPr="0095250E">
              <w:rPr>
                <w:bCs/>
                <w:iCs/>
              </w:rPr>
              <w:t>.</w:t>
            </w:r>
          </w:p>
        </w:tc>
      </w:tr>
      <w:tr w:rsidR="00B4120F" w:rsidRPr="0095250E" w14:paraId="32579029" w14:textId="77777777" w:rsidTr="00467478">
        <w:tc>
          <w:tcPr>
            <w:tcW w:w="14173" w:type="dxa"/>
          </w:tcPr>
          <w:p w14:paraId="076CBA70" w14:textId="77777777" w:rsidR="00A343BA" w:rsidRPr="0095250E" w:rsidRDefault="00A343BA" w:rsidP="00467478">
            <w:pPr>
              <w:pStyle w:val="TAL"/>
              <w:rPr>
                <w:b/>
                <w:i/>
              </w:rPr>
            </w:pPr>
            <w:r w:rsidRPr="0095250E">
              <w:rPr>
                <w:b/>
                <w:i/>
              </w:rPr>
              <w:t>ltm-CandidateId</w:t>
            </w:r>
          </w:p>
          <w:p w14:paraId="7138FD3A" w14:textId="77777777" w:rsidR="00A343BA" w:rsidRPr="0095250E" w:rsidRDefault="00A343BA" w:rsidP="00467478">
            <w:pPr>
              <w:pStyle w:val="TAL"/>
              <w:rPr>
                <w:bCs/>
                <w:iCs/>
              </w:rPr>
            </w:pPr>
            <w:r w:rsidRPr="0095250E">
              <w:rPr>
                <w:bCs/>
                <w:iCs/>
              </w:rPr>
              <w:t>This field indicates an LTM candidate configuration.</w:t>
            </w:r>
          </w:p>
        </w:tc>
      </w:tr>
      <w:tr w:rsidR="00B4120F" w:rsidRPr="0095250E" w14:paraId="4A26A44E" w14:textId="77777777" w:rsidTr="00467478">
        <w:tc>
          <w:tcPr>
            <w:tcW w:w="14173" w:type="dxa"/>
          </w:tcPr>
          <w:p w14:paraId="75D9D907" w14:textId="77777777" w:rsidR="00A343BA" w:rsidRPr="0095250E" w:rsidRDefault="00A343BA" w:rsidP="00467478">
            <w:pPr>
              <w:pStyle w:val="TAL"/>
              <w:rPr>
                <w:b/>
                <w:i/>
              </w:rPr>
            </w:pPr>
            <w:r w:rsidRPr="0095250E">
              <w:rPr>
                <w:b/>
                <w:i/>
              </w:rPr>
              <w:t>ltm-CandidatePCI</w:t>
            </w:r>
          </w:p>
          <w:p w14:paraId="4167E771" w14:textId="77777777" w:rsidR="00A343BA" w:rsidRPr="0095250E" w:rsidRDefault="00A343BA" w:rsidP="00467478">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67478">
        <w:tc>
          <w:tcPr>
            <w:tcW w:w="14173" w:type="dxa"/>
          </w:tcPr>
          <w:p w14:paraId="477A1E66" w14:textId="77777777" w:rsidR="00A343BA" w:rsidRPr="0095250E" w:rsidRDefault="00A343BA" w:rsidP="00467478">
            <w:pPr>
              <w:pStyle w:val="TAL"/>
              <w:rPr>
                <w:b/>
                <w:i/>
              </w:rPr>
            </w:pPr>
            <w:r w:rsidRPr="0095250E">
              <w:rPr>
                <w:b/>
                <w:i/>
              </w:rPr>
              <w:t>ltm-ConfigComplete</w:t>
            </w:r>
          </w:p>
          <w:p w14:paraId="32ED15A2" w14:textId="77777777" w:rsidR="00A343BA" w:rsidRPr="0095250E" w:rsidRDefault="00A343BA" w:rsidP="00467478">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rsidDel="006312E0" w14:paraId="005BB963" w14:textId="3C183798" w:rsidTr="00467478">
        <w:trPr>
          <w:del w:id="8899" w:author="CR#4606r1" w:date="2024-03-25T18:06:00Z"/>
        </w:trPr>
        <w:tc>
          <w:tcPr>
            <w:tcW w:w="14173" w:type="dxa"/>
          </w:tcPr>
          <w:p w14:paraId="281EEB17" w14:textId="430E9BE2" w:rsidR="00A343BA" w:rsidRPr="0095250E" w:rsidDel="006312E0" w:rsidRDefault="00A343BA" w:rsidP="00467478">
            <w:pPr>
              <w:pStyle w:val="TAL"/>
              <w:rPr>
                <w:del w:id="8900" w:author="CR#4606r1" w:date="2024-03-25T18:06:00Z"/>
                <w:b/>
                <w:i/>
              </w:rPr>
            </w:pPr>
            <w:del w:id="8901" w:author="CR#4606r1" w:date="2024-03-25T18:06:00Z">
              <w:r w:rsidRPr="0095250E" w:rsidDel="006312E0">
                <w:rPr>
                  <w:b/>
                  <w:i/>
                </w:rPr>
                <w:delText>ltm-DL-OrJointTCI-StateToAddModList</w:delText>
              </w:r>
            </w:del>
          </w:p>
          <w:p w14:paraId="452D928B" w14:textId="7D2629A2" w:rsidR="00A343BA" w:rsidRPr="0095250E" w:rsidDel="006312E0" w:rsidRDefault="00A343BA" w:rsidP="00467478">
            <w:pPr>
              <w:pStyle w:val="TAL"/>
              <w:rPr>
                <w:del w:id="8902" w:author="CR#4606r1" w:date="2024-03-25T18:06:00Z"/>
                <w:bCs/>
                <w:iCs/>
              </w:rPr>
            </w:pPr>
            <w:del w:id="8903" w:author="CR#4606r1" w:date="2024-03-25T18:06:00Z">
              <w:r w:rsidRPr="0095250E" w:rsidDel="006312E0">
                <w:rPr>
                  <w:bCs/>
                  <w:iCs/>
                </w:rPr>
                <w:delText>A list of TCI states for LTM to add and/or modify.</w:delText>
              </w:r>
            </w:del>
          </w:p>
        </w:tc>
      </w:tr>
      <w:tr w:rsidR="00B4120F" w:rsidRPr="0095250E" w:rsidDel="006312E0" w14:paraId="25097682" w14:textId="53C01CED" w:rsidTr="00467478">
        <w:trPr>
          <w:del w:id="8904" w:author="CR#4606r1" w:date="2024-03-25T18:06:00Z"/>
        </w:trPr>
        <w:tc>
          <w:tcPr>
            <w:tcW w:w="14173" w:type="dxa"/>
          </w:tcPr>
          <w:p w14:paraId="59E3CB1A" w14:textId="58260CE6" w:rsidR="00A343BA" w:rsidRPr="0095250E" w:rsidDel="006312E0" w:rsidRDefault="00A343BA" w:rsidP="00467478">
            <w:pPr>
              <w:pStyle w:val="TAL"/>
              <w:rPr>
                <w:del w:id="8905" w:author="CR#4606r1" w:date="2024-03-25T18:06:00Z"/>
                <w:b/>
                <w:i/>
              </w:rPr>
            </w:pPr>
            <w:del w:id="8906" w:author="CR#4606r1" w:date="2024-03-25T18:06:00Z">
              <w:r w:rsidRPr="0095250E" w:rsidDel="006312E0">
                <w:rPr>
                  <w:b/>
                  <w:i/>
                </w:rPr>
                <w:delText>ltm-DL-OrJointTCI-StateToReleaseList</w:delText>
              </w:r>
            </w:del>
          </w:p>
          <w:p w14:paraId="12F390DF" w14:textId="4297C728" w:rsidR="00A343BA" w:rsidRPr="0095250E" w:rsidDel="006312E0" w:rsidRDefault="00A343BA" w:rsidP="00467478">
            <w:pPr>
              <w:pStyle w:val="TAL"/>
              <w:rPr>
                <w:del w:id="8907" w:author="CR#4606r1" w:date="2024-03-25T18:06:00Z"/>
                <w:bCs/>
                <w:iCs/>
              </w:rPr>
            </w:pPr>
            <w:del w:id="8908" w:author="CR#4606r1" w:date="2024-03-25T18:06:00Z">
              <w:r w:rsidRPr="0095250E" w:rsidDel="006312E0">
                <w:rPr>
                  <w:bCs/>
                  <w:iCs/>
                </w:rPr>
                <w:delText>A list of TCI states for LTM to remove.</w:delText>
              </w:r>
            </w:del>
          </w:p>
        </w:tc>
      </w:tr>
      <w:tr w:rsidR="00B4120F" w:rsidRPr="0095250E" w14:paraId="3B9A91BD" w14:textId="77777777" w:rsidTr="00467478">
        <w:tc>
          <w:tcPr>
            <w:tcW w:w="14173" w:type="dxa"/>
          </w:tcPr>
          <w:p w14:paraId="7714153E" w14:textId="77777777" w:rsidR="00A343BA" w:rsidRPr="0095250E" w:rsidRDefault="00A343BA" w:rsidP="00467478">
            <w:pPr>
              <w:pStyle w:val="TAL"/>
              <w:rPr>
                <w:b/>
                <w:i/>
              </w:rPr>
            </w:pPr>
            <w:r w:rsidRPr="0095250E">
              <w:rPr>
                <w:b/>
                <w:i/>
              </w:rPr>
              <w:t>ltm-EarlyUL-SyncConfig, ltm-EarlyUL-SyncConfigSUL</w:t>
            </w:r>
          </w:p>
          <w:p w14:paraId="587FD851" w14:textId="77777777" w:rsidR="00A343BA" w:rsidRPr="0095250E" w:rsidRDefault="00A343BA" w:rsidP="00467478">
            <w:pPr>
              <w:pStyle w:val="TAL"/>
              <w:rPr>
                <w:bCs/>
                <w:iCs/>
              </w:rPr>
            </w:pPr>
            <w:r w:rsidRPr="0095250E">
              <w:rPr>
                <w:bCs/>
                <w:iCs/>
              </w:rPr>
              <w:t>A configuration used to perform the early UL synchronization procedure over an UL or SUL carrier.</w:t>
            </w:r>
          </w:p>
        </w:tc>
      </w:tr>
      <w:tr w:rsidR="00B4120F" w:rsidRPr="0095250E" w:rsidDel="006312E0" w14:paraId="1F2C79ED" w14:textId="5A1BD896" w:rsidTr="00467478">
        <w:trPr>
          <w:del w:id="8909" w:author="CR#4606r1" w:date="2024-03-25T18:06:00Z"/>
        </w:trPr>
        <w:tc>
          <w:tcPr>
            <w:tcW w:w="14173" w:type="dxa"/>
          </w:tcPr>
          <w:p w14:paraId="3E51FF88" w14:textId="43213EFF" w:rsidR="00D53D7F" w:rsidRPr="0095250E" w:rsidDel="006312E0" w:rsidRDefault="00D53D7F" w:rsidP="00467478">
            <w:pPr>
              <w:pStyle w:val="TAL"/>
              <w:rPr>
                <w:del w:id="8910" w:author="CR#4606r1" w:date="2024-03-25T18:06:00Z"/>
                <w:b/>
                <w:i/>
              </w:rPr>
            </w:pPr>
            <w:del w:id="8911" w:author="CR#4606r1" w:date="2024-03-25T18:06:00Z">
              <w:r w:rsidRPr="0095250E" w:rsidDel="006312E0">
                <w:rPr>
                  <w:b/>
                  <w:i/>
                </w:rPr>
                <w:delText>ltm-nzp-CSI-RS-ResourceSetToAddModList</w:delText>
              </w:r>
            </w:del>
          </w:p>
          <w:p w14:paraId="6AC4E906" w14:textId="0FDADB4D" w:rsidR="00D53D7F" w:rsidRPr="0095250E" w:rsidDel="006312E0" w:rsidRDefault="00D53D7F" w:rsidP="00467478">
            <w:pPr>
              <w:pStyle w:val="TAL"/>
              <w:rPr>
                <w:del w:id="8912" w:author="CR#4606r1" w:date="2024-03-25T18:06:00Z"/>
                <w:bCs/>
                <w:iCs/>
              </w:rPr>
            </w:pPr>
            <w:del w:id="8913" w:author="CR#4606r1" w:date="2024-03-25T18:06:00Z">
              <w:r w:rsidRPr="0095250E" w:rsidDel="006312E0">
                <w:rPr>
                  <w:bCs/>
                  <w:iCs/>
                </w:rPr>
                <w:delText>A list of nzp-CSI-RS-Resources set for LTM to add and/or modify.</w:delText>
              </w:r>
            </w:del>
          </w:p>
        </w:tc>
      </w:tr>
      <w:tr w:rsidR="00B4120F" w:rsidRPr="0095250E" w:rsidDel="006312E0" w14:paraId="14CE590E" w14:textId="1B637035" w:rsidTr="00467478">
        <w:trPr>
          <w:del w:id="8914" w:author="CR#4606r1" w:date="2024-03-25T18:06:00Z"/>
        </w:trPr>
        <w:tc>
          <w:tcPr>
            <w:tcW w:w="14173" w:type="dxa"/>
          </w:tcPr>
          <w:p w14:paraId="084E3E8F" w14:textId="2CF4FC75" w:rsidR="00D53D7F" w:rsidRPr="0095250E" w:rsidDel="006312E0" w:rsidRDefault="00D53D7F" w:rsidP="00467478">
            <w:pPr>
              <w:pStyle w:val="TAL"/>
              <w:rPr>
                <w:del w:id="8915" w:author="CR#4606r1" w:date="2024-03-25T18:06:00Z"/>
                <w:b/>
                <w:i/>
              </w:rPr>
            </w:pPr>
            <w:del w:id="8916" w:author="CR#4606r1" w:date="2024-03-25T18:06:00Z">
              <w:r w:rsidRPr="0095250E" w:rsidDel="006312E0">
                <w:rPr>
                  <w:b/>
                  <w:i/>
                </w:rPr>
                <w:delText>ltm-nzp-CSI-RS-ResourceSetToReleaseList</w:delText>
              </w:r>
            </w:del>
          </w:p>
          <w:p w14:paraId="3CC2B609" w14:textId="21F3A73C" w:rsidR="00D53D7F" w:rsidRPr="0095250E" w:rsidDel="006312E0" w:rsidRDefault="00D53D7F" w:rsidP="00467478">
            <w:pPr>
              <w:pStyle w:val="TAL"/>
              <w:rPr>
                <w:del w:id="8917" w:author="CR#4606r1" w:date="2024-03-25T18:06:00Z"/>
                <w:bCs/>
                <w:iCs/>
              </w:rPr>
            </w:pPr>
            <w:del w:id="8918" w:author="CR#4606r1" w:date="2024-03-25T18:06:00Z">
              <w:r w:rsidRPr="0095250E" w:rsidDel="006312E0">
                <w:rPr>
                  <w:bCs/>
                  <w:iCs/>
                </w:rPr>
                <w:delText>A list of nzp-CSI-RS-Resources set for LTM to remove.</w:delText>
              </w:r>
            </w:del>
          </w:p>
        </w:tc>
      </w:tr>
      <w:tr w:rsidR="00B4120F" w:rsidRPr="0095250E" w:rsidDel="006312E0" w14:paraId="6821B2FA" w14:textId="67F70EA9" w:rsidTr="00467478">
        <w:trPr>
          <w:del w:id="8919" w:author="CR#4606r1" w:date="2024-03-25T18:06:00Z"/>
        </w:trPr>
        <w:tc>
          <w:tcPr>
            <w:tcW w:w="14173" w:type="dxa"/>
          </w:tcPr>
          <w:p w14:paraId="33D5D23B" w14:textId="7D5BB4BF" w:rsidR="00A343BA" w:rsidRPr="0095250E" w:rsidDel="006312E0" w:rsidRDefault="00A343BA" w:rsidP="00467478">
            <w:pPr>
              <w:pStyle w:val="TAL"/>
              <w:rPr>
                <w:del w:id="8920" w:author="CR#4606r1" w:date="2024-03-25T18:06:00Z"/>
                <w:b/>
                <w:i/>
              </w:rPr>
            </w:pPr>
            <w:del w:id="8921" w:author="CR#4606r1" w:date="2024-03-25T18:06:00Z">
              <w:r w:rsidRPr="0095250E" w:rsidDel="006312E0">
                <w:rPr>
                  <w:b/>
                  <w:i/>
                </w:rPr>
                <w:delText>ltm-nzp-CSI-RS-ResourceToAddModList</w:delText>
              </w:r>
            </w:del>
          </w:p>
          <w:p w14:paraId="2CEF01B8" w14:textId="15729627" w:rsidR="00A343BA" w:rsidRPr="0095250E" w:rsidDel="006312E0" w:rsidRDefault="00A343BA" w:rsidP="00467478">
            <w:pPr>
              <w:pStyle w:val="TAL"/>
              <w:rPr>
                <w:del w:id="8922" w:author="CR#4606r1" w:date="2024-03-25T18:06:00Z"/>
                <w:bCs/>
                <w:iCs/>
              </w:rPr>
            </w:pPr>
            <w:del w:id="8923" w:author="CR#4606r1" w:date="2024-03-25T18:06:00Z">
              <w:r w:rsidRPr="0095250E" w:rsidDel="006312E0">
                <w:rPr>
                  <w:bCs/>
                  <w:iCs/>
                </w:rPr>
                <w:delText>A list of nzp-CSI-RS-Resources for LTM to add and/or modify.</w:delText>
              </w:r>
            </w:del>
          </w:p>
        </w:tc>
      </w:tr>
      <w:tr w:rsidR="00B4120F" w:rsidRPr="0095250E" w:rsidDel="006312E0" w14:paraId="4C50F6BB" w14:textId="6E0E917D" w:rsidTr="00467478">
        <w:trPr>
          <w:del w:id="8924" w:author="CR#4606r1" w:date="2024-03-25T18:06:00Z"/>
        </w:trPr>
        <w:tc>
          <w:tcPr>
            <w:tcW w:w="14173" w:type="dxa"/>
          </w:tcPr>
          <w:p w14:paraId="6FDC176E" w14:textId="2072A71A" w:rsidR="00A343BA" w:rsidRPr="0095250E" w:rsidDel="006312E0" w:rsidRDefault="00A343BA" w:rsidP="00467478">
            <w:pPr>
              <w:pStyle w:val="TAL"/>
              <w:rPr>
                <w:del w:id="8925" w:author="CR#4606r1" w:date="2024-03-25T18:06:00Z"/>
                <w:b/>
                <w:i/>
              </w:rPr>
            </w:pPr>
            <w:del w:id="8926" w:author="CR#4606r1" w:date="2024-03-25T18:06:00Z">
              <w:r w:rsidRPr="0095250E" w:rsidDel="006312E0">
                <w:rPr>
                  <w:b/>
                  <w:i/>
                </w:rPr>
                <w:delText>ltm-nzp-CSI-RS-ResourceToReleaseList</w:delText>
              </w:r>
            </w:del>
          </w:p>
          <w:p w14:paraId="697BC567" w14:textId="211CEF21" w:rsidR="00A343BA" w:rsidRPr="0095250E" w:rsidDel="006312E0" w:rsidRDefault="00A343BA" w:rsidP="00467478">
            <w:pPr>
              <w:pStyle w:val="TAL"/>
              <w:rPr>
                <w:del w:id="8927" w:author="CR#4606r1" w:date="2024-03-25T18:06:00Z"/>
                <w:bCs/>
                <w:iCs/>
              </w:rPr>
            </w:pPr>
            <w:del w:id="8928" w:author="CR#4606r1" w:date="2024-03-25T18:06:00Z">
              <w:r w:rsidRPr="0095250E" w:rsidDel="006312E0">
                <w:rPr>
                  <w:bCs/>
                  <w:iCs/>
                </w:rPr>
                <w:delText>A list of nzp-CSI-RS-Resources for LTM to remove.</w:delText>
              </w:r>
            </w:del>
          </w:p>
        </w:tc>
      </w:tr>
      <w:tr w:rsidR="00B4120F" w:rsidRPr="0095250E" w:rsidDel="006312E0" w14:paraId="568BB229" w14:textId="38BD4EBB" w:rsidTr="00467478">
        <w:trPr>
          <w:del w:id="8929" w:author="CR#4606r1" w:date="2024-03-25T18:06:00Z"/>
        </w:trPr>
        <w:tc>
          <w:tcPr>
            <w:tcW w:w="14173" w:type="dxa"/>
          </w:tcPr>
          <w:p w14:paraId="252E75D2" w14:textId="01C824CB" w:rsidR="00D53D7F" w:rsidRPr="0095250E" w:rsidDel="006312E0" w:rsidRDefault="00D53D7F" w:rsidP="00467478">
            <w:pPr>
              <w:pStyle w:val="TAL"/>
              <w:rPr>
                <w:del w:id="8930" w:author="CR#4606r1" w:date="2024-03-25T18:06:00Z"/>
                <w:b/>
                <w:i/>
              </w:rPr>
            </w:pPr>
            <w:del w:id="8931" w:author="CR#4606r1" w:date="2024-03-25T18:06:00Z">
              <w:r w:rsidRPr="0095250E" w:rsidDel="006312E0">
                <w:rPr>
                  <w:b/>
                  <w:i/>
                </w:rPr>
                <w:delText>ltm-SSB-Config</w:delText>
              </w:r>
            </w:del>
          </w:p>
          <w:p w14:paraId="026ACEC9" w14:textId="0FF157AD" w:rsidR="00D53D7F" w:rsidRPr="0095250E" w:rsidDel="006312E0" w:rsidRDefault="00D53D7F" w:rsidP="00467478">
            <w:pPr>
              <w:pStyle w:val="TAL"/>
              <w:rPr>
                <w:del w:id="8932" w:author="CR#4606r1" w:date="2024-03-25T18:06:00Z"/>
                <w:bCs/>
                <w:iCs/>
              </w:rPr>
            </w:pPr>
            <w:del w:id="8933" w:author="CR#4606r1" w:date="2024-03-25T18:06:00Z">
              <w:r w:rsidRPr="0095250E" w:rsidDel="006312E0">
                <w:rPr>
                  <w:bCs/>
                  <w:iCs/>
                </w:rPr>
                <w:delText xml:space="preserve">This field indicates the </w:delText>
              </w:r>
              <w:r w:rsidRPr="0095250E" w:rsidDel="006312E0">
                <w:delText xml:space="preserve">configuration of SS/PBCH blocks to be used for L1 measurements configured with </w:delText>
              </w:r>
              <w:r w:rsidRPr="0095250E" w:rsidDel="006312E0">
                <w:rPr>
                  <w:i/>
                </w:rPr>
                <w:delText>ltm-CSI-ReportConfigToAddModList</w:delText>
              </w:r>
              <w:r w:rsidRPr="0095250E" w:rsidDel="006312E0">
                <w:delText xml:space="preserve"> in </w:delText>
              </w:r>
              <w:r w:rsidRPr="0095250E" w:rsidDel="006312E0">
                <w:rPr>
                  <w:i/>
                </w:rPr>
                <w:delText>CSI-MeasConfig</w:delText>
              </w:r>
              <w:r w:rsidRPr="0095250E" w:rsidDel="006312E0">
                <w:delText xml:space="preserve"> and for TCI states configured in other fields in </w:delText>
              </w:r>
              <w:r w:rsidRPr="0095250E" w:rsidDel="006312E0">
                <w:rPr>
                  <w:i/>
                </w:rPr>
                <w:delText>LTM-Candidate</w:delText>
              </w:r>
              <w:r w:rsidRPr="0095250E" w:rsidDel="006312E0">
                <w:rPr>
                  <w:bCs/>
                  <w:iCs/>
                </w:rPr>
                <w:delText>.</w:delText>
              </w:r>
            </w:del>
          </w:p>
        </w:tc>
      </w:tr>
      <w:tr w:rsidR="00B4120F" w:rsidRPr="0095250E" w:rsidDel="006312E0" w14:paraId="07E41FA3" w14:textId="00FC859E" w:rsidTr="00467478">
        <w:trPr>
          <w:del w:id="8934" w:author="CR#4606r1" w:date="2024-03-25T18:06:00Z"/>
        </w:trPr>
        <w:tc>
          <w:tcPr>
            <w:tcW w:w="14173" w:type="dxa"/>
          </w:tcPr>
          <w:p w14:paraId="4EAFC6DB" w14:textId="0A5E89BA" w:rsidR="00D53D7F" w:rsidRPr="0095250E" w:rsidDel="006312E0" w:rsidRDefault="00D53D7F" w:rsidP="00467478">
            <w:pPr>
              <w:pStyle w:val="TAL"/>
              <w:rPr>
                <w:del w:id="8935" w:author="CR#4606r1" w:date="2024-03-25T18:06:00Z"/>
                <w:b/>
                <w:i/>
              </w:rPr>
            </w:pPr>
            <w:del w:id="8936" w:author="CR#4606r1" w:date="2024-03-25T18:06:00Z">
              <w:r w:rsidRPr="0095250E" w:rsidDel="006312E0">
                <w:rPr>
                  <w:b/>
                  <w:i/>
                </w:rPr>
                <w:delText>ltm-UE-MeasuredTA-ID</w:delText>
              </w:r>
            </w:del>
          </w:p>
          <w:p w14:paraId="486C902E" w14:textId="264A0708" w:rsidR="00D53D7F" w:rsidRPr="0095250E" w:rsidDel="006312E0" w:rsidRDefault="00D53D7F" w:rsidP="00467478">
            <w:pPr>
              <w:pStyle w:val="TAL"/>
              <w:rPr>
                <w:del w:id="8937" w:author="CR#4606r1" w:date="2024-03-25T18:06:00Z"/>
                <w:bCs/>
                <w:iCs/>
              </w:rPr>
            </w:pPr>
            <w:del w:id="8938" w:author="CR#4606r1" w:date="2024-03-25T18:06:00Z">
              <w:r w:rsidRPr="0095250E" w:rsidDel="006312E0">
                <w:rPr>
                  <w:bCs/>
                  <w:iCs/>
                </w:rPr>
                <w:delText>This field indicates whether the UE should perform UE-based TA measurements towards an LTM candidate.</w:delText>
              </w:r>
            </w:del>
          </w:p>
        </w:tc>
      </w:tr>
      <w:tr w:rsidR="00B4120F" w:rsidRPr="0095250E" w:rsidDel="006312E0" w14:paraId="601013D5" w14:textId="3D6D9286" w:rsidTr="00467478">
        <w:trPr>
          <w:del w:id="8939" w:author="CR#4606r1" w:date="2024-03-25T18:06:00Z"/>
        </w:trPr>
        <w:tc>
          <w:tcPr>
            <w:tcW w:w="14173" w:type="dxa"/>
          </w:tcPr>
          <w:p w14:paraId="2E3121AD" w14:textId="4C209B4D" w:rsidR="00A343BA" w:rsidRPr="0095250E" w:rsidDel="006312E0" w:rsidRDefault="00A343BA" w:rsidP="00467478">
            <w:pPr>
              <w:pStyle w:val="TAL"/>
              <w:rPr>
                <w:del w:id="8940" w:author="CR#4606r1" w:date="2024-03-25T18:06:00Z"/>
                <w:b/>
                <w:i/>
              </w:rPr>
            </w:pPr>
            <w:del w:id="8941" w:author="CR#4606r1" w:date="2024-03-25T18:06:00Z">
              <w:r w:rsidRPr="0095250E" w:rsidDel="006312E0">
                <w:rPr>
                  <w:b/>
                  <w:i/>
                </w:rPr>
                <w:delText>ltm-UL-TCI-StatesToAddModList</w:delText>
              </w:r>
            </w:del>
          </w:p>
          <w:p w14:paraId="2DE5B2FB" w14:textId="0CABFF4B" w:rsidR="00A343BA" w:rsidRPr="0095250E" w:rsidDel="006312E0" w:rsidRDefault="00A343BA" w:rsidP="00467478">
            <w:pPr>
              <w:pStyle w:val="TAL"/>
              <w:rPr>
                <w:del w:id="8942" w:author="CR#4606r1" w:date="2024-03-25T18:06:00Z"/>
                <w:bCs/>
                <w:iCs/>
              </w:rPr>
            </w:pPr>
            <w:del w:id="8943" w:author="CR#4606r1" w:date="2024-03-25T18:06:00Z">
              <w:r w:rsidRPr="0095250E" w:rsidDel="006312E0">
                <w:rPr>
                  <w:bCs/>
                  <w:iCs/>
                </w:rPr>
                <w:delText>A list of uplink TCI states for LTM to add and/or modify.</w:delText>
              </w:r>
            </w:del>
          </w:p>
        </w:tc>
      </w:tr>
      <w:tr w:rsidR="00B4120F" w:rsidRPr="0095250E" w:rsidDel="006312E0" w14:paraId="0BC56D09" w14:textId="0EA364C6" w:rsidTr="00467478">
        <w:trPr>
          <w:del w:id="8944" w:author="CR#4606r1" w:date="2024-03-25T18:06:00Z"/>
        </w:trPr>
        <w:tc>
          <w:tcPr>
            <w:tcW w:w="14173" w:type="dxa"/>
          </w:tcPr>
          <w:p w14:paraId="63D5CB9C" w14:textId="668D7FE0" w:rsidR="00A343BA" w:rsidRPr="0095250E" w:rsidDel="006312E0" w:rsidRDefault="00A343BA" w:rsidP="00467478">
            <w:pPr>
              <w:pStyle w:val="TAL"/>
              <w:rPr>
                <w:del w:id="8945" w:author="CR#4606r1" w:date="2024-03-25T18:06:00Z"/>
                <w:b/>
                <w:i/>
              </w:rPr>
            </w:pPr>
            <w:del w:id="8946" w:author="CR#4606r1" w:date="2024-03-25T18:06:00Z">
              <w:r w:rsidRPr="0095250E" w:rsidDel="006312E0">
                <w:rPr>
                  <w:b/>
                  <w:i/>
                </w:rPr>
                <w:delText>ltm-UL-TCI-StatesToReleaseList</w:delText>
              </w:r>
            </w:del>
          </w:p>
          <w:p w14:paraId="1BF11BD5" w14:textId="1ECBE1D5" w:rsidR="00A343BA" w:rsidRPr="0095250E" w:rsidDel="006312E0" w:rsidRDefault="00A343BA" w:rsidP="00467478">
            <w:pPr>
              <w:pStyle w:val="TAL"/>
              <w:rPr>
                <w:del w:id="8947" w:author="CR#4606r1" w:date="2024-03-25T18:06:00Z"/>
                <w:bCs/>
                <w:iCs/>
              </w:rPr>
            </w:pPr>
            <w:del w:id="8948" w:author="CR#4606r1" w:date="2024-03-25T18:06:00Z">
              <w:r w:rsidRPr="0095250E" w:rsidDel="006312E0">
                <w:rPr>
                  <w:bCs/>
                  <w:iCs/>
                </w:rPr>
                <w:delText>A list of uplink TCI states for LTM to remove.</w:delText>
              </w:r>
            </w:del>
          </w:p>
        </w:tc>
      </w:tr>
      <w:tr w:rsidR="00B4120F" w:rsidRPr="0095250E" w:rsidDel="006312E0" w14:paraId="7BF63760" w14:textId="136FF816" w:rsidTr="00467478">
        <w:trPr>
          <w:del w:id="8949" w:author="CR#4606r1" w:date="2024-03-25T18:06:00Z"/>
        </w:trPr>
        <w:tc>
          <w:tcPr>
            <w:tcW w:w="14173" w:type="dxa"/>
          </w:tcPr>
          <w:p w14:paraId="04DC5738" w14:textId="010893D1" w:rsidR="00A343BA" w:rsidRPr="0095250E" w:rsidDel="006312E0" w:rsidRDefault="00A343BA" w:rsidP="00467478">
            <w:pPr>
              <w:pStyle w:val="TAL"/>
              <w:rPr>
                <w:del w:id="8950" w:author="CR#4606r1" w:date="2024-03-25T18:06:00Z"/>
                <w:b/>
                <w:i/>
              </w:rPr>
            </w:pPr>
            <w:del w:id="8951" w:author="CR#4606r1" w:date="2024-03-25T18:06:00Z">
              <w:r w:rsidRPr="0095250E" w:rsidDel="006312E0">
                <w:rPr>
                  <w:b/>
                  <w:i/>
                </w:rPr>
                <w:delText>pathlossReferenceRS-ToAddModList</w:delText>
              </w:r>
            </w:del>
          </w:p>
          <w:p w14:paraId="140AC362" w14:textId="534B8667" w:rsidR="00A343BA" w:rsidRPr="0095250E" w:rsidDel="006312E0" w:rsidRDefault="00A343BA" w:rsidP="00467478">
            <w:pPr>
              <w:pStyle w:val="TAL"/>
              <w:rPr>
                <w:del w:id="8952" w:author="CR#4606r1" w:date="2024-03-25T18:06:00Z"/>
                <w:bCs/>
                <w:iCs/>
              </w:rPr>
            </w:pPr>
            <w:del w:id="8953" w:author="CR#4606r1" w:date="2024-03-25T18:06:00Z">
              <w:r w:rsidRPr="0095250E" w:rsidDel="006312E0">
                <w:rPr>
                  <w:bCs/>
                  <w:iCs/>
                </w:rPr>
                <w:delText>A list of Reference Signals to be used for path loss estimation for unified TCI state for LTM to add and/or modify.</w:delText>
              </w:r>
            </w:del>
          </w:p>
        </w:tc>
      </w:tr>
      <w:tr w:rsidR="00A343BA" w:rsidRPr="0095250E" w:rsidDel="006312E0" w14:paraId="7722766E" w14:textId="02D93515" w:rsidTr="00467478">
        <w:trPr>
          <w:del w:id="8954" w:author="CR#4606r1" w:date="2024-03-25T18:06:00Z"/>
        </w:trPr>
        <w:tc>
          <w:tcPr>
            <w:tcW w:w="14173" w:type="dxa"/>
          </w:tcPr>
          <w:p w14:paraId="2FB76798" w14:textId="438DF67E" w:rsidR="00A343BA" w:rsidRPr="0095250E" w:rsidDel="006312E0" w:rsidRDefault="00A343BA" w:rsidP="00467478">
            <w:pPr>
              <w:pStyle w:val="TAL"/>
              <w:rPr>
                <w:del w:id="8955" w:author="CR#4606r1" w:date="2024-03-25T18:06:00Z"/>
                <w:b/>
                <w:i/>
              </w:rPr>
            </w:pPr>
            <w:del w:id="8956" w:author="CR#4606r1" w:date="2024-03-25T18:06:00Z">
              <w:r w:rsidRPr="0095250E" w:rsidDel="006312E0">
                <w:rPr>
                  <w:b/>
                  <w:i/>
                </w:rPr>
                <w:delText>pathlossReferenceRS-ToReleaseList</w:delText>
              </w:r>
            </w:del>
          </w:p>
          <w:p w14:paraId="2A0E06AA" w14:textId="0D61FAA5" w:rsidR="00A343BA" w:rsidRPr="0095250E" w:rsidDel="006312E0" w:rsidRDefault="00A343BA" w:rsidP="00467478">
            <w:pPr>
              <w:pStyle w:val="TAL"/>
              <w:rPr>
                <w:del w:id="8957" w:author="CR#4606r1" w:date="2024-03-25T18:06:00Z"/>
                <w:bCs/>
                <w:iCs/>
              </w:rPr>
            </w:pPr>
            <w:del w:id="8958" w:author="CR#4606r1" w:date="2024-03-25T18:06:00Z">
              <w:r w:rsidRPr="0095250E" w:rsidDel="006312E0">
                <w:rPr>
                  <w:bCs/>
                  <w:iCs/>
                </w:rPr>
                <w:delText>A list of Reference Signals to be used for path loss estimation for unified TCI state for LTM to add and/or modify.</w:delText>
              </w:r>
            </w:del>
          </w:p>
        </w:tc>
      </w:tr>
    </w:tbl>
    <w:p w14:paraId="00264F87" w14:textId="273AD011" w:rsidR="00A343BA" w:rsidRPr="0095250E" w:rsidDel="006312E0" w:rsidRDefault="00A343BA" w:rsidP="00A343BA">
      <w:pPr>
        <w:rPr>
          <w:del w:id="8959" w:author="CR#4606r1" w:date="2024-03-25T18:06:00Z"/>
        </w:rPr>
      </w:pPr>
    </w:p>
    <w:tbl>
      <w:tblPr>
        <w:tblStyle w:val="TableGrid"/>
        <w:tblW w:w="14173" w:type="dxa"/>
        <w:tblInd w:w="0" w:type="dxa"/>
        <w:tblLook w:val="04A0" w:firstRow="1" w:lastRow="0" w:firstColumn="1" w:lastColumn="0" w:noHBand="0" w:noVBand="1"/>
      </w:tblPr>
      <w:tblGrid>
        <w:gridCol w:w="14173"/>
      </w:tblGrid>
      <w:tr w:rsidR="00B4120F" w:rsidRPr="0095250E" w:rsidDel="006312E0" w14:paraId="30CC7D40" w14:textId="6CC8497D" w:rsidTr="00467478">
        <w:trPr>
          <w:del w:id="8960" w:author="CR#4606r1" w:date="2024-03-25T18:06:00Z"/>
        </w:trPr>
        <w:tc>
          <w:tcPr>
            <w:tcW w:w="14173" w:type="dxa"/>
          </w:tcPr>
          <w:p w14:paraId="58C5A15E" w14:textId="1EE90743" w:rsidR="00A343BA" w:rsidRPr="0095250E" w:rsidDel="006312E0" w:rsidRDefault="00A343BA" w:rsidP="00467478">
            <w:pPr>
              <w:pStyle w:val="TAH"/>
              <w:rPr>
                <w:del w:id="8961" w:author="CR#4606r1" w:date="2024-03-25T18:06:00Z"/>
              </w:rPr>
            </w:pPr>
            <w:del w:id="8962" w:author="CR#4606r1" w:date="2024-03-25T18:06:00Z">
              <w:r w:rsidRPr="0095250E" w:rsidDel="006312E0">
                <w:rPr>
                  <w:i/>
                </w:rPr>
                <w:delText>LTM-SSB-Config field descriptions</w:delText>
              </w:r>
            </w:del>
          </w:p>
        </w:tc>
      </w:tr>
      <w:tr w:rsidR="00B4120F" w:rsidRPr="0095250E" w:rsidDel="006312E0" w14:paraId="65114C81" w14:textId="463384DB" w:rsidTr="00467478">
        <w:trPr>
          <w:del w:id="8963" w:author="CR#4606r1" w:date="2024-03-25T18:06:00Z"/>
        </w:trPr>
        <w:tc>
          <w:tcPr>
            <w:tcW w:w="14173" w:type="dxa"/>
          </w:tcPr>
          <w:p w14:paraId="24C5CA41" w14:textId="6640BF0F" w:rsidR="00A343BA" w:rsidRPr="0095250E" w:rsidDel="006312E0" w:rsidRDefault="00A343BA" w:rsidP="00467478">
            <w:pPr>
              <w:pStyle w:val="TAL"/>
              <w:rPr>
                <w:del w:id="8964" w:author="CR#4606r1" w:date="2024-03-25T18:06:00Z"/>
                <w:b/>
                <w:i/>
              </w:rPr>
            </w:pPr>
            <w:del w:id="8965" w:author="CR#4606r1" w:date="2024-03-25T18:06:00Z">
              <w:r w:rsidRPr="0095250E" w:rsidDel="006312E0">
                <w:rPr>
                  <w:b/>
                  <w:i/>
                </w:rPr>
                <w:delText>ssbFrequency</w:delText>
              </w:r>
            </w:del>
          </w:p>
          <w:p w14:paraId="52ECE4C5" w14:textId="49B1D48A" w:rsidR="00A343BA" w:rsidRPr="0095250E" w:rsidDel="006312E0" w:rsidRDefault="00A343BA" w:rsidP="00467478">
            <w:pPr>
              <w:pStyle w:val="TAL"/>
              <w:rPr>
                <w:del w:id="8966" w:author="CR#4606r1" w:date="2024-03-25T18:06:00Z"/>
              </w:rPr>
            </w:pPr>
            <w:del w:id="8967" w:author="CR#4606r1" w:date="2024-03-25T18:06:00Z">
              <w:r w:rsidRPr="0095250E" w:rsidDel="006312E0">
                <w:delText>Indicates the frequency of the SS/PBCH block associated with the LTM candidate cell.</w:delText>
              </w:r>
            </w:del>
          </w:p>
        </w:tc>
      </w:tr>
      <w:tr w:rsidR="00B4120F" w:rsidRPr="0095250E" w:rsidDel="006312E0" w14:paraId="4F41708F" w14:textId="342A926A" w:rsidTr="00467478">
        <w:trPr>
          <w:del w:id="8968" w:author="CR#4606r1" w:date="2024-03-25T18:06:00Z"/>
        </w:trPr>
        <w:tc>
          <w:tcPr>
            <w:tcW w:w="14173" w:type="dxa"/>
          </w:tcPr>
          <w:p w14:paraId="63B0E321" w14:textId="6249FCC3" w:rsidR="00A343BA" w:rsidRPr="0095250E" w:rsidDel="006312E0" w:rsidRDefault="00A343BA" w:rsidP="00467478">
            <w:pPr>
              <w:pStyle w:val="TAL"/>
              <w:rPr>
                <w:del w:id="8969" w:author="CR#4606r1" w:date="2024-03-25T18:06:00Z"/>
                <w:b/>
                <w:i/>
              </w:rPr>
            </w:pPr>
            <w:del w:id="8970" w:author="CR#4606r1" w:date="2024-03-25T18:06:00Z">
              <w:r w:rsidRPr="0095250E" w:rsidDel="006312E0">
                <w:rPr>
                  <w:b/>
                  <w:i/>
                </w:rPr>
                <w:delText>ssb-Periodicity</w:delText>
              </w:r>
            </w:del>
          </w:p>
          <w:p w14:paraId="140642E8" w14:textId="0BAAD7EF" w:rsidR="00A343BA" w:rsidRPr="0095250E" w:rsidDel="006312E0" w:rsidRDefault="00A343BA" w:rsidP="00467478">
            <w:pPr>
              <w:pStyle w:val="TAL"/>
              <w:rPr>
                <w:del w:id="8971" w:author="CR#4606r1" w:date="2024-03-25T18:06:00Z"/>
              </w:rPr>
            </w:pPr>
            <w:del w:id="8972" w:author="CR#4606r1" w:date="2024-03-25T18:06:00Z">
              <w:r w:rsidRPr="0095250E" w:rsidDel="006312E0">
                <w:delText>Indicates the periodicity of the SS/PBCH block.</w:delText>
              </w:r>
            </w:del>
          </w:p>
        </w:tc>
      </w:tr>
      <w:tr w:rsidR="00B4120F" w:rsidRPr="0095250E" w:rsidDel="006312E0" w14:paraId="1C8A3BCD" w14:textId="246F0762" w:rsidTr="00467478">
        <w:trPr>
          <w:del w:id="8973" w:author="CR#4606r1" w:date="2024-03-25T18:06:00Z"/>
        </w:trPr>
        <w:tc>
          <w:tcPr>
            <w:tcW w:w="14173" w:type="dxa"/>
          </w:tcPr>
          <w:p w14:paraId="2F5F9204" w14:textId="070B5424" w:rsidR="00D53D7F" w:rsidRPr="0095250E" w:rsidDel="006312E0" w:rsidRDefault="00D53D7F" w:rsidP="00467478">
            <w:pPr>
              <w:pStyle w:val="TAL"/>
              <w:rPr>
                <w:del w:id="8974" w:author="CR#4606r1" w:date="2024-03-25T18:06:00Z"/>
                <w:b/>
                <w:i/>
              </w:rPr>
            </w:pPr>
            <w:del w:id="8975" w:author="CR#4606r1" w:date="2024-03-25T18:06:00Z">
              <w:r w:rsidRPr="0095250E" w:rsidDel="006312E0">
                <w:rPr>
                  <w:b/>
                  <w:i/>
                </w:rPr>
                <w:delText>ssb-PositionsInBurst</w:delText>
              </w:r>
            </w:del>
          </w:p>
          <w:p w14:paraId="00717B0C" w14:textId="3147A418" w:rsidR="00D53D7F" w:rsidRPr="0095250E" w:rsidDel="006312E0" w:rsidRDefault="00D53D7F" w:rsidP="00467478">
            <w:pPr>
              <w:pStyle w:val="TAL"/>
              <w:rPr>
                <w:del w:id="8976" w:author="CR#4606r1" w:date="2024-03-25T18:06:00Z"/>
              </w:rPr>
            </w:pPr>
            <w:del w:id="8977" w:author="CR#4606r1" w:date="2024-03-25T18:06:00Z">
              <w:r w:rsidRPr="0095250E" w:rsidDel="006312E0">
                <w:delTex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delText>
              </w:r>
            </w:del>
          </w:p>
        </w:tc>
      </w:tr>
      <w:tr w:rsidR="00B4120F" w:rsidRPr="0095250E" w:rsidDel="006312E0" w14:paraId="29750126" w14:textId="162E1DEA" w:rsidTr="00467478">
        <w:trPr>
          <w:del w:id="8978" w:author="CR#4606r1" w:date="2024-03-25T18:06:00Z"/>
        </w:trPr>
        <w:tc>
          <w:tcPr>
            <w:tcW w:w="14173" w:type="dxa"/>
          </w:tcPr>
          <w:p w14:paraId="1C87F338" w14:textId="558FD2F3" w:rsidR="00A343BA" w:rsidRPr="0095250E" w:rsidDel="006312E0" w:rsidRDefault="00A343BA" w:rsidP="00467478">
            <w:pPr>
              <w:pStyle w:val="TAL"/>
              <w:rPr>
                <w:del w:id="8979" w:author="CR#4606r1" w:date="2024-03-25T18:06:00Z"/>
                <w:b/>
                <w:i/>
              </w:rPr>
            </w:pPr>
            <w:del w:id="8980" w:author="CR#4606r1" w:date="2024-03-25T18:06:00Z">
              <w:r w:rsidRPr="0095250E" w:rsidDel="006312E0">
                <w:rPr>
                  <w:b/>
                  <w:i/>
                </w:rPr>
                <w:delText>ss-PBCH-BlockPower</w:delText>
              </w:r>
            </w:del>
          </w:p>
          <w:p w14:paraId="268A79F2" w14:textId="018CEB5E" w:rsidR="00A343BA" w:rsidRPr="0095250E" w:rsidDel="006312E0" w:rsidRDefault="00A343BA" w:rsidP="00467478">
            <w:pPr>
              <w:pStyle w:val="TAL"/>
              <w:rPr>
                <w:del w:id="8981" w:author="CR#4606r1" w:date="2024-03-25T18:06:00Z"/>
              </w:rPr>
            </w:pPr>
            <w:del w:id="8982" w:author="CR#4606r1" w:date="2024-03-25T18:06:00Z">
              <w:r w:rsidRPr="0095250E" w:rsidDel="006312E0">
                <w:delText>Indicates the average EPRE of the resources elements that carry secondary synchronization signals in dBm that the network uses for SSB transmission on the LTM candidate cell.</w:delText>
              </w:r>
            </w:del>
          </w:p>
        </w:tc>
      </w:tr>
      <w:tr w:rsidR="00A343BA" w:rsidRPr="0095250E" w:rsidDel="006312E0" w14:paraId="1622C1B9" w14:textId="5542410B" w:rsidTr="00467478">
        <w:trPr>
          <w:del w:id="8983" w:author="CR#4606r1" w:date="2024-03-25T18:06:00Z"/>
        </w:trPr>
        <w:tc>
          <w:tcPr>
            <w:tcW w:w="14173" w:type="dxa"/>
          </w:tcPr>
          <w:p w14:paraId="08B9C62E" w14:textId="2A1B77A3" w:rsidR="00A343BA" w:rsidRPr="0095250E" w:rsidDel="006312E0" w:rsidRDefault="00A343BA" w:rsidP="00467478">
            <w:pPr>
              <w:pStyle w:val="TAL"/>
              <w:rPr>
                <w:del w:id="8984" w:author="CR#4606r1" w:date="2024-03-25T18:06:00Z"/>
                <w:b/>
                <w:i/>
              </w:rPr>
            </w:pPr>
            <w:del w:id="8985" w:author="CR#4606r1" w:date="2024-03-25T18:06:00Z">
              <w:r w:rsidRPr="0095250E" w:rsidDel="006312E0">
                <w:rPr>
                  <w:b/>
                  <w:i/>
                </w:rPr>
                <w:delText>subCarrierSpacing</w:delText>
              </w:r>
            </w:del>
          </w:p>
          <w:p w14:paraId="59F48F1A" w14:textId="1DBC20C7" w:rsidR="00A343BA" w:rsidRPr="0095250E" w:rsidDel="006312E0" w:rsidRDefault="00A343BA" w:rsidP="00467478">
            <w:pPr>
              <w:pStyle w:val="TAL"/>
              <w:rPr>
                <w:del w:id="8986" w:author="CR#4606r1" w:date="2024-03-25T18:06:00Z"/>
              </w:rPr>
            </w:pPr>
            <w:del w:id="8987" w:author="CR#4606r1" w:date="2024-03-25T18:06:00Z">
              <w:r w:rsidRPr="0095250E" w:rsidDel="006312E0">
                <w:delText>Indicates the subcarrier spacing of the SSB.</w:delText>
              </w:r>
            </w:del>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8988" w:name="_Toc156130416"/>
      <w:r w:rsidRPr="0095250E">
        <w:t>–</w:t>
      </w:r>
      <w:r w:rsidRPr="0095250E">
        <w:tab/>
      </w:r>
      <w:r w:rsidRPr="0095250E">
        <w:rPr>
          <w:i/>
        </w:rPr>
        <w:t>LTM-Config</w:t>
      </w:r>
      <w:bookmarkEnd w:id="898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6D6C64FB"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w:t>
      </w:r>
      <w:del w:id="8989" w:author="CR#4606r1" w:date="2024-03-25T18:07:00Z">
        <w:r w:rsidRPr="0095250E" w:rsidDel="006312E0">
          <w:delText>-r18</w:delText>
        </w:r>
      </w:del>
      <w:r w:rsidRPr="0095250E">
        <w:t>-plus</w:t>
      </w:r>
      <w:del w:id="8990" w:author="CR#4606r1" w:date="2024-03-25T18:07:00Z">
        <w:r w:rsidRPr="0095250E" w:rsidDel="006312E0">
          <w:delText>-</w:delText>
        </w:r>
      </w:del>
      <w:r w:rsidRPr="0095250E">
        <w:t>1</w:t>
      </w:r>
      <w:ins w:id="8991" w:author="CR#4606r1" w:date="2024-03-25T18:07:00Z">
        <w:r w:rsidR="006312E0">
          <w:t>-r18</w:t>
        </w:r>
      </w:ins>
      <w:r w:rsidRPr="0095250E">
        <w:t xml:space="preserve">)                     </w:t>
      </w:r>
      <w:ins w:id="8992" w:author="CR#4606r1" w:date="2024-03-25T18:08:00Z">
        <w:r w:rsidR="006312E0">
          <w:t xml:space="preserve">        </w:t>
        </w:r>
      </w:ins>
      <w:r w:rsidRPr="0095250E">
        <w:rPr>
          <w:color w:val="993366"/>
        </w:rPr>
        <w:t>OPTIONAL</w:t>
      </w:r>
      <w:r w:rsidRPr="0095250E">
        <w:t>,</w:t>
      </w:r>
      <w:ins w:id="8993" w:author="CR#4606r1" w:date="2024-03-25T18:07:00Z">
        <w:r w:rsidR="006312E0">
          <w:t xml:space="preserve">  </w:t>
        </w:r>
      </w:ins>
      <w:r w:rsidRPr="0095250E">
        <w:t xml:space="preserve"> </w:t>
      </w:r>
      <w:r w:rsidRPr="0095250E">
        <w:rPr>
          <w:color w:val="808080"/>
        </w:rPr>
        <w:t xml:space="preserve">-- </w:t>
      </w:r>
      <w:ins w:id="8994" w:author="CR#4606r1" w:date="2024-03-25T18:07:00Z">
        <w:r w:rsidR="006312E0">
          <w:rPr>
            <w:color w:val="808080"/>
          </w:rPr>
          <w:t>Need N</w:t>
        </w:r>
      </w:ins>
      <w:del w:id="8995" w:author="CR#4606r1" w:date="2024-03-25T18:07:00Z">
        <w:r w:rsidRPr="0095250E" w:rsidDel="006312E0">
          <w:rPr>
            <w:color w:val="808080"/>
          </w:rPr>
          <w:delText>Cond FirstLTM-Only</w:delText>
        </w:r>
      </w:del>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0FA5A18D"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ins w:id="8996" w:author="CR#4606r1" w:date="2024-03-25T18:09:00Z">
        <w:r w:rsidR="006312E0">
          <w:t xml:space="preserve">  </w:t>
        </w:r>
      </w:ins>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2FEF7E0"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ins w:id="8997" w:author="CR#4606r1" w:date="2024-03-25T18:11:00Z">
        <w:r w:rsidR="006312E0">
          <w:t xml:space="preserve">  </w:t>
        </w:r>
      </w:ins>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599EB384"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w:t>
      </w:r>
      <w:del w:id="8998" w:author="CR#4606r1" w:date="2024-03-25T18:10:00Z">
        <w:r w:rsidRPr="0095250E" w:rsidDel="006312E0">
          <w:delText>-r18</w:delText>
        </w:r>
      </w:del>
      <w:r w:rsidRPr="0095250E">
        <w:t>-plus</w:t>
      </w:r>
      <w:del w:id="8999" w:author="CR#4606r1" w:date="2024-03-25T18:10:00Z">
        <w:r w:rsidRPr="0095250E" w:rsidDel="006312E0">
          <w:delText>-</w:delText>
        </w:r>
      </w:del>
      <w:r w:rsidRPr="0095250E">
        <w:t>1</w:t>
      </w:r>
      <w:ins w:id="9000" w:author="CR#4606r1" w:date="2024-03-25T18:10:00Z">
        <w:r w:rsidR="006312E0">
          <w:t>-r18</w:t>
        </w:r>
      </w:ins>
      <w:r w:rsidRPr="0095250E">
        <w:t xml:space="preserve">)        </w:t>
      </w:r>
      <w:r w:rsidR="00D53D7F" w:rsidRPr="0095250E">
        <w:t xml:space="preserve">         </w:t>
      </w:r>
      <w:r w:rsidRPr="0095250E">
        <w:t xml:space="preserve">           </w:t>
      </w:r>
      <w:ins w:id="9001" w:author="CR#4606r1" w:date="2024-03-25T18:11:00Z">
        <w:r w:rsidR="006312E0">
          <w:t xml:space="preserve"> </w:t>
        </w:r>
      </w:ins>
      <w:r w:rsidRPr="0095250E">
        <w:rPr>
          <w:color w:val="993366"/>
        </w:rPr>
        <w:t>OPTIONAL</w:t>
      </w:r>
      <w:r w:rsidRPr="0095250E">
        <w:t xml:space="preserve">,   </w:t>
      </w:r>
      <w:r w:rsidRPr="0095250E">
        <w:rPr>
          <w:color w:val="808080"/>
        </w:rPr>
        <w:t xml:space="preserve">-- </w:t>
      </w:r>
      <w:ins w:id="9002" w:author="CR#4606r1" w:date="2024-03-25T18:10:00Z">
        <w:r w:rsidR="006312E0">
          <w:rPr>
            <w:color w:val="808080"/>
          </w:rPr>
          <w:t>Need N</w:t>
        </w:r>
      </w:ins>
      <w:del w:id="9003" w:author="CR#4606r1" w:date="2024-03-25T18:10:00Z">
        <w:r w:rsidRPr="0095250E" w:rsidDel="006312E0">
          <w:rPr>
            <w:color w:val="808080"/>
          </w:rPr>
          <w:delText>Cond LTM</w:delText>
        </w:r>
      </w:del>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67478">
            <w:pPr>
              <w:pStyle w:val="TAH"/>
              <w:rPr>
                <w:b w:val="0"/>
                <w:i/>
                <w:iCs/>
              </w:rPr>
            </w:pPr>
            <w:r w:rsidRPr="0095250E">
              <w:rPr>
                <w:i/>
              </w:rPr>
              <w:t>LTM-Config</w:t>
            </w:r>
            <w:r w:rsidRPr="0095250E">
              <w:rPr>
                <w:i/>
                <w:iCs/>
              </w:rPr>
              <w:t xml:space="preserve"> field descriptions</w:t>
            </w:r>
          </w:p>
        </w:tc>
      </w:tr>
      <w:tr w:rsidR="00B4120F" w:rsidRPr="0095250E"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67478">
            <w:pPr>
              <w:pStyle w:val="TAL"/>
            </w:pPr>
            <w:r w:rsidRPr="0095250E">
              <w:rPr>
                <w:b/>
                <w:bCs/>
                <w:i/>
                <w:lang w:eastAsia="en-GB"/>
              </w:rPr>
              <w:t>attemptLTM-Switch</w:t>
            </w:r>
          </w:p>
          <w:p w14:paraId="0BFCFF0A" w14:textId="2912791D" w:rsidR="00A343BA" w:rsidRPr="0095250E" w:rsidRDefault="00A343BA" w:rsidP="00467478">
            <w:pPr>
              <w:pStyle w:val="TAL"/>
              <w:rPr>
                <w:b/>
                <w:bCs/>
                <w:i/>
                <w:iCs/>
              </w:rPr>
            </w:pPr>
            <w:r w:rsidRPr="0095250E">
              <w:t xml:space="preserve">If present, the UE shall execute an LTM cell switch if selected cell is a LTM candidate cell </w:t>
            </w:r>
            <w:del w:id="9004" w:author="CR#4606r1" w:date="2024-03-25T18:12:00Z">
              <w:r w:rsidRPr="0095250E" w:rsidDel="006312E0">
                <w:delText xml:space="preserve">and it is the first cell selection after failure </w:delText>
              </w:r>
            </w:del>
            <w:r w:rsidRPr="0095250E">
              <w:t>as described in clause 5.3.7.3.</w:t>
            </w:r>
          </w:p>
        </w:tc>
      </w:tr>
      <w:tr w:rsidR="00B4120F" w:rsidRPr="0095250E" w:rsidDel="006312E0" w14:paraId="5F687A21" w14:textId="0B7D318F" w:rsidTr="00467478">
        <w:trPr>
          <w:del w:id="9005"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7F760D89" w14:textId="71280ED2" w:rsidR="00A343BA" w:rsidRPr="0095250E" w:rsidDel="006312E0" w:rsidRDefault="00A343BA" w:rsidP="00467478">
            <w:pPr>
              <w:pStyle w:val="TAL"/>
              <w:rPr>
                <w:del w:id="9006" w:author="CR#4606r1" w:date="2024-03-25T18:12:00Z"/>
                <w:b/>
                <w:bCs/>
                <w:i/>
                <w:iCs/>
              </w:rPr>
            </w:pPr>
            <w:del w:id="9007" w:author="CR#4606r1" w:date="2024-03-25T18:12:00Z">
              <w:r w:rsidRPr="0095250E" w:rsidDel="006312E0">
                <w:rPr>
                  <w:b/>
                  <w:bCs/>
                  <w:i/>
                  <w:iCs/>
                </w:rPr>
                <w:delText>ltm-CandidateToAddModList</w:delText>
              </w:r>
            </w:del>
          </w:p>
          <w:p w14:paraId="6EF245B1" w14:textId="6D3453BB" w:rsidR="00A343BA" w:rsidRPr="0095250E" w:rsidDel="006312E0" w:rsidRDefault="00A343BA" w:rsidP="00467478">
            <w:pPr>
              <w:pStyle w:val="TAL"/>
              <w:rPr>
                <w:del w:id="9008" w:author="CR#4606r1" w:date="2024-03-25T18:12:00Z"/>
              </w:rPr>
            </w:pPr>
            <w:del w:id="9009" w:author="CR#4606r1" w:date="2024-03-25T18:12:00Z">
              <w:r w:rsidRPr="0095250E" w:rsidDel="006312E0">
                <w:delText>List of LTM candidate configurations to add and/or modify.</w:delText>
              </w:r>
            </w:del>
          </w:p>
        </w:tc>
      </w:tr>
      <w:tr w:rsidR="00B4120F" w:rsidRPr="0095250E" w:rsidDel="006312E0" w14:paraId="36539387" w14:textId="3B018CA0" w:rsidTr="00467478">
        <w:trPr>
          <w:del w:id="9010"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4622344E" w14:textId="0BCCFBA6" w:rsidR="00A343BA" w:rsidRPr="0095250E" w:rsidDel="006312E0" w:rsidRDefault="00A343BA" w:rsidP="00467478">
            <w:pPr>
              <w:pStyle w:val="TAL"/>
              <w:rPr>
                <w:del w:id="9011" w:author="CR#4606r1" w:date="2024-03-25T18:12:00Z"/>
                <w:b/>
                <w:bCs/>
                <w:i/>
                <w:iCs/>
              </w:rPr>
            </w:pPr>
            <w:del w:id="9012" w:author="CR#4606r1" w:date="2024-03-25T18:12:00Z">
              <w:r w:rsidRPr="0095250E" w:rsidDel="006312E0">
                <w:rPr>
                  <w:b/>
                  <w:bCs/>
                  <w:i/>
                  <w:iCs/>
                </w:rPr>
                <w:delText>ltm-CandidateToReleaseList</w:delText>
              </w:r>
            </w:del>
          </w:p>
          <w:p w14:paraId="293D78E4" w14:textId="6A398072" w:rsidR="00A343BA" w:rsidRPr="0095250E" w:rsidDel="006312E0" w:rsidRDefault="00A343BA" w:rsidP="00467478">
            <w:pPr>
              <w:pStyle w:val="TAL"/>
              <w:rPr>
                <w:del w:id="9013" w:author="CR#4606r1" w:date="2024-03-25T18:12:00Z"/>
              </w:rPr>
            </w:pPr>
            <w:del w:id="9014" w:author="CR#4606r1" w:date="2024-03-25T18:12:00Z">
              <w:r w:rsidRPr="0095250E" w:rsidDel="006312E0">
                <w:delText>List of LTM candidate configurations to remove.</w:delText>
              </w:r>
            </w:del>
          </w:p>
        </w:tc>
      </w:tr>
      <w:tr w:rsidR="00B4120F" w:rsidRPr="0095250E" w:rsidDel="006312E0" w14:paraId="4AC7AA34" w14:textId="29E6F224" w:rsidTr="00467478">
        <w:trPr>
          <w:del w:id="9015"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3F4F6D92" w14:textId="5B69090C" w:rsidR="00A343BA" w:rsidRPr="0095250E" w:rsidDel="006312E0" w:rsidRDefault="00A343BA" w:rsidP="00467478">
            <w:pPr>
              <w:pStyle w:val="TAL"/>
              <w:rPr>
                <w:del w:id="9016" w:author="CR#4606r1" w:date="2024-03-25T18:12:00Z"/>
                <w:bCs/>
                <w:iCs/>
              </w:rPr>
            </w:pPr>
            <w:del w:id="9017" w:author="CR#4606r1" w:date="2024-03-25T18:12:00Z">
              <w:r w:rsidRPr="0095250E" w:rsidDel="006312E0">
                <w:rPr>
                  <w:b/>
                  <w:i/>
                </w:rPr>
                <w:delText>ltm-CSI-ResourceConfigToAddModList</w:delText>
              </w:r>
            </w:del>
          </w:p>
          <w:p w14:paraId="652B5779" w14:textId="07282382" w:rsidR="00A343BA" w:rsidRPr="0095250E" w:rsidDel="006312E0" w:rsidRDefault="00A343BA" w:rsidP="00467478">
            <w:pPr>
              <w:pStyle w:val="TAL"/>
              <w:rPr>
                <w:del w:id="9018" w:author="CR#4606r1" w:date="2024-03-25T18:12:00Z"/>
                <w:b/>
                <w:bCs/>
                <w:i/>
                <w:iCs/>
              </w:rPr>
            </w:pPr>
            <w:del w:id="9019" w:author="CR#4606r1" w:date="2024-03-25T18:12:00Z">
              <w:r w:rsidRPr="0095250E" w:rsidDel="006312E0">
                <w:rPr>
                  <w:bCs/>
                  <w:iCs/>
                </w:rPr>
                <w:delText>List of LTM CSI resource configurations to add and/or modify.</w:delText>
              </w:r>
            </w:del>
          </w:p>
        </w:tc>
      </w:tr>
      <w:tr w:rsidR="00B4120F" w:rsidRPr="0095250E" w:rsidDel="006312E0" w14:paraId="6A3BB219" w14:textId="7F762F30" w:rsidTr="00467478">
        <w:trPr>
          <w:del w:id="9020"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68D96049" w14:textId="1AA9750E" w:rsidR="00A343BA" w:rsidRPr="0095250E" w:rsidDel="006312E0" w:rsidRDefault="00A343BA" w:rsidP="00467478">
            <w:pPr>
              <w:pStyle w:val="TAL"/>
              <w:rPr>
                <w:del w:id="9021" w:author="CR#4606r1" w:date="2024-03-25T18:12:00Z"/>
                <w:bCs/>
                <w:iCs/>
              </w:rPr>
            </w:pPr>
            <w:del w:id="9022" w:author="CR#4606r1" w:date="2024-03-25T18:12:00Z">
              <w:r w:rsidRPr="0095250E" w:rsidDel="006312E0">
                <w:rPr>
                  <w:b/>
                  <w:i/>
                </w:rPr>
                <w:delText>ltm-CSI-ResourceConfigToReleaseList</w:delText>
              </w:r>
            </w:del>
          </w:p>
          <w:p w14:paraId="764FB0B9" w14:textId="790CE9E7" w:rsidR="00A343BA" w:rsidRPr="0095250E" w:rsidDel="006312E0" w:rsidRDefault="00A343BA" w:rsidP="00467478">
            <w:pPr>
              <w:pStyle w:val="TAL"/>
              <w:rPr>
                <w:del w:id="9023" w:author="CR#4606r1" w:date="2024-03-25T18:12:00Z"/>
                <w:b/>
                <w:bCs/>
                <w:i/>
                <w:iCs/>
              </w:rPr>
            </w:pPr>
            <w:del w:id="9024" w:author="CR#4606r1" w:date="2024-03-25T18:12:00Z">
              <w:r w:rsidRPr="0095250E" w:rsidDel="006312E0">
                <w:rPr>
                  <w:bCs/>
                  <w:iCs/>
                </w:rPr>
                <w:delText>List of LTM CSI resource configurations to remove.</w:delText>
              </w:r>
            </w:del>
          </w:p>
        </w:tc>
      </w:tr>
      <w:tr w:rsidR="00B4120F" w:rsidRPr="0095250E"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67478">
            <w:pPr>
              <w:pStyle w:val="TAL"/>
              <w:rPr>
                <w:b/>
                <w:bCs/>
                <w:i/>
                <w:iCs/>
              </w:rPr>
            </w:pPr>
            <w:r w:rsidRPr="0095250E">
              <w:rPr>
                <w:b/>
                <w:bCs/>
                <w:i/>
                <w:iCs/>
              </w:rPr>
              <w:t>ltm-ReferenceConfiguration</w:t>
            </w:r>
          </w:p>
          <w:p w14:paraId="37A114AE" w14:textId="77777777" w:rsidR="00D53D7F" w:rsidRPr="0095250E" w:rsidRDefault="00D53D7F" w:rsidP="00467478">
            <w:pPr>
              <w:pStyle w:val="TAL"/>
            </w:pPr>
            <w:r w:rsidRPr="0095250E">
              <w:t xml:space="preserve">This field includes an RRCReconfiguration message used to configure a reference configuration for LTM. </w:t>
            </w:r>
          </w:p>
        </w:tc>
      </w:tr>
      <w:tr w:rsidR="00B4120F" w:rsidRPr="0095250E" w:rsidDel="006312E0" w14:paraId="00175411" w14:textId="465E9F75" w:rsidTr="00467478">
        <w:trPr>
          <w:del w:id="9025"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0F2C63E5" w14:textId="34DDCC6D" w:rsidR="00A343BA" w:rsidRPr="0095250E" w:rsidDel="006312E0" w:rsidRDefault="00A343BA" w:rsidP="00467478">
            <w:pPr>
              <w:pStyle w:val="TAL"/>
              <w:rPr>
                <w:del w:id="9026" w:author="CR#4606r1" w:date="2024-03-25T18:12:00Z"/>
                <w:bCs/>
                <w:iCs/>
              </w:rPr>
            </w:pPr>
            <w:del w:id="9027" w:author="CR#4606r1" w:date="2024-03-25T18:12:00Z">
              <w:r w:rsidRPr="0095250E" w:rsidDel="006312E0">
                <w:rPr>
                  <w:b/>
                  <w:i/>
                </w:rPr>
                <w:delText>ltm-ServingCellNoResetID</w:delText>
              </w:r>
            </w:del>
          </w:p>
          <w:p w14:paraId="3500F081" w14:textId="3BC9C385" w:rsidR="00A343BA" w:rsidRPr="0095250E" w:rsidDel="006312E0" w:rsidRDefault="00A343BA" w:rsidP="00467478">
            <w:pPr>
              <w:pStyle w:val="TAL"/>
              <w:rPr>
                <w:del w:id="9028" w:author="CR#4606r1" w:date="2024-03-25T18:12:00Z"/>
                <w:b/>
                <w:bCs/>
                <w:i/>
                <w:iCs/>
              </w:rPr>
            </w:pPr>
            <w:del w:id="9029" w:author="CR#4606r1" w:date="2024-03-25T18:12:00Z">
              <w:r w:rsidRPr="0095250E" w:rsidDel="006312E0">
                <w:rPr>
                  <w:bCs/>
                  <w:iCs/>
                </w:rPr>
                <w:delText xml:space="preserve">This field is used by the UE to determine on whether L2 reset should be performed when an LTM cell switch procedure is triggered towards an LTM candidate cell. </w:delText>
              </w:r>
            </w:del>
          </w:p>
        </w:tc>
      </w:tr>
      <w:tr w:rsidR="00A343BA" w:rsidRPr="0095250E" w:rsidDel="006312E0" w14:paraId="66917072" w14:textId="769FB8A9" w:rsidTr="00467478">
        <w:trPr>
          <w:del w:id="9030"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7FD775A9" w14:textId="3191B2D8" w:rsidR="00A343BA" w:rsidRPr="0095250E" w:rsidDel="006312E0" w:rsidRDefault="00A343BA" w:rsidP="00467478">
            <w:pPr>
              <w:pStyle w:val="TAL"/>
              <w:rPr>
                <w:del w:id="9031" w:author="CR#4606r1" w:date="2024-03-25T18:12:00Z"/>
                <w:b/>
                <w:bCs/>
                <w:i/>
                <w:iCs/>
              </w:rPr>
            </w:pPr>
            <w:del w:id="9032" w:author="CR#4606r1" w:date="2024-03-25T18:12:00Z">
              <w:r w:rsidRPr="0095250E" w:rsidDel="006312E0">
                <w:rPr>
                  <w:b/>
                  <w:bCs/>
                  <w:i/>
                  <w:iCs/>
                </w:rPr>
                <w:delText>ltm-ServingCellUE-MeasuredTA-ID</w:delText>
              </w:r>
            </w:del>
          </w:p>
          <w:p w14:paraId="07C9DF8A" w14:textId="7920B3D4" w:rsidR="00A343BA" w:rsidRPr="0095250E" w:rsidDel="006312E0" w:rsidRDefault="00A343BA" w:rsidP="00467478">
            <w:pPr>
              <w:pStyle w:val="TAL"/>
              <w:rPr>
                <w:del w:id="9033" w:author="CR#4606r1" w:date="2024-03-25T18:12:00Z"/>
              </w:rPr>
            </w:pPr>
            <w:del w:id="9034" w:author="CR#4606r1" w:date="2024-03-25T18:12:00Z">
              <w:r w:rsidRPr="0095250E" w:rsidDel="006312E0">
                <w:delText>This field is used by the UE to determine whether UE-based TA measurements should be performed towards an LTM candidate cell.</w:delText>
              </w:r>
            </w:del>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67478">
            <w:pPr>
              <w:pStyle w:val="TAH"/>
            </w:pPr>
            <w:r w:rsidRPr="0095250E">
              <w:t>Conditional Presence</w:t>
            </w:r>
          </w:p>
        </w:tc>
        <w:tc>
          <w:tcPr>
            <w:tcW w:w="10145" w:type="dxa"/>
          </w:tcPr>
          <w:p w14:paraId="334B92C3" w14:textId="77777777" w:rsidR="00A343BA" w:rsidRPr="0095250E" w:rsidRDefault="00A343BA" w:rsidP="00467478">
            <w:pPr>
              <w:pStyle w:val="TAH"/>
            </w:pPr>
            <w:r w:rsidRPr="0095250E">
              <w:t>Explanation</w:t>
            </w:r>
          </w:p>
        </w:tc>
      </w:tr>
      <w:tr w:rsidR="00B4120F" w:rsidRPr="0095250E" w:rsidDel="006312E0" w14:paraId="463A034B" w14:textId="0B648581" w:rsidTr="00D53D7F">
        <w:trPr>
          <w:del w:id="9035" w:author="CR#4606r1" w:date="2024-03-25T18:12:00Z"/>
        </w:trPr>
        <w:tc>
          <w:tcPr>
            <w:tcW w:w="4028" w:type="dxa"/>
          </w:tcPr>
          <w:p w14:paraId="33445E89" w14:textId="6F5D4359" w:rsidR="00A343BA" w:rsidRPr="0095250E" w:rsidDel="006312E0" w:rsidRDefault="00A343BA" w:rsidP="00467478">
            <w:pPr>
              <w:pStyle w:val="TAL"/>
              <w:rPr>
                <w:del w:id="9036" w:author="CR#4606r1" w:date="2024-03-25T18:12:00Z"/>
                <w:i/>
              </w:rPr>
            </w:pPr>
            <w:del w:id="9037" w:author="CR#4606r1" w:date="2024-03-25T18:12:00Z">
              <w:r w:rsidRPr="0095250E" w:rsidDel="006312E0">
                <w:rPr>
                  <w:i/>
                </w:rPr>
                <w:delText>FirstLTM-Only</w:delText>
              </w:r>
            </w:del>
          </w:p>
        </w:tc>
        <w:tc>
          <w:tcPr>
            <w:tcW w:w="10145" w:type="dxa"/>
          </w:tcPr>
          <w:p w14:paraId="60EB8429" w14:textId="2DCF7912" w:rsidR="00A343BA" w:rsidRPr="0095250E" w:rsidDel="006312E0" w:rsidRDefault="00A343BA" w:rsidP="00467478">
            <w:pPr>
              <w:pStyle w:val="TAL"/>
              <w:rPr>
                <w:del w:id="9038" w:author="CR#4606r1" w:date="2024-03-25T18:12:00Z"/>
              </w:rPr>
            </w:pPr>
            <w:del w:id="9039" w:author="CR#4606r1" w:date="2024-03-25T18:12:00Z">
              <w:r w:rsidRPr="0095250E" w:rsidDel="006312E0">
                <w:delText xml:space="preserve">This field is mandatory present in the first </w:delText>
              </w:r>
              <w:r w:rsidRPr="0095250E" w:rsidDel="006312E0">
                <w:rPr>
                  <w:i/>
                  <w:iCs/>
                </w:rPr>
                <w:delText>RRCReconfiguration</w:delText>
              </w:r>
              <w:r w:rsidRPr="0095250E" w:rsidDel="006312E0">
                <w:delText xml:space="preserve"> message which include </w:delText>
              </w:r>
              <w:r w:rsidRPr="0095250E" w:rsidDel="006312E0">
                <w:rPr>
                  <w:i/>
                </w:rPr>
                <w:delText>LTM-Config</w:delText>
              </w:r>
              <w:r w:rsidRPr="0095250E" w:rsidDel="006312E0">
                <w:rPr>
                  <w:iCs/>
                </w:rPr>
                <w:delText xml:space="preserve"> with at least one LTM candidate configuration. Otherwise, the field is absent, Need M.</w:delText>
              </w:r>
            </w:del>
          </w:p>
        </w:tc>
      </w:tr>
      <w:tr w:rsidR="00B4120F" w:rsidRPr="0095250E" w:rsidDel="006312E0" w14:paraId="494A5EBD" w14:textId="575157CF" w:rsidTr="00D53D7F">
        <w:trPr>
          <w:del w:id="9040" w:author="CR#4606r1" w:date="2024-03-25T18:12:00Z"/>
        </w:trPr>
        <w:tc>
          <w:tcPr>
            <w:tcW w:w="4028" w:type="dxa"/>
          </w:tcPr>
          <w:p w14:paraId="54A70ABB" w14:textId="18C27F06" w:rsidR="00A343BA" w:rsidRPr="0095250E" w:rsidDel="006312E0" w:rsidRDefault="00A343BA" w:rsidP="00467478">
            <w:pPr>
              <w:pStyle w:val="TAL"/>
              <w:rPr>
                <w:del w:id="9041" w:author="CR#4606r1" w:date="2024-03-25T18:12:00Z"/>
                <w:i/>
              </w:rPr>
            </w:pPr>
            <w:del w:id="9042" w:author="CR#4606r1" w:date="2024-03-25T18:12:00Z">
              <w:r w:rsidRPr="0095250E" w:rsidDel="006312E0">
                <w:rPr>
                  <w:i/>
                </w:rPr>
                <w:delText>LTM</w:delText>
              </w:r>
            </w:del>
          </w:p>
        </w:tc>
        <w:tc>
          <w:tcPr>
            <w:tcW w:w="10145" w:type="dxa"/>
          </w:tcPr>
          <w:p w14:paraId="27537F60" w14:textId="3E9E3B2F" w:rsidR="00A343BA" w:rsidRPr="0095250E" w:rsidDel="006312E0" w:rsidRDefault="00A343BA" w:rsidP="00467478">
            <w:pPr>
              <w:pStyle w:val="TAL"/>
              <w:rPr>
                <w:del w:id="9043" w:author="CR#4606r1" w:date="2024-03-25T18:12:00Z"/>
              </w:rPr>
            </w:pPr>
            <w:del w:id="9044" w:author="CR#4606r1" w:date="2024-03-25T18:12:00Z">
              <w:r w:rsidRPr="0095250E" w:rsidDel="006312E0">
                <w:delText>This field is optional present, Need M, if the UE is configured with at least an LTM candidate configuration. Otherwise, the field is absent.</w:delText>
              </w:r>
            </w:del>
          </w:p>
        </w:tc>
      </w:tr>
      <w:tr w:rsidR="00D53D7F" w:rsidRPr="0095250E" w14:paraId="65DF2FFA" w14:textId="77777777" w:rsidTr="00D53D7F">
        <w:tc>
          <w:tcPr>
            <w:tcW w:w="4028" w:type="dxa"/>
          </w:tcPr>
          <w:p w14:paraId="46BE52ED" w14:textId="77777777" w:rsidR="00D53D7F" w:rsidRPr="0095250E" w:rsidRDefault="00D53D7F" w:rsidP="00467478">
            <w:pPr>
              <w:pStyle w:val="TAL"/>
              <w:rPr>
                <w:i/>
              </w:rPr>
            </w:pPr>
            <w:r w:rsidRPr="0095250E">
              <w:rPr>
                <w:i/>
              </w:rPr>
              <w:t>LTM-MCG</w:t>
            </w:r>
          </w:p>
        </w:tc>
        <w:tc>
          <w:tcPr>
            <w:tcW w:w="10145" w:type="dxa"/>
          </w:tcPr>
          <w:p w14:paraId="0E802A30" w14:textId="77777777" w:rsidR="00D53D7F" w:rsidRPr="0095250E" w:rsidRDefault="00D53D7F" w:rsidP="00467478">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9045" w:name="_Toc156130417"/>
      <w:r w:rsidRPr="0095250E">
        <w:t>–</w:t>
      </w:r>
      <w:r w:rsidRPr="0095250E">
        <w:tab/>
      </w:r>
      <w:r w:rsidRPr="0095250E">
        <w:rPr>
          <w:i/>
          <w:iCs/>
        </w:rPr>
        <w:t>LTM-</w:t>
      </w:r>
      <w:r w:rsidRPr="0095250E">
        <w:rPr>
          <w:i/>
        </w:rPr>
        <w:t>CSI-ReportConfig</w:t>
      </w:r>
      <w:bookmarkEnd w:id="904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1E2D3749" w14:textId="77777777" w:rsidR="006312E0" w:rsidRDefault="00A343BA" w:rsidP="006312E0">
      <w:pPr>
        <w:pStyle w:val="PL"/>
        <w:rPr>
          <w:ins w:id="9046" w:author="CR#4606r1" w:date="2024-03-25T18:13:00Z"/>
        </w:rPr>
      </w:pPr>
      <w:r w:rsidRPr="0095250E">
        <w:t xml:space="preserve">        }</w:t>
      </w:r>
      <w:ins w:id="9047" w:author="CR#4606r1" w:date="2024-03-25T18:13:00Z">
        <w:r w:rsidR="006312E0">
          <w:t>,</w:t>
        </w:r>
      </w:ins>
    </w:p>
    <w:p w14:paraId="5A27D68B" w14:textId="47AE9DA5" w:rsidR="00A343BA" w:rsidRPr="0095250E" w:rsidRDefault="006312E0" w:rsidP="006312E0">
      <w:pPr>
        <w:pStyle w:val="PL"/>
      </w:pPr>
      <w:ins w:id="9048" w:author="CR#4606r1" w:date="2024-03-25T18:13:00Z">
        <w:r>
          <w:t xml:space="preserve">        ...</w:t>
        </w:r>
      </w:ins>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67478">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rsidDel="006312E0" w14:paraId="2AF76671" w14:textId="42EE65E0" w:rsidTr="00467478">
        <w:trPr>
          <w:del w:id="9049"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07C50A67" w14:textId="069C14FE" w:rsidR="00A343BA" w:rsidRPr="0095250E" w:rsidDel="006312E0" w:rsidRDefault="00A343BA" w:rsidP="00467478">
            <w:pPr>
              <w:pStyle w:val="TAL"/>
              <w:rPr>
                <w:del w:id="9050" w:author="CR#4606r1" w:date="2024-03-25T18:13:00Z"/>
                <w:b/>
                <w:i/>
              </w:rPr>
            </w:pPr>
            <w:del w:id="9051" w:author="CR#4606r1" w:date="2024-03-25T18:13:00Z">
              <w:r w:rsidRPr="0095250E" w:rsidDel="006312E0">
                <w:rPr>
                  <w:b/>
                  <w:i/>
                </w:rPr>
                <w:delText>ltm-CSI-ReportConfigId</w:delText>
              </w:r>
            </w:del>
          </w:p>
          <w:p w14:paraId="2D2CCE69" w14:textId="13B93336" w:rsidR="00A343BA" w:rsidRPr="0095250E" w:rsidDel="006312E0" w:rsidRDefault="00A343BA" w:rsidP="00467478">
            <w:pPr>
              <w:pStyle w:val="TAL"/>
              <w:rPr>
                <w:del w:id="9052" w:author="CR#4606r1" w:date="2024-03-25T18:13:00Z"/>
                <w:szCs w:val="22"/>
                <w:lang w:eastAsia="sv-SE"/>
              </w:rPr>
            </w:pPr>
            <w:del w:id="9053" w:author="CR#4606r1" w:date="2024-03-25T18:13:00Z">
              <w:r w:rsidRPr="0095250E" w:rsidDel="006312E0">
                <w:rPr>
                  <w:szCs w:val="22"/>
                  <w:lang w:eastAsia="sv-SE"/>
                </w:rPr>
                <w:delText xml:space="preserve">This field is used to identify an </w:delText>
              </w:r>
              <w:r w:rsidRPr="0095250E" w:rsidDel="006312E0">
                <w:rPr>
                  <w:i/>
                  <w:iCs/>
                  <w:szCs w:val="22"/>
                  <w:lang w:eastAsia="sv-SE"/>
                </w:rPr>
                <w:delText>LTM-CSI-ReportConfig</w:delText>
              </w:r>
              <w:r w:rsidRPr="0095250E" w:rsidDel="006312E0">
                <w:rPr>
                  <w:szCs w:val="22"/>
                  <w:lang w:eastAsia="sv-SE"/>
                </w:rPr>
                <w:delText>.</w:delText>
              </w:r>
            </w:del>
          </w:p>
        </w:tc>
      </w:tr>
      <w:tr w:rsidR="00B4120F" w:rsidRPr="0095250E"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67478">
            <w:pPr>
              <w:pStyle w:val="TAL"/>
              <w:rPr>
                <w:b/>
                <w:i/>
              </w:rPr>
            </w:pPr>
            <w:r w:rsidRPr="0095250E">
              <w:rPr>
                <w:b/>
                <w:i/>
              </w:rPr>
              <w:t>ltm-ReportContent</w:t>
            </w:r>
          </w:p>
          <w:p w14:paraId="597AC5D3" w14:textId="77777777" w:rsidR="00A343BA" w:rsidRPr="0095250E" w:rsidRDefault="00A343BA" w:rsidP="00467478">
            <w:pPr>
              <w:pStyle w:val="TAL"/>
              <w:rPr>
                <w:bCs/>
                <w:iCs/>
              </w:rPr>
            </w:pPr>
            <w:r w:rsidRPr="0095250E">
              <w:rPr>
                <w:bCs/>
                <w:iCs/>
              </w:rPr>
              <w:t>This field defines the content of the LTM L1 measurement report.</w:t>
            </w:r>
          </w:p>
        </w:tc>
      </w:tr>
      <w:tr w:rsidR="00B4120F" w:rsidRPr="0095250E" w:rsidDel="006312E0" w14:paraId="3EF218B4" w14:textId="398DDD2F" w:rsidTr="00467478">
        <w:trPr>
          <w:del w:id="9054"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73CA79FF" w14:textId="6010D494" w:rsidR="00A343BA" w:rsidRPr="0095250E" w:rsidDel="006312E0" w:rsidRDefault="00A343BA" w:rsidP="00467478">
            <w:pPr>
              <w:pStyle w:val="TAL"/>
              <w:rPr>
                <w:del w:id="9055" w:author="CR#4606r1" w:date="2024-03-25T18:13:00Z"/>
                <w:b/>
                <w:i/>
              </w:rPr>
            </w:pPr>
            <w:del w:id="9056" w:author="CR#4606r1" w:date="2024-03-25T18:13:00Z">
              <w:r w:rsidRPr="0095250E" w:rsidDel="006312E0">
                <w:rPr>
                  <w:b/>
                  <w:i/>
                </w:rPr>
                <w:delText>ltm-ResourcesForChannelMeasurement</w:delText>
              </w:r>
            </w:del>
          </w:p>
          <w:p w14:paraId="39B7101E" w14:textId="140C5E64" w:rsidR="00A343BA" w:rsidRPr="0095250E" w:rsidDel="006312E0" w:rsidRDefault="00A343BA" w:rsidP="00467478">
            <w:pPr>
              <w:pStyle w:val="TAL"/>
              <w:rPr>
                <w:del w:id="9057" w:author="CR#4606r1" w:date="2024-03-25T18:13:00Z"/>
                <w:bCs/>
                <w:iCs/>
              </w:rPr>
            </w:pPr>
            <w:del w:id="9058" w:author="CR#4606r1" w:date="2024-03-25T18:13:00Z">
              <w:r w:rsidRPr="0095250E" w:rsidDel="006312E0">
                <w:rPr>
                  <w:bCs/>
                  <w:iCs/>
                </w:rPr>
                <w:delText>This field indicates the resources used for LTM L1 measurements.</w:delText>
              </w:r>
            </w:del>
          </w:p>
        </w:tc>
      </w:tr>
      <w:tr w:rsidR="00B4120F" w:rsidRPr="0095250E" w:rsidDel="006312E0" w14:paraId="6EB7A3E6" w14:textId="0BB1131B" w:rsidTr="00467478">
        <w:trPr>
          <w:del w:id="9059"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68AA8801" w14:textId="35D43FE2" w:rsidR="00A343BA" w:rsidRPr="0095250E" w:rsidDel="006312E0" w:rsidRDefault="00A343BA" w:rsidP="00467478">
            <w:pPr>
              <w:pStyle w:val="TAL"/>
              <w:rPr>
                <w:del w:id="9060" w:author="CR#4606r1" w:date="2024-03-25T18:13:00Z"/>
                <w:szCs w:val="22"/>
                <w:lang w:eastAsia="sv-SE"/>
              </w:rPr>
            </w:pPr>
            <w:del w:id="9061" w:author="CR#4606r1" w:date="2024-03-25T18:13:00Z">
              <w:r w:rsidRPr="0095250E" w:rsidDel="006312E0">
                <w:rPr>
                  <w:b/>
                  <w:i/>
                  <w:szCs w:val="22"/>
                  <w:lang w:eastAsia="sv-SE"/>
                </w:rPr>
                <w:delText>pucch-CSI-ResourceList</w:delText>
              </w:r>
            </w:del>
          </w:p>
          <w:p w14:paraId="71308DAA" w14:textId="62EBD0AB" w:rsidR="00A343BA" w:rsidRPr="0095250E" w:rsidDel="006312E0" w:rsidRDefault="00A343BA" w:rsidP="00467478">
            <w:pPr>
              <w:pStyle w:val="TAL"/>
              <w:rPr>
                <w:del w:id="9062" w:author="CR#4606r1" w:date="2024-03-25T18:13:00Z"/>
                <w:szCs w:val="22"/>
                <w:lang w:eastAsia="sv-SE"/>
              </w:rPr>
            </w:pPr>
            <w:del w:id="9063" w:author="CR#4606r1" w:date="2024-03-25T18:13:00Z">
              <w:r w:rsidRPr="0095250E" w:rsidDel="006312E0">
                <w:rPr>
                  <w:szCs w:val="22"/>
                  <w:lang w:eastAsia="sv-SE"/>
                </w:rPr>
                <w:delText>Indicates which PUCCH resource to use for reporting on PUCCH.</w:delText>
              </w:r>
            </w:del>
          </w:p>
        </w:tc>
      </w:tr>
      <w:tr w:rsidR="00B4120F" w:rsidRPr="0095250E" w:rsidDel="006312E0" w14:paraId="51FAA54D" w14:textId="6F82CF55" w:rsidTr="00467478">
        <w:trPr>
          <w:del w:id="9064"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16179330" w14:textId="024873B0" w:rsidR="00A343BA" w:rsidRPr="0095250E" w:rsidDel="006312E0" w:rsidRDefault="00A343BA" w:rsidP="00467478">
            <w:pPr>
              <w:pStyle w:val="TAL"/>
              <w:rPr>
                <w:del w:id="9065" w:author="CR#4606r1" w:date="2024-03-25T18:13:00Z"/>
                <w:b/>
                <w:i/>
              </w:rPr>
            </w:pPr>
            <w:del w:id="9066" w:author="CR#4606r1" w:date="2024-03-25T18:13:00Z">
              <w:r w:rsidRPr="0095250E" w:rsidDel="006312E0">
                <w:rPr>
                  <w:b/>
                  <w:i/>
                </w:rPr>
                <w:delText>reportConfigType</w:delText>
              </w:r>
            </w:del>
          </w:p>
          <w:p w14:paraId="217649D1" w14:textId="59460D8D" w:rsidR="00A343BA" w:rsidRPr="0095250E" w:rsidDel="006312E0" w:rsidRDefault="00A343BA" w:rsidP="00467478">
            <w:pPr>
              <w:pStyle w:val="TAL"/>
              <w:rPr>
                <w:del w:id="9067" w:author="CR#4606r1" w:date="2024-03-25T18:13:00Z"/>
                <w:bCs/>
                <w:iCs/>
              </w:rPr>
            </w:pPr>
            <w:del w:id="9068" w:author="CR#4606r1" w:date="2024-03-25T18:13:00Z">
              <w:r w:rsidRPr="0095250E" w:rsidDel="006312E0">
                <w:rPr>
                  <w:bCs/>
                  <w:iCs/>
                </w:rPr>
                <w:delText>This field describes the time domain behaviour of how the L1 measurements for LTM are reported.</w:delText>
              </w:r>
            </w:del>
          </w:p>
        </w:tc>
      </w:tr>
      <w:tr w:rsidR="00B4120F" w:rsidRPr="0095250E"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67478">
            <w:pPr>
              <w:pStyle w:val="TAL"/>
              <w:rPr>
                <w:szCs w:val="22"/>
                <w:lang w:eastAsia="sv-SE"/>
              </w:rPr>
            </w:pPr>
            <w:r w:rsidRPr="0095250E">
              <w:rPr>
                <w:b/>
                <w:i/>
                <w:szCs w:val="22"/>
                <w:lang w:eastAsia="sv-SE"/>
              </w:rPr>
              <w:t>reportSlotConfig</w:t>
            </w:r>
          </w:p>
          <w:p w14:paraId="1650C17F" w14:textId="77777777" w:rsidR="00A343BA" w:rsidRPr="0095250E" w:rsidRDefault="00A343BA" w:rsidP="00467478">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67478">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67478">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67478">
        <w:tc>
          <w:tcPr>
            <w:tcW w:w="14278" w:type="dxa"/>
          </w:tcPr>
          <w:p w14:paraId="22780703" w14:textId="77777777" w:rsidR="00A343BA" w:rsidRPr="0095250E" w:rsidRDefault="00A343BA" w:rsidP="00467478">
            <w:pPr>
              <w:pStyle w:val="TAH"/>
            </w:pPr>
            <w:r w:rsidRPr="0095250E">
              <w:rPr>
                <w:i/>
              </w:rPr>
              <w:t>LTM-ReportContent field descriptions</w:t>
            </w:r>
          </w:p>
        </w:tc>
      </w:tr>
      <w:tr w:rsidR="00B4120F" w:rsidRPr="0095250E" w14:paraId="6EBFE9A0" w14:textId="77777777" w:rsidTr="00467478">
        <w:tc>
          <w:tcPr>
            <w:tcW w:w="14278" w:type="dxa"/>
          </w:tcPr>
          <w:p w14:paraId="49BF104B" w14:textId="77777777" w:rsidR="00A343BA" w:rsidRPr="0095250E" w:rsidRDefault="00A343BA" w:rsidP="00467478">
            <w:pPr>
              <w:pStyle w:val="TAL"/>
              <w:rPr>
                <w:b/>
                <w:i/>
              </w:rPr>
            </w:pPr>
            <w:r w:rsidRPr="0095250E">
              <w:rPr>
                <w:b/>
                <w:i/>
              </w:rPr>
              <w:t>nrOfReportedCells</w:t>
            </w:r>
          </w:p>
          <w:p w14:paraId="41E0F911" w14:textId="77777777" w:rsidR="00A343BA" w:rsidRPr="0095250E" w:rsidRDefault="00A343BA" w:rsidP="00467478">
            <w:pPr>
              <w:pStyle w:val="TAL"/>
            </w:pPr>
            <w:r w:rsidRPr="0095250E">
              <w:t>This field defines how many cells are reported within a single L1 measurement report instance.</w:t>
            </w:r>
          </w:p>
        </w:tc>
      </w:tr>
      <w:tr w:rsidR="00B4120F" w:rsidRPr="0095250E" w14:paraId="1A779A17" w14:textId="77777777" w:rsidTr="00467478">
        <w:tc>
          <w:tcPr>
            <w:tcW w:w="14278" w:type="dxa"/>
          </w:tcPr>
          <w:p w14:paraId="537280E8" w14:textId="77777777" w:rsidR="00A343BA" w:rsidRPr="0095250E" w:rsidRDefault="00A343BA" w:rsidP="00467478">
            <w:pPr>
              <w:pStyle w:val="TAL"/>
              <w:rPr>
                <w:b/>
                <w:i/>
              </w:rPr>
            </w:pPr>
            <w:r w:rsidRPr="0095250E">
              <w:rPr>
                <w:b/>
                <w:i/>
              </w:rPr>
              <w:t>nrOfReportedRS-PerCell</w:t>
            </w:r>
          </w:p>
          <w:p w14:paraId="6AC81FC4" w14:textId="77777777" w:rsidR="00A343BA" w:rsidRPr="0095250E" w:rsidRDefault="00A343BA" w:rsidP="00467478">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67478">
        <w:tc>
          <w:tcPr>
            <w:tcW w:w="14278" w:type="dxa"/>
          </w:tcPr>
          <w:p w14:paraId="795F2FCE" w14:textId="77777777" w:rsidR="00A343BA" w:rsidRPr="0095250E" w:rsidRDefault="00A343BA" w:rsidP="00467478">
            <w:pPr>
              <w:pStyle w:val="TAL"/>
              <w:rPr>
                <w:b/>
                <w:i/>
              </w:rPr>
            </w:pPr>
            <w:r w:rsidRPr="0095250E">
              <w:rPr>
                <w:b/>
                <w:i/>
              </w:rPr>
              <w:t>spCellInclusion</w:t>
            </w:r>
          </w:p>
          <w:p w14:paraId="53B9EEAA" w14:textId="77777777" w:rsidR="00A343BA" w:rsidRPr="0095250E" w:rsidRDefault="00A343BA" w:rsidP="00467478">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9069" w:name="_Toc156130418"/>
      <w:r w:rsidRPr="0095250E">
        <w:t>–</w:t>
      </w:r>
      <w:r w:rsidRPr="0095250E">
        <w:tab/>
      </w:r>
      <w:r w:rsidRPr="0095250E">
        <w:rPr>
          <w:i/>
          <w:iCs/>
        </w:rPr>
        <w:t>LTM-</w:t>
      </w:r>
      <w:r w:rsidRPr="0095250E">
        <w:rPr>
          <w:i/>
        </w:rPr>
        <w:t>CSI-ReportConfigId</w:t>
      </w:r>
      <w:bookmarkEnd w:id="9069"/>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9070" w:name="_Toc131064947"/>
      <w:bookmarkStart w:id="9071" w:name="_Toc156130419"/>
      <w:r w:rsidRPr="0095250E">
        <w:t>–</w:t>
      </w:r>
      <w:r w:rsidRPr="0095250E">
        <w:tab/>
      </w:r>
      <w:r w:rsidRPr="0095250E">
        <w:rPr>
          <w:i/>
          <w:iCs/>
        </w:rPr>
        <w:t>LTM-</w:t>
      </w:r>
      <w:r w:rsidRPr="0095250E">
        <w:rPr>
          <w:i/>
        </w:rPr>
        <w:t>CSI-ResourceConfig</w:t>
      </w:r>
      <w:bookmarkEnd w:id="9070"/>
      <w:bookmarkEnd w:id="9071"/>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558AB8F0" w:rsidR="00A343BA" w:rsidRPr="0095250E" w:rsidDel="006312E0" w:rsidRDefault="00A343BA" w:rsidP="00A343BA">
      <w:pPr>
        <w:rPr>
          <w:del w:id="9072" w:author="CR#4606r1" w:date="2024-03-25T18: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rsidDel="006312E0" w14:paraId="6D439A09" w14:textId="02FABBEE" w:rsidTr="00467478">
        <w:trPr>
          <w:del w:id="9073" w:author="CR#4606r1" w:date="2024-03-25T18:14:00Z"/>
        </w:trPr>
        <w:tc>
          <w:tcPr>
            <w:tcW w:w="14173" w:type="dxa"/>
            <w:tcBorders>
              <w:top w:val="single" w:sz="4" w:space="0" w:color="auto"/>
              <w:left w:val="single" w:sz="4" w:space="0" w:color="auto"/>
              <w:bottom w:val="single" w:sz="4" w:space="0" w:color="auto"/>
              <w:right w:val="single" w:sz="4" w:space="0" w:color="auto"/>
            </w:tcBorders>
          </w:tcPr>
          <w:p w14:paraId="3DD69CA1" w14:textId="44BF8915" w:rsidR="00A343BA" w:rsidRPr="0095250E" w:rsidDel="006312E0" w:rsidRDefault="00A343BA" w:rsidP="00467478">
            <w:pPr>
              <w:pStyle w:val="TAH"/>
              <w:rPr>
                <w:del w:id="9074" w:author="CR#4606r1" w:date="2024-03-25T18:14:00Z"/>
                <w:szCs w:val="22"/>
                <w:lang w:eastAsia="sv-SE"/>
              </w:rPr>
            </w:pPr>
            <w:del w:id="9075" w:author="CR#4606r1" w:date="2024-03-25T18:14:00Z">
              <w:r w:rsidRPr="0095250E" w:rsidDel="006312E0">
                <w:rPr>
                  <w:i/>
                  <w:szCs w:val="22"/>
                  <w:lang w:eastAsia="sv-SE"/>
                </w:rPr>
                <w:delText xml:space="preserve">LTM-CSI-ResourceConfig </w:delText>
              </w:r>
              <w:r w:rsidRPr="0095250E" w:rsidDel="006312E0">
                <w:rPr>
                  <w:szCs w:val="22"/>
                  <w:lang w:eastAsia="sv-SE"/>
                </w:rPr>
                <w:delText>field descriptions</w:delText>
              </w:r>
            </w:del>
          </w:p>
        </w:tc>
      </w:tr>
      <w:tr w:rsidR="00B4120F" w:rsidRPr="0095250E" w:rsidDel="006312E0" w14:paraId="3CCF79BB" w14:textId="750A984B" w:rsidTr="00467478">
        <w:trPr>
          <w:del w:id="9076" w:author="CR#4606r1" w:date="2024-03-25T18:14:00Z"/>
        </w:trPr>
        <w:tc>
          <w:tcPr>
            <w:tcW w:w="14173" w:type="dxa"/>
            <w:tcBorders>
              <w:top w:val="single" w:sz="4" w:space="0" w:color="auto"/>
              <w:left w:val="single" w:sz="4" w:space="0" w:color="auto"/>
              <w:bottom w:val="single" w:sz="4" w:space="0" w:color="auto"/>
              <w:right w:val="single" w:sz="4" w:space="0" w:color="auto"/>
            </w:tcBorders>
          </w:tcPr>
          <w:p w14:paraId="55794B65" w14:textId="21F23F90" w:rsidR="00A343BA" w:rsidRPr="0095250E" w:rsidDel="006312E0" w:rsidRDefault="00A343BA" w:rsidP="00467478">
            <w:pPr>
              <w:pStyle w:val="TAL"/>
              <w:rPr>
                <w:del w:id="9077" w:author="CR#4606r1" w:date="2024-03-25T18:14:00Z"/>
                <w:szCs w:val="22"/>
                <w:lang w:eastAsia="sv-SE"/>
              </w:rPr>
            </w:pPr>
            <w:del w:id="9078" w:author="CR#4606r1" w:date="2024-03-25T18:14:00Z">
              <w:r w:rsidRPr="0095250E" w:rsidDel="006312E0">
                <w:rPr>
                  <w:b/>
                  <w:i/>
                  <w:szCs w:val="22"/>
                  <w:lang w:eastAsia="sv-SE"/>
                </w:rPr>
                <w:delText>ltm-CSI-ResourceConfigId</w:delText>
              </w:r>
            </w:del>
          </w:p>
          <w:p w14:paraId="294E52E9" w14:textId="0D90549C" w:rsidR="00A343BA" w:rsidRPr="0095250E" w:rsidDel="006312E0" w:rsidRDefault="00A343BA" w:rsidP="00467478">
            <w:pPr>
              <w:pStyle w:val="TAL"/>
              <w:rPr>
                <w:del w:id="9079" w:author="CR#4606r1" w:date="2024-03-25T18:14:00Z"/>
                <w:szCs w:val="22"/>
                <w:lang w:eastAsia="sv-SE"/>
              </w:rPr>
            </w:pPr>
            <w:del w:id="9080" w:author="CR#4606r1" w:date="2024-03-25T18:14:00Z">
              <w:r w:rsidRPr="0095250E" w:rsidDel="006312E0">
                <w:rPr>
                  <w:szCs w:val="22"/>
                  <w:lang w:eastAsia="sv-SE"/>
                </w:rPr>
                <w:delText xml:space="preserve">This field is used to identify an instance of </w:delText>
              </w:r>
              <w:r w:rsidRPr="0095250E" w:rsidDel="006312E0">
                <w:rPr>
                  <w:i/>
                  <w:iCs/>
                  <w:szCs w:val="22"/>
                  <w:lang w:eastAsia="sv-SE"/>
                </w:rPr>
                <w:delText xml:space="preserve">LTM-CSI-ResourceConfig </w:delText>
              </w:r>
              <w:r w:rsidRPr="0095250E" w:rsidDel="006312E0">
                <w:rPr>
                  <w:szCs w:val="22"/>
                  <w:lang w:eastAsia="sv-SE"/>
                </w:rPr>
                <w:delText>IE.</w:delText>
              </w:r>
            </w:del>
          </w:p>
        </w:tc>
      </w:tr>
      <w:tr w:rsidR="00A343BA" w:rsidRPr="0095250E" w:rsidDel="006312E0" w14:paraId="5C2D1BDB" w14:textId="20873E00" w:rsidTr="00467478">
        <w:trPr>
          <w:del w:id="9081" w:author="CR#4606r1" w:date="2024-03-25T18:14:00Z"/>
        </w:trPr>
        <w:tc>
          <w:tcPr>
            <w:tcW w:w="14173" w:type="dxa"/>
            <w:tcBorders>
              <w:top w:val="single" w:sz="4" w:space="0" w:color="auto"/>
              <w:left w:val="single" w:sz="4" w:space="0" w:color="auto"/>
              <w:bottom w:val="single" w:sz="4" w:space="0" w:color="auto"/>
              <w:right w:val="single" w:sz="4" w:space="0" w:color="auto"/>
            </w:tcBorders>
          </w:tcPr>
          <w:p w14:paraId="7E7DC08A" w14:textId="2C60E47E" w:rsidR="00A343BA" w:rsidRPr="0095250E" w:rsidDel="006312E0" w:rsidRDefault="00A343BA" w:rsidP="00467478">
            <w:pPr>
              <w:pStyle w:val="TAL"/>
              <w:rPr>
                <w:del w:id="9082" w:author="CR#4606r1" w:date="2024-03-25T18:14:00Z"/>
                <w:szCs w:val="22"/>
                <w:lang w:eastAsia="sv-SE"/>
              </w:rPr>
            </w:pPr>
            <w:del w:id="9083" w:author="CR#4606r1" w:date="2024-03-25T18:14:00Z">
              <w:r w:rsidRPr="0095250E" w:rsidDel="006312E0">
                <w:rPr>
                  <w:b/>
                  <w:i/>
                  <w:szCs w:val="22"/>
                  <w:lang w:eastAsia="sv-SE"/>
                </w:rPr>
                <w:delText>ltm-CSI-SSB-ResourceSet</w:delText>
              </w:r>
            </w:del>
          </w:p>
          <w:p w14:paraId="39506485" w14:textId="26337E76" w:rsidR="00A343BA" w:rsidRPr="0095250E" w:rsidDel="006312E0" w:rsidRDefault="00A343BA" w:rsidP="00467478">
            <w:pPr>
              <w:pStyle w:val="TAL"/>
              <w:rPr>
                <w:del w:id="9084" w:author="CR#4606r1" w:date="2024-03-25T18:14:00Z"/>
                <w:szCs w:val="22"/>
                <w:lang w:eastAsia="sv-SE"/>
              </w:rPr>
            </w:pPr>
            <w:del w:id="9085" w:author="CR#4606r1" w:date="2024-03-25T18:14:00Z">
              <w:r w:rsidRPr="0095250E" w:rsidDel="006312E0">
                <w:rPr>
                  <w:szCs w:val="22"/>
                  <w:lang w:eastAsia="sv-SE"/>
                </w:rPr>
                <w:delText>This field defines one SS/PBCH block resource set from one or more LTM candidate cells.</w:delText>
              </w:r>
            </w:del>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67478">
        <w:tc>
          <w:tcPr>
            <w:tcW w:w="14173" w:type="dxa"/>
          </w:tcPr>
          <w:p w14:paraId="13C788B8" w14:textId="77777777" w:rsidR="00A343BA" w:rsidRPr="0095250E" w:rsidRDefault="00A343BA" w:rsidP="00467478">
            <w:pPr>
              <w:pStyle w:val="TAH"/>
            </w:pPr>
            <w:r w:rsidRPr="0095250E">
              <w:rPr>
                <w:i/>
              </w:rPr>
              <w:t>LTM-CSI-SSB-ResourceSet</w:t>
            </w:r>
            <w:r w:rsidRPr="0095250E">
              <w:rPr>
                <w:iCs/>
              </w:rPr>
              <w:t xml:space="preserve"> field descriptions</w:t>
            </w:r>
          </w:p>
        </w:tc>
      </w:tr>
      <w:tr w:rsidR="00B4120F" w:rsidRPr="0095250E" w14:paraId="67904788" w14:textId="77777777" w:rsidTr="00467478">
        <w:tc>
          <w:tcPr>
            <w:tcW w:w="14173" w:type="dxa"/>
          </w:tcPr>
          <w:p w14:paraId="45F905E1" w14:textId="77777777" w:rsidR="00A343BA" w:rsidRPr="0095250E" w:rsidRDefault="00A343BA" w:rsidP="00467478">
            <w:pPr>
              <w:pStyle w:val="TAL"/>
              <w:rPr>
                <w:b/>
                <w:i/>
              </w:rPr>
            </w:pPr>
            <w:r w:rsidRPr="0095250E">
              <w:rPr>
                <w:b/>
                <w:i/>
              </w:rPr>
              <w:t>ltm-CandidateIdList</w:t>
            </w:r>
          </w:p>
          <w:p w14:paraId="7D635A68" w14:textId="77E1BC5E" w:rsidR="00A343BA" w:rsidRPr="0095250E" w:rsidRDefault="00A343BA" w:rsidP="00467478">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ins w:id="9086" w:author="CR#4606r1" w:date="2024-03-25T18:14:00Z">
              <w:r w:rsidR="006312E0">
                <w:t xml:space="preserve"> The first entry in this list shall be associated to the first entry in </w:t>
              </w:r>
              <w:r w:rsidR="006312E0" w:rsidRPr="00F76C33">
                <w:rPr>
                  <w:i/>
                  <w:iCs/>
                </w:rPr>
                <w:t>ltm-CSI-SSB-ResourceList</w:t>
              </w:r>
              <w:r w:rsidR="006312E0">
                <w:t xml:space="preserve">, the second entry of this list shall be associated to the second entry in </w:t>
              </w:r>
              <w:r w:rsidR="006312E0" w:rsidRPr="00F76C33">
                <w:rPr>
                  <w:i/>
                  <w:iCs/>
                </w:rPr>
                <w:t>ltm-CSI-SSB-ResourceList</w:t>
              </w:r>
              <w:r w:rsidR="006312E0">
                <w:t>, and so on.</w:t>
              </w:r>
            </w:ins>
          </w:p>
        </w:tc>
      </w:tr>
      <w:tr w:rsidR="00B4120F" w:rsidRPr="0095250E" w14:paraId="136C0C33" w14:textId="77777777" w:rsidTr="00467478">
        <w:tc>
          <w:tcPr>
            <w:tcW w:w="14173" w:type="dxa"/>
          </w:tcPr>
          <w:p w14:paraId="25152112" w14:textId="77777777" w:rsidR="00A343BA" w:rsidRPr="0095250E" w:rsidRDefault="00A343BA" w:rsidP="00467478">
            <w:pPr>
              <w:pStyle w:val="TAL"/>
              <w:rPr>
                <w:b/>
                <w:i/>
              </w:rPr>
            </w:pPr>
            <w:r w:rsidRPr="0095250E">
              <w:rPr>
                <w:b/>
                <w:i/>
              </w:rPr>
              <w:t>ltm-CSI-SSB-ResourceList</w:t>
            </w:r>
          </w:p>
          <w:p w14:paraId="36A28243" w14:textId="77777777" w:rsidR="00A343BA" w:rsidRPr="0095250E" w:rsidRDefault="00A343BA" w:rsidP="00467478">
            <w:pPr>
              <w:pStyle w:val="TAL"/>
            </w:pPr>
            <w:r w:rsidRPr="0095250E">
              <w:t>This field is used to indicate on SS/PBCH block resources from one or more LTM candidate cells.</w:t>
            </w:r>
          </w:p>
        </w:tc>
      </w:tr>
      <w:tr w:rsidR="00A343BA" w:rsidRPr="0095250E" w:rsidDel="006312E0" w14:paraId="1F3C91D6" w14:textId="63C7E4A0" w:rsidTr="00467478">
        <w:trPr>
          <w:del w:id="9087" w:author="CR#4606r1" w:date="2024-03-25T18:14:00Z"/>
        </w:trPr>
        <w:tc>
          <w:tcPr>
            <w:tcW w:w="14173" w:type="dxa"/>
          </w:tcPr>
          <w:p w14:paraId="331CBB6C" w14:textId="22756B46" w:rsidR="00A343BA" w:rsidRPr="0095250E" w:rsidDel="006312E0" w:rsidRDefault="00A343BA" w:rsidP="00467478">
            <w:pPr>
              <w:pStyle w:val="TAL"/>
              <w:rPr>
                <w:del w:id="9088" w:author="CR#4606r1" w:date="2024-03-25T18:14:00Z"/>
                <w:b/>
                <w:i/>
              </w:rPr>
            </w:pPr>
            <w:del w:id="9089" w:author="CR#4606r1" w:date="2024-03-25T18:14:00Z">
              <w:r w:rsidRPr="0095250E" w:rsidDel="006312E0">
                <w:rPr>
                  <w:b/>
                  <w:i/>
                </w:rPr>
                <w:delText>ltm-CSI-SSB-ResourceSetId</w:delText>
              </w:r>
            </w:del>
          </w:p>
          <w:p w14:paraId="704EEF3B" w14:textId="77E33DD4" w:rsidR="00A343BA" w:rsidRPr="0095250E" w:rsidDel="006312E0" w:rsidRDefault="00A343BA" w:rsidP="00467478">
            <w:pPr>
              <w:pStyle w:val="TAL"/>
              <w:rPr>
                <w:del w:id="9090" w:author="CR#4606r1" w:date="2024-03-25T18:14:00Z"/>
              </w:rPr>
            </w:pPr>
            <w:del w:id="9091" w:author="CR#4606r1" w:date="2024-03-25T18:14:00Z">
              <w:r w:rsidRPr="0095250E" w:rsidDel="006312E0">
                <w:delText>This field is used to idenfity on SS/PBCH block resource set.</w:delText>
              </w:r>
            </w:del>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9092" w:name="_Toc131064948"/>
      <w:bookmarkStart w:id="9093" w:name="_Toc156130420"/>
      <w:r w:rsidRPr="0095250E">
        <w:t>–</w:t>
      </w:r>
      <w:r w:rsidRPr="0095250E">
        <w:tab/>
      </w:r>
      <w:r w:rsidRPr="0095250E">
        <w:rPr>
          <w:i/>
          <w:iCs/>
        </w:rPr>
        <w:t>LTM-</w:t>
      </w:r>
      <w:r w:rsidRPr="0095250E">
        <w:rPr>
          <w:i/>
        </w:rPr>
        <w:t>CSI-ResourceConfigId</w:t>
      </w:r>
      <w:bookmarkEnd w:id="9092"/>
      <w:bookmarkEnd w:id="909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4BB27E70"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w:t>
      </w:r>
      <w:del w:id="9094" w:author="CR#4606r1" w:date="2024-03-25T18:14:00Z">
        <w:r w:rsidRPr="0095250E" w:rsidDel="006312E0">
          <w:delText>-r18</w:delText>
        </w:r>
      </w:del>
      <w:r w:rsidRPr="0095250E">
        <w:t>-1</w:t>
      </w:r>
      <w:ins w:id="9095" w:author="CR#4606r1" w:date="2024-03-25T18:14:00Z">
        <w:r w:rsidR="006312E0" w:rsidRPr="0095250E">
          <w:t>-r18</w:t>
        </w:r>
      </w:ins>
      <w:r w:rsidRPr="0095250E">
        <w:t>)</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705F6574" w14:textId="77777777" w:rsidR="006312E0" w:rsidRDefault="006312E0" w:rsidP="006312E0">
      <w:pPr>
        <w:rPr>
          <w:ins w:id="9096" w:author="CR#4606r1" w:date="2024-03-25T18:15:00Z"/>
        </w:rPr>
      </w:pPr>
    </w:p>
    <w:p w14:paraId="16C411D9" w14:textId="77777777" w:rsidR="006312E0" w:rsidRDefault="006312E0">
      <w:pPr>
        <w:pStyle w:val="Heading4"/>
        <w:tabs>
          <w:tab w:val="left" w:pos="3969"/>
        </w:tabs>
        <w:rPr>
          <w:ins w:id="9097" w:author="CR#4606r1" w:date="2024-03-25T18:15:00Z"/>
        </w:rPr>
        <w:pPrChange w:id="9098" w:author="Draft_v2" w:date="2024-03-28T20:22:00Z">
          <w:pPr>
            <w:pStyle w:val="Heading4"/>
          </w:pPr>
        </w:pPrChange>
      </w:pPr>
      <w:ins w:id="9099" w:author="CR#4606r1" w:date="2024-03-25T18:15:00Z">
        <w:r w:rsidRPr="0095250E">
          <w:t>–</w:t>
        </w:r>
        <w:r>
          <w:tab/>
        </w:r>
        <w:r>
          <w:rPr>
            <w:i/>
          </w:rPr>
          <w:t>LTM-TCI-Info</w:t>
        </w:r>
      </w:ins>
    </w:p>
    <w:p w14:paraId="7AED6B4C" w14:textId="77777777" w:rsidR="006312E0" w:rsidRDefault="006312E0" w:rsidP="006312E0">
      <w:pPr>
        <w:rPr>
          <w:ins w:id="9100" w:author="CR#4606r1" w:date="2024-03-25T18:15:00Z"/>
        </w:rPr>
      </w:pPr>
      <w:ins w:id="9101" w:author="CR#4606r1" w:date="2024-03-25T18:15:00Z">
        <w:r>
          <w:t xml:space="preserve">The IE </w:t>
        </w:r>
        <w:r>
          <w:rPr>
            <w:i/>
          </w:rPr>
          <w:t>LTM-TCI-Info</w:t>
        </w:r>
        <w:r>
          <w:t xml:space="preserve"> is used to configure TCI related information for an LTM candidate configuration.</w:t>
        </w:r>
      </w:ins>
    </w:p>
    <w:p w14:paraId="013A4F07" w14:textId="77777777" w:rsidR="006312E0" w:rsidRDefault="006312E0" w:rsidP="006312E0">
      <w:pPr>
        <w:pStyle w:val="TH"/>
        <w:rPr>
          <w:ins w:id="9102" w:author="CR#4606r1" w:date="2024-03-25T18:15:00Z"/>
        </w:rPr>
      </w:pPr>
      <w:ins w:id="9103" w:author="CR#4606r1" w:date="2024-03-25T18:15:00Z">
        <w:r>
          <w:rPr>
            <w:i/>
          </w:rPr>
          <w:t>LTM-TCI-Info</w:t>
        </w:r>
        <w:r>
          <w:t xml:space="preserve"> information element</w:t>
        </w:r>
      </w:ins>
    </w:p>
    <w:p w14:paraId="34F6824E" w14:textId="77777777" w:rsidR="006312E0" w:rsidRDefault="006312E0" w:rsidP="006312E0">
      <w:pPr>
        <w:pStyle w:val="PL"/>
        <w:rPr>
          <w:ins w:id="9104" w:author="CR#4606r1" w:date="2024-03-25T18:15:00Z"/>
        </w:rPr>
      </w:pPr>
      <w:ins w:id="9105" w:author="CR#4606r1" w:date="2024-03-25T18:15:00Z">
        <w:r>
          <w:t>-- ASN1START</w:t>
        </w:r>
      </w:ins>
    </w:p>
    <w:p w14:paraId="6FF1BE1B" w14:textId="77777777" w:rsidR="006312E0" w:rsidRDefault="006312E0" w:rsidP="006312E0">
      <w:pPr>
        <w:pStyle w:val="PL"/>
        <w:rPr>
          <w:ins w:id="9106" w:author="CR#4606r1" w:date="2024-03-25T18:15:00Z"/>
        </w:rPr>
      </w:pPr>
      <w:ins w:id="9107" w:author="CR#4606r1" w:date="2024-03-25T18:15:00Z">
        <w:r>
          <w:t>-- TAG-LTM-TCI-INFO-START</w:t>
        </w:r>
      </w:ins>
    </w:p>
    <w:p w14:paraId="2816FA00" w14:textId="77777777" w:rsidR="006312E0" w:rsidRDefault="006312E0" w:rsidP="006312E0">
      <w:pPr>
        <w:pStyle w:val="PL"/>
        <w:rPr>
          <w:ins w:id="9108" w:author="CR#4606r1" w:date="2024-03-25T18:15:00Z"/>
        </w:rPr>
      </w:pPr>
    </w:p>
    <w:p w14:paraId="14818853" w14:textId="043A70A0" w:rsidR="006312E0" w:rsidRDefault="006312E0" w:rsidP="006312E0">
      <w:pPr>
        <w:pStyle w:val="PL"/>
        <w:rPr>
          <w:ins w:id="9109" w:author="CR#4606r1" w:date="2024-03-25T18:15:00Z"/>
        </w:rPr>
      </w:pPr>
      <w:ins w:id="9110" w:author="CR#4606r1" w:date="2024-03-25T18:15:00Z">
        <w:r>
          <w:t>LTM-TCI-Info</w:t>
        </w:r>
      </w:ins>
      <w:ins w:id="9111" w:author="Draft_v2" w:date="2024-03-28T15:51:00Z">
        <w:r w:rsidR="00B21904">
          <w:t>-r18</w:t>
        </w:r>
      </w:ins>
      <w:ins w:id="9112" w:author="CR#4606r1" w:date="2024-03-25T18:15:00Z">
        <w:r>
          <w:t xml:space="preserve"> ::=</w:t>
        </w:r>
        <w:r w:rsidRPr="0095250E">
          <w:t xml:space="preserve">             </w:t>
        </w:r>
        <w:r w:rsidRPr="0095250E">
          <w:rPr>
            <w:color w:val="993366"/>
          </w:rPr>
          <w:t>SEQUENCE</w:t>
        </w:r>
        <w:r w:rsidRPr="0095250E">
          <w:t xml:space="preserve"> {</w:t>
        </w:r>
      </w:ins>
    </w:p>
    <w:p w14:paraId="4857A614" w14:textId="77777777" w:rsidR="006312E0" w:rsidRDefault="006312E0" w:rsidP="006312E0">
      <w:pPr>
        <w:pStyle w:val="PL"/>
        <w:rPr>
          <w:ins w:id="9113" w:author="CR#4606r1" w:date="2024-03-25T18:15:00Z"/>
        </w:rPr>
      </w:pPr>
      <w:ins w:id="9114" w:author="CR#4606r1" w:date="2024-03-25T18:15:00Z">
        <w:r>
          <w:t xml:space="preserve">    ltm-DL-OrJointTCI-StateToAddModList-r18        SEQUENCE (SIZE (1..maxNrofCandidateTCI-State-r18)) OF CandidateTCI-State-r18</w:t>
        </w:r>
      </w:ins>
    </w:p>
    <w:p w14:paraId="658B2382" w14:textId="77777777" w:rsidR="006312E0" w:rsidRDefault="006312E0" w:rsidP="006312E0">
      <w:pPr>
        <w:pStyle w:val="PL"/>
        <w:rPr>
          <w:ins w:id="9115" w:author="CR#4606r1" w:date="2024-03-25T18:15:00Z"/>
        </w:rPr>
      </w:pPr>
      <w:ins w:id="9116" w:author="CR#4606r1" w:date="2024-03-25T18:15:00Z">
        <w:r>
          <w:t xml:space="preserve">                                                                                                         OPTIONAL,    -- Need N</w:t>
        </w:r>
      </w:ins>
    </w:p>
    <w:p w14:paraId="25DE0EB1" w14:textId="77777777" w:rsidR="006312E0" w:rsidRDefault="006312E0" w:rsidP="006312E0">
      <w:pPr>
        <w:pStyle w:val="PL"/>
        <w:rPr>
          <w:ins w:id="9117" w:author="CR#4606r1" w:date="2024-03-25T18:15:00Z"/>
        </w:rPr>
      </w:pPr>
      <w:ins w:id="9118" w:author="CR#4606r1" w:date="2024-03-25T18:15:00Z">
        <w:r>
          <w:t xml:space="preserve">    ltm-DL-OrJointTCI-StateToReleaseList-r18       SEQUENCE (SIZE (1..maxNrofCandidateTCI-State-r18)) OF TCI-StateId</w:t>
        </w:r>
      </w:ins>
    </w:p>
    <w:p w14:paraId="52E65552" w14:textId="77777777" w:rsidR="006312E0" w:rsidRDefault="006312E0" w:rsidP="006312E0">
      <w:pPr>
        <w:pStyle w:val="PL"/>
        <w:rPr>
          <w:ins w:id="9119" w:author="CR#4606r1" w:date="2024-03-25T18:15:00Z"/>
        </w:rPr>
      </w:pPr>
      <w:ins w:id="9120" w:author="CR#4606r1" w:date="2024-03-25T18:15:00Z">
        <w:r>
          <w:t xml:space="preserve">                                                                                                         OPTIONAL,    -- Need N</w:t>
        </w:r>
      </w:ins>
    </w:p>
    <w:p w14:paraId="69640D64" w14:textId="1129B76D" w:rsidR="006312E0" w:rsidRDefault="006312E0" w:rsidP="006312E0">
      <w:pPr>
        <w:pStyle w:val="PL"/>
        <w:rPr>
          <w:ins w:id="9121" w:author="CR#4606r1" w:date="2024-03-25T18:15:00Z"/>
        </w:rPr>
      </w:pPr>
      <w:ins w:id="9122" w:author="CR#4606r1" w:date="2024-03-25T18:15:00Z">
        <w:r>
          <w:t xml:space="preserve">    ltm-UL-TCI-StateToAddModList-r18               SEQUENCE (SIZE (1..maxNrofCandidateUL-TCI-r18)) OF CandidateTCI-UL-State-r18</w:t>
        </w:r>
      </w:ins>
    </w:p>
    <w:p w14:paraId="3E62B708" w14:textId="77777777" w:rsidR="006312E0" w:rsidRDefault="006312E0" w:rsidP="006312E0">
      <w:pPr>
        <w:pStyle w:val="PL"/>
        <w:rPr>
          <w:ins w:id="9123" w:author="CR#4606r1" w:date="2024-03-25T18:15:00Z"/>
        </w:rPr>
      </w:pPr>
      <w:ins w:id="9124" w:author="CR#4606r1" w:date="2024-03-25T18:15:00Z">
        <w:r>
          <w:t xml:space="preserve">                                                                                                         OPTIONAL,    -- Need N</w:t>
        </w:r>
      </w:ins>
    </w:p>
    <w:p w14:paraId="6C14717D" w14:textId="086E93AA" w:rsidR="006312E0" w:rsidRDefault="006312E0" w:rsidP="006312E0">
      <w:pPr>
        <w:pStyle w:val="PL"/>
        <w:rPr>
          <w:ins w:id="9125" w:author="CR#4606r1" w:date="2024-03-25T18:15:00Z"/>
        </w:rPr>
      </w:pPr>
      <w:ins w:id="9126" w:author="CR#4606r1" w:date="2024-03-25T18:15:00Z">
        <w:r>
          <w:t xml:space="preserve">    ltm-UL-TCI-StateToReleaseList-r18              SEQUENCE (SIZE (1.. maxNrofCandidateUL-TCI-r18)) OF TCI-UL-StateId-r17</w:t>
        </w:r>
      </w:ins>
    </w:p>
    <w:p w14:paraId="6752C277" w14:textId="77777777" w:rsidR="006312E0" w:rsidRDefault="006312E0" w:rsidP="006312E0">
      <w:pPr>
        <w:pStyle w:val="PL"/>
        <w:rPr>
          <w:ins w:id="9127" w:author="CR#4606r1" w:date="2024-03-25T18:15:00Z"/>
        </w:rPr>
      </w:pPr>
      <w:ins w:id="9128" w:author="CR#4606r1" w:date="2024-03-25T18:15:00Z">
        <w:r>
          <w:t xml:space="preserve">                                                                                                         OPTIONAL,    -- Need N</w:t>
        </w:r>
      </w:ins>
    </w:p>
    <w:p w14:paraId="6CFB4B62" w14:textId="77777777" w:rsidR="006312E0" w:rsidRDefault="006312E0" w:rsidP="006312E0">
      <w:pPr>
        <w:pStyle w:val="PL"/>
        <w:rPr>
          <w:ins w:id="9129" w:author="CR#4606r1" w:date="2024-03-25T18:15:00Z"/>
        </w:rPr>
      </w:pPr>
      <w:ins w:id="9130" w:author="CR#4606r1" w:date="2024-03-25T18:15:00Z">
        <w:r>
          <w:t xml:space="preserve">    ltm-NZP-CSI-RS-ResourceToAddModList-r18        SEQUENCE (SIZE (1..maxNrofNZP-CSI-RS-Resources)) OF NZP-CSI-RS-Resource</w:t>
        </w:r>
      </w:ins>
    </w:p>
    <w:p w14:paraId="7F87EDFA" w14:textId="77777777" w:rsidR="006312E0" w:rsidRDefault="006312E0" w:rsidP="006312E0">
      <w:pPr>
        <w:pStyle w:val="PL"/>
        <w:rPr>
          <w:ins w:id="9131" w:author="CR#4606r1" w:date="2024-03-25T18:15:00Z"/>
        </w:rPr>
      </w:pPr>
      <w:ins w:id="9132" w:author="CR#4606r1" w:date="2024-03-25T18:15:00Z">
        <w:r>
          <w:t xml:space="preserve">                                                                                                         OPTIONAL,    -- Need N</w:t>
        </w:r>
      </w:ins>
    </w:p>
    <w:p w14:paraId="1CC187EF" w14:textId="77777777" w:rsidR="006312E0" w:rsidRDefault="006312E0" w:rsidP="006312E0">
      <w:pPr>
        <w:pStyle w:val="PL"/>
        <w:rPr>
          <w:ins w:id="9133" w:author="CR#4606r1" w:date="2024-03-25T18:15:00Z"/>
        </w:rPr>
      </w:pPr>
      <w:ins w:id="9134" w:author="CR#4606r1" w:date="2024-03-25T18:15:00Z">
        <w:r>
          <w:t xml:space="preserve">    ltm-NZP-CSI-RS-ResourceToReleaseList-r18       SEQUENCE (SIZE (1..maxNrofNZP-CSI-RS-Resources)) OF NZP-CSI-RS-ResourceId</w:t>
        </w:r>
      </w:ins>
    </w:p>
    <w:p w14:paraId="478895E5" w14:textId="77777777" w:rsidR="006312E0" w:rsidRDefault="006312E0" w:rsidP="006312E0">
      <w:pPr>
        <w:pStyle w:val="PL"/>
        <w:rPr>
          <w:ins w:id="9135" w:author="CR#4606r1" w:date="2024-03-25T18:15:00Z"/>
        </w:rPr>
      </w:pPr>
      <w:ins w:id="9136" w:author="CR#4606r1" w:date="2024-03-25T18:15:00Z">
        <w:r>
          <w:t xml:space="preserve">                                                                                                         OPTIONAL,    -- Need N</w:t>
        </w:r>
      </w:ins>
    </w:p>
    <w:p w14:paraId="5DEB4343" w14:textId="77777777" w:rsidR="006312E0" w:rsidRDefault="006312E0" w:rsidP="006312E0">
      <w:pPr>
        <w:pStyle w:val="PL"/>
        <w:rPr>
          <w:ins w:id="9137" w:author="CR#4606r1" w:date="2024-03-25T18:15:00Z"/>
        </w:rPr>
      </w:pPr>
      <w:ins w:id="9138" w:author="CR#4606r1" w:date="2024-03-25T18:15:00Z">
        <w:r>
          <w:t xml:space="preserve">    ltm-NZP-CSI-RS-ResourceSetToAddModList-r18     SEQUENCE (SIZE (1..maxNrofNZP-CSI-RS-ResourceSets)) OF NZP-CSI-RS-ResourceSet</w:t>
        </w:r>
      </w:ins>
    </w:p>
    <w:p w14:paraId="25804FB6" w14:textId="77777777" w:rsidR="006312E0" w:rsidRDefault="006312E0" w:rsidP="006312E0">
      <w:pPr>
        <w:pStyle w:val="PL"/>
        <w:rPr>
          <w:ins w:id="9139" w:author="CR#4606r1" w:date="2024-03-25T18:15:00Z"/>
        </w:rPr>
      </w:pPr>
      <w:ins w:id="9140" w:author="CR#4606r1" w:date="2024-03-25T18:15:00Z">
        <w:r>
          <w:t xml:space="preserve">                                                                                                         OPTIONAL,    -- Need N</w:t>
        </w:r>
      </w:ins>
    </w:p>
    <w:p w14:paraId="467EC1F3" w14:textId="77777777" w:rsidR="006312E0" w:rsidRDefault="006312E0" w:rsidP="006312E0">
      <w:pPr>
        <w:pStyle w:val="PL"/>
        <w:rPr>
          <w:ins w:id="9141" w:author="CR#4606r1" w:date="2024-03-25T18:15:00Z"/>
        </w:rPr>
      </w:pPr>
      <w:ins w:id="9142" w:author="CR#4606r1" w:date="2024-03-25T18:15:00Z">
        <w:r>
          <w:t xml:space="preserve">    ltm-NZP-CSI-RS-ResourceSetToReleaseList-r18    SEQUENCE (SIZE (1..maxNrofNZP-CSI-RS-ResourceSets)) OF NZP-CSI-RS-ResourceSetId</w:t>
        </w:r>
      </w:ins>
    </w:p>
    <w:p w14:paraId="07E35009" w14:textId="77777777" w:rsidR="006312E0" w:rsidRDefault="006312E0" w:rsidP="006312E0">
      <w:pPr>
        <w:pStyle w:val="PL"/>
        <w:rPr>
          <w:ins w:id="9143" w:author="CR#4606r1" w:date="2024-03-25T18:15:00Z"/>
        </w:rPr>
      </w:pPr>
      <w:ins w:id="9144" w:author="CR#4606r1" w:date="2024-03-25T18:15:00Z">
        <w:r>
          <w:t xml:space="preserve">                                                                                                         OPTIONAL,    -- Need N</w:t>
        </w:r>
      </w:ins>
    </w:p>
    <w:p w14:paraId="36822B0F" w14:textId="77777777" w:rsidR="006312E0" w:rsidRDefault="006312E0" w:rsidP="006312E0">
      <w:pPr>
        <w:pStyle w:val="PL"/>
        <w:rPr>
          <w:ins w:id="9145" w:author="CR#4606r1" w:date="2024-03-25T18:15:00Z"/>
        </w:rPr>
      </w:pPr>
      <w:ins w:id="9146" w:author="CR#4606r1" w:date="2024-03-25T18:15:00Z">
        <w:r>
          <w:t xml:space="preserve">    pathlossReferenceRS-ToAddModList-r18           SEQUENCE (SIZE (1..maxNrofPathlossReferenceRSs-r17)) OF PathlossReferenceRS-r17</w:t>
        </w:r>
      </w:ins>
    </w:p>
    <w:p w14:paraId="3ABAA45C" w14:textId="77777777" w:rsidR="006312E0" w:rsidRDefault="006312E0" w:rsidP="006312E0">
      <w:pPr>
        <w:pStyle w:val="PL"/>
        <w:rPr>
          <w:ins w:id="9147" w:author="CR#4606r1" w:date="2024-03-25T18:15:00Z"/>
        </w:rPr>
      </w:pPr>
      <w:ins w:id="9148" w:author="CR#4606r1" w:date="2024-03-25T18:15:00Z">
        <w:r>
          <w:t xml:space="preserve">                                                                                                         OPTIONAL,    -- Need N</w:t>
        </w:r>
      </w:ins>
    </w:p>
    <w:p w14:paraId="254022F5" w14:textId="77777777" w:rsidR="006312E0" w:rsidRDefault="006312E0" w:rsidP="006312E0">
      <w:pPr>
        <w:pStyle w:val="PL"/>
        <w:rPr>
          <w:ins w:id="9149" w:author="CR#4606r1" w:date="2024-03-25T18:15:00Z"/>
        </w:rPr>
      </w:pPr>
      <w:ins w:id="9150" w:author="CR#4606r1" w:date="2024-03-25T18:15:00Z">
        <w:r>
          <w:t xml:space="preserve">    pathlossReferenceRS-ToReleaseList-r18          SEQUENCE (SIZE (1..maxNrofPathlossReferenceRSs-r17)) OF PathlossReferenceRS-Id-r17</w:t>
        </w:r>
      </w:ins>
    </w:p>
    <w:p w14:paraId="2889DA10" w14:textId="77777777" w:rsidR="006312E0" w:rsidRDefault="006312E0" w:rsidP="006312E0">
      <w:pPr>
        <w:pStyle w:val="PL"/>
        <w:rPr>
          <w:ins w:id="9151" w:author="CR#4606r1" w:date="2024-03-25T18:15:00Z"/>
        </w:rPr>
      </w:pPr>
      <w:ins w:id="9152" w:author="CR#4606r1" w:date="2024-03-25T18:15:00Z">
        <w:r>
          <w:t xml:space="preserve">                                                                                                         OPTIONAL,    -- Need N</w:t>
        </w:r>
      </w:ins>
    </w:p>
    <w:p w14:paraId="4B7F4F1C" w14:textId="77777777" w:rsidR="006312E0" w:rsidRDefault="006312E0" w:rsidP="006312E0">
      <w:pPr>
        <w:pStyle w:val="PL"/>
        <w:rPr>
          <w:ins w:id="9153" w:author="CR#4606r1" w:date="2024-03-25T18:15:00Z"/>
        </w:rPr>
      </w:pPr>
      <w:ins w:id="9154" w:author="CR#4606r1" w:date="2024-03-25T18:15:00Z">
        <w:r>
          <w:t xml:space="preserve">    </w:t>
        </w:r>
        <w:r w:rsidRPr="004474CC">
          <w:t>unifiedTCI-StateType-r1</w:t>
        </w:r>
        <w:r>
          <w:t>8</w:t>
        </w:r>
        <w:r w:rsidRPr="004474CC">
          <w:t xml:space="preserve">           </w:t>
        </w:r>
        <w:r>
          <w:t xml:space="preserve">            </w:t>
        </w:r>
        <w:r w:rsidRPr="004474CC">
          <w:t xml:space="preserve">ENUMERATED {separate, joint}                          OPTIONAL,   </w:t>
        </w:r>
        <w:r>
          <w:t xml:space="preserve"> </w:t>
        </w:r>
        <w:r w:rsidRPr="004474CC">
          <w:t>-- Need R</w:t>
        </w:r>
      </w:ins>
    </w:p>
    <w:p w14:paraId="6E0AC0F5" w14:textId="77777777" w:rsidR="006312E0" w:rsidRDefault="006312E0" w:rsidP="006312E0">
      <w:pPr>
        <w:pStyle w:val="PL"/>
        <w:rPr>
          <w:ins w:id="9155" w:author="CR#4606r1" w:date="2024-03-25T18:15:00Z"/>
        </w:rPr>
      </w:pPr>
      <w:ins w:id="9156" w:author="CR#4606r1" w:date="2024-03-25T18:15:00Z">
        <w:r>
          <w:t xml:space="preserve">    ...</w:t>
        </w:r>
      </w:ins>
    </w:p>
    <w:p w14:paraId="2D996467" w14:textId="77777777" w:rsidR="006312E0" w:rsidRDefault="006312E0" w:rsidP="006312E0">
      <w:pPr>
        <w:pStyle w:val="PL"/>
        <w:rPr>
          <w:ins w:id="9157" w:author="CR#4606r1" w:date="2024-03-25T18:15:00Z"/>
        </w:rPr>
      </w:pPr>
      <w:ins w:id="9158" w:author="CR#4606r1" w:date="2024-03-25T18:15:00Z">
        <w:r>
          <w:t>}</w:t>
        </w:r>
      </w:ins>
    </w:p>
    <w:p w14:paraId="70AD7E62" w14:textId="77777777" w:rsidR="006312E0" w:rsidRDefault="006312E0" w:rsidP="006312E0">
      <w:pPr>
        <w:pStyle w:val="PL"/>
        <w:rPr>
          <w:ins w:id="9159" w:author="CR#4606r1" w:date="2024-03-25T18:15:00Z"/>
        </w:rPr>
      </w:pPr>
      <w:ins w:id="9160" w:author="CR#4606r1" w:date="2024-03-25T18:15:00Z">
        <w:r>
          <w:t>-- TAG-LTM-TCI-INFO-STOP</w:t>
        </w:r>
      </w:ins>
    </w:p>
    <w:p w14:paraId="4AD673EE" w14:textId="77777777" w:rsidR="006312E0" w:rsidRPr="009A328C" w:rsidRDefault="006312E0" w:rsidP="006312E0">
      <w:pPr>
        <w:pStyle w:val="PL"/>
        <w:rPr>
          <w:ins w:id="9161" w:author="CR#4606r1" w:date="2024-03-25T18:15:00Z"/>
        </w:rPr>
      </w:pPr>
      <w:ins w:id="9162" w:author="CR#4606r1" w:date="2024-03-25T18:15:00Z">
        <w:r>
          <w:t>-- ASN1STOP</w:t>
        </w:r>
      </w:ins>
    </w:p>
    <w:p w14:paraId="202A54E5" w14:textId="77777777" w:rsidR="006312E0" w:rsidRDefault="006312E0" w:rsidP="006312E0">
      <w:pPr>
        <w:rPr>
          <w:ins w:id="9163" w:author="CR#4606r1" w:date="2024-03-25T18:15:00Z"/>
        </w:rPr>
      </w:pPr>
    </w:p>
    <w:tbl>
      <w:tblPr>
        <w:tblStyle w:val="TableGrid"/>
        <w:tblW w:w="14173" w:type="dxa"/>
        <w:tblInd w:w="0" w:type="dxa"/>
        <w:tblLook w:val="04A0" w:firstRow="1" w:lastRow="0" w:firstColumn="1" w:lastColumn="0" w:noHBand="0" w:noVBand="1"/>
      </w:tblPr>
      <w:tblGrid>
        <w:gridCol w:w="14173"/>
      </w:tblGrid>
      <w:tr w:rsidR="006312E0" w14:paraId="23497756" w14:textId="77777777" w:rsidTr="002D7649">
        <w:trPr>
          <w:ins w:id="9164" w:author="CR#4606r1" w:date="2024-03-25T18:15:00Z"/>
        </w:trPr>
        <w:tc>
          <w:tcPr>
            <w:tcW w:w="14173" w:type="dxa"/>
          </w:tcPr>
          <w:p w14:paraId="13078A18" w14:textId="77777777" w:rsidR="006312E0" w:rsidRPr="00BC1C76" w:rsidRDefault="006312E0" w:rsidP="002D7649">
            <w:pPr>
              <w:pStyle w:val="TAH"/>
              <w:rPr>
                <w:ins w:id="9165" w:author="CR#4606r1" w:date="2024-03-25T18:15:00Z"/>
              </w:rPr>
            </w:pPr>
            <w:ins w:id="9166" w:author="CR#4606r1" w:date="2024-03-25T18:15:00Z">
              <w:r>
                <w:rPr>
                  <w:i/>
                </w:rPr>
                <w:t>LTM-TCI-Info</w:t>
              </w:r>
              <w:r w:rsidRPr="00B21904">
                <w:rPr>
                  <w:iCs/>
                  <w:rPrChange w:id="9167" w:author="Draft_v2" w:date="2024-03-28T15:53:00Z">
                    <w:rPr>
                      <w:i/>
                    </w:rPr>
                  </w:rPrChange>
                </w:rPr>
                <w:t xml:space="preserve"> field descriptions</w:t>
              </w:r>
            </w:ins>
          </w:p>
        </w:tc>
      </w:tr>
      <w:tr w:rsidR="006312E0" w:rsidRPr="0095250E" w14:paraId="2247AB51" w14:textId="77777777" w:rsidTr="002D7649">
        <w:trPr>
          <w:ins w:id="9168" w:author="CR#4606r1" w:date="2024-03-25T18:15:00Z"/>
        </w:trPr>
        <w:tc>
          <w:tcPr>
            <w:tcW w:w="14173" w:type="dxa"/>
          </w:tcPr>
          <w:p w14:paraId="5473F60F" w14:textId="77777777" w:rsidR="006312E0" w:rsidRPr="0095250E" w:rsidRDefault="006312E0" w:rsidP="002D7649">
            <w:pPr>
              <w:pStyle w:val="TAL"/>
              <w:rPr>
                <w:ins w:id="9169" w:author="CR#4606r1" w:date="2024-03-25T18:15:00Z"/>
                <w:b/>
                <w:i/>
                <w:szCs w:val="22"/>
                <w:lang w:eastAsia="sv-SE"/>
              </w:rPr>
            </w:pPr>
            <w:ins w:id="9170" w:author="CR#4606r1" w:date="2024-03-25T18:15:00Z">
              <w:r w:rsidRPr="0095250E">
                <w:rPr>
                  <w:b/>
                  <w:i/>
                  <w:szCs w:val="22"/>
                  <w:lang w:eastAsia="sv-SE"/>
                </w:rPr>
                <w:t>unifiedTCI-StateType</w:t>
              </w:r>
            </w:ins>
          </w:p>
          <w:p w14:paraId="7FB372CA" w14:textId="77777777" w:rsidR="006312E0" w:rsidRPr="0095250E" w:rsidRDefault="006312E0" w:rsidP="002D7649">
            <w:pPr>
              <w:pStyle w:val="TAL"/>
              <w:rPr>
                <w:ins w:id="9171" w:author="CR#4606r1" w:date="2024-03-25T18:15:00Z"/>
                <w:b/>
                <w:i/>
              </w:rPr>
            </w:pPr>
            <w:ins w:id="9172" w:author="CR#4606r1" w:date="2024-03-25T18:15:00Z">
              <w:r w:rsidRPr="0095250E">
                <w:rPr>
                  <w:bCs/>
                  <w:iCs/>
                  <w:szCs w:val="22"/>
                  <w:lang w:eastAsia="sv-SE"/>
                </w:rPr>
                <w:t>Indicates the unified TCI state</w:t>
              </w:r>
              <w:r>
                <w:rPr>
                  <w:bCs/>
                  <w:iCs/>
                  <w:szCs w:val="22"/>
                  <w:lang w:eastAsia="sv-SE"/>
                </w:rPr>
                <w:t>s</w:t>
              </w:r>
              <w:r w:rsidRPr="0095250E">
                <w:rPr>
                  <w:bCs/>
                  <w:iCs/>
                  <w:szCs w:val="22"/>
                  <w:lang w:eastAsia="sv-SE"/>
                </w:rPr>
                <w:t xml:space="preserve"> type the UE is configured for this </w:t>
              </w:r>
              <w:r>
                <w:rPr>
                  <w:bCs/>
                  <w:iCs/>
                  <w:szCs w:val="22"/>
                  <w:lang w:eastAsia="sv-SE"/>
                </w:rPr>
                <w:t>LTM candidate configuration</w:t>
              </w:r>
              <w:r w:rsidRPr="0095250E">
                <w:rPr>
                  <w:bCs/>
                  <w:iCs/>
                  <w:szCs w:val="22"/>
                  <w:lang w:eastAsia="sv-SE"/>
                </w:rPr>
                <w:t xml:space="preserve">. The value </w:t>
              </w:r>
              <w:r w:rsidRPr="0095250E">
                <w:rPr>
                  <w:bCs/>
                  <w:i/>
                  <w:szCs w:val="22"/>
                  <w:lang w:eastAsia="sv-SE"/>
                </w:rPr>
                <w:t>separate</w:t>
              </w:r>
              <w:r w:rsidRPr="0095250E">
                <w:rPr>
                  <w:bCs/>
                  <w:iCs/>
                  <w:szCs w:val="22"/>
                  <w:lang w:eastAsia="sv-SE"/>
                </w:rPr>
                <w:t xml:space="preserve"> means this </w:t>
              </w:r>
              <w:r>
                <w:rPr>
                  <w:bCs/>
                  <w:iCs/>
                  <w:szCs w:val="22"/>
                  <w:lang w:eastAsia="sv-SE"/>
                </w:rPr>
                <w:t>LTM candidate configuration</w:t>
              </w:r>
              <w:r w:rsidRPr="0095250E">
                <w:rPr>
                  <w:bCs/>
                  <w:iCs/>
                  <w:szCs w:val="22"/>
                  <w:lang w:eastAsia="sv-SE"/>
                </w:rPr>
                <w:t xml:space="preserve"> is configured with </w:t>
              </w:r>
              <w:r w:rsidRPr="007B369B">
                <w:rPr>
                  <w:bCs/>
                  <w:i/>
                  <w:szCs w:val="22"/>
                </w:rPr>
                <w:t>ltm-DL</w:t>
              </w:r>
              <w:r w:rsidRPr="0095250E">
                <w:rPr>
                  <w:i/>
                  <w:iCs/>
                </w:rPr>
                <w:t>-OrJointTCI-State</w:t>
              </w:r>
              <w:r>
                <w:rPr>
                  <w:i/>
                  <w:iCs/>
                </w:rPr>
                <w:t>ToAddModList</w:t>
              </w:r>
              <w:r w:rsidRPr="0095250E">
                <w:t xml:space="preserve"> for DL TCI state</w:t>
              </w:r>
              <w:r>
                <w:t>s</w:t>
              </w:r>
              <w:r w:rsidRPr="0095250E">
                <w:t xml:space="preserve"> and </w:t>
              </w:r>
              <w:r w:rsidRPr="007B369B">
                <w:rPr>
                  <w:i/>
                  <w:iCs/>
                </w:rPr>
                <w:t>ltm-UL</w:t>
              </w:r>
              <w:r w:rsidRPr="0095250E">
                <w:rPr>
                  <w:i/>
                  <w:iCs/>
                </w:rPr>
                <w:t>-TCI</w:t>
              </w:r>
              <w:r>
                <w:rPr>
                  <w:i/>
                  <w:iCs/>
                </w:rPr>
                <w:t>-States</w:t>
              </w:r>
              <w:r w:rsidRPr="0095250E">
                <w:rPr>
                  <w:i/>
                  <w:iCs/>
                </w:rPr>
                <w:t>ToAddModList</w:t>
              </w:r>
              <w:r w:rsidRPr="0095250E">
                <w:t xml:space="preserve"> for UL TCI state</w:t>
              </w:r>
              <w:r>
                <w:t>s</w:t>
              </w:r>
              <w:r w:rsidRPr="0095250E">
                <w:t>.</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w:t>
              </w:r>
              <w:r>
                <w:rPr>
                  <w:bCs/>
                  <w:iCs/>
                  <w:szCs w:val="22"/>
                  <w:lang w:eastAsia="sv-SE"/>
                </w:rPr>
                <w:t>LTM candidate configuration</w:t>
              </w:r>
              <w:r w:rsidRPr="0095250E">
                <w:rPr>
                  <w:bCs/>
                  <w:iCs/>
                  <w:szCs w:val="22"/>
                  <w:lang w:eastAsia="sv-SE"/>
                </w:rPr>
                <w:t xml:space="preserve"> is configured with </w:t>
              </w:r>
              <w:r w:rsidRPr="007B369B">
                <w:rPr>
                  <w:bCs/>
                  <w:i/>
                  <w:szCs w:val="22"/>
                </w:rPr>
                <w:t>ltm-DL</w:t>
              </w:r>
              <w:r w:rsidRPr="0095250E">
                <w:rPr>
                  <w:i/>
                  <w:iCs/>
                </w:rPr>
                <w:t>-OrJointTCI-State</w:t>
              </w:r>
              <w:r>
                <w:rPr>
                  <w:i/>
                  <w:iCs/>
                </w:rPr>
                <w:t>ToAddModList</w:t>
              </w:r>
              <w:r w:rsidRPr="0095250E">
                <w:t xml:space="preserve"> for joint TCI state</w:t>
              </w:r>
              <w:r>
                <w:t>s</w:t>
              </w:r>
              <w:r w:rsidRPr="0095250E">
                <w:t xml:space="preserve"> for UL and DL operation.</w:t>
              </w:r>
            </w:ins>
          </w:p>
        </w:tc>
      </w:tr>
    </w:tbl>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9173" w:name="_Toc60777251"/>
      <w:bookmarkStart w:id="9174" w:name="_Toc156130421"/>
      <w:r w:rsidRPr="0095250E">
        <w:rPr>
          <w:rFonts w:eastAsia="SimSun"/>
        </w:rPr>
        <w:t>–</w:t>
      </w:r>
      <w:r w:rsidRPr="0095250E">
        <w:rPr>
          <w:rFonts w:eastAsia="SimSun"/>
        </w:rPr>
        <w:tab/>
      </w:r>
      <w:r w:rsidRPr="0095250E">
        <w:rPr>
          <w:i/>
        </w:rPr>
        <w:t>MAC-CellGroupConfig</w:t>
      </w:r>
      <w:bookmarkEnd w:id="9173"/>
      <w:bookmarkEnd w:id="9174"/>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98E4711" w:rsidR="000353BC" w:rsidRPr="0095250E" w:rsidRDefault="000353BC" w:rsidP="0095250E">
      <w:pPr>
        <w:pStyle w:val="PL"/>
        <w:rPr>
          <w:color w:val="808080"/>
        </w:rPr>
      </w:pPr>
      <w:r w:rsidRPr="0095250E">
        <w:t xml:space="preserve">    additionalBS</w:t>
      </w:r>
      <w:del w:id="9175" w:author="CR#4611r1" w:date="2024-03-25T22:42:00Z">
        <w:r w:rsidRPr="0095250E" w:rsidDel="00116409">
          <w:delText>R</w:delText>
        </w:r>
      </w:del>
      <w:r w:rsidRPr="0095250E">
        <w:t xml:space="preserve">-TableAllowed-r18      </w:t>
      </w:r>
      <w:ins w:id="9176" w:author="CR#4611r1" w:date="2024-03-25T22:42:00Z">
        <w:r w:rsidR="00116409">
          <w:t xml:space="preserve"> </w:t>
        </w:r>
      </w:ins>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5A276AA2" w14:textId="6FB2B17F" w:rsidR="00116409" w:rsidRDefault="000353BC" w:rsidP="00116409">
      <w:pPr>
        <w:pStyle w:val="PL"/>
        <w:rPr>
          <w:ins w:id="9177" w:author="CR#4611r1" w:date="2024-03-25T22:42:00Z"/>
        </w:rPr>
      </w:pPr>
      <w:r w:rsidRPr="0095250E">
        <w:t xml:space="preserve">    remainingTimeThreshold-r18      </w:t>
      </w:r>
      <w:r w:rsidRPr="0095250E">
        <w:rPr>
          <w:color w:val="993366"/>
        </w:rPr>
        <w:t>INTEGER</w:t>
      </w:r>
      <w:r w:rsidRPr="0095250E">
        <w:t xml:space="preserve"> (1..64)</w:t>
      </w:r>
      <w:ins w:id="9178" w:author="CR#4611r1" w:date="2024-03-25T22:42:00Z">
        <w:r w:rsidR="00116409">
          <w:t>,</w:t>
        </w:r>
      </w:ins>
    </w:p>
    <w:p w14:paraId="3A0BEA3A" w14:textId="3532A58A" w:rsidR="000353BC" w:rsidRPr="0095250E" w:rsidRDefault="00116409" w:rsidP="00116409">
      <w:pPr>
        <w:pStyle w:val="PL"/>
      </w:pPr>
      <w:ins w:id="9179" w:author="CR#4611r1" w:date="2024-03-25T22:42:00Z">
        <w:r>
          <w:t xml:space="preserve">    ...</w:t>
        </w:r>
      </w:ins>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w:t>
            </w:r>
            <w:del w:id="9180" w:author="CR#4611r1" w:date="2024-03-25T22:43:00Z">
              <w:r w:rsidRPr="0095250E" w:rsidDel="00116409">
                <w:rPr>
                  <w:rFonts w:eastAsiaTheme="minorEastAsia"/>
                  <w:b/>
                  <w:bCs/>
                  <w:i/>
                  <w:iCs/>
                  <w:lang w:eastAsia="sv-SE"/>
                </w:rPr>
                <w:delText>R</w:delText>
              </w:r>
            </w:del>
            <w:r w:rsidRPr="0095250E">
              <w:rPr>
                <w:rFonts w:eastAsiaTheme="minorEastAsia"/>
                <w:b/>
                <w:bCs/>
                <w:i/>
                <w:iCs/>
                <w:lang w:eastAsia="sv-SE"/>
              </w:rPr>
              <w:t>-TableAllowed</w:t>
            </w:r>
          </w:p>
          <w:p w14:paraId="58AF0929" w14:textId="565ADF9B" w:rsidR="000353BC" w:rsidRPr="0095250E" w:rsidRDefault="000353BC" w:rsidP="00B4120F">
            <w:pPr>
              <w:pStyle w:val="TAL"/>
              <w:rPr>
                <w:lang w:eastAsia="sv-SE"/>
              </w:rPr>
            </w:pPr>
            <w:r w:rsidRPr="0095250E">
              <w:rPr>
                <w:rFonts w:eastAsiaTheme="minorEastAsia"/>
                <w:bCs/>
                <w:iCs/>
                <w:lang w:eastAsia="sv-SE"/>
              </w:rPr>
              <w:t xml:space="preserve">Indicates whether a UE is allowed to utilize the </w:t>
            </w:r>
            <w:ins w:id="9181" w:author="CR#4611r1" w:date="2024-03-25T22:43:00Z">
              <w:r w:rsidR="00116409">
                <w:rPr>
                  <w:rFonts w:eastAsiaTheme="minorEastAsia"/>
                  <w:bCs/>
                  <w:iCs/>
                  <w:lang w:eastAsia="sv-SE"/>
                </w:rPr>
                <w:t>refined buffer size levels</w:t>
              </w:r>
            </w:ins>
            <w:del w:id="9182" w:author="CR#4611r1" w:date="2024-03-25T22:43:00Z">
              <w:r w:rsidRPr="0095250E" w:rsidDel="00116409">
                <w:rPr>
                  <w:rFonts w:eastAsiaTheme="minorEastAsia"/>
                  <w:bCs/>
                  <w:iCs/>
                  <w:lang w:eastAsia="sv-SE"/>
                </w:rPr>
                <w:delText>additional BSR table</w:delText>
              </w:r>
            </w:del>
            <w:r w:rsidRPr="0095250E">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ins w:id="9183" w:author="CR#4611r1" w:date="2024-03-25T22:43:00Z">
              <w:r w:rsidR="00116409">
                <w:rPr>
                  <w:rFonts w:eastAsiaTheme="minorEastAsia"/>
                  <w:bCs/>
                  <w:iCs/>
                  <w:lang w:eastAsia="sv-SE"/>
                </w:rPr>
                <w:t>refined</w:t>
              </w:r>
              <w:r w:rsidR="00116409" w:rsidRPr="0095250E">
                <w:rPr>
                  <w:rFonts w:eastAsiaTheme="minorEastAsia"/>
                  <w:bCs/>
                  <w:iCs/>
                  <w:lang w:eastAsia="sv-SE"/>
                </w:rPr>
                <w:t xml:space="preserve"> </w:t>
              </w:r>
              <w:r w:rsidR="00116409">
                <w:rPr>
                  <w:rFonts w:eastAsiaTheme="minorEastAsia"/>
                  <w:bCs/>
                  <w:iCs/>
                  <w:lang w:eastAsia="sv-SE"/>
                </w:rPr>
                <w:t>buffer size</w:t>
              </w:r>
            </w:ins>
            <w:ins w:id="9184" w:author="CR#4611r1" w:date="2024-03-25T22:44:00Z">
              <w:r w:rsidR="00116409">
                <w:rPr>
                  <w:rFonts w:eastAsiaTheme="minorEastAsia"/>
                  <w:bCs/>
                  <w:iCs/>
                  <w:lang w:eastAsia="sv-SE"/>
                </w:rPr>
                <w:t xml:space="preserve"> levels</w:t>
              </w:r>
            </w:ins>
            <w:del w:id="9185" w:author="CR#4611r1" w:date="2024-03-25T22:43:00Z">
              <w:r w:rsidRPr="0095250E" w:rsidDel="00116409">
                <w:rPr>
                  <w:rFonts w:eastAsiaTheme="minorEastAsia"/>
                  <w:bCs/>
                  <w:iCs/>
                  <w:lang w:eastAsia="sv-SE"/>
                </w:rPr>
                <w:delText>additional BSR table</w:delText>
              </w:r>
            </w:del>
            <w:r w:rsidRPr="0095250E">
              <w:rPr>
                <w:rFonts w:eastAsiaTheme="minorEastAsia"/>
                <w:bCs/>
                <w:iCs/>
                <w:lang w:eastAsia="sv-SE"/>
              </w:rPr>
              <w:t xml:space="preserv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1124D" w:rsidRDefault="00394471" w:rsidP="00964CC4">
            <w:pPr>
              <w:pStyle w:val="TAL"/>
              <w:rPr>
                <w:szCs w:val="22"/>
                <w:lang w:val="fr-FR" w:eastAsia="sv-SE"/>
                <w:rPrChange w:id="9186" w:author="CR#4521r2" w:date="2024-03-21T15:54:00Z">
                  <w:rPr>
                    <w:szCs w:val="22"/>
                    <w:lang w:eastAsia="sv-SE"/>
                  </w:rPr>
                </w:rPrChange>
              </w:rPr>
            </w:pPr>
            <w:r w:rsidRPr="00F1124D">
              <w:rPr>
                <w:b/>
                <w:i/>
                <w:szCs w:val="22"/>
                <w:lang w:val="fr-FR" w:eastAsia="sv-SE"/>
                <w:rPrChange w:id="9187" w:author="CR#4521r2" w:date="2024-03-21T15:54:00Z">
                  <w:rPr>
                    <w:b/>
                    <w:i/>
                    <w:szCs w:val="22"/>
                    <w:lang w:eastAsia="sv-SE"/>
                  </w:rPr>
                </w:rPrChange>
              </w:rPr>
              <w:t>drx-Config</w:t>
            </w:r>
            <w:r w:rsidR="006C501F" w:rsidRPr="00F1124D">
              <w:rPr>
                <w:b/>
                <w:i/>
                <w:szCs w:val="22"/>
                <w:lang w:val="fr-FR" w:eastAsia="sv-SE"/>
                <w:rPrChange w:id="9188" w:author="CR#4521r2" w:date="2024-03-21T15:54:00Z">
                  <w:rPr>
                    <w:b/>
                    <w:i/>
                    <w:szCs w:val="22"/>
                    <w:lang w:eastAsia="sv-SE"/>
                  </w:rPr>
                </w:rPrChange>
              </w:rPr>
              <w:t>, drx-ConfigExt</w:t>
            </w:r>
            <w:r w:rsidR="000353BC" w:rsidRPr="00F1124D">
              <w:rPr>
                <w:b/>
                <w:i/>
                <w:szCs w:val="22"/>
                <w:lang w:val="fr-FR" w:eastAsia="sv-SE"/>
                <w:rPrChange w:id="9189" w:author="CR#4521r2" w:date="2024-03-21T15:54:00Z">
                  <w:rPr>
                    <w:b/>
                    <w:i/>
                    <w:szCs w:val="22"/>
                    <w:lang w:eastAsia="sv-SE"/>
                  </w:rPr>
                </w:rPrChang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79068E01"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ins w:id="9190" w:author="CR#4631" w:date="2024-03-26T11:05:00Z">
              <w:r w:rsidR="005D415A">
                <w:rPr>
                  <w:rFonts w:eastAsia="–¾’©"/>
                  <w:color w:val="000000"/>
                </w:rPr>
                <w:t xml:space="preserve"> The network does not configure </w:t>
              </w:r>
              <w:r w:rsidR="005D415A" w:rsidRPr="005C4A2D">
                <w:rPr>
                  <w:rFonts w:eastAsia="–¾’©"/>
                  <w:i/>
                  <w:iCs/>
                  <w:color w:val="000000"/>
                </w:rPr>
                <w:t>enhancedSkipUplinkTxDynamic</w:t>
              </w:r>
              <w:r w:rsidR="005D415A">
                <w:rPr>
                  <w:rFonts w:eastAsia="–¾’©"/>
                  <w:color w:val="000000"/>
                </w:rPr>
                <w:t xml:space="preserve"> or </w:t>
              </w:r>
              <w:r w:rsidR="005D415A" w:rsidRPr="005C4A2D">
                <w:rPr>
                  <w:rFonts w:eastAsia="–¾’©"/>
                  <w:i/>
                  <w:iCs/>
                  <w:color w:val="000000"/>
                </w:rPr>
                <w:t>enhancedSkipUplinkTxConfigured</w:t>
              </w:r>
              <w:r w:rsidR="005D415A">
                <w:rPr>
                  <w:rFonts w:eastAsia="–¾’©"/>
                  <w:color w:val="000000"/>
                </w:rPr>
                <w:t xml:space="preserve"> with value </w:t>
              </w:r>
              <w:r w:rsidR="005D415A" w:rsidRPr="009B60AB">
                <w:rPr>
                  <w:rFonts w:eastAsia="–¾’©"/>
                  <w:i/>
                  <w:iCs/>
                  <w:color w:val="000000"/>
                </w:rPr>
                <w:t>true</w:t>
              </w:r>
              <w:r w:rsidR="005D415A">
                <w:rPr>
                  <w:rFonts w:eastAsia="–¾’©"/>
                  <w:color w:val="000000"/>
                </w:rPr>
                <w:t xml:space="preserve"> together with </w:t>
              </w:r>
              <w:r w:rsidR="005D415A" w:rsidRPr="005C4A2D">
                <w:rPr>
                  <w:rFonts w:eastAsia="–¾’©"/>
                  <w:i/>
                  <w:iCs/>
                  <w:color w:val="000000"/>
                </w:rPr>
                <w:t>numberOfSlotsTBoMS</w:t>
              </w:r>
              <w:r w:rsidR="005D415A">
                <w:rPr>
                  <w:rFonts w:eastAsia="–¾’©"/>
                  <w:i/>
                  <w:iCs/>
                  <w:color w:val="000000"/>
                </w:rPr>
                <w:t>-r17</w:t>
              </w:r>
              <w:r w:rsidR="005D415A">
                <w:rPr>
                  <w:rFonts w:eastAsia="–¾’©"/>
                  <w:color w:val="000000"/>
                </w:rPr>
                <w:t>.</w:t>
              </w:r>
            </w:ins>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467478">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467478">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467478">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467478">
            <w:pPr>
              <w:pStyle w:val="TAL"/>
              <w:rPr>
                <w:b/>
                <w:i/>
                <w:szCs w:val="22"/>
              </w:rPr>
            </w:pPr>
            <w:r w:rsidRPr="0095250E">
              <w:rPr>
                <w:b/>
                <w:i/>
                <w:szCs w:val="22"/>
              </w:rPr>
              <w:t>remainingTimeThreshold</w:t>
            </w:r>
          </w:p>
          <w:p w14:paraId="33DC696E" w14:textId="77777777" w:rsidR="000353BC" w:rsidRPr="0095250E" w:rsidRDefault="000353BC" w:rsidP="00467478">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9191" w:name="_Toc60777252"/>
      <w:bookmarkStart w:id="9192" w:name="_Toc156130422"/>
      <w:r w:rsidRPr="0095250E">
        <w:t>–</w:t>
      </w:r>
      <w:r w:rsidRPr="0095250E">
        <w:tab/>
      </w:r>
      <w:r w:rsidRPr="0095250E">
        <w:rPr>
          <w:i/>
        </w:rPr>
        <w:t>MeasConfig</w:t>
      </w:r>
      <w:bookmarkEnd w:id="9191"/>
      <w:bookmarkEnd w:id="9192"/>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9193" w:name="_Toc60777253"/>
      <w:bookmarkStart w:id="9194" w:name="_Toc156130423"/>
      <w:r w:rsidRPr="0095250E">
        <w:t>–</w:t>
      </w:r>
      <w:r w:rsidRPr="0095250E">
        <w:tab/>
      </w:r>
      <w:r w:rsidRPr="0095250E">
        <w:rPr>
          <w:i/>
        </w:rPr>
        <w:t>MeasGapConfig</w:t>
      </w:r>
      <w:bookmarkEnd w:id="9193"/>
      <w:bookmarkEnd w:id="9194"/>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3D9CB90C"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xml:space="preserve">. </w:t>
            </w:r>
            <w:del w:id="9195" w:author="CR#4586r1" w:date="2024-03-23T21:37:00Z">
              <w:r w:rsidRPr="0095250E" w:rsidDel="00F436DA">
                <w:rPr>
                  <w:iCs/>
                  <w:lang w:eastAsia="en-GB"/>
                </w:rPr>
                <w:delText xml:space="preserve">The network configures at most one NCSG or pre-configured measurement gap for a given gap type. </w:delText>
              </w:r>
            </w:del>
            <w:r w:rsidRPr="0095250E">
              <w:rPr>
                <w:iCs/>
                <w:lang w:eastAsia="en-GB"/>
              </w:rPr>
              <w:t>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9196" w:name="_Toc156130424"/>
      <w:r w:rsidRPr="0095250E">
        <w:t>–</w:t>
      </w:r>
      <w:r w:rsidRPr="0095250E">
        <w:tab/>
      </w:r>
      <w:r w:rsidRPr="0095250E">
        <w:rPr>
          <w:i/>
          <w:iCs/>
        </w:rPr>
        <w:t>MeasGapId</w:t>
      </w:r>
      <w:bookmarkEnd w:id="9196"/>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9197" w:name="_Toc60777254"/>
      <w:bookmarkStart w:id="9198" w:name="_Toc156130425"/>
      <w:r w:rsidRPr="0095250E">
        <w:rPr>
          <w:lang w:eastAsia="en-US"/>
        </w:rPr>
        <w:t>–</w:t>
      </w:r>
      <w:r w:rsidRPr="0095250E">
        <w:rPr>
          <w:lang w:eastAsia="en-US"/>
        </w:rPr>
        <w:tab/>
      </w:r>
      <w:r w:rsidRPr="0095250E">
        <w:rPr>
          <w:i/>
          <w:noProof/>
          <w:lang w:eastAsia="en-US"/>
        </w:rPr>
        <w:t>MeasGapSharingConfig</w:t>
      </w:r>
      <w:bookmarkEnd w:id="9197"/>
      <w:bookmarkEnd w:id="9198"/>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9199" w:name="_Toc60777255"/>
      <w:bookmarkStart w:id="9200" w:name="_Toc156130426"/>
      <w:r w:rsidRPr="0095250E">
        <w:t>–</w:t>
      </w:r>
      <w:r w:rsidRPr="0095250E">
        <w:tab/>
      </w:r>
      <w:r w:rsidRPr="0095250E">
        <w:rPr>
          <w:i/>
        </w:rPr>
        <w:t>MeasId</w:t>
      </w:r>
      <w:bookmarkEnd w:id="9199"/>
      <w:bookmarkEnd w:id="9200"/>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9201" w:name="_Toc60777256"/>
      <w:bookmarkStart w:id="9202" w:name="_Toc156130427"/>
      <w:r w:rsidRPr="0095250E">
        <w:t>–</w:t>
      </w:r>
      <w:r w:rsidRPr="0095250E">
        <w:tab/>
      </w:r>
      <w:r w:rsidRPr="0095250E">
        <w:rPr>
          <w:i/>
          <w:iCs/>
        </w:rPr>
        <w:t>MeasIdleConfig</w:t>
      </w:r>
      <w:bookmarkEnd w:id="9201"/>
      <w:bookmarkEnd w:id="9202"/>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262A5FCF" w14:textId="0D976328" w:rsidR="006A6D4E" w:rsidRDefault="00394471" w:rsidP="006A6D4E">
      <w:pPr>
        <w:pStyle w:val="PL"/>
        <w:rPr>
          <w:ins w:id="9203" w:author="CR#4628r1" w:date="2024-03-26T00:15:00Z"/>
        </w:rPr>
      </w:pPr>
      <w:r w:rsidRPr="0095250E">
        <w:t xml:space="preserve">    ...</w:t>
      </w:r>
      <w:ins w:id="9204" w:author="CR#4628r1" w:date="2024-03-26T00:15:00Z">
        <w:r w:rsidR="006A6D4E">
          <w:t>,</w:t>
        </w:r>
      </w:ins>
    </w:p>
    <w:p w14:paraId="42AA5CDE" w14:textId="77777777" w:rsidR="006A6D4E" w:rsidRDefault="006A6D4E" w:rsidP="006A6D4E">
      <w:pPr>
        <w:pStyle w:val="PL"/>
        <w:rPr>
          <w:ins w:id="9205" w:author="CR#4628r1" w:date="2024-03-26T00:15:00Z"/>
        </w:rPr>
      </w:pPr>
      <w:ins w:id="9206" w:author="CR#4628r1" w:date="2024-03-26T00:15:00Z">
        <w:r>
          <w:t xml:space="preserve">    [[</w:t>
        </w:r>
      </w:ins>
    </w:p>
    <w:p w14:paraId="1CB9943B" w14:textId="58964EBE" w:rsidR="006A6D4E" w:rsidRDefault="006A6D4E" w:rsidP="006A6D4E">
      <w:pPr>
        <w:pStyle w:val="PL"/>
        <w:rPr>
          <w:ins w:id="9207" w:author="CR#4628r1" w:date="2024-03-26T00:15:00Z"/>
        </w:rPr>
      </w:pPr>
      <w:ins w:id="9208" w:author="CR#4628r1" w:date="2024-03-26T00:15:00Z">
        <w:r>
          <w:t xml:space="preserve">    measReselectionCarrierListNR-r18     </w:t>
        </w:r>
        <w:r w:rsidRPr="002D7649">
          <w:rPr>
            <w:color w:val="993366"/>
          </w:rPr>
          <w:t>SEQUENCE</w:t>
        </w:r>
        <w:r>
          <w:t xml:space="preserve"> (</w:t>
        </w:r>
        <w:r w:rsidRPr="002D7649">
          <w:rPr>
            <w:color w:val="993366"/>
          </w:rPr>
          <w:t>SIZE</w:t>
        </w:r>
        <w:r>
          <w:t xml:space="preserve"> (1..maxFreqIdle-r16)) OF MeasReselectionCarrierNR-r18    </w:t>
        </w:r>
        <w:r w:rsidRPr="002D7649">
          <w:rPr>
            <w:color w:val="993366"/>
          </w:rPr>
          <w:t>OPTIONAL</w:t>
        </w:r>
        <w:r>
          <w:t xml:space="preserve">,    </w:t>
        </w:r>
        <w:r w:rsidRPr="002D7649">
          <w:rPr>
            <w:color w:val="808080"/>
          </w:rPr>
          <w:t>-- Need S</w:t>
        </w:r>
      </w:ins>
    </w:p>
    <w:p w14:paraId="16785E46" w14:textId="1957A352" w:rsidR="006A6D4E" w:rsidRDefault="006A6D4E" w:rsidP="006A6D4E">
      <w:pPr>
        <w:pStyle w:val="PL"/>
        <w:rPr>
          <w:ins w:id="9209" w:author="CR#4628r1" w:date="2024-03-26T00:15:00Z"/>
        </w:rPr>
      </w:pPr>
      <w:ins w:id="9210" w:author="CR#4628r1" w:date="2024-03-26T00:15:00Z">
        <w:r>
          <w:t xml:space="preserve">    </w:t>
        </w:r>
        <w:bookmarkStart w:id="9211" w:name="_Hlk160606269"/>
        <w:r>
          <w:t>measIdleValidityDuration</w:t>
        </w:r>
        <w:bookmarkEnd w:id="9211"/>
        <w:r>
          <w:t xml:space="preserve">-r18         MeasurementValidityDuration-r18                                         </w:t>
        </w:r>
        <w:r w:rsidRPr="002D7649">
          <w:rPr>
            <w:color w:val="993366"/>
          </w:rPr>
          <w:t>OPTIONAL</w:t>
        </w:r>
        <w:r>
          <w:rPr>
            <w:color w:val="993366"/>
          </w:rPr>
          <w:t>,</w:t>
        </w:r>
        <w:r>
          <w:t xml:space="preserve">    </w:t>
        </w:r>
        <w:r w:rsidRPr="002D7649">
          <w:rPr>
            <w:color w:val="808080"/>
          </w:rPr>
          <w:t>-- Need S</w:t>
        </w:r>
      </w:ins>
    </w:p>
    <w:p w14:paraId="22C557CF" w14:textId="52214CFE" w:rsidR="006A6D4E" w:rsidRDefault="006A6D4E" w:rsidP="006A6D4E">
      <w:pPr>
        <w:pStyle w:val="PL"/>
        <w:rPr>
          <w:ins w:id="9212" w:author="CR#4628r1" w:date="2024-03-26T00:15:00Z"/>
        </w:rPr>
      </w:pPr>
      <w:ins w:id="9213" w:author="CR#4628r1" w:date="2024-03-26T00:15:00Z">
        <w:r>
          <w:t xml:space="preserve">    measReselectionValidityDuration-r18  MeasurementValidityDuration-r18                                         </w:t>
        </w:r>
        <w:r w:rsidRPr="003A3F33">
          <w:rPr>
            <w:color w:val="993366"/>
          </w:rPr>
          <w:t>OPTIONAL</w:t>
        </w:r>
        <w:r>
          <w:t xml:space="preserve">     </w:t>
        </w:r>
        <w:r w:rsidRPr="003A3F33">
          <w:rPr>
            <w:color w:val="808080"/>
          </w:rPr>
          <w:t>-- Need S</w:t>
        </w:r>
      </w:ins>
    </w:p>
    <w:p w14:paraId="4DB14929" w14:textId="07C65268" w:rsidR="00394471" w:rsidRPr="0095250E" w:rsidRDefault="006A6D4E" w:rsidP="006A6D4E">
      <w:pPr>
        <w:pStyle w:val="PL"/>
      </w:pPr>
      <w:ins w:id="9214" w:author="CR#4628r1" w:date="2024-03-26T00:15:00Z">
        <w:r>
          <w:t xml:space="preserve">    ]]</w:t>
        </w:r>
      </w:ins>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6EDCC3A8" w14:textId="15E34324" w:rsidR="006A6D4E" w:rsidRDefault="00394471" w:rsidP="006A6D4E">
      <w:pPr>
        <w:pStyle w:val="PL"/>
        <w:rPr>
          <w:ins w:id="9215" w:author="CR#4628r1" w:date="2024-03-26T00:15:00Z"/>
        </w:rPr>
      </w:pPr>
      <w:r w:rsidRPr="0095250E">
        <w:t xml:space="preserve">    ...</w:t>
      </w:r>
      <w:ins w:id="9216" w:author="CR#4628r1" w:date="2024-03-26T00:15:00Z">
        <w:r w:rsidR="006A6D4E">
          <w:t>,</w:t>
        </w:r>
      </w:ins>
    </w:p>
    <w:p w14:paraId="264AEB0F" w14:textId="77777777" w:rsidR="006A6D4E" w:rsidRDefault="006A6D4E" w:rsidP="006A6D4E">
      <w:pPr>
        <w:pStyle w:val="PL"/>
        <w:rPr>
          <w:ins w:id="9217" w:author="CR#4628r1" w:date="2024-03-26T00:15:00Z"/>
        </w:rPr>
      </w:pPr>
      <w:ins w:id="9218" w:author="CR#4628r1" w:date="2024-03-26T00:15:00Z">
        <w:r>
          <w:t xml:space="preserve">    [[</w:t>
        </w:r>
      </w:ins>
    </w:p>
    <w:p w14:paraId="23286F00" w14:textId="21095F08" w:rsidR="006A6D4E" w:rsidRDefault="006A6D4E" w:rsidP="006A6D4E">
      <w:pPr>
        <w:pStyle w:val="PL"/>
        <w:rPr>
          <w:ins w:id="9219" w:author="CR#4628r1" w:date="2024-03-26T00:15:00Z"/>
        </w:rPr>
      </w:pPr>
      <w:ins w:id="9220" w:author="CR#4628r1" w:date="2024-03-26T00:15:00Z">
        <w:r>
          <w:t xml:space="preserve">    measReselectionCarrierListNR-r18     </w:t>
        </w:r>
        <w:r w:rsidRPr="002567E2">
          <w:rPr>
            <w:color w:val="993366"/>
          </w:rPr>
          <w:t>SEQUENCE</w:t>
        </w:r>
        <w:r>
          <w:t xml:space="preserve"> (</w:t>
        </w:r>
        <w:r w:rsidRPr="002567E2">
          <w:rPr>
            <w:color w:val="993366"/>
          </w:rPr>
          <w:t>SIZE</w:t>
        </w:r>
        <w:r>
          <w:t xml:space="preserve"> (1..maxFreqIdle-r16)) OF MeasReselectionCarrierNR-r18    </w:t>
        </w:r>
        <w:r w:rsidRPr="002567E2">
          <w:rPr>
            <w:color w:val="993366"/>
          </w:rPr>
          <w:t>OPTIONAL</w:t>
        </w:r>
        <w:r>
          <w:t xml:space="preserve">,    </w:t>
        </w:r>
        <w:r w:rsidRPr="002567E2">
          <w:rPr>
            <w:color w:val="808080"/>
          </w:rPr>
          <w:t>-- Need S</w:t>
        </w:r>
      </w:ins>
    </w:p>
    <w:p w14:paraId="61371097" w14:textId="7F8F8121" w:rsidR="006A6D4E" w:rsidRDefault="006A6D4E" w:rsidP="006A6D4E">
      <w:pPr>
        <w:pStyle w:val="PL"/>
        <w:rPr>
          <w:ins w:id="9221" w:author="CR#4628r1" w:date="2024-03-26T00:15:00Z"/>
        </w:rPr>
      </w:pPr>
      <w:ins w:id="9222" w:author="CR#4628r1" w:date="2024-03-26T00:15:00Z">
        <w:r>
          <w:t xml:space="preserve">    </w:t>
        </w:r>
        <w:r w:rsidRPr="0069570A">
          <w:t>measIdleValidityDuration</w:t>
        </w:r>
        <w:r>
          <w:t xml:space="preserve">-r18         MeasurementValidityDuration-r18                                         </w:t>
        </w:r>
        <w:r w:rsidRPr="002567E2">
          <w:rPr>
            <w:color w:val="993366"/>
          </w:rPr>
          <w:t>OPTIONAL</w:t>
        </w:r>
        <w:r>
          <w:rPr>
            <w:color w:val="993366"/>
          </w:rPr>
          <w:t>,</w:t>
        </w:r>
        <w:r>
          <w:t xml:space="preserve">    </w:t>
        </w:r>
        <w:r w:rsidRPr="002567E2">
          <w:rPr>
            <w:color w:val="808080"/>
          </w:rPr>
          <w:t>-- Need S</w:t>
        </w:r>
      </w:ins>
    </w:p>
    <w:p w14:paraId="18845689" w14:textId="3F59DD47" w:rsidR="006A6D4E" w:rsidRDefault="006A6D4E" w:rsidP="006A6D4E">
      <w:pPr>
        <w:pStyle w:val="PL"/>
        <w:rPr>
          <w:ins w:id="9223" w:author="CR#4628r1" w:date="2024-03-26T00:15:00Z"/>
        </w:rPr>
      </w:pPr>
      <w:ins w:id="9224" w:author="CR#4628r1" w:date="2024-03-26T00:15:00Z">
        <w:r>
          <w:t xml:space="preserve">    measReselectionValidityDuration-r18  MeasurementValidityDuration-r18                                         </w:t>
        </w:r>
        <w:r w:rsidRPr="002567E2">
          <w:rPr>
            <w:color w:val="993366"/>
          </w:rPr>
          <w:t>OPTIONAL</w:t>
        </w:r>
        <w:r>
          <w:t xml:space="preserve">     </w:t>
        </w:r>
        <w:r w:rsidRPr="002567E2">
          <w:rPr>
            <w:color w:val="808080"/>
          </w:rPr>
          <w:t>-- Need S</w:t>
        </w:r>
      </w:ins>
    </w:p>
    <w:p w14:paraId="7032974B" w14:textId="27F88BE7" w:rsidR="00394471" w:rsidRPr="0095250E" w:rsidRDefault="006A6D4E" w:rsidP="006A6D4E">
      <w:pPr>
        <w:pStyle w:val="PL"/>
      </w:pPr>
      <w:ins w:id="9225" w:author="CR#4628r1" w:date="2024-03-26T00:15:00Z">
        <w:r>
          <w:t xml:space="preserve">    ]]</w:t>
        </w:r>
      </w:ins>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6C282059" w14:textId="77777777" w:rsidR="006A6D4E" w:rsidRDefault="006A6D4E" w:rsidP="006A6D4E">
      <w:pPr>
        <w:pStyle w:val="PL"/>
        <w:rPr>
          <w:ins w:id="9226" w:author="CR#4628r1" w:date="2024-03-26T00:16:00Z"/>
        </w:rPr>
      </w:pPr>
    </w:p>
    <w:p w14:paraId="5A6DE8AC" w14:textId="55291A8D" w:rsidR="006A6D4E" w:rsidRDefault="006A6D4E" w:rsidP="006A6D4E">
      <w:pPr>
        <w:pStyle w:val="PL"/>
        <w:rPr>
          <w:ins w:id="9227" w:author="CR#4628r1" w:date="2024-03-26T00:16:00Z"/>
        </w:rPr>
      </w:pPr>
      <w:ins w:id="9228" w:author="CR#4628r1" w:date="2024-03-26T00:16:00Z">
        <w:r>
          <w:t xml:space="preserve">MeasReselectionCarrierNR-r18 ::= </w:t>
        </w:r>
        <w:r w:rsidRPr="002D7649">
          <w:rPr>
            <w:color w:val="993366"/>
          </w:rPr>
          <w:t>SEQUENCE</w:t>
        </w:r>
        <w:r>
          <w:t xml:space="preserve"> {</w:t>
        </w:r>
      </w:ins>
    </w:p>
    <w:p w14:paraId="4583EF84" w14:textId="77777777" w:rsidR="006A6D4E" w:rsidRDefault="006A6D4E" w:rsidP="006A6D4E">
      <w:pPr>
        <w:pStyle w:val="PL"/>
        <w:rPr>
          <w:ins w:id="9229" w:author="CR#4628r1" w:date="2024-03-26T00:16:00Z"/>
        </w:rPr>
      </w:pPr>
      <w:ins w:id="9230" w:author="CR#4628r1" w:date="2024-03-26T00:16:00Z">
        <w:r>
          <w:t xml:space="preserve">    carrierFreq-r18                  ARFCN-ValueNR,</w:t>
        </w:r>
      </w:ins>
    </w:p>
    <w:p w14:paraId="71887D68" w14:textId="77777777" w:rsidR="006A6D4E" w:rsidRDefault="006A6D4E" w:rsidP="006A6D4E">
      <w:pPr>
        <w:pStyle w:val="PL"/>
        <w:rPr>
          <w:ins w:id="9231" w:author="CR#4628r1" w:date="2024-03-26T00:16:00Z"/>
        </w:rPr>
      </w:pPr>
      <w:ins w:id="9232" w:author="CR#4628r1" w:date="2024-03-26T00:16:00Z">
        <w:r>
          <w:t xml:space="preserve">    ...</w:t>
        </w:r>
      </w:ins>
    </w:p>
    <w:p w14:paraId="1C3FF28C" w14:textId="77777777" w:rsidR="006A6D4E" w:rsidRDefault="006A6D4E" w:rsidP="006A6D4E">
      <w:pPr>
        <w:pStyle w:val="PL"/>
        <w:rPr>
          <w:ins w:id="9233" w:author="CR#4628r1" w:date="2024-03-26T00:16:00Z"/>
        </w:rPr>
      </w:pPr>
      <w:ins w:id="9234" w:author="CR#4628r1" w:date="2024-03-26T00:16:00Z">
        <w:r>
          <w:t>}</w:t>
        </w:r>
      </w:ins>
    </w:p>
    <w:p w14:paraId="5C48B0C3" w14:textId="77777777" w:rsidR="006A6D4E" w:rsidRDefault="006A6D4E" w:rsidP="006A6D4E">
      <w:pPr>
        <w:pStyle w:val="PL"/>
        <w:rPr>
          <w:ins w:id="9235" w:author="CR#4628r1" w:date="2024-03-26T00:16:00Z"/>
        </w:rPr>
      </w:pPr>
    </w:p>
    <w:p w14:paraId="6BB202C0" w14:textId="2B37ABB8" w:rsidR="006A6D4E" w:rsidRDefault="006A6D4E" w:rsidP="006A6D4E">
      <w:pPr>
        <w:pStyle w:val="PL"/>
        <w:rPr>
          <w:ins w:id="9236" w:author="CR#4628r1" w:date="2024-03-26T00:16:00Z"/>
        </w:rPr>
      </w:pPr>
      <w:ins w:id="9237" w:author="CR#4628r1" w:date="2024-03-26T00:16:00Z">
        <w:r>
          <w:t xml:space="preserve">MeasurementValidityDuration-r18 ::=   </w:t>
        </w:r>
        <w:r w:rsidRPr="002D7649">
          <w:rPr>
            <w:color w:val="993366"/>
          </w:rPr>
          <w:t>ENUMERATED</w:t>
        </w:r>
        <w:r>
          <w:t xml:space="preserve"> {  s5, s10, s20, s50, s100, spare3, spare2, spare1}</w:t>
        </w:r>
      </w:ins>
    </w:p>
    <w:p w14:paraId="27207EC1" w14:textId="77777777" w:rsidR="006A6D4E" w:rsidRDefault="006A6D4E" w:rsidP="006A6D4E">
      <w:pPr>
        <w:pStyle w:val="PL"/>
        <w:rPr>
          <w:ins w:id="9238" w:author="CR#4628r1" w:date="2024-03-26T00:16:00Z"/>
        </w:rPr>
      </w:pP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6A6D4E" w:rsidRPr="0095250E" w14:paraId="6E0E2652" w14:textId="77777777" w:rsidTr="00964CC4">
        <w:trPr>
          <w:ins w:id="9239" w:author="CR#4628r1" w:date="2024-03-26T00:17:00Z"/>
        </w:trPr>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1A2F5A" w:rsidRDefault="006A6D4E" w:rsidP="006A6D4E">
            <w:pPr>
              <w:pStyle w:val="TAL"/>
              <w:rPr>
                <w:ins w:id="9240" w:author="CR#4628r1" w:date="2024-03-26T00:17:00Z"/>
                <w:b/>
                <w:i/>
                <w:noProof/>
                <w:lang w:eastAsia="en-GB"/>
              </w:rPr>
            </w:pPr>
            <w:ins w:id="9241" w:author="CR#4628r1" w:date="2024-03-26T00:17:00Z">
              <w:r w:rsidRPr="001A2F5A">
                <w:rPr>
                  <w:b/>
                  <w:i/>
                  <w:noProof/>
                  <w:lang w:eastAsia="en-GB"/>
                </w:rPr>
                <w:t>meas</w:t>
              </w:r>
              <w:r>
                <w:rPr>
                  <w:b/>
                  <w:i/>
                  <w:noProof/>
                  <w:lang w:eastAsia="en-GB"/>
                </w:rPr>
                <w:t>Idle</w:t>
              </w:r>
              <w:r w:rsidRPr="001A2F5A">
                <w:rPr>
                  <w:b/>
                  <w:i/>
                  <w:noProof/>
                  <w:lang w:eastAsia="en-GB"/>
                </w:rPr>
                <w:t>ValidityDuration</w:t>
              </w:r>
              <w:r>
                <w:rPr>
                  <w:b/>
                  <w:i/>
                  <w:noProof/>
                  <w:lang w:eastAsia="en-GB"/>
                </w:rPr>
                <w:t>, measReselectionValidityDuration</w:t>
              </w:r>
            </w:ins>
          </w:p>
          <w:p w14:paraId="3EB2D7D0" w14:textId="10792CCF" w:rsidR="006A6D4E" w:rsidRPr="0095250E" w:rsidRDefault="006A6D4E" w:rsidP="006A6D4E">
            <w:pPr>
              <w:pStyle w:val="TAL"/>
              <w:rPr>
                <w:ins w:id="9242" w:author="CR#4628r1" w:date="2024-03-26T00:17:00Z"/>
                <w:b/>
                <w:i/>
                <w:noProof/>
                <w:lang w:eastAsia="en-GB"/>
              </w:rPr>
            </w:pPr>
            <w:ins w:id="9243" w:author="CR#4628r1" w:date="2024-03-26T00:17:00Z">
              <w:r w:rsidRPr="002D7649">
                <w:rPr>
                  <w:bCs/>
                  <w:iCs/>
                  <w:noProof/>
                  <w:lang w:eastAsia="en-GB"/>
                </w:rPr>
                <w:t xml:space="preserve">Indicates time values for UE to determine validity of reported idle/inactive and reselection measurements as defined in TS 38.133[14]. Value </w:t>
              </w:r>
              <w:del w:id="9244" w:author="Draft_v2" w:date="2024-03-28T23:28:00Z">
                <w:r w:rsidRPr="002D7649" w:rsidDel="00F1018C">
                  <w:rPr>
                    <w:bCs/>
                    <w:i/>
                    <w:noProof/>
                    <w:lang w:eastAsia="en-GB"/>
                  </w:rPr>
                  <w:delText>5</w:delText>
                </w:r>
              </w:del>
              <w:r w:rsidRPr="002D7649">
                <w:rPr>
                  <w:bCs/>
                  <w:i/>
                  <w:noProof/>
                  <w:lang w:eastAsia="en-GB"/>
                </w:rPr>
                <w:t>s</w:t>
              </w:r>
            </w:ins>
            <w:ins w:id="9245" w:author="Draft_v2" w:date="2024-03-28T23:28:00Z">
              <w:r w:rsidR="00F1018C">
                <w:rPr>
                  <w:bCs/>
                  <w:i/>
                  <w:noProof/>
                  <w:lang w:eastAsia="en-GB"/>
                </w:rPr>
                <w:t>5</w:t>
              </w:r>
            </w:ins>
            <w:ins w:id="9246" w:author="CR#4628r1" w:date="2024-03-26T00:17:00Z">
              <w:r w:rsidRPr="002D7649">
                <w:rPr>
                  <w:bCs/>
                  <w:iCs/>
                  <w:noProof/>
                  <w:lang w:eastAsia="en-GB"/>
                </w:rPr>
                <w:t xml:space="preserve"> correspond to 5 seconds, value </w:t>
              </w:r>
              <w:del w:id="9247" w:author="Draft_v2" w:date="2024-03-28T23:28:00Z">
                <w:r w:rsidRPr="002D7649" w:rsidDel="00F1018C">
                  <w:rPr>
                    <w:bCs/>
                    <w:i/>
                    <w:noProof/>
                    <w:lang w:eastAsia="en-GB"/>
                  </w:rPr>
                  <w:delText>10</w:delText>
                </w:r>
              </w:del>
              <w:r w:rsidRPr="002D7649">
                <w:rPr>
                  <w:bCs/>
                  <w:i/>
                  <w:noProof/>
                  <w:lang w:eastAsia="en-GB"/>
                </w:rPr>
                <w:t>s</w:t>
              </w:r>
            </w:ins>
            <w:ins w:id="9248" w:author="Draft_v2" w:date="2024-03-28T23:28:00Z">
              <w:r w:rsidR="00F1018C">
                <w:rPr>
                  <w:bCs/>
                  <w:i/>
                  <w:noProof/>
                  <w:lang w:eastAsia="en-GB"/>
                </w:rPr>
                <w:t>10</w:t>
              </w:r>
            </w:ins>
            <w:ins w:id="9249" w:author="CR#4628r1" w:date="2024-03-26T00:17:00Z">
              <w:r w:rsidRPr="002D7649">
                <w:rPr>
                  <w:bCs/>
                  <w:iCs/>
                  <w:noProof/>
                  <w:lang w:eastAsia="en-GB"/>
                </w:rPr>
                <w:t xml:space="preserve"> correspond to 10 seconds and so on.</w:t>
              </w:r>
            </w:ins>
          </w:p>
        </w:tc>
      </w:tr>
      <w:tr w:rsidR="006A6D4E" w:rsidRPr="0095250E" w14:paraId="14EE1BBC" w14:textId="77777777" w:rsidTr="00964CC4">
        <w:trPr>
          <w:ins w:id="9250" w:author="CR#4628r1" w:date="2024-03-26T00:17:00Z"/>
        </w:trPr>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1A2F5A" w:rsidRDefault="006A6D4E" w:rsidP="006A6D4E">
            <w:pPr>
              <w:pStyle w:val="TAL"/>
              <w:rPr>
                <w:ins w:id="9251" w:author="CR#4628r1" w:date="2024-03-26T00:18:00Z"/>
                <w:b/>
                <w:i/>
                <w:noProof/>
                <w:lang w:eastAsia="en-GB"/>
              </w:rPr>
            </w:pPr>
            <w:ins w:id="9252" w:author="CR#4628r1" w:date="2024-03-26T00:18:00Z">
              <w:r w:rsidRPr="001A2F5A">
                <w:rPr>
                  <w:b/>
                  <w:i/>
                  <w:noProof/>
                  <w:lang w:eastAsia="en-GB"/>
                </w:rPr>
                <w:t>measReselectionCarrierListNR</w:t>
              </w:r>
            </w:ins>
          </w:p>
          <w:p w14:paraId="2D50EF03" w14:textId="7FFB2F7D" w:rsidR="006A6D4E" w:rsidRPr="001A2F5A" w:rsidRDefault="006A6D4E" w:rsidP="006A6D4E">
            <w:pPr>
              <w:pStyle w:val="TAL"/>
              <w:rPr>
                <w:ins w:id="9253" w:author="CR#4628r1" w:date="2024-03-26T00:17:00Z"/>
                <w:b/>
                <w:i/>
                <w:noProof/>
                <w:lang w:eastAsia="en-GB"/>
              </w:rPr>
            </w:pPr>
            <w:ins w:id="9254" w:author="CR#4628r1" w:date="2024-03-26T00:18:00Z">
              <w:r w:rsidRPr="002D7649">
                <w:rPr>
                  <w:bCs/>
                  <w:iCs/>
                  <w:noProof/>
                  <w:lang w:eastAsia="en-GB"/>
                </w:rPr>
                <w:t>Indicates the NR carriers for reselection measurement reporting.</w:t>
              </w:r>
            </w:ins>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9255" w:name="_Toc60777257"/>
      <w:bookmarkStart w:id="9256" w:name="_Toc156130428"/>
      <w:r w:rsidRPr="0095250E">
        <w:t>–</w:t>
      </w:r>
      <w:r w:rsidRPr="0095250E">
        <w:tab/>
      </w:r>
      <w:r w:rsidRPr="0095250E">
        <w:rPr>
          <w:i/>
        </w:rPr>
        <w:t>MeasIdToAddModList</w:t>
      </w:r>
      <w:bookmarkEnd w:id="9255"/>
      <w:bookmarkEnd w:id="9256"/>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9257" w:name="_Toc60777258"/>
      <w:bookmarkStart w:id="9258" w:name="_Toc156130429"/>
      <w:r w:rsidRPr="0095250E">
        <w:rPr>
          <w:i/>
          <w:iCs/>
        </w:rPr>
        <w:t>–</w:t>
      </w:r>
      <w:r w:rsidRPr="0095250E">
        <w:rPr>
          <w:i/>
          <w:iCs/>
        </w:rPr>
        <w:tab/>
        <w:t>MeasObjectCLI</w:t>
      </w:r>
      <w:bookmarkEnd w:id="9257"/>
      <w:bookmarkEnd w:id="9258"/>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9259" w:name="_Toc60777259"/>
      <w:bookmarkStart w:id="9260" w:name="_Toc156130430"/>
      <w:r w:rsidRPr="0095250E">
        <w:rPr>
          <w:i/>
          <w:iCs/>
        </w:rPr>
        <w:t>–</w:t>
      </w:r>
      <w:r w:rsidRPr="0095250E">
        <w:rPr>
          <w:i/>
          <w:iCs/>
        </w:rPr>
        <w:tab/>
        <w:t>MeasObjectEUTRA</w:t>
      </w:r>
      <w:bookmarkEnd w:id="9259"/>
      <w:bookmarkEnd w:id="9260"/>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9261" w:name="_Toc60777260"/>
      <w:bookmarkStart w:id="9262" w:name="_Toc156130431"/>
      <w:r w:rsidRPr="0095250E">
        <w:rPr>
          <w:i/>
          <w:iCs/>
        </w:rPr>
        <w:t>–</w:t>
      </w:r>
      <w:r w:rsidRPr="0095250E">
        <w:rPr>
          <w:i/>
          <w:iCs/>
        </w:rPr>
        <w:tab/>
        <w:t>MeasObjectId</w:t>
      </w:r>
      <w:bookmarkEnd w:id="9261"/>
      <w:bookmarkEnd w:id="9262"/>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9263" w:name="_Toc60777261"/>
      <w:bookmarkStart w:id="9264" w:name="_Toc156130432"/>
      <w:r w:rsidRPr="0095250E">
        <w:rPr>
          <w:i/>
          <w:iCs/>
        </w:rPr>
        <w:t>–</w:t>
      </w:r>
      <w:r w:rsidRPr="0095250E">
        <w:rPr>
          <w:i/>
          <w:iCs/>
        </w:rPr>
        <w:tab/>
        <w:t>MeasObjectNR</w:t>
      </w:r>
      <w:bookmarkEnd w:id="9263"/>
      <w:bookmarkEnd w:id="9264"/>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F1124D" w:rsidRDefault="00394471" w:rsidP="0095250E">
      <w:pPr>
        <w:pStyle w:val="PL"/>
        <w:rPr>
          <w:color w:val="808080"/>
          <w:lang w:val="fr-FR"/>
          <w:rPrChange w:id="9265" w:author="CR#4521r2" w:date="2024-03-21T15:57:00Z">
            <w:rPr>
              <w:color w:val="808080"/>
            </w:rPr>
          </w:rPrChange>
        </w:rPr>
      </w:pPr>
      <w:r w:rsidRPr="0095250E">
        <w:t xml:space="preserve">    </w:t>
      </w:r>
      <w:r w:rsidRPr="00F1124D">
        <w:rPr>
          <w:lang w:val="fr-FR"/>
          <w:rPrChange w:id="9266" w:author="CR#4521r2" w:date="2024-03-21T15:57:00Z">
            <w:rPr/>
          </w:rPrChange>
        </w:rPr>
        <w:t xml:space="preserve">refFreqCSI-RS                       ARFCN-ValueNR                                                   </w:t>
      </w:r>
      <w:r w:rsidRPr="00F1124D">
        <w:rPr>
          <w:color w:val="993366"/>
          <w:lang w:val="fr-FR"/>
          <w:rPrChange w:id="9267" w:author="CR#4521r2" w:date="2024-03-21T15:57:00Z">
            <w:rPr>
              <w:color w:val="993366"/>
            </w:rPr>
          </w:rPrChange>
        </w:rPr>
        <w:t>OPTIONAL</w:t>
      </w:r>
      <w:r w:rsidRPr="00F1124D">
        <w:rPr>
          <w:lang w:val="fr-FR"/>
          <w:rPrChange w:id="9268" w:author="CR#4521r2" w:date="2024-03-21T15:57:00Z">
            <w:rPr/>
          </w:rPrChange>
        </w:rPr>
        <w:t xml:space="preserve">,   </w:t>
      </w:r>
      <w:r w:rsidRPr="00F1124D">
        <w:rPr>
          <w:color w:val="808080"/>
          <w:lang w:val="fr-FR"/>
          <w:rPrChange w:id="9269" w:author="CR#4521r2" w:date="2024-03-21T15:57:00Z">
            <w:rPr>
              <w:color w:val="808080"/>
            </w:rPr>
          </w:rPrChange>
        </w:rPr>
        <w:t>-- Cond CSI-RS</w:t>
      </w:r>
    </w:p>
    <w:p w14:paraId="3D8CA710" w14:textId="77777777" w:rsidR="00394471" w:rsidRPr="0095250E" w:rsidRDefault="00394471" w:rsidP="0095250E">
      <w:pPr>
        <w:pStyle w:val="PL"/>
      </w:pPr>
      <w:r w:rsidRPr="00F1124D">
        <w:rPr>
          <w:lang w:val="fr-FR"/>
          <w:rPrChange w:id="9270" w:author="CR#4521r2" w:date="2024-03-21T15:57:00Z">
            <w:rPr/>
          </w:rPrChange>
        </w:rPr>
        <w:t xml:space="preserve">    </w:t>
      </w:r>
      <w:r w:rsidRPr="0095250E">
        <w:t>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017015A0" w:rsidR="00503E50" w:rsidRPr="0095250E" w:rsidRDefault="00503E50" w:rsidP="0095250E">
      <w:pPr>
        <w:pStyle w:val="PL"/>
        <w:rPr>
          <w:color w:val="808080"/>
        </w:rPr>
      </w:pPr>
      <w:r w:rsidRPr="0095250E">
        <w:t xml:space="preserve">    </w:t>
      </w:r>
      <w:bookmarkStart w:id="9271" w:name="_Hlk152278493"/>
      <w:r w:rsidRPr="0095250E">
        <w:t xml:space="preserve">cellsToAddModListExt-v1800          </w:t>
      </w:r>
      <w:bookmarkEnd w:id="9271"/>
      <w:r w:rsidRPr="0095250E">
        <w:t xml:space="preserve">CellsToAddModListExt-v1800                                    </w:t>
      </w:r>
      <w:del w:id="9272" w:author="CR#4610r1" w:date="2024-03-25T21:44:00Z">
        <w:r w:rsidRPr="0095250E" w:rsidDel="00915E0C">
          <w:delText xml:space="preserve">  </w:delText>
        </w:r>
      </w:del>
      <w:r w:rsidRPr="0095250E">
        <w:rPr>
          <w:color w:val="993366"/>
        </w:rPr>
        <w:t>OPTIONAL</w:t>
      </w:r>
      <w:r w:rsidRPr="0095250E">
        <w:t xml:space="preserve">    </w:t>
      </w:r>
      <w:r w:rsidRPr="0095250E">
        <w:rPr>
          <w:color w:val="808080"/>
        </w:rPr>
        <w:t xml:space="preserve">-- Cond </w:t>
      </w:r>
      <w:ins w:id="9273" w:author="CR#4610r1" w:date="2024-03-25T21:44:00Z">
        <w:r w:rsidR="00915E0C">
          <w:rPr>
            <w:color w:val="808080"/>
          </w:rPr>
          <w:t>NeighbourCell</w:t>
        </w:r>
      </w:ins>
      <w:del w:id="9274" w:author="CR#4610r1" w:date="2024-03-25T21:44:00Z">
        <w:r w:rsidRPr="0095250E" w:rsidDel="00915E0C">
          <w:rPr>
            <w:color w:val="808080"/>
          </w:rPr>
          <w:delText>ServingCell</w:delText>
        </w:r>
      </w:del>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CAF0A60"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xml:space="preserve">-- Need </w:t>
      </w:r>
      <w:ins w:id="9275" w:author="CR#4563r1" w:date="2024-03-22T23:13:00Z">
        <w:r w:rsidR="005C44F9">
          <w:rPr>
            <w:color w:val="808080"/>
          </w:rPr>
          <w:t>R</w:t>
        </w:r>
      </w:ins>
      <w:del w:id="9276" w:author="CR#4563r1" w:date="2024-03-22T23:13:00Z">
        <w:r w:rsidRPr="0095250E" w:rsidDel="005C44F9">
          <w:rPr>
            <w:color w:val="808080"/>
          </w:rPr>
          <w:delText>S</w:delText>
        </w:r>
      </w:del>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467478">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9277" w:name="_Hlk97458315"/>
            <w:r w:rsidRPr="0095250E">
              <w:rPr>
                <w:b/>
                <w:bCs/>
                <w:i/>
                <w:iCs/>
                <w:lang w:eastAsia="sv-SE"/>
              </w:rPr>
              <w:t>deriveSSB-IndexFromCellInter</w:t>
            </w:r>
          </w:p>
          <w:bookmarkEnd w:id="9277"/>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25CA9268"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w:t>
            </w:r>
            <w:ins w:id="9278" w:author="CR#4563r1" w:date="2024-03-22T23:14:00Z">
              <w:r w:rsidR="005C44F9">
                <w:rPr>
                  <w:rFonts w:ascii="Arial" w:hAnsi="Arial"/>
                  <w:bCs/>
                  <w:iCs/>
                  <w:sz w:val="18"/>
                  <w:szCs w:val="22"/>
                  <w:lang w:eastAsia="en-GB"/>
                </w:rPr>
                <w:t xml:space="preserve">(i.e., the </w:t>
              </w:r>
              <w:r w:rsidR="005C44F9" w:rsidRPr="0095250E">
                <w:rPr>
                  <w:rFonts w:ascii="Arial" w:hAnsi="Arial"/>
                  <w:bCs/>
                  <w:iCs/>
                  <w:sz w:val="18"/>
                  <w:szCs w:val="22"/>
                  <w:lang w:eastAsia="en-GB"/>
                </w:rPr>
                <w:t xml:space="preserve">UE is within an altitude range indicated by </w:t>
              </w:r>
              <w:r w:rsidR="005C44F9" w:rsidRPr="0095250E">
                <w:rPr>
                  <w:rFonts w:ascii="Arial" w:hAnsi="Arial"/>
                  <w:bCs/>
                  <w:i/>
                  <w:sz w:val="18"/>
                  <w:szCs w:val="22"/>
                  <w:lang w:eastAsia="en-GB"/>
                </w:rPr>
                <w:t>altitudeRange</w:t>
              </w:r>
              <w:r w:rsidR="005C44F9">
                <w:rPr>
                  <w:rFonts w:ascii="Arial" w:hAnsi="Arial"/>
                  <w:bCs/>
                  <w:iCs/>
                  <w:sz w:val="18"/>
                  <w:szCs w:val="22"/>
                  <w:lang w:eastAsia="en-GB"/>
                </w:rPr>
                <w:t xml:space="preserve"> and</w:t>
              </w:r>
              <w:r w:rsidR="005C44F9" w:rsidRPr="0095250E">
                <w:rPr>
                  <w:rFonts w:ascii="Arial" w:hAnsi="Arial"/>
                  <w:bCs/>
                  <w:iCs/>
                  <w:sz w:val="18"/>
                  <w:szCs w:val="22"/>
                  <w:lang w:eastAsia="en-GB"/>
                </w:rPr>
                <w:t xml:space="preserve"> </w:t>
              </w:r>
              <w:r w:rsidR="005C44F9" w:rsidRPr="0095250E">
                <w:rPr>
                  <w:rFonts w:ascii="Arial" w:hAnsi="Arial"/>
                  <w:bCs/>
                  <w:i/>
                  <w:sz w:val="18"/>
                  <w:szCs w:val="22"/>
                  <w:lang w:eastAsia="en-GB"/>
                </w:rPr>
                <w:t>ssb-ToMeasure-r18</w:t>
              </w:r>
              <w:r w:rsidR="005C44F9" w:rsidRPr="0095250E">
                <w:t xml:space="preserve"> </w:t>
              </w:r>
              <w:r w:rsidR="005C44F9" w:rsidRPr="0095250E">
                <w:rPr>
                  <w:rFonts w:ascii="Arial" w:hAnsi="Arial"/>
                  <w:bCs/>
                  <w:iCs/>
                  <w:sz w:val="18"/>
                  <w:szCs w:val="22"/>
                  <w:lang w:eastAsia="en-GB"/>
                </w:rPr>
                <w:t>is absent</w:t>
              </w:r>
              <w:r w:rsidR="005C44F9">
                <w:rPr>
                  <w:rFonts w:ascii="Arial" w:hAnsi="Arial"/>
                  <w:bCs/>
                  <w:iCs/>
                  <w:sz w:val="18"/>
                  <w:szCs w:val="22"/>
                  <w:lang w:eastAsia="en-GB"/>
                </w:rPr>
                <w:t>) it</w:t>
              </w:r>
              <w:r w:rsidR="005C44F9" w:rsidRPr="0095250E">
                <w:rPr>
                  <w:rFonts w:ascii="Arial" w:hAnsi="Arial"/>
                  <w:bCs/>
                  <w:iCs/>
                  <w:sz w:val="18"/>
                  <w:szCs w:val="22"/>
                  <w:lang w:eastAsia="en-GB"/>
                </w:rPr>
                <w:t xml:space="preserve"> </w:t>
              </w:r>
            </w:ins>
            <w:r w:rsidRPr="0095250E">
              <w:rPr>
                <w:rFonts w:ascii="Arial" w:hAnsi="Arial"/>
                <w:bCs/>
                <w:iCs/>
                <w:sz w:val="18"/>
                <w:szCs w:val="22"/>
                <w:lang w:eastAsia="en-GB"/>
              </w:rPr>
              <w:t>measures on all SS-blocks</w:t>
            </w:r>
            <w:del w:id="9279" w:author="CR#4563r1" w:date="2024-03-22T23:14:00Z">
              <w:r w:rsidRPr="0095250E" w:rsidDel="005C44F9">
                <w:rPr>
                  <w:rFonts w:ascii="Arial" w:hAnsi="Arial"/>
                  <w:bCs/>
                  <w:iCs/>
                  <w:sz w:val="18"/>
                  <w:szCs w:val="22"/>
                  <w:lang w:eastAsia="en-GB"/>
                </w:rPr>
                <w:delText xml:space="preserve"> if </w:delText>
              </w:r>
              <w:r w:rsidRPr="0095250E" w:rsidDel="005C44F9">
                <w:rPr>
                  <w:rFonts w:ascii="Arial" w:hAnsi="Arial"/>
                  <w:bCs/>
                  <w:i/>
                  <w:sz w:val="18"/>
                  <w:szCs w:val="22"/>
                  <w:lang w:eastAsia="en-GB"/>
                </w:rPr>
                <w:delText>ssb-ToMeasure-r18</w:delText>
              </w:r>
              <w:r w:rsidRPr="0095250E" w:rsidDel="005C44F9">
                <w:delText xml:space="preserve"> </w:delText>
              </w:r>
              <w:r w:rsidRPr="0095250E" w:rsidDel="005C44F9">
                <w:rPr>
                  <w:rFonts w:ascii="Arial" w:hAnsi="Arial"/>
                  <w:bCs/>
                  <w:iCs/>
                  <w:sz w:val="18"/>
                  <w:szCs w:val="22"/>
                  <w:lang w:eastAsia="en-GB"/>
                </w:rPr>
                <w:delText>is absent</w:delText>
              </w:r>
            </w:del>
            <w:r w:rsidRPr="0095250E">
              <w:rPr>
                <w:rFonts w:ascii="Arial" w:hAnsi="Arial"/>
                <w:bCs/>
                <w:iCs/>
                <w:sz w:val="18"/>
                <w:szCs w:val="22"/>
                <w:lang w:eastAsia="en-GB"/>
              </w:rPr>
              <w:t xml:space="preserve">.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267AC58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w:t>
            </w:r>
            <w:ins w:id="9280" w:author="CR#4563r1" w:date="2024-03-22T23:14:00Z">
              <w:r w:rsidR="005C44F9" w:rsidRPr="0095250E">
                <w:rPr>
                  <w:rFonts w:ascii="Arial" w:hAnsi="Arial"/>
                  <w:bCs/>
                  <w:iCs/>
                  <w:sz w:val="18"/>
                  <w:szCs w:val="22"/>
                  <w:lang w:eastAsia="en-GB"/>
                </w:rPr>
                <w:t xml:space="preserve"> relative to sea level</w:t>
              </w:r>
            </w:ins>
            <w:r w:rsidRPr="0095250E">
              <w:rPr>
                <w:rFonts w:ascii="Arial" w:hAnsi="Arial"/>
                <w:bCs/>
                <w:iCs/>
                <w:sz w:val="18"/>
                <w:szCs w:val="22"/>
                <w:lang w:eastAsia="en-GB"/>
              </w:rPr>
              <w:t xml:space="preserve">,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687D5938" w:rsidR="00503E50" w:rsidRPr="0095250E" w:rsidRDefault="00915E0C" w:rsidP="0071565C">
            <w:pPr>
              <w:pStyle w:val="TAL"/>
              <w:rPr>
                <w:i/>
                <w:szCs w:val="22"/>
                <w:lang w:eastAsia="sv-SE"/>
              </w:rPr>
            </w:pPr>
            <w:ins w:id="9281" w:author="CR#4610r1" w:date="2024-03-25T21:45:00Z">
              <w:r>
                <w:rPr>
                  <w:i/>
                  <w:szCs w:val="22"/>
                  <w:lang w:eastAsia="sv-SE"/>
                </w:rPr>
                <w:t>NeighbourCell</w:t>
              </w:r>
            </w:ins>
            <w:del w:id="9282" w:author="CR#4610r1" w:date="2024-03-25T21:45:00Z">
              <w:r w:rsidR="00503E50" w:rsidRPr="0095250E" w:rsidDel="00915E0C">
                <w:rPr>
                  <w:i/>
                  <w:szCs w:val="22"/>
                  <w:lang w:eastAsia="sv-SE"/>
                </w:rPr>
                <w:delText>ServingCell</w:delText>
              </w:r>
            </w:del>
          </w:p>
        </w:tc>
        <w:tc>
          <w:tcPr>
            <w:tcW w:w="10146" w:type="dxa"/>
            <w:tcBorders>
              <w:top w:val="single" w:sz="4" w:space="0" w:color="auto"/>
              <w:left w:val="single" w:sz="4" w:space="0" w:color="auto"/>
              <w:bottom w:val="single" w:sz="4" w:space="0" w:color="auto"/>
              <w:right w:val="single" w:sz="4" w:space="0" w:color="auto"/>
            </w:tcBorders>
          </w:tcPr>
          <w:p w14:paraId="69FE0D26" w14:textId="3515F28F" w:rsidR="00503E50" w:rsidRPr="0095250E" w:rsidRDefault="00503E50" w:rsidP="0071565C">
            <w:pPr>
              <w:pStyle w:val="TAL"/>
              <w:rPr>
                <w:szCs w:val="22"/>
                <w:lang w:eastAsia="sv-SE"/>
              </w:rPr>
            </w:pPr>
            <w:r w:rsidRPr="0095250E">
              <w:rPr>
                <w:szCs w:val="22"/>
                <w:lang w:eastAsia="sv-SE"/>
              </w:rPr>
              <w:t xml:space="preserve">This field is </w:t>
            </w:r>
            <w:ins w:id="9283" w:author="CR#4610r1" w:date="2024-03-25T21:45:00Z">
              <w:r w:rsidR="00915E0C">
                <w:rPr>
                  <w:szCs w:val="22"/>
                  <w:lang w:eastAsia="sv-SE"/>
                </w:rPr>
                <w:t xml:space="preserve">mandatory </w:t>
              </w:r>
            </w:ins>
            <w:del w:id="9284" w:author="CR#4610r1" w:date="2024-03-25T21:45:00Z">
              <w:r w:rsidRPr="0095250E" w:rsidDel="00915E0C">
                <w:rPr>
                  <w:szCs w:val="22"/>
                  <w:lang w:eastAsia="sv-SE"/>
                </w:rPr>
                <w:delText xml:space="preserve">optionally </w:delText>
              </w:r>
            </w:del>
            <w:r w:rsidRPr="0095250E">
              <w:rPr>
                <w:szCs w:val="22"/>
                <w:lang w:eastAsia="sv-SE"/>
              </w:rPr>
              <w:t>present</w:t>
            </w:r>
            <w:del w:id="9285" w:author="Draft_v2" w:date="2024-03-28T23:28:00Z">
              <w:r w:rsidRPr="0095250E" w:rsidDel="00F1018C">
                <w:rPr>
                  <w:szCs w:val="22"/>
                  <w:lang w:eastAsia="sv-SE"/>
                </w:rPr>
                <w:delText>, Need N</w:delText>
              </w:r>
            </w:del>
            <w:del w:id="9286" w:author="Draft_v2" w:date="2024-03-28T23:29:00Z">
              <w:r w:rsidRPr="0095250E" w:rsidDel="00F1018C">
                <w:rPr>
                  <w:szCs w:val="22"/>
                  <w:lang w:eastAsia="sv-SE"/>
                </w:rPr>
                <w:delText>,</w:delText>
              </w:r>
            </w:del>
            <w:r w:rsidRPr="0095250E">
              <w:rPr>
                <w:szCs w:val="22"/>
                <w:lang w:eastAsia="sv-SE"/>
              </w:rPr>
              <w:t xml:space="preserve"> if this </w:t>
            </w:r>
            <w:r w:rsidRPr="0095250E">
              <w:rPr>
                <w:i/>
                <w:iCs/>
                <w:szCs w:val="22"/>
                <w:lang w:eastAsia="sv-SE"/>
              </w:rPr>
              <w:t>MeasObject</w:t>
            </w:r>
            <w:r w:rsidRPr="0095250E">
              <w:rPr>
                <w:szCs w:val="22"/>
                <w:lang w:eastAsia="sv-SE"/>
              </w:rPr>
              <w:t xml:space="preserve"> is configured by the serving cell for a </w:t>
            </w:r>
            <w:ins w:id="9287" w:author="CR#4610r1" w:date="2024-03-25T21:45:00Z">
              <w:r w:rsidR="00915E0C">
                <w:rPr>
                  <w:szCs w:val="22"/>
                  <w:lang w:eastAsia="sv-SE"/>
                </w:rPr>
                <w:t>neighbour cell served by a NTN Earth moving system</w:t>
              </w:r>
            </w:ins>
            <w:del w:id="9288" w:author="CR#4610r1" w:date="2024-03-25T21:45:00Z">
              <w:r w:rsidRPr="0095250E" w:rsidDel="00915E0C">
                <w:rPr>
                  <w:szCs w:val="22"/>
                  <w:lang w:eastAsia="sv-SE"/>
                </w:rPr>
                <w:delText>conditional reconfiguration with sync</w:delText>
              </w:r>
            </w:del>
            <w:r w:rsidRPr="0095250E">
              <w:rPr>
                <w:szCs w:val="22"/>
                <w:lang w:eastAsia="sv-SE"/>
              </w:rPr>
              <w:t>.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9289" w:name="_Toc60777262"/>
      <w:bookmarkStart w:id="9290" w:name="_Toc156130433"/>
      <w:r w:rsidRPr="0095250E">
        <w:t>–</w:t>
      </w:r>
      <w:r w:rsidRPr="0095250E">
        <w:tab/>
      </w:r>
      <w:r w:rsidRPr="0095250E">
        <w:rPr>
          <w:i/>
          <w:iCs/>
        </w:rPr>
        <w:t>MeasObjectNR-SL</w:t>
      </w:r>
      <w:bookmarkEnd w:id="9289"/>
      <w:bookmarkEnd w:id="9290"/>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0B878846" w:rsidR="00844DBE" w:rsidRPr="0095250E" w:rsidRDefault="00844DBE" w:rsidP="0095250E">
      <w:pPr>
        <w:pStyle w:val="PL"/>
      </w:pPr>
      <w:r w:rsidRPr="0095250E">
        <w:t>MeasObjectNR-SL-</w:t>
      </w:r>
      <w:ins w:id="9291" w:author="CR#4521r2" w:date="2024-03-21T16:05:00Z">
        <w:r w:rsidR="00323E1F">
          <w:t>r</w:t>
        </w:r>
      </w:ins>
      <w:del w:id="9292" w:author="CR#4521r2" w:date="2024-03-21T16:05:00Z">
        <w:r w:rsidRPr="0095250E" w:rsidDel="00323E1F">
          <w:delText>v</w:delText>
        </w:r>
      </w:del>
      <w:r w:rsidRPr="0095250E">
        <w:t>18</w:t>
      </w:r>
      <w:del w:id="9293" w:author="CR#4521r2" w:date="2024-03-21T16:05:00Z">
        <w:r w:rsidRPr="0095250E" w:rsidDel="00323E1F">
          <w:delText>00</w:delText>
        </w:r>
      </w:del>
      <w:r w:rsidRPr="0095250E">
        <w:t xml:space="preserve"> ::=    </w:t>
      </w:r>
      <w:ins w:id="9294" w:author="CR#4521r2" w:date="2024-03-21T16:05:00Z">
        <w:r w:rsidR="00323E1F">
          <w:t xml:space="preserve">  </w:t>
        </w:r>
      </w:ins>
      <w:r w:rsidRPr="0095250E">
        <w:rPr>
          <w:color w:val="993366"/>
        </w:rPr>
        <w:t>SEQUENCE</w:t>
      </w:r>
      <w:r w:rsidRPr="0095250E">
        <w:t xml:space="preserve"> {</w:t>
      </w:r>
    </w:p>
    <w:p w14:paraId="62A29515" w14:textId="67F5CA94" w:rsidR="00844DBE" w:rsidRPr="0095250E" w:rsidRDefault="00844DBE" w:rsidP="0095250E">
      <w:pPr>
        <w:pStyle w:val="PL"/>
      </w:pPr>
      <w:r w:rsidRPr="0095250E">
        <w:t xml:space="preserve">    sl-Frequency</w:t>
      </w:r>
      <w:ins w:id="9295" w:author="CR#4521r2" w:date="2024-03-21T16:05:00Z">
        <w:r w:rsidR="00323E1F">
          <w:t>-r18</w:t>
        </w:r>
      </w:ins>
      <w:r w:rsidRPr="0095250E">
        <w:t xml:space="preserve">             </w:t>
      </w:r>
      <w:del w:id="9296" w:author="CR#4521r2" w:date="2024-03-21T16:05:00Z">
        <w:r w:rsidRPr="0095250E" w:rsidDel="00323E1F">
          <w:delText xml:space="preserve">    </w:delText>
        </w:r>
      </w:del>
      <w:r w:rsidRPr="0095250E">
        <w:rPr>
          <w:color w:val="993366"/>
        </w:rPr>
        <w:t>INTEGER</w:t>
      </w:r>
      <w:r w:rsidRPr="0095250E">
        <w:t xml:space="preserve"> (1..maxNrofFreqSL-r16),</w:t>
      </w:r>
    </w:p>
    <w:p w14:paraId="123E23D8" w14:textId="66170741" w:rsidR="00844DBE" w:rsidRPr="0095250E" w:rsidRDefault="00844DBE" w:rsidP="0095250E">
      <w:pPr>
        <w:pStyle w:val="PL"/>
        <w:rPr>
          <w:color w:val="808080"/>
        </w:rPr>
      </w:pPr>
      <w:r w:rsidRPr="0095250E">
        <w:t xml:space="preserve">    tx-PoolMeasToRemoveList-r1</w:t>
      </w:r>
      <w:ins w:id="9297" w:author="CR#4521r2" w:date="2024-03-21T16:06:00Z">
        <w:r w:rsidR="00323E1F">
          <w:t>8</w:t>
        </w:r>
      </w:ins>
      <w:del w:id="9298" w:author="CR#4521r2" w:date="2024-03-21T16:06:00Z">
        <w:r w:rsidRPr="0095250E" w:rsidDel="00323E1F">
          <w:delText>6</w:delText>
        </w:r>
      </w:del>
      <w:r w:rsidRPr="0095250E">
        <w:t xml:space="preserve">  Tx-PoolMeasList-r16                           </w:t>
      </w:r>
      <w:r w:rsidRPr="0095250E">
        <w:rPr>
          <w:color w:val="993366"/>
        </w:rPr>
        <w:t>OPTIONAL</w:t>
      </w:r>
      <w:r w:rsidRPr="0095250E">
        <w:t xml:space="preserve">,       </w:t>
      </w:r>
      <w:r w:rsidRPr="0095250E">
        <w:rPr>
          <w:color w:val="808080"/>
        </w:rPr>
        <w:t>-- Need N</w:t>
      </w:r>
    </w:p>
    <w:p w14:paraId="74F1C771" w14:textId="17458B46" w:rsidR="00844DBE" w:rsidRPr="0095250E" w:rsidRDefault="00844DBE" w:rsidP="0095250E">
      <w:pPr>
        <w:pStyle w:val="PL"/>
        <w:rPr>
          <w:color w:val="808080"/>
        </w:rPr>
      </w:pPr>
      <w:r w:rsidRPr="0095250E">
        <w:t xml:space="preserve">    tx-PoolMeasToAddModList-r1</w:t>
      </w:r>
      <w:ins w:id="9299" w:author="CR#4521r2" w:date="2024-03-21T16:06:00Z">
        <w:r w:rsidR="00323E1F">
          <w:t>8</w:t>
        </w:r>
      </w:ins>
      <w:del w:id="9300" w:author="CR#4521r2" w:date="2024-03-21T16:06:00Z">
        <w:r w:rsidRPr="0095250E" w:rsidDel="00323E1F">
          <w:delText>6</w:delText>
        </w:r>
      </w:del>
      <w:r w:rsidRPr="0095250E">
        <w:t xml:space="preserve">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467478">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467478">
            <w:pPr>
              <w:pStyle w:val="TAL"/>
              <w:rPr>
                <w:b/>
                <w:i/>
                <w:iCs/>
                <w:szCs w:val="22"/>
                <w:lang w:eastAsia="en-GB"/>
              </w:rPr>
            </w:pPr>
            <w:r w:rsidRPr="0095250E">
              <w:rPr>
                <w:b/>
                <w:i/>
                <w:iCs/>
                <w:szCs w:val="22"/>
                <w:lang w:eastAsia="en-GB"/>
              </w:rPr>
              <w:t>sl-Frequency</w:t>
            </w:r>
          </w:p>
          <w:p w14:paraId="47F68FD3" w14:textId="77777777" w:rsidR="00844DBE" w:rsidRPr="0095250E" w:rsidRDefault="00844DBE" w:rsidP="00467478">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9301" w:name="_Toc156130434"/>
      <w:r w:rsidRPr="0095250E">
        <w:t>–</w:t>
      </w:r>
      <w:r w:rsidRPr="0095250E">
        <w:tab/>
      </w:r>
      <w:r w:rsidRPr="0095250E">
        <w:rPr>
          <w:i/>
          <w:iCs/>
        </w:rPr>
        <w:t>M</w:t>
      </w:r>
      <w:r w:rsidRPr="0095250E">
        <w:rPr>
          <w:i/>
        </w:rPr>
        <w:t>easObjectRxTxDiff</w:t>
      </w:r>
      <w:bookmarkEnd w:id="9301"/>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9302" w:name="_Toc60777263"/>
      <w:bookmarkStart w:id="9303" w:name="_Toc156130435"/>
      <w:r w:rsidRPr="0095250E">
        <w:t>–</w:t>
      </w:r>
      <w:r w:rsidRPr="0095250E">
        <w:tab/>
      </w:r>
      <w:r w:rsidRPr="0095250E">
        <w:rPr>
          <w:i/>
        </w:rPr>
        <w:t>MeasObjectToAddModList</w:t>
      </w:r>
      <w:bookmarkEnd w:id="9302"/>
      <w:bookmarkEnd w:id="9303"/>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2944938C" w:rsidR="00F27D15" w:rsidRPr="0095250E" w:rsidRDefault="00844DBE" w:rsidP="0095250E">
      <w:pPr>
        <w:pStyle w:val="PL"/>
      </w:pPr>
      <w:r w:rsidRPr="0095250E">
        <w:t xml:space="preserve">        measObjectNR-SL-</w:t>
      </w:r>
      <w:ins w:id="9304" w:author="CR#4521r2" w:date="2024-03-21T16:06:00Z">
        <w:r w:rsidR="00323E1F">
          <w:t>r</w:t>
        </w:r>
      </w:ins>
      <w:del w:id="9305" w:author="CR#4521r2" w:date="2024-03-21T16:06:00Z">
        <w:r w:rsidRPr="0095250E" w:rsidDel="00323E1F">
          <w:delText>v</w:delText>
        </w:r>
      </w:del>
      <w:r w:rsidRPr="0095250E">
        <w:t>18</w:t>
      </w:r>
      <w:del w:id="9306" w:author="CR#4521r2" w:date="2024-03-21T16:06:00Z">
        <w:r w:rsidRPr="0095250E" w:rsidDel="00323E1F">
          <w:delText>00</w:delText>
        </w:r>
      </w:del>
      <w:r w:rsidRPr="0095250E">
        <w:t xml:space="preserve">                       </w:t>
      </w:r>
      <w:ins w:id="9307" w:author="CR#4521r2" w:date="2024-03-21T16:06:00Z">
        <w:r w:rsidR="00323E1F">
          <w:t xml:space="preserve">  </w:t>
        </w:r>
      </w:ins>
      <w:r w:rsidRPr="0095250E">
        <w:t>MeasObjectNR-SL-</w:t>
      </w:r>
      <w:ins w:id="9308" w:author="CR#4521r2" w:date="2024-03-21T16:06:00Z">
        <w:r w:rsidR="00323E1F">
          <w:t>r</w:t>
        </w:r>
      </w:ins>
      <w:del w:id="9309" w:author="CR#4521r2" w:date="2024-03-21T16:06:00Z">
        <w:r w:rsidRPr="0095250E" w:rsidDel="00323E1F">
          <w:delText>v</w:delText>
        </w:r>
      </w:del>
      <w:r w:rsidRPr="0095250E">
        <w:t>18</w:t>
      </w:r>
      <w:del w:id="9310" w:author="CR#4521r2" w:date="2024-03-21T16:06:00Z">
        <w:r w:rsidRPr="0095250E" w:rsidDel="00323E1F">
          <w:delText>00</w:delText>
        </w:r>
      </w:del>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9311" w:name="_Toc60777264"/>
      <w:bookmarkStart w:id="9312" w:name="_Toc156130436"/>
      <w:r w:rsidRPr="0095250E">
        <w:t>–</w:t>
      </w:r>
      <w:r w:rsidRPr="0095250E">
        <w:tab/>
      </w:r>
      <w:r w:rsidRPr="0095250E">
        <w:rPr>
          <w:i/>
          <w:noProof/>
        </w:rPr>
        <w:t>MeasObjectUTRA-FDD</w:t>
      </w:r>
      <w:bookmarkEnd w:id="9311"/>
      <w:bookmarkEnd w:id="931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9313" w:name="_Toc60777265"/>
      <w:bookmarkStart w:id="9314" w:name="_Toc156130437"/>
      <w:r w:rsidRPr="0095250E">
        <w:rPr>
          <w:i/>
        </w:rPr>
        <w:t>–</w:t>
      </w:r>
      <w:r w:rsidRPr="0095250E">
        <w:rPr>
          <w:i/>
        </w:rPr>
        <w:tab/>
        <w:t>MeasResultCellListSFTD-NR</w:t>
      </w:r>
      <w:bookmarkEnd w:id="9313"/>
      <w:bookmarkEnd w:id="931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9315" w:name="_Toc60777266"/>
      <w:bookmarkStart w:id="9316" w:name="_Toc156130438"/>
      <w:r w:rsidRPr="0095250E">
        <w:rPr>
          <w:i/>
        </w:rPr>
        <w:t>–</w:t>
      </w:r>
      <w:r w:rsidRPr="0095250E">
        <w:rPr>
          <w:i/>
        </w:rPr>
        <w:tab/>
        <w:t>MeasResultCellListSFTD-EUTRA</w:t>
      </w:r>
      <w:bookmarkEnd w:id="9315"/>
      <w:bookmarkEnd w:id="931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9317" w:name="_Toc60777267"/>
      <w:bookmarkStart w:id="9318" w:name="_Toc156130439"/>
      <w:r w:rsidRPr="0095250E">
        <w:t>–</w:t>
      </w:r>
      <w:r w:rsidRPr="0095250E">
        <w:tab/>
      </w:r>
      <w:r w:rsidRPr="0095250E">
        <w:rPr>
          <w:i/>
        </w:rPr>
        <w:t>MeasResults</w:t>
      </w:r>
      <w:bookmarkEnd w:id="9317"/>
      <w:bookmarkEnd w:id="931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323E1F" w:rsidRDefault="00394471" w:rsidP="0095250E">
      <w:pPr>
        <w:pStyle w:val="PL"/>
        <w:rPr>
          <w:lang w:val="fr-FR"/>
          <w:rPrChange w:id="9319" w:author="CR#4521r2" w:date="2024-03-21T16:00:00Z">
            <w:rPr/>
          </w:rPrChange>
        </w:rPr>
      </w:pPr>
      <w:r w:rsidRPr="0095250E">
        <w:t xml:space="preserve">        </w:t>
      </w:r>
      <w:r w:rsidRPr="00323E1F">
        <w:rPr>
          <w:lang w:val="fr-FR"/>
          <w:rPrChange w:id="9320" w:author="CR#4521r2" w:date="2024-03-21T16:00:00Z">
            <w:rPr/>
          </w:rPrChange>
        </w:rPr>
        <w:t xml:space="preserve">}                                                                                                               </w:t>
      </w:r>
      <w:r w:rsidRPr="00323E1F">
        <w:rPr>
          <w:color w:val="993366"/>
          <w:lang w:val="fr-FR"/>
          <w:rPrChange w:id="9321" w:author="CR#4521r2" w:date="2024-03-21T16:00:00Z">
            <w:rPr>
              <w:color w:val="993366"/>
            </w:rPr>
          </w:rPrChange>
        </w:rPr>
        <w:t>OPTIONAL</w:t>
      </w:r>
    </w:p>
    <w:p w14:paraId="3C65A4F4" w14:textId="77777777" w:rsidR="00394471" w:rsidRPr="00323E1F" w:rsidRDefault="00394471" w:rsidP="0095250E">
      <w:pPr>
        <w:pStyle w:val="PL"/>
        <w:rPr>
          <w:lang w:val="fr-FR"/>
          <w:rPrChange w:id="9322" w:author="CR#4521r2" w:date="2024-03-21T16:00:00Z">
            <w:rPr/>
          </w:rPrChange>
        </w:rPr>
      </w:pPr>
      <w:r w:rsidRPr="00323E1F">
        <w:rPr>
          <w:lang w:val="fr-FR"/>
          <w:rPrChange w:id="9323" w:author="CR#4521r2" w:date="2024-03-21T16:00:00Z">
            <w:rPr/>
          </w:rPrChange>
        </w:rPr>
        <w:t xml:space="preserve">    },</w:t>
      </w:r>
    </w:p>
    <w:p w14:paraId="2275EE13" w14:textId="77777777" w:rsidR="00394471" w:rsidRPr="00323E1F" w:rsidRDefault="00394471" w:rsidP="0095250E">
      <w:pPr>
        <w:pStyle w:val="PL"/>
        <w:rPr>
          <w:lang w:val="fr-FR"/>
          <w:rPrChange w:id="9324" w:author="CR#4521r2" w:date="2024-03-21T16:00:00Z">
            <w:rPr/>
          </w:rPrChange>
        </w:rPr>
      </w:pPr>
      <w:r w:rsidRPr="00323E1F">
        <w:rPr>
          <w:lang w:val="fr-FR"/>
          <w:rPrChange w:id="9325" w:author="CR#4521r2" w:date="2024-03-21T16:00:00Z">
            <w:rPr/>
          </w:rPrChange>
        </w:rPr>
        <w:t xml:space="preserve">    ...,</w:t>
      </w:r>
    </w:p>
    <w:p w14:paraId="213B02AE" w14:textId="77777777" w:rsidR="00394471" w:rsidRPr="00323E1F" w:rsidRDefault="00394471" w:rsidP="0095250E">
      <w:pPr>
        <w:pStyle w:val="PL"/>
        <w:rPr>
          <w:lang w:val="fr-FR"/>
          <w:rPrChange w:id="9326" w:author="CR#4521r2" w:date="2024-03-21T16:00:00Z">
            <w:rPr/>
          </w:rPrChange>
        </w:rPr>
      </w:pPr>
      <w:r w:rsidRPr="00323E1F">
        <w:rPr>
          <w:lang w:val="fr-FR"/>
          <w:rPrChange w:id="9327" w:author="CR#4521r2" w:date="2024-03-21T16:00:00Z">
            <w:rPr/>
          </w:rPrChange>
        </w:rPr>
        <w:t xml:space="preserve">    [[</w:t>
      </w:r>
    </w:p>
    <w:p w14:paraId="6FE29464" w14:textId="5A229EB1" w:rsidR="00394471" w:rsidRPr="00323E1F" w:rsidRDefault="00394471" w:rsidP="0095250E">
      <w:pPr>
        <w:pStyle w:val="PL"/>
        <w:rPr>
          <w:lang w:val="fr-FR"/>
          <w:rPrChange w:id="9328" w:author="CR#4521r2" w:date="2024-03-21T16:00:00Z">
            <w:rPr/>
          </w:rPrChange>
        </w:rPr>
      </w:pPr>
      <w:r w:rsidRPr="00323E1F">
        <w:rPr>
          <w:lang w:val="fr-FR"/>
          <w:rPrChange w:id="9329" w:author="CR#4521r2" w:date="2024-03-21T16:00:00Z">
            <w:rPr/>
          </w:rPrChange>
        </w:rPr>
        <w:t xml:space="preserve">    cgi-Info                                CGI-InfoNR                                                                  </w:t>
      </w:r>
      <w:r w:rsidRPr="00323E1F">
        <w:rPr>
          <w:color w:val="993366"/>
          <w:lang w:val="fr-FR"/>
          <w:rPrChange w:id="9330" w:author="CR#4521r2" w:date="2024-03-21T16:00:00Z">
            <w:rPr>
              <w:color w:val="993366"/>
            </w:rPr>
          </w:rPrChange>
        </w:rPr>
        <w:t>OPTIONAL</w:t>
      </w:r>
    </w:p>
    <w:p w14:paraId="38BC47F4" w14:textId="35723A9F" w:rsidR="00E84B6D" w:rsidRPr="0095250E" w:rsidRDefault="00394471" w:rsidP="0095250E">
      <w:pPr>
        <w:pStyle w:val="PL"/>
      </w:pPr>
      <w:r w:rsidRPr="00323E1F">
        <w:rPr>
          <w:lang w:val="fr-FR"/>
          <w:rPrChange w:id="9331" w:author="CR#4521r2" w:date="2024-03-21T16:00:00Z">
            <w:rPr/>
          </w:rPrChange>
        </w:rPr>
        <w:t xml:space="preserve">    </w:t>
      </w:r>
      <w:r w:rsidRPr="0095250E">
        <w:t>]]</w:t>
      </w:r>
      <w:del w:id="9332" w:author="Draft_v2" w:date="2024-03-28T15:53:00Z">
        <w:r w:rsidR="00E84B6D" w:rsidRPr="0095250E" w:rsidDel="00B21904">
          <w:delText xml:space="preserve"> </w:delText>
        </w:r>
      </w:del>
      <w:r w:rsidR="00E84B6D" w:rsidRPr="0095250E">
        <w:t>,</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0897FA70" w:rsidR="00E84B6D" w:rsidRPr="0095250E" w:rsidRDefault="00E84B6D" w:rsidP="0095250E">
      <w:pPr>
        <w:pStyle w:val="PL"/>
      </w:pPr>
      <w:r w:rsidRPr="0095250E">
        <w:t xml:space="preserve">        firstTriggeredEvent</w:t>
      </w:r>
      <w:ins w:id="9333" w:author="Draft_v2" w:date="2024-03-28T15:53:00Z">
        <w:r w:rsidR="00B21904">
          <w:t>-r17</w:t>
        </w:r>
      </w:ins>
      <w:r w:rsidRPr="0095250E">
        <w:t xml:space="preserve">                 </w:t>
      </w:r>
      <w:del w:id="9334" w:author="Draft_v2" w:date="2024-03-28T15:53:00Z">
        <w:r w:rsidRPr="0095250E" w:rsidDel="00B21904">
          <w:delText xml:space="preserve">    </w:delText>
        </w:r>
      </w:del>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9335" w:name="_Toc60777268"/>
      <w:bookmarkStart w:id="9336" w:name="_Toc156130440"/>
      <w:r w:rsidRPr="0095250E">
        <w:rPr>
          <w:i/>
          <w:iCs/>
        </w:rPr>
        <w:t>–</w:t>
      </w:r>
      <w:r w:rsidRPr="0095250E">
        <w:rPr>
          <w:i/>
          <w:iCs/>
        </w:rPr>
        <w:tab/>
      </w:r>
      <w:r w:rsidRPr="0095250E">
        <w:rPr>
          <w:i/>
          <w:iCs/>
          <w:noProof/>
        </w:rPr>
        <w:t>MeasResult2EUTRA</w:t>
      </w:r>
      <w:bookmarkEnd w:id="9335"/>
      <w:bookmarkEnd w:id="933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9337" w:name="_Toc60777269"/>
      <w:bookmarkStart w:id="9338" w:name="_Toc156130441"/>
      <w:r w:rsidRPr="0095250E">
        <w:rPr>
          <w:i/>
          <w:iCs/>
        </w:rPr>
        <w:t>–</w:t>
      </w:r>
      <w:r w:rsidRPr="0095250E">
        <w:rPr>
          <w:i/>
          <w:iCs/>
        </w:rPr>
        <w:tab/>
      </w:r>
      <w:r w:rsidRPr="0095250E">
        <w:rPr>
          <w:i/>
          <w:iCs/>
          <w:noProof/>
        </w:rPr>
        <w:t>MeasResult2NR</w:t>
      </w:r>
      <w:bookmarkEnd w:id="9337"/>
      <w:bookmarkEnd w:id="933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9339" w:name="_Toc60777270"/>
      <w:bookmarkStart w:id="9340" w:name="_Toc156130442"/>
      <w:r w:rsidRPr="0095250E">
        <w:t>–</w:t>
      </w:r>
      <w:r w:rsidRPr="0095250E">
        <w:tab/>
      </w:r>
      <w:r w:rsidRPr="0095250E">
        <w:rPr>
          <w:i/>
          <w:iCs/>
          <w:lang w:eastAsia="x-none"/>
        </w:rPr>
        <w:t>MeasResultIdleEUTRA</w:t>
      </w:r>
      <w:bookmarkEnd w:id="9339"/>
      <w:bookmarkEnd w:id="934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r w:rsidR="006A6D4E" w:rsidRPr="0095250E" w:rsidDel="00B21904" w14:paraId="47FA3009" w14:textId="15E537C5" w:rsidTr="00964CC4">
        <w:trPr>
          <w:ins w:id="9341" w:author="CR#4628r1" w:date="2024-03-26T00:18:00Z"/>
          <w:del w:id="9342" w:author="Draft_v2" w:date="2024-03-28T15:57:00Z"/>
        </w:trPr>
        <w:tc>
          <w:tcPr>
            <w:tcW w:w="14173" w:type="dxa"/>
            <w:tcBorders>
              <w:top w:val="single" w:sz="4" w:space="0" w:color="auto"/>
              <w:left w:val="single" w:sz="4" w:space="0" w:color="auto"/>
              <w:bottom w:val="single" w:sz="4" w:space="0" w:color="auto"/>
              <w:right w:val="single" w:sz="4" w:space="0" w:color="auto"/>
            </w:tcBorders>
          </w:tcPr>
          <w:p w14:paraId="5D343F4D" w14:textId="54D9AF82" w:rsidR="006A6D4E" w:rsidDel="00B21904" w:rsidRDefault="006A6D4E" w:rsidP="006A6D4E">
            <w:pPr>
              <w:pStyle w:val="TAL"/>
              <w:rPr>
                <w:ins w:id="9343" w:author="CR#4628r1" w:date="2024-03-26T00:18:00Z"/>
                <w:del w:id="9344" w:author="Draft_v2" w:date="2024-03-28T15:57:00Z"/>
                <w:b/>
                <w:bCs/>
                <w:i/>
                <w:iCs/>
                <w:noProof/>
              </w:rPr>
            </w:pPr>
            <w:ins w:id="9345" w:author="CR#4628r1" w:date="2024-03-26T00:18:00Z">
              <w:del w:id="9346" w:author="Draft_v2" w:date="2024-03-28T15:57:00Z">
                <w:r w:rsidDel="00B21904">
                  <w:rPr>
                    <w:b/>
                    <w:bCs/>
                    <w:i/>
                    <w:iCs/>
                    <w:noProof/>
                  </w:rPr>
                  <w:delText>validityStatus</w:delText>
                </w:r>
              </w:del>
            </w:ins>
          </w:p>
          <w:p w14:paraId="6CD87B2C" w14:textId="5E8B0254" w:rsidR="006A6D4E" w:rsidRPr="0095250E" w:rsidDel="00B21904" w:rsidRDefault="006A6D4E" w:rsidP="006A6D4E">
            <w:pPr>
              <w:pStyle w:val="TAL"/>
              <w:rPr>
                <w:ins w:id="9347" w:author="CR#4628r1" w:date="2024-03-26T00:18:00Z"/>
                <w:del w:id="9348" w:author="Draft_v2" w:date="2024-03-28T15:57:00Z"/>
                <w:b/>
                <w:bCs/>
                <w:i/>
                <w:iCs/>
                <w:noProof/>
              </w:rPr>
            </w:pPr>
            <w:ins w:id="9349" w:author="CR#4628r1" w:date="2024-03-26T00:18:00Z">
              <w:del w:id="9350" w:author="Draft_v2" w:date="2024-03-28T15:57:00Z">
                <w:r w:rsidDel="00B21904">
                  <w:rPr>
                    <w:bCs/>
                    <w:iCs/>
                    <w:noProof/>
                  </w:rPr>
                  <w:delText>Indicates whether UE has checked the validity of measurement results as defined in TS 38.133 [14]</w:delText>
                </w:r>
                <w:r w:rsidRPr="0095250E" w:rsidDel="00B21904">
                  <w:rPr>
                    <w:bCs/>
                    <w:iCs/>
                    <w:noProof/>
                  </w:rPr>
                  <w:delText>.</w:delText>
                </w:r>
              </w:del>
            </w:ins>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9351" w:name="_Toc60777271"/>
      <w:bookmarkStart w:id="9352" w:name="_Toc156130443"/>
      <w:r w:rsidRPr="0095250E">
        <w:t>–</w:t>
      </w:r>
      <w:r w:rsidRPr="0095250E">
        <w:tab/>
      </w:r>
      <w:r w:rsidRPr="0095250E">
        <w:rPr>
          <w:i/>
          <w:iCs/>
          <w:lang w:eastAsia="x-none"/>
        </w:rPr>
        <w:t>MeasResultIdleNR</w:t>
      </w:r>
      <w:bookmarkEnd w:id="9351"/>
      <w:bookmarkEnd w:id="935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7907DAA7" w14:textId="310DA78B" w:rsidR="006A6D4E" w:rsidRDefault="00394471" w:rsidP="006A6D4E">
      <w:pPr>
        <w:pStyle w:val="PL"/>
        <w:rPr>
          <w:ins w:id="9353" w:author="CR#4628r1" w:date="2024-03-26T00:19:00Z"/>
        </w:rPr>
      </w:pPr>
      <w:r w:rsidRPr="0095250E">
        <w:t xml:space="preserve">    ...</w:t>
      </w:r>
      <w:ins w:id="9354" w:author="CR#4628r1" w:date="2024-03-26T00:19:00Z">
        <w:r w:rsidR="006A6D4E">
          <w:t>,</w:t>
        </w:r>
      </w:ins>
    </w:p>
    <w:p w14:paraId="3D5C36C6" w14:textId="77777777" w:rsidR="006A6D4E" w:rsidRDefault="006A6D4E" w:rsidP="006A6D4E">
      <w:pPr>
        <w:pStyle w:val="PL"/>
        <w:rPr>
          <w:ins w:id="9355" w:author="CR#4628r1" w:date="2024-03-26T00:19:00Z"/>
        </w:rPr>
      </w:pPr>
      <w:ins w:id="9356" w:author="CR#4628r1" w:date="2024-03-26T00:19:00Z">
        <w:r>
          <w:t xml:space="preserve">    [[</w:t>
        </w:r>
      </w:ins>
    </w:p>
    <w:p w14:paraId="15AE1862" w14:textId="04C9ECB2" w:rsidR="006A6D4E" w:rsidRPr="0095250E" w:rsidRDefault="006A6D4E" w:rsidP="006A6D4E">
      <w:pPr>
        <w:pStyle w:val="PL"/>
        <w:rPr>
          <w:ins w:id="9357" w:author="CR#4628r1" w:date="2024-03-26T00:19:00Z"/>
        </w:rPr>
      </w:pPr>
      <w:ins w:id="9358" w:author="CR#4628r1" w:date="2024-03-26T00:19:00Z">
        <w:r w:rsidRPr="0095250E">
          <w:t xml:space="preserve">    </w:t>
        </w:r>
        <w:r>
          <w:t>validityStatus</w:t>
        </w:r>
        <w:r w:rsidRPr="0095250E">
          <w:t>-r1</w:t>
        </w:r>
        <w:r>
          <w:t>8</w:t>
        </w:r>
        <w:r w:rsidRPr="0095250E">
          <w:t xml:space="preserve">     </w:t>
        </w:r>
        <w:r>
          <w:rPr>
            <w:color w:val="993366"/>
          </w:rPr>
          <w:t xml:space="preserve">           ENUMERATED {checked, spare3, spare2, spare1}                                OPTIONAL</w:t>
        </w:r>
      </w:ins>
    </w:p>
    <w:p w14:paraId="52EA21E5" w14:textId="77777777" w:rsidR="006A6D4E" w:rsidRPr="0095250E" w:rsidRDefault="006A6D4E" w:rsidP="006A6D4E">
      <w:pPr>
        <w:pStyle w:val="PL"/>
        <w:rPr>
          <w:ins w:id="9359" w:author="CR#4628r1" w:date="2024-03-26T00:19:00Z"/>
        </w:rPr>
      </w:pPr>
      <w:ins w:id="9360" w:author="CR#4628r1" w:date="2024-03-26T00:19:00Z">
        <w:r>
          <w:t xml:space="preserve">    ]]</w:t>
        </w:r>
      </w:ins>
    </w:p>
    <w:p w14:paraId="3FE81265" w14:textId="7B23342A" w:rsidR="00394471" w:rsidRPr="0095250E" w:rsidRDefault="00394471" w:rsidP="0095250E">
      <w:pPr>
        <w:pStyle w:val="PL"/>
      </w:pP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r w:rsidR="006A6D4E" w:rsidRPr="0095250E" w14:paraId="7BBD88C8" w14:textId="77777777" w:rsidTr="00964CC4">
        <w:trPr>
          <w:ins w:id="9361" w:author="CR#4628r1" w:date="2024-03-26T00:19:00Z"/>
        </w:trPr>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7C68B7" w:rsidRDefault="006A6D4E" w:rsidP="006A6D4E">
            <w:pPr>
              <w:pStyle w:val="TAL"/>
              <w:rPr>
                <w:ins w:id="9362" w:author="CR#4628r1" w:date="2024-03-26T00:19:00Z"/>
                <w:b/>
                <w:i/>
                <w:iCs/>
                <w:noProof/>
                <w:lang w:eastAsia="en-GB"/>
              </w:rPr>
            </w:pPr>
            <w:ins w:id="9363" w:author="CR#4628r1" w:date="2024-03-26T00:19:00Z">
              <w:r w:rsidRPr="007C68B7">
                <w:rPr>
                  <w:b/>
                  <w:i/>
                  <w:iCs/>
                  <w:noProof/>
                  <w:lang w:eastAsia="en-GB"/>
                </w:rPr>
                <w:t>validity</w:t>
              </w:r>
              <w:r>
                <w:rPr>
                  <w:b/>
                  <w:i/>
                  <w:iCs/>
                  <w:noProof/>
                  <w:lang w:eastAsia="en-GB"/>
                </w:rPr>
                <w:t>Status</w:t>
              </w:r>
            </w:ins>
          </w:p>
          <w:p w14:paraId="1FF45715" w14:textId="722A47F6" w:rsidR="006A6D4E" w:rsidRPr="0095250E" w:rsidRDefault="006A6D4E" w:rsidP="006A6D4E">
            <w:pPr>
              <w:pStyle w:val="TAL"/>
              <w:rPr>
                <w:ins w:id="9364" w:author="CR#4628r1" w:date="2024-03-26T00:19:00Z"/>
                <w:b/>
                <w:i/>
                <w:iCs/>
                <w:noProof/>
                <w:lang w:eastAsia="en-GB"/>
              </w:rPr>
            </w:pPr>
            <w:ins w:id="9365" w:author="CR#4628r1" w:date="2024-03-26T00:19:00Z">
              <w:r w:rsidRPr="002D7649">
                <w:rPr>
                  <w:bCs/>
                  <w:noProof/>
                  <w:lang w:eastAsia="en-GB"/>
                </w:rPr>
                <w:t>Indicates whether UE has checked the validity of measurement results as defined in TS 38.133 [14].</w:t>
              </w:r>
            </w:ins>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9366" w:name="_Toc156130444"/>
      <w:r w:rsidRPr="0095250E">
        <w:t>–</w:t>
      </w:r>
      <w:r w:rsidRPr="0095250E">
        <w:tab/>
      </w:r>
      <w:r w:rsidRPr="0095250E">
        <w:rPr>
          <w:i/>
        </w:rPr>
        <w:t>MeasResultRxTxTimeDiff</w:t>
      </w:r>
      <w:bookmarkEnd w:id="9366"/>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9367" w:name="_Toc60777272"/>
      <w:bookmarkStart w:id="9368" w:name="_Toc156130445"/>
      <w:r w:rsidRPr="0095250E">
        <w:rPr>
          <w:i/>
          <w:iCs/>
        </w:rPr>
        <w:t>–</w:t>
      </w:r>
      <w:r w:rsidRPr="0095250E">
        <w:rPr>
          <w:i/>
          <w:iCs/>
        </w:rPr>
        <w:tab/>
      </w:r>
      <w:r w:rsidRPr="0095250E">
        <w:rPr>
          <w:i/>
          <w:iCs/>
          <w:noProof/>
        </w:rPr>
        <w:t>MeasResultSCG-Failure</w:t>
      </w:r>
      <w:bookmarkEnd w:id="9367"/>
      <w:bookmarkEnd w:id="9368"/>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9369" w:name="_Toc60777273"/>
      <w:bookmarkStart w:id="9370" w:name="_Toc156130446"/>
      <w:r w:rsidRPr="0095250E">
        <w:t>–</w:t>
      </w:r>
      <w:r w:rsidRPr="0095250E">
        <w:tab/>
      </w:r>
      <w:r w:rsidRPr="0095250E">
        <w:rPr>
          <w:i/>
          <w:iCs/>
        </w:rPr>
        <w:t>MeasResultsSL</w:t>
      </w:r>
      <w:bookmarkEnd w:id="9369"/>
      <w:bookmarkEnd w:id="9370"/>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9371" w:name="_Toc139045521"/>
      <w:bookmarkStart w:id="9372" w:name="_Toc156130447"/>
      <w:r w:rsidRPr="0095250E">
        <w:t>–</w:t>
      </w:r>
      <w:r w:rsidRPr="0095250E">
        <w:tab/>
      </w:r>
      <w:bookmarkEnd w:id="9371"/>
      <w:r w:rsidRPr="0095250E">
        <w:rPr>
          <w:i/>
          <w:iCs/>
          <w:noProof/>
        </w:rPr>
        <w:t>MeasSequence</w:t>
      </w:r>
      <w:bookmarkEnd w:id="9372"/>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9373" w:name="_Toc60777274"/>
      <w:bookmarkStart w:id="9374" w:name="_Toc156130448"/>
      <w:r w:rsidRPr="0095250E">
        <w:t>–</w:t>
      </w:r>
      <w:r w:rsidRPr="0095250E">
        <w:tab/>
      </w:r>
      <w:r w:rsidRPr="0095250E">
        <w:rPr>
          <w:i/>
        </w:rPr>
        <w:t>MeasTriggerQuantityEUTRA</w:t>
      </w:r>
      <w:bookmarkEnd w:id="9373"/>
      <w:bookmarkEnd w:id="9374"/>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9375" w:name="_Toc139045599"/>
      <w:bookmarkStart w:id="9376" w:name="_Toc156130449"/>
      <w:r w:rsidRPr="0095250E">
        <w:rPr>
          <w:i/>
          <w:iCs/>
          <w:lang w:eastAsia="en-US"/>
        </w:rPr>
        <w:t>–</w:t>
      </w:r>
      <w:r w:rsidRPr="0095250E">
        <w:rPr>
          <w:i/>
          <w:iCs/>
          <w:lang w:eastAsia="en-US"/>
        </w:rPr>
        <w:tab/>
      </w:r>
      <w:bookmarkEnd w:id="9375"/>
      <w:r w:rsidRPr="0095250E">
        <w:rPr>
          <w:i/>
          <w:iCs/>
          <w:noProof/>
          <w:lang w:eastAsia="en-US"/>
        </w:rPr>
        <w:t>MeasWindowConfig</w:t>
      </w:r>
      <w:bookmarkEnd w:id="9376"/>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9377" w:name="_Toc60777275"/>
      <w:bookmarkStart w:id="9378" w:name="_Toc156130450"/>
      <w:r w:rsidRPr="0095250E">
        <w:t>–</w:t>
      </w:r>
      <w:r w:rsidRPr="0095250E">
        <w:tab/>
      </w:r>
      <w:r w:rsidRPr="0095250E">
        <w:rPr>
          <w:i/>
          <w:noProof/>
        </w:rPr>
        <w:t>MobilityStateParameters</w:t>
      </w:r>
      <w:bookmarkEnd w:id="9377"/>
      <w:bookmarkEnd w:id="9378"/>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9379" w:name="_Toc156130451"/>
      <w:r w:rsidRPr="0095250E">
        <w:t>–</w:t>
      </w:r>
      <w:r w:rsidRPr="0095250E">
        <w:tab/>
      </w:r>
      <w:r w:rsidRPr="0095250E">
        <w:rPr>
          <w:i/>
        </w:rPr>
        <w:t>MRB-</w:t>
      </w:r>
      <w:r w:rsidRPr="0095250E">
        <w:rPr>
          <w:i/>
          <w:noProof/>
        </w:rPr>
        <w:t>Identity</w:t>
      </w:r>
      <w:bookmarkEnd w:id="9379"/>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9380" w:name="_Toc60777276"/>
      <w:bookmarkStart w:id="9381" w:name="_Toc156130452"/>
      <w:r w:rsidRPr="0095250E">
        <w:t>–</w:t>
      </w:r>
      <w:r w:rsidRPr="0095250E">
        <w:tab/>
      </w:r>
      <w:r w:rsidRPr="0095250E">
        <w:rPr>
          <w:i/>
        </w:rPr>
        <w:t>MsgA-</w:t>
      </w:r>
      <w:r w:rsidRPr="0095250E">
        <w:rPr>
          <w:i/>
          <w:noProof/>
        </w:rPr>
        <w:t>ConfigCommon</w:t>
      </w:r>
      <w:bookmarkEnd w:id="9380"/>
      <w:bookmarkEnd w:id="9381"/>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9382" w:name="_Toc60777277"/>
      <w:bookmarkStart w:id="9383" w:name="_Toc156130453"/>
      <w:r w:rsidRPr="0095250E">
        <w:t>–</w:t>
      </w:r>
      <w:r w:rsidRPr="0095250E">
        <w:tab/>
      </w:r>
      <w:r w:rsidRPr="0095250E">
        <w:rPr>
          <w:i/>
          <w:noProof/>
        </w:rPr>
        <w:t>MsgA-PUSCH-Config</w:t>
      </w:r>
      <w:bookmarkEnd w:id="9382"/>
      <w:bookmarkEnd w:id="9383"/>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del w:id="9384" w:author="CR#4565r2" w:date="2024-03-23T00:07:00Z">
              <w:r w:rsidR="007E492C" w:rsidRPr="0095250E" w:rsidDel="008E74D8">
                <w:delText>(e)</w:delText>
              </w:r>
            </w:del>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4792BD5D" w:rsidR="00394471" w:rsidRPr="0095250E" w:rsidRDefault="00394471" w:rsidP="00964CC4">
            <w:pPr>
              <w:pStyle w:val="TAL"/>
              <w:rPr>
                <w:szCs w:val="22"/>
                <w:lang w:eastAsia="sv-SE"/>
              </w:rPr>
            </w:pPr>
            <w:r w:rsidRPr="0095250E">
              <w:rPr>
                <w:szCs w:val="22"/>
                <w:lang w:eastAsia="sv-SE"/>
              </w:rPr>
              <w:t>Number of PRBs per PUSCH occasion (see TS 38.213 [13], clause 8.1A).</w:t>
            </w:r>
            <w:ins w:id="9385" w:author="CR#4565r2" w:date="2024-03-23T00:07:00Z">
              <w:r w:rsidR="008E74D8">
                <w:rPr>
                  <w:szCs w:val="22"/>
                  <w:lang w:eastAsia="sv-SE"/>
                </w:rPr>
                <w:t xml:space="preserve"> </w:t>
              </w:r>
              <w:r w:rsidR="008E74D8" w:rsidRPr="00941391">
                <w:rPr>
                  <w:szCs w:val="22"/>
                  <w:lang w:eastAsia="sv-SE"/>
                </w:rPr>
                <w:t>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ins>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9386" w:name="_Toc60777278"/>
      <w:bookmarkStart w:id="9387" w:name="_Toc156130454"/>
      <w:r w:rsidRPr="0095250E">
        <w:t>–</w:t>
      </w:r>
      <w:r w:rsidRPr="0095250E">
        <w:tab/>
      </w:r>
      <w:r w:rsidRPr="0095250E">
        <w:rPr>
          <w:i/>
        </w:rPr>
        <w:t>MultiFrequencyBandListNR</w:t>
      </w:r>
      <w:bookmarkEnd w:id="9386"/>
      <w:bookmarkEnd w:id="9387"/>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9388" w:name="_Toc60777279"/>
      <w:bookmarkStart w:id="9389"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9388"/>
      <w:bookmarkEnd w:id="9389"/>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9390" w:name="_Toc156130456"/>
      <w:r w:rsidRPr="0095250E">
        <w:t>–</w:t>
      </w:r>
      <w:r w:rsidRPr="0095250E">
        <w:tab/>
      </w:r>
      <w:r w:rsidRPr="0095250E">
        <w:rPr>
          <w:i/>
          <w:iCs/>
        </w:rPr>
        <w:t>MUSIM-GapConfig</w:t>
      </w:r>
      <w:bookmarkEnd w:id="9390"/>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74488152"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ins w:id="9391" w:author="CR#4583r1" w:date="2024-03-23T21:15:00Z">
        <w:r w:rsidR="00F452DB">
          <w:t xml:space="preserve">    </w:t>
        </w:r>
      </w:ins>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0871FC43"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ins w:id="9392" w:author="CR#4583r1" w:date="2024-03-23T21:15:00Z">
        <w:r w:rsidR="00F452DB">
          <w:t xml:space="preserve">    </w:t>
        </w:r>
      </w:ins>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5443E06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ins w:id="9393" w:author="CR#4583r1" w:date="2024-03-23T21:15:00Z">
        <w:r w:rsidR="00F452DB">
          <w:t xml:space="preserve">    </w:t>
        </w:r>
      </w:ins>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7D3FB653" w:rsidR="008037C4" w:rsidRPr="0095250E" w:rsidRDefault="008037C4" w:rsidP="0095250E">
      <w:pPr>
        <w:pStyle w:val="PL"/>
        <w:rPr>
          <w:color w:val="808080"/>
        </w:rPr>
      </w:pPr>
      <w:r w:rsidRPr="0095250E">
        <w:t xml:space="preserve">    musim-GapPriorityToAddModList</w:t>
      </w:r>
      <w:ins w:id="9394" w:author="CR#4583r1" w:date="2024-03-23T21:14:00Z">
        <w:r w:rsidR="00F452DB">
          <w:t>Ext</w:t>
        </w:r>
      </w:ins>
      <w:r w:rsidRPr="0095250E">
        <w:t>-</w:t>
      </w:r>
      <w:ins w:id="9395" w:author="CR#4583r1" w:date="2024-03-23T21:14:00Z">
        <w:r w:rsidR="00F452DB">
          <w:t>v</w:t>
        </w:r>
      </w:ins>
      <w:del w:id="9396" w:author="CR#4583r1" w:date="2024-03-23T21:14:00Z">
        <w:r w:rsidRPr="0095250E" w:rsidDel="00F452DB">
          <w:delText>r</w:delText>
        </w:r>
      </w:del>
      <w:r w:rsidRPr="0095250E">
        <w:t>18</w:t>
      </w:r>
      <w:ins w:id="9397" w:author="CR#4583r1" w:date="2024-03-23T21:14:00Z">
        <w:r w:rsidR="00F452DB">
          <w:t>00</w:t>
        </w:r>
      </w:ins>
      <w:r w:rsidRPr="0095250E">
        <w:t xml:space="preserve">   </w:t>
      </w:r>
      <w:del w:id="9398" w:author="Draft_v2" w:date="2024-03-28T16:00:00Z">
        <w:r w:rsidRPr="0095250E" w:rsidDel="00B21904">
          <w:delText xml:space="preserve"> </w:delText>
        </w:r>
      </w:del>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w:t>
      </w:r>
      <w:ins w:id="9399" w:author="Draft_v2" w:date="2024-03-28T15:59:00Z">
        <w:r w:rsidR="00B21904">
          <w:t>-r17</w:t>
        </w:r>
      </w:ins>
      <w:ins w:id="9400" w:author="CR#4583r1" w:date="2024-03-23T21:14:00Z">
        <w:del w:id="9401" w:author="Draft_v2" w:date="2024-03-28T15:59:00Z">
          <w:r w:rsidR="00F452DB" w:rsidDel="00B21904">
            <w:delText>Ext</w:delText>
          </w:r>
        </w:del>
      </w:ins>
      <w:del w:id="9402" w:author="Draft_v2" w:date="2024-03-28T15:59:00Z">
        <w:r w:rsidRPr="0095250E" w:rsidDel="00B21904">
          <w:delText>-</w:delText>
        </w:r>
      </w:del>
      <w:ins w:id="9403" w:author="CR#4583r1" w:date="2024-03-23T21:14:00Z">
        <w:del w:id="9404" w:author="Draft_v2" w:date="2024-03-28T15:59:00Z">
          <w:r w:rsidR="00F452DB" w:rsidDel="00B21904">
            <w:delText>v</w:delText>
          </w:r>
        </w:del>
      </w:ins>
      <w:del w:id="9405" w:author="Draft_v2" w:date="2024-03-28T15:59:00Z">
        <w:r w:rsidRPr="0095250E" w:rsidDel="00B21904">
          <w:delText>r1</w:delText>
        </w:r>
      </w:del>
      <w:ins w:id="9406" w:author="CR#4583r1" w:date="2024-03-23T21:14:00Z">
        <w:del w:id="9407" w:author="Draft_v2" w:date="2024-03-28T15:59:00Z">
          <w:r w:rsidR="00F452DB" w:rsidDel="00B21904">
            <w:delText>800</w:delText>
          </w:r>
        </w:del>
      </w:ins>
      <w:del w:id="9408" w:author="Draft_v2" w:date="2024-03-28T15:59:00Z">
        <w:r w:rsidRPr="0095250E" w:rsidDel="00B21904">
          <w:delText>7</w:delText>
        </w:r>
      </w:del>
      <w:r w:rsidRPr="0095250E">
        <w:t xml:space="preserve">               </w:t>
      </w:r>
      <w:del w:id="9409" w:author="CR#4583r1" w:date="2024-03-23T21:16:00Z">
        <w:r w:rsidRPr="0095250E" w:rsidDel="00F452DB">
          <w:delText xml:space="preserve">   </w:delText>
        </w:r>
      </w:del>
      <w:r w:rsidRPr="0095250E">
        <w:rPr>
          <w:color w:val="993366"/>
        </w:rPr>
        <w:t>OPTIONAL</w:t>
      </w:r>
      <w:r w:rsidRPr="0095250E">
        <w:t xml:space="preserve">, </w:t>
      </w:r>
      <w:r w:rsidRPr="0095250E">
        <w:rPr>
          <w:color w:val="808080"/>
        </w:rPr>
        <w:t>-- Need N</w:t>
      </w:r>
    </w:p>
    <w:p w14:paraId="486042C8" w14:textId="476AA940"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ins w:id="9410" w:author="CR#4583r1" w:date="2024-03-23T21:17:00Z">
        <w:r w:rsidR="00F452DB">
          <w:t xml:space="preserve"> </w:t>
        </w:r>
      </w:ins>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Default="000A6CD2" w:rsidP="0095250E">
      <w:pPr>
        <w:pStyle w:val="PL"/>
        <w:rPr>
          <w:ins w:id="9411" w:author="CR#4583r1" w:date="2024-03-23T21:17:00Z"/>
        </w:rPr>
      </w:pPr>
      <w:r w:rsidRPr="0095250E">
        <w:t>}</w:t>
      </w:r>
    </w:p>
    <w:p w14:paraId="24817347" w14:textId="77777777" w:rsidR="00F452DB" w:rsidRPr="0095250E" w:rsidRDefault="00F452DB" w:rsidP="0095250E">
      <w:pPr>
        <w:pStyle w:val="PL"/>
      </w:pPr>
    </w:p>
    <w:p w14:paraId="2CB9B0CD" w14:textId="059CF9A5" w:rsidR="000A6CD2" w:rsidRPr="0095250E" w:rsidRDefault="000A6CD2" w:rsidP="0095250E">
      <w:pPr>
        <w:pStyle w:val="PL"/>
      </w:pPr>
      <w:r w:rsidRPr="0095250E">
        <w:t xml:space="preserve">MUSIM-Gap-r17 ::=          </w:t>
      </w:r>
      <w:ins w:id="9412" w:author="CR#4583r1" w:date="2024-03-23T21:17:00Z">
        <w:r w:rsidR="00F452DB">
          <w:t xml:space="preserve">      </w:t>
        </w:r>
      </w:ins>
      <w:ins w:id="9413" w:author="CR#4583r1" w:date="2024-03-23T21:18:00Z">
        <w:r w:rsidR="00F452DB">
          <w:t xml:space="preserve">        </w:t>
        </w:r>
      </w:ins>
      <w:r w:rsidRPr="0095250E">
        <w:rPr>
          <w:color w:val="993366"/>
        </w:rPr>
        <w:t>SEQUENCE</w:t>
      </w:r>
      <w:r w:rsidRPr="0095250E">
        <w:t xml:space="preserve"> {</w:t>
      </w:r>
    </w:p>
    <w:p w14:paraId="6AC074E6" w14:textId="697C5038" w:rsidR="000A6CD2" w:rsidRPr="0095250E" w:rsidRDefault="000A6CD2" w:rsidP="0095250E">
      <w:pPr>
        <w:pStyle w:val="PL"/>
      </w:pPr>
      <w:r w:rsidRPr="0095250E">
        <w:t xml:space="preserve">    musim-GapI</w:t>
      </w:r>
      <w:r w:rsidR="005A5831" w:rsidRPr="0095250E">
        <w:t>d</w:t>
      </w:r>
      <w:r w:rsidRPr="0095250E">
        <w:t xml:space="preserve">-r17                        </w:t>
      </w:r>
      <w:ins w:id="9414" w:author="CR#4583r1" w:date="2024-03-23T21:17:00Z">
        <w:r w:rsidR="00F452DB">
          <w:t xml:space="preserve">  </w:t>
        </w:r>
      </w:ins>
      <w:r w:rsidRPr="0095250E">
        <w:t>MUSIM-GapI</w:t>
      </w:r>
      <w:r w:rsidR="005A5831" w:rsidRPr="0095250E">
        <w:t>d</w:t>
      </w:r>
      <w:r w:rsidRPr="0095250E">
        <w:t>-r17,</w:t>
      </w:r>
    </w:p>
    <w:p w14:paraId="7353958F" w14:textId="64EBF8C0" w:rsidR="0005611B" w:rsidRPr="0095250E" w:rsidRDefault="000A6CD2" w:rsidP="0095250E">
      <w:pPr>
        <w:pStyle w:val="PL"/>
      </w:pPr>
      <w:r w:rsidRPr="0095250E">
        <w:t xml:space="preserve">    </w:t>
      </w:r>
      <w:r w:rsidR="0005611B" w:rsidRPr="0095250E">
        <w:t xml:space="preserve">musim-GapInfo-r17                      </w:t>
      </w:r>
      <w:ins w:id="9415" w:author="CR#4583r1" w:date="2024-03-23T21:17:00Z">
        <w:r w:rsidR="00F452DB">
          <w:t xml:space="preserve">  </w:t>
        </w:r>
      </w:ins>
      <w:r w:rsidR="0005611B" w:rsidRPr="0095250E">
        <w:t>MUSIM-GapInfo-r17</w:t>
      </w:r>
    </w:p>
    <w:p w14:paraId="2E06F227" w14:textId="1530253D" w:rsidR="000A6CD2" w:rsidRPr="0095250E" w:rsidDel="00F452DB" w:rsidRDefault="000A6CD2" w:rsidP="0095250E">
      <w:pPr>
        <w:pStyle w:val="PL"/>
        <w:rPr>
          <w:del w:id="9416" w:author="CR#4583r1" w:date="2024-03-23T21:17:00Z"/>
        </w:rPr>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6D82F98B"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w:t>
            </w:r>
            <w:ins w:id="9417" w:author="CR#4583r1" w:date="2024-03-23T21:18:00Z">
              <w:r w:rsidR="00F452DB">
                <w:rPr>
                  <w:lang w:eastAsia="zh-CN"/>
                </w:rPr>
                <w:t>/aperiodic</w:t>
              </w:r>
            </w:ins>
            <w:r w:rsidRPr="0095250E">
              <w:rPr>
                <w:lang w:eastAsia="zh-CN"/>
              </w:rPr>
              <w:t xml:space="preserve">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w:t>
            </w:r>
            <w:ins w:id="9418" w:author="CR#4583r1" w:date="2024-03-23T21:18:00Z">
              <w:r w:rsidR="00F452DB">
                <w:rPr>
                  <w:lang w:eastAsia="zh-CN"/>
                </w:rPr>
                <w:t>collisions between MUSIM periodic gaps are resolved based on the assigned MUSIM gap priorities</w:t>
              </w:r>
            </w:ins>
            <w:del w:id="9419" w:author="CR#4583r1" w:date="2024-03-23T21:18:00Z">
              <w:r w:rsidRPr="0095250E" w:rsidDel="00F452DB">
                <w:rPr>
                  <w:lang w:eastAsia="zh-CN"/>
                </w:rPr>
                <w:delText>priority based solution is used as fallback solution)</w:delText>
              </w:r>
            </w:del>
            <w:r w:rsidRPr="0095250E">
              <w:rPr>
                <w:lang w:eastAsia="zh-CN"/>
              </w:rPr>
              <w:t xml:space="preserve">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95250E" w:rsidRDefault="008037C4" w:rsidP="008037C4">
            <w:pPr>
              <w:pStyle w:val="TAL"/>
              <w:rPr>
                <w:b/>
                <w:bCs/>
                <w:i/>
                <w:iCs/>
                <w:lang w:eastAsia="en-GB"/>
              </w:rPr>
            </w:pPr>
            <w:r w:rsidRPr="0095250E">
              <w:rPr>
                <w:b/>
                <w:bCs/>
                <w:i/>
                <w:iCs/>
                <w:lang w:eastAsia="en-GB"/>
              </w:rPr>
              <w:t>musim-GapPriorityToAddModList</w:t>
            </w:r>
            <w:ins w:id="9420" w:author="Draft_v2" w:date="2024-03-28T16:00:00Z">
              <w:r w:rsidR="00B21904">
                <w:rPr>
                  <w:b/>
                  <w:bCs/>
                  <w:i/>
                  <w:iCs/>
                  <w:lang w:eastAsia="en-GB"/>
                </w:rPr>
                <w:t>Ext</w:t>
              </w:r>
            </w:ins>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9421" w:name="_Toc156130457"/>
      <w:r w:rsidRPr="0095250E">
        <w:t>–</w:t>
      </w:r>
      <w:r w:rsidRPr="0095250E">
        <w:tab/>
      </w:r>
      <w:r w:rsidRPr="0095250E">
        <w:rPr>
          <w:i/>
          <w:iCs/>
        </w:rPr>
        <w:t>MUSIM-GapI</w:t>
      </w:r>
      <w:r w:rsidR="005A5831" w:rsidRPr="0095250E">
        <w:rPr>
          <w:i/>
          <w:iCs/>
        </w:rPr>
        <w:t>d</w:t>
      </w:r>
      <w:bookmarkEnd w:id="9421"/>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9422" w:name="_Toc156130458"/>
      <w:r w:rsidRPr="0095250E">
        <w:t>–</w:t>
      </w:r>
      <w:r w:rsidRPr="0095250E">
        <w:tab/>
      </w:r>
      <w:r w:rsidRPr="0095250E">
        <w:rPr>
          <w:i/>
          <w:iCs/>
        </w:rPr>
        <w:t>MUSIM-GapInfo</w:t>
      </w:r>
      <w:bookmarkEnd w:id="9422"/>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9423" w:name="_Toc156130459"/>
      <w:r w:rsidRPr="0095250E">
        <w:rPr>
          <w:rFonts w:eastAsia="SimSun"/>
        </w:rPr>
        <w:t>–</w:t>
      </w:r>
      <w:r w:rsidRPr="0095250E">
        <w:rPr>
          <w:rFonts w:eastAsia="SimSun"/>
        </w:rPr>
        <w:tab/>
      </w:r>
      <w:r w:rsidRPr="0095250E">
        <w:rPr>
          <w:rFonts w:eastAsia="SimSun"/>
          <w:i/>
          <w:iCs/>
        </w:rPr>
        <w:t>N3C-IndirectPathConfigRelay</w:t>
      </w:r>
      <w:bookmarkEnd w:id="9423"/>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24A6528C"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w:t>
      </w:r>
      <w:ins w:id="9424" w:author="CR#4549r2" w:date="2024-03-22T18:19:00Z">
        <w:r w:rsidR="001630DF">
          <w:rPr>
            <w:rFonts w:eastAsia="SimSun"/>
          </w:rPr>
          <w:t>MappingConfig</w:t>
        </w:r>
      </w:ins>
      <w:del w:id="9425" w:author="CR#4549r2" w:date="2024-03-22T18:19:00Z">
        <w:r w:rsidRPr="0095250E" w:rsidDel="001630DF">
          <w:rPr>
            <w:rFonts w:eastAsia="SimSun"/>
          </w:rPr>
          <w:delText>N3C-MappingToAddMod</w:delText>
        </w:r>
      </w:del>
      <w:r w:rsidRPr="0095250E">
        <w:rPr>
          <w:rFonts w:eastAsia="SimSun"/>
        </w:rPr>
        <w:t xml:space="preserve">-r18            </w:t>
      </w:r>
      <w:ins w:id="9426" w:author="CR#4549r2" w:date="2024-03-22T18:19:00Z">
        <w:r w:rsidR="001630DF">
          <w:rPr>
            <w:rFonts w:eastAsia="SimSun"/>
          </w:rPr>
          <w:t xml:space="preserve">  </w:t>
        </w:r>
      </w:ins>
      <w:ins w:id="9427" w:author="CR#4549r2" w:date="2024-03-22T18:20:00Z">
        <w:r w:rsidR="001630DF">
          <w:rPr>
            <w:rFonts w:eastAsia="SimSun"/>
          </w:rPr>
          <w:t xml:space="preserve">    </w:t>
        </w:r>
      </w:ins>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4BE307A2" w:rsidR="00007450" w:rsidRPr="0095250E" w:rsidRDefault="00007450" w:rsidP="0095250E">
      <w:pPr>
        <w:pStyle w:val="PL"/>
        <w:rPr>
          <w:rFonts w:eastAsia="SimSun"/>
        </w:rPr>
      </w:pPr>
      <w:r w:rsidRPr="0095250E">
        <w:rPr>
          <w:rFonts w:eastAsia="SimSun"/>
        </w:rPr>
        <w:t>N3C-</w:t>
      </w:r>
      <w:ins w:id="9428" w:author="CR#4549r2" w:date="2024-03-22T18:20:00Z">
        <w:r w:rsidR="001630DF">
          <w:rPr>
            <w:rFonts w:eastAsia="SimSun"/>
          </w:rPr>
          <w:t>MappingConfig</w:t>
        </w:r>
      </w:ins>
      <w:del w:id="9429" w:author="CR#4549r2" w:date="2024-03-22T18:20:00Z">
        <w:r w:rsidRPr="0095250E" w:rsidDel="001630DF">
          <w:rPr>
            <w:rFonts w:eastAsia="SimSun"/>
          </w:rPr>
          <w:delText>MappingToAddMod</w:delText>
        </w:r>
      </w:del>
      <w:r w:rsidRPr="0095250E">
        <w:rPr>
          <w:rFonts w:eastAsia="SimSun"/>
        </w:rPr>
        <w:t xml:space="preserve">-r18 ::=            </w:t>
      </w:r>
      <w:ins w:id="9430" w:author="CR#4549r2" w:date="2024-03-22T18:20:00Z">
        <w:r w:rsidR="001630DF">
          <w:rPr>
            <w:rFonts w:eastAsia="SimSun"/>
          </w:rPr>
          <w:t xml:space="preserve">  </w:t>
        </w:r>
      </w:ins>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29218203" w:rsidR="00007450" w:rsidRPr="0095250E" w:rsidRDefault="00007450" w:rsidP="0095250E">
      <w:pPr>
        <w:pStyle w:val="PL"/>
        <w:rPr>
          <w:rFonts w:eastAsia="SimSun"/>
          <w:color w:val="808080"/>
        </w:rPr>
      </w:pPr>
      <w:r w:rsidRPr="0095250E">
        <w:rPr>
          <w:rFonts w:eastAsia="SimSun"/>
        </w:rPr>
        <w:t xml:space="preserve">    n3c-RLC-ChannelUu-r18                  Uu-RelayRLC-ChannelID-r17</w:t>
      </w:r>
      <w:del w:id="9431" w:author="CR#4549r2" w:date="2024-03-22T18:20:00Z">
        <w:r w:rsidRPr="0095250E" w:rsidDel="001630DF">
          <w:rPr>
            <w:rFonts w:eastAsia="SimSun"/>
          </w:rPr>
          <w:delText xml:space="preserve">                                           </w:delText>
        </w:r>
        <w:r w:rsidRPr="0095250E" w:rsidDel="001630DF">
          <w:rPr>
            <w:rFonts w:eastAsia="SimSun"/>
            <w:color w:val="993366"/>
          </w:rPr>
          <w:delText>OPTIONAL</w:delText>
        </w:r>
      </w:del>
      <w:r w:rsidRPr="0095250E">
        <w:rPr>
          <w:rFonts w:eastAsia="SimSun"/>
        </w:rPr>
        <w:t>,</w:t>
      </w:r>
      <w:del w:id="9432" w:author="CR#4549r2" w:date="2024-03-22T18:20:00Z">
        <w:r w:rsidRPr="0095250E" w:rsidDel="001630DF">
          <w:rPr>
            <w:rFonts w:eastAsia="SimSun"/>
          </w:rPr>
          <w:delText xml:space="preserve"> </w:delText>
        </w:r>
        <w:r w:rsidRPr="0095250E" w:rsidDel="001630DF">
          <w:rPr>
            <w:color w:val="808080"/>
          </w:rPr>
          <w:delText>-- Need M</w:delText>
        </w:r>
      </w:del>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467478">
            <w:pPr>
              <w:pStyle w:val="TAH"/>
              <w:rPr>
                <w:b w:val="0"/>
              </w:rPr>
            </w:pPr>
            <w:r w:rsidRPr="0095250E">
              <w:rPr>
                <w:i/>
                <w:iCs/>
              </w:rPr>
              <w:t>N3C-IndirectPathConfigRelay</w:t>
            </w:r>
            <w:r w:rsidRPr="0095250E">
              <w:t xml:space="preserve"> field descriptions</w:t>
            </w:r>
          </w:p>
        </w:tc>
      </w:tr>
      <w:tr w:rsidR="00B4120F" w:rsidRPr="0095250E"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467478">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467478">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467478">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467478">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9433" w:name="_Toc156130460"/>
      <w:r w:rsidRPr="0095250E">
        <w:rPr>
          <w:rFonts w:eastAsia="SimSun"/>
        </w:rPr>
        <w:t>–</w:t>
      </w:r>
      <w:r w:rsidRPr="0095250E">
        <w:rPr>
          <w:rFonts w:eastAsia="SimSun"/>
        </w:rPr>
        <w:tab/>
      </w:r>
      <w:r w:rsidRPr="0095250E">
        <w:rPr>
          <w:rFonts w:eastAsia="SimSun"/>
          <w:i/>
          <w:iCs/>
        </w:rPr>
        <w:t>N3C-IndirectPathAddChange</w:t>
      </w:r>
      <w:bookmarkEnd w:id="9433"/>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49907160" w:rsidR="00007450" w:rsidRPr="0095250E" w:rsidRDefault="00007450" w:rsidP="0095250E">
      <w:pPr>
        <w:pStyle w:val="PL"/>
        <w:rPr>
          <w:rFonts w:eastAsia="SimSun"/>
        </w:rPr>
      </w:pPr>
      <w:r w:rsidRPr="0095250E">
        <w:rPr>
          <w:rFonts w:eastAsia="SimSun"/>
        </w:rPr>
        <w:t xml:space="preserve">    n3c-RelayIdentification-r18        </w:t>
      </w:r>
      <w:ins w:id="9434" w:author="CR#4549r2" w:date="2024-03-22T18:21:00Z">
        <w:r w:rsidR="001630DF">
          <w:t>N3C-RelayUE-Info-r18,</w:t>
        </w:r>
      </w:ins>
      <w:del w:id="9435" w:author="CR#4549r2" w:date="2024-03-22T18:21:00Z">
        <w:r w:rsidRPr="0095250E" w:rsidDel="001630DF">
          <w:rPr>
            <w:rFonts w:eastAsia="SimSun"/>
            <w:color w:val="993366"/>
          </w:rPr>
          <w:delText>SEQUENCE</w:delText>
        </w:r>
        <w:r w:rsidRPr="0095250E" w:rsidDel="001630DF">
          <w:rPr>
            <w:rFonts w:eastAsia="SimSun"/>
          </w:rPr>
          <w:delText xml:space="preserve"> {</w:delText>
        </w:r>
      </w:del>
    </w:p>
    <w:p w14:paraId="1CCC9408" w14:textId="3B8605D2" w:rsidR="00007450" w:rsidRPr="0095250E" w:rsidDel="001630DF" w:rsidRDefault="00007450" w:rsidP="0095250E">
      <w:pPr>
        <w:pStyle w:val="PL"/>
        <w:rPr>
          <w:del w:id="9436" w:author="CR#4549r2" w:date="2024-03-22T18:21:00Z"/>
          <w:rFonts w:eastAsia="SimSun"/>
        </w:rPr>
      </w:pPr>
      <w:del w:id="9437" w:author="CR#4549r2" w:date="2024-03-22T18:21:00Z">
        <w:r w:rsidRPr="0095250E" w:rsidDel="001630DF">
          <w:rPr>
            <w:rFonts w:eastAsia="SimSun"/>
          </w:rPr>
          <w:delText xml:space="preserve">        n3c-CellGlobalId-r18               </w:delText>
        </w:r>
        <w:r w:rsidRPr="0095250E" w:rsidDel="001630DF">
          <w:rPr>
            <w:rFonts w:eastAsia="SimSun"/>
            <w:color w:val="993366"/>
          </w:rPr>
          <w:delText>SEQUENCE</w:delText>
        </w:r>
        <w:r w:rsidRPr="0095250E" w:rsidDel="001630DF">
          <w:rPr>
            <w:rFonts w:eastAsia="SimSun"/>
          </w:rPr>
          <w:delText xml:space="preserve"> {</w:delText>
        </w:r>
      </w:del>
    </w:p>
    <w:p w14:paraId="6F57C68E" w14:textId="68A46CB3" w:rsidR="00007450" w:rsidRPr="0095250E" w:rsidDel="001630DF" w:rsidRDefault="00007450" w:rsidP="0095250E">
      <w:pPr>
        <w:pStyle w:val="PL"/>
        <w:rPr>
          <w:del w:id="9438" w:author="CR#4549r2" w:date="2024-03-22T18:21:00Z"/>
          <w:rFonts w:eastAsia="SimSun"/>
        </w:rPr>
      </w:pPr>
      <w:del w:id="9439" w:author="CR#4549r2" w:date="2024-03-22T18:21:00Z">
        <w:r w:rsidRPr="0095250E" w:rsidDel="001630DF">
          <w:rPr>
            <w:rFonts w:eastAsia="SimSun"/>
          </w:rPr>
          <w:delText xml:space="preserve">            n3c-PLMN-Id-</w:delText>
        </w:r>
        <w:r w:rsidR="005E4AC2" w:rsidRPr="0095250E" w:rsidDel="001630DF">
          <w:rPr>
            <w:rFonts w:eastAsia="SimSun"/>
          </w:rPr>
          <w:delText>r</w:delText>
        </w:r>
        <w:r w:rsidRPr="0095250E" w:rsidDel="001630DF">
          <w:rPr>
            <w:rFonts w:eastAsia="SimSun"/>
          </w:rPr>
          <w:delText>18                    PLMN-Identity,</w:delText>
        </w:r>
      </w:del>
    </w:p>
    <w:p w14:paraId="156929A7" w14:textId="7ED74897" w:rsidR="00007450" w:rsidRPr="0095250E" w:rsidDel="001630DF" w:rsidRDefault="00007450" w:rsidP="0095250E">
      <w:pPr>
        <w:pStyle w:val="PL"/>
        <w:rPr>
          <w:del w:id="9440" w:author="CR#4549r2" w:date="2024-03-22T18:21:00Z"/>
          <w:rFonts w:eastAsia="SimSun"/>
        </w:rPr>
      </w:pPr>
      <w:del w:id="9441" w:author="CR#4549r2" w:date="2024-03-22T18:21:00Z">
        <w:r w:rsidRPr="0095250E" w:rsidDel="001630DF">
          <w:rPr>
            <w:rFonts w:eastAsia="SimSun"/>
          </w:rPr>
          <w:delText xml:space="preserve">            n3c-CellIdentity-r18               CellIdentity</w:delText>
        </w:r>
      </w:del>
    </w:p>
    <w:p w14:paraId="7E6FAD14" w14:textId="7FBFDA12" w:rsidR="00007450" w:rsidRPr="0095250E" w:rsidDel="001630DF" w:rsidRDefault="00007450" w:rsidP="0095250E">
      <w:pPr>
        <w:pStyle w:val="PL"/>
        <w:rPr>
          <w:del w:id="9442" w:author="CR#4549r2" w:date="2024-03-22T18:21:00Z"/>
          <w:rFonts w:eastAsia="SimSun"/>
        </w:rPr>
      </w:pPr>
      <w:del w:id="9443" w:author="CR#4549r2" w:date="2024-03-22T18:21:00Z">
        <w:r w:rsidRPr="0095250E" w:rsidDel="001630DF">
          <w:rPr>
            <w:rFonts w:eastAsia="SimSun"/>
          </w:rPr>
          <w:delText xml:space="preserve">        },</w:delText>
        </w:r>
      </w:del>
    </w:p>
    <w:p w14:paraId="1D4FC810" w14:textId="5E1EE4B3" w:rsidR="00007450" w:rsidRPr="0095250E" w:rsidDel="001630DF" w:rsidRDefault="00007450" w:rsidP="0095250E">
      <w:pPr>
        <w:pStyle w:val="PL"/>
        <w:rPr>
          <w:del w:id="9444" w:author="CR#4549r2" w:date="2024-03-22T18:21:00Z"/>
          <w:rFonts w:eastAsia="SimSun"/>
        </w:rPr>
      </w:pPr>
      <w:del w:id="9445" w:author="CR#4549r2" w:date="2024-03-22T18:21:00Z">
        <w:r w:rsidRPr="0095250E" w:rsidDel="001630DF">
          <w:rPr>
            <w:rFonts w:eastAsia="SimSun"/>
          </w:rPr>
          <w:delText xml:space="preserve">    n3c-C-RNTI-r18                     RNTI-Value</w:delText>
        </w:r>
      </w:del>
    </w:p>
    <w:p w14:paraId="18BAC197" w14:textId="6608A0DC" w:rsidR="00007450" w:rsidRPr="0095250E" w:rsidDel="001630DF" w:rsidRDefault="00007450" w:rsidP="0095250E">
      <w:pPr>
        <w:pStyle w:val="PL"/>
        <w:rPr>
          <w:del w:id="9446" w:author="CR#4549r2" w:date="2024-03-22T18:21:00Z"/>
          <w:rFonts w:eastAsia="SimSun"/>
          <w:color w:val="808080"/>
        </w:rPr>
      </w:pPr>
      <w:del w:id="9447" w:author="CR#4549r2" w:date="2024-03-22T18:21:00Z">
        <w:r w:rsidRPr="0095250E" w:rsidDel="001630DF">
          <w:rPr>
            <w:rFonts w:eastAsia="SimSun"/>
          </w:rPr>
          <w:delText xml:space="preserve">    }                                                                              </w:delText>
        </w:r>
        <w:r w:rsidRPr="0095250E" w:rsidDel="001630DF">
          <w:rPr>
            <w:rFonts w:eastAsia="SimSun"/>
            <w:color w:val="993366"/>
          </w:rPr>
          <w:delText>OPTIONAL</w:delText>
        </w:r>
        <w:r w:rsidRPr="0095250E" w:rsidDel="001630DF">
          <w:rPr>
            <w:rFonts w:eastAsia="SimSun"/>
          </w:rPr>
          <w:delText xml:space="preserve">, </w:delText>
        </w:r>
        <w:r w:rsidRPr="0095250E" w:rsidDel="001630DF">
          <w:rPr>
            <w:color w:val="808080"/>
          </w:rPr>
          <w:delText>-- Cond N3CIndirectPathAddChange</w:delText>
        </w:r>
      </w:del>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467478">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467478">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467478">
            <w:pPr>
              <w:pStyle w:val="TAL"/>
              <w:rPr>
                <w:rFonts w:eastAsia="SimSun"/>
                <w:lang w:eastAsia="sv-SE"/>
              </w:rPr>
            </w:pPr>
            <w:r w:rsidRPr="0095250E">
              <w:rPr>
                <w:rFonts w:eastAsia="SimSun"/>
                <w:lang w:eastAsia="sv-SE"/>
              </w:rPr>
              <w:t>Indicates the NCGI and C-RNTI of N3C relay UE.</w:t>
            </w:r>
          </w:p>
        </w:tc>
      </w:tr>
    </w:tbl>
    <w:p w14:paraId="03437DE1" w14:textId="668A85D8" w:rsidR="00007450" w:rsidRPr="0095250E" w:rsidDel="001630DF" w:rsidRDefault="00007450" w:rsidP="00007450">
      <w:pPr>
        <w:spacing w:line="256" w:lineRule="auto"/>
        <w:rPr>
          <w:del w:id="9448" w:author="CR#4549r2" w:date="2024-03-22T18:22: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rsidDel="001630DF" w14:paraId="3CA54470" w14:textId="50C15309" w:rsidTr="00467478">
        <w:trPr>
          <w:del w:id="9449" w:author="CR#4549r2" w:date="2024-03-22T18:22:00Z"/>
        </w:trPr>
        <w:tc>
          <w:tcPr>
            <w:tcW w:w="4032" w:type="dxa"/>
            <w:tcBorders>
              <w:top w:val="single" w:sz="4" w:space="0" w:color="auto"/>
              <w:left w:val="single" w:sz="4" w:space="0" w:color="auto"/>
              <w:bottom w:val="single" w:sz="4" w:space="0" w:color="auto"/>
              <w:right w:val="single" w:sz="4" w:space="0" w:color="auto"/>
            </w:tcBorders>
            <w:hideMark/>
          </w:tcPr>
          <w:p w14:paraId="4F40DACF" w14:textId="35EB694A" w:rsidR="00007450" w:rsidRPr="0095250E" w:rsidDel="001630DF" w:rsidRDefault="00007450" w:rsidP="00467478">
            <w:pPr>
              <w:pStyle w:val="TAH"/>
              <w:rPr>
                <w:del w:id="9450" w:author="CR#4549r2" w:date="2024-03-22T18:22:00Z"/>
                <w:rFonts w:eastAsia="SimSun"/>
                <w:lang w:eastAsia="sv-SE"/>
              </w:rPr>
            </w:pPr>
            <w:del w:id="9451" w:author="CR#4549r2" w:date="2024-03-22T18:22:00Z">
              <w:r w:rsidRPr="0095250E" w:rsidDel="001630DF">
                <w:rPr>
                  <w:rFonts w:eastAsia="SimSun"/>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06170847" w14:textId="79F1EA95" w:rsidR="00007450" w:rsidRPr="0095250E" w:rsidDel="001630DF" w:rsidRDefault="00007450" w:rsidP="00467478">
            <w:pPr>
              <w:pStyle w:val="TAH"/>
              <w:rPr>
                <w:del w:id="9452" w:author="CR#4549r2" w:date="2024-03-22T18:22:00Z"/>
                <w:rFonts w:eastAsia="SimSun"/>
                <w:lang w:eastAsia="sv-SE"/>
              </w:rPr>
            </w:pPr>
            <w:del w:id="9453" w:author="CR#4549r2" w:date="2024-03-22T18:22:00Z">
              <w:r w:rsidRPr="0095250E" w:rsidDel="001630DF">
                <w:rPr>
                  <w:rFonts w:eastAsia="SimSun"/>
                  <w:lang w:eastAsia="sv-SE"/>
                </w:rPr>
                <w:delText>Explanation</w:delText>
              </w:r>
            </w:del>
          </w:p>
        </w:tc>
      </w:tr>
      <w:tr w:rsidR="009D559E" w:rsidRPr="0095250E" w:rsidDel="001630DF" w14:paraId="6445FDF0" w14:textId="5BD7C2A8" w:rsidTr="00467478">
        <w:trPr>
          <w:del w:id="9454" w:author="CR#4549r2" w:date="2024-03-22T18:22:00Z"/>
        </w:trPr>
        <w:tc>
          <w:tcPr>
            <w:tcW w:w="4032" w:type="dxa"/>
            <w:tcBorders>
              <w:top w:val="single" w:sz="4" w:space="0" w:color="auto"/>
              <w:left w:val="single" w:sz="4" w:space="0" w:color="auto"/>
              <w:bottom w:val="single" w:sz="4" w:space="0" w:color="auto"/>
              <w:right w:val="single" w:sz="4" w:space="0" w:color="auto"/>
            </w:tcBorders>
            <w:hideMark/>
          </w:tcPr>
          <w:p w14:paraId="2B3F62D1" w14:textId="18B1C34C" w:rsidR="00007450" w:rsidRPr="0095250E" w:rsidDel="001630DF" w:rsidRDefault="00007450" w:rsidP="00467478">
            <w:pPr>
              <w:pStyle w:val="TAL"/>
              <w:rPr>
                <w:del w:id="9455" w:author="CR#4549r2" w:date="2024-03-22T18:22:00Z"/>
                <w:rFonts w:eastAsia="SimSun"/>
                <w:i/>
                <w:iCs/>
                <w:lang w:eastAsia="sv-SE"/>
              </w:rPr>
            </w:pPr>
            <w:del w:id="9456" w:author="CR#4549r2" w:date="2024-03-22T18:22:00Z">
              <w:r w:rsidRPr="0095250E" w:rsidDel="001630DF">
                <w:rPr>
                  <w:rFonts w:eastAsia="SimSun"/>
                  <w:i/>
                  <w:iCs/>
                  <w:lang w:eastAsia="sv-SE"/>
                </w:rPr>
                <w:delText>N3CIndirectPathAddChange</w:delText>
              </w:r>
            </w:del>
          </w:p>
        </w:tc>
        <w:tc>
          <w:tcPr>
            <w:tcW w:w="10146" w:type="dxa"/>
            <w:tcBorders>
              <w:top w:val="single" w:sz="4" w:space="0" w:color="auto"/>
              <w:left w:val="single" w:sz="4" w:space="0" w:color="auto"/>
              <w:bottom w:val="single" w:sz="4" w:space="0" w:color="auto"/>
              <w:right w:val="single" w:sz="4" w:space="0" w:color="auto"/>
            </w:tcBorders>
            <w:hideMark/>
          </w:tcPr>
          <w:p w14:paraId="39BEB582" w14:textId="7392A52E" w:rsidR="00007450" w:rsidRPr="0095250E" w:rsidDel="001630DF" w:rsidRDefault="00007450" w:rsidP="00467478">
            <w:pPr>
              <w:pStyle w:val="TAL"/>
              <w:rPr>
                <w:del w:id="9457" w:author="CR#4549r2" w:date="2024-03-22T18:22:00Z"/>
                <w:rFonts w:eastAsia="SimSun"/>
                <w:lang w:eastAsia="sv-SE"/>
              </w:rPr>
            </w:pPr>
            <w:del w:id="9458" w:author="CR#4549r2" w:date="2024-03-22T18:22:00Z">
              <w:r w:rsidRPr="0095250E" w:rsidDel="001630DF">
                <w:rPr>
                  <w:rFonts w:eastAsia="SimSun"/>
                  <w:lang w:eastAsia="sv-SE"/>
                </w:rPr>
                <w:delText>The field is mandatory present in case of N3C indirect path addition/change. Otherwise, it is absent.</w:delText>
              </w:r>
            </w:del>
          </w:p>
        </w:tc>
      </w:tr>
    </w:tbl>
    <w:p w14:paraId="0974DFB2" w14:textId="77777777" w:rsidR="00007450" w:rsidRDefault="00007450" w:rsidP="000D06AF">
      <w:pPr>
        <w:rPr>
          <w:ins w:id="9459" w:author="CR#4549r2" w:date="2024-03-22T18:34:00Z"/>
          <w:rFonts w:eastAsiaTheme="minorEastAsia"/>
        </w:rPr>
      </w:pPr>
    </w:p>
    <w:p w14:paraId="3EE0421E" w14:textId="77777777" w:rsidR="001630DF" w:rsidRDefault="001630DF" w:rsidP="001630DF">
      <w:pPr>
        <w:pStyle w:val="Heading4"/>
        <w:rPr>
          <w:ins w:id="9460" w:author="CR#4549r2" w:date="2024-03-22T18:34:00Z"/>
          <w:i/>
        </w:rPr>
      </w:pPr>
      <w:ins w:id="9461" w:author="CR#4549r2" w:date="2024-03-22T18:34:00Z">
        <w:r>
          <w:t>–</w:t>
        </w:r>
        <w:r>
          <w:tab/>
        </w:r>
        <w:r>
          <w:rPr>
            <w:i/>
          </w:rPr>
          <w:t>N3C-RelayUE-Info</w:t>
        </w:r>
      </w:ins>
    </w:p>
    <w:p w14:paraId="3C5561A6" w14:textId="77777777" w:rsidR="001630DF" w:rsidRDefault="001630DF" w:rsidP="001630DF">
      <w:pPr>
        <w:rPr>
          <w:ins w:id="9462" w:author="CR#4549r2" w:date="2024-03-22T18:34:00Z"/>
        </w:rPr>
      </w:pPr>
      <w:ins w:id="9463" w:author="CR#4549r2" w:date="2024-03-22T18:34:00Z">
        <w:r>
          <w:t>The IE</w:t>
        </w:r>
        <w:r>
          <w:rPr>
            <w:i/>
          </w:rPr>
          <w:t xml:space="preserve"> N3C-RelayUE-Info </w:t>
        </w:r>
        <w:r>
          <w:t>includes the information of N3C relay UE.</w:t>
        </w:r>
      </w:ins>
    </w:p>
    <w:p w14:paraId="328FF499" w14:textId="77777777" w:rsidR="001630DF" w:rsidRDefault="001630DF" w:rsidP="001630DF">
      <w:pPr>
        <w:pStyle w:val="TH"/>
        <w:rPr>
          <w:ins w:id="9464" w:author="CR#4549r2" w:date="2024-03-22T18:34:00Z"/>
        </w:rPr>
      </w:pPr>
      <w:ins w:id="9465" w:author="CR#4549r2" w:date="2024-03-22T18:34:00Z">
        <w:r>
          <w:rPr>
            <w:i/>
            <w:iCs/>
          </w:rPr>
          <w:t>N3C-RelayUE-Info</w:t>
        </w:r>
        <w:r>
          <w:t xml:space="preserve"> information element</w:t>
        </w:r>
      </w:ins>
    </w:p>
    <w:p w14:paraId="57A75C82" w14:textId="77777777" w:rsidR="001630DF" w:rsidRDefault="001630DF" w:rsidP="001630DF">
      <w:pPr>
        <w:pStyle w:val="PL"/>
        <w:rPr>
          <w:ins w:id="9466" w:author="CR#4549r2" w:date="2024-03-22T18:34:00Z"/>
        </w:rPr>
      </w:pPr>
      <w:ins w:id="9467" w:author="CR#4549r2" w:date="2024-03-22T18:34:00Z">
        <w:r>
          <w:t>-- ASN1START</w:t>
        </w:r>
      </w:ins>
    </w:p>
    <w:p w14:paraId="4A94D9A4" w14:textId="77777777" w:rsidR="001630DF" w:rsidRDefault="001630DF" w:rsidP="001630DF">
      <w:pPr>
        <w:pStyle w:val="PL"/>
        <w:rPr>
          <w:ins w:id="9468" w:author="CR#4549r2" w:date="2024-03-22T18:34:00Z"/>
        </w:rPr>
      </w:pPr>
      <w:ins w:id="9469" w:author="CR#4549r2" w:date="2024-03-22T18:34:00Z">
        <w:r>
          <w:t>-- TAG-N3CRELAYUEINFO-START</w:t>
        </w:r>
      </w:ins>
    </w:p>
    <w:p w14:paraId="4B6E506E" w14:textId="77777777" w:rsidR="001630DF" w:rsidRDefault="001630DF" w:rsidP="001630DF">
      <w:pPr>
        <w:pStyle w:val="PL"/>
        <w:rPr>
          <w:ins w:id="9470" w:author="CR#4549r2" w:date="2024-03-22T18:34:00Z"/>
        </w:rPr>
      </w:pPr>
    </w:p>
    <w:p w14:paraId="62105C5B" w14:textId="3CC5B8E4" w:rsidR="001630DF" w:rsidRDefault="001630DF" w:rsidP="001630DF">
      <w:pPr>
        <w:pStyle w:val="PL"/>
        <w:rPr>
          <w:ins w:id="9471" w:author="CR#4549r2" w:date="2024-03-22T18:34:00Z"/>
        </w:rPr>
      </w:pPr>
      <w:ins w:id="9472" w:author="CR#4549r2" w:date="2024-03-22T18:34:00Z">
        <w:r>
          <w:t xml:space="preserve">N3C-RelayUE-Info-r18 ::=      </w:t>
        </w:r>
        <w:r>
          <w:rPr>
            <w:color w:val="993366"/>
          </w:rPr>
          <w:t>SEQUENCE</w:t>
        </w:r>
        <w:r>
          <w:t xml:space="preserve"> {</w:t>
        </w:r>
      </w:ins>
    </w:p>
    <w:p w14:paraId="28B40B71" w14:textId="77777777" w:rsidR="001630DF" w:rsidRDefault="001630DF" w:rsidP="001630DF">
      <w:pPr>
        <w:pStyle w:val="PL"/>
        <w:rPr>
          <w:ins w:id="9473" w:author="CR#4549r2" w:date="2024-03-22T18:34:00Z"/>
        </w:rPr>
      </w:pPr>
      <w:ins w:id="9474" w:author="CR#4549r2" w:date="2024-03-22T18:34:00Z">
        <w:r>
          <w:t xml:space="preserve">    n3c-CellGlobalId-r18          </w:t>
        </w:r>
        <w:r>
          <w:rPr>
            <w:color w:val="993366"/>
          </w:rPr>
          <w:t>SEQUENCE</w:t>
        </w:r>
        <w:r>
          <w:t xml:space="preserve"> {</w:t>
        </w:r>
      </w:ins>
    </w:p>
    <w:p w14:paraId="1E27B59C" w14:textId="77777777" w:rsidR="001630DF" w:rsidRDefault="001630DF" w:rsidP="001630DF">
      <w:pPr>
        <w:pStyle w:val="PL"/>
        <w:rPr>
          <w:ins w:id="9475" w:author="CR#4549r2" w:date="2024-03-22T18:34:00Z"/>
        </w:rPr>
      </w:pPr>
      <w:ins w:id="9476" w:author="CR#4549r2" w:date="2024-03-22T18:34:00Z">
        <w:r>
          <w:t xml:space="preserve">        n3c-PLMN-Id-r18               PLMN-Identity,</w:t>
        </w:r>
      </w:ins>
    </w:p>
    <w:p w14:paraId="746EE70D" w14:textId="77777777" w:rsidR="001630DF" w:rsidRDefault="001630DF" w:rsidP="001630DF">
      <w:pPr>
        <w:pStyle w:val="PL"/>
        <w:rPr>
          <w:ins w:id="9477" w:author="CR#4549r2" w:date="2024-03-22T18:34:00Z"/>
        </w:rPr>
      </w:pPr>
      <w:ins w:id="9478" w:author="CR#4549r2" w:date="2024-03-22T18:34:00Z">
        <w:r>
          <w:t xml:space="preserve">        n3c-CellIdentity-r18          CellIdentity</w:t>
        </w:r>
      </w:ins>
    </w:p>
    <w:p w14:paraId="5DA2E591" w14:textId="77777777" w:rsidR="001630DF" w:rsidRDefault="001630DF" w:rsidP="001630DF">
      <w:pPr>
        <w:pStyle w:val="PL"/>
        <w:rPr>
          <w:ins w:id="9479" w:author="CR#4549r2" w:date="2024-03-22T18:34:00Z"/>
        </w:rPr>
      </w:pPr>
      <w:ins w:id="9480" w:author="CR#4549r2" w:date="2024-03-22T18:34:00Z">
        <w:r>
          <w:t xml:space="preserve">    },</w:t>
        </w:r>
      </w:ins>
    </w:p>
    <w:p w14:paraId="4D4DD1A7" w14:textId="77777777" w:rsidR="001630DF" w:rsidRDefault="001630DF" w:rsidP="001630DF">
      <w:pPr>
        <w:pStyle w:val="PL"/>
        <w:rPr>
          <w:ins w:id="9481" w:author="CR#4549r2" w:date="2024-03-22T18:34:00Z"/>
        </w:rPr>
      </w:pPr>
      <w:ins w:id="9482" w:author="CR#4549r2" w:date="2024-03-22T18:34:00Z">
        <w:r>
          <w:t xml:space="preserve">    n3c-C-RNTI-r18                RNTI-Value</w:t>
        </w:r>
      </w:ins>
    </w:p>
    <w:p w14:paraId="3D70D5AD" w14:textId="77777777" w:rsidR="001630DF" w:rsidRDefault="001630DF" w:rsidP="001630DF">
      <w:pPr>
        <w:pStyle w:val="PL"/>
        <w:rPr>
          <w:ins w:id="9483" w:author="CR#4549r2" w:date="2024-03-22T18:34:00Z"/>
        </w:rPr>
      </w:pPr>
      <w:ins w:id="9484" w:author="CR#4549r2" w:date="2024-03-22T18:34:00Z">
        <w:r>
          <w:t xml:space="preserve">    }</w:t>
        </w:r>
      </w:ins>
    </w:p>
    <w:p w14:paraId="2CC217CE" w14:textId="77777777" w:rsidR="001630DF" w:rsidRDefault="001630DF" w:rsidP="001630DF">
      <w:pPr>
        <w:pStyle w:val="PL"/>
        <w:rPr>
          <w:ins w:id="9485" w:author="CR#4549r2" w:date="2024-03-22T18:34:00Z"/>
        </w:rPr>
      </w:pPr>
      <w:ins w:id="9486" w:author="CR#4549r2" w:date="2024-03-22T18:34:00Z">
        <w:r>
          <w:t>}</w:t>
        </w:r>
      </w:ins>
    </w:p>
    <w:p w14:paraId="2D17F807" w14:textId="77777777" w:rsidR="001630DF" w:rsidRDefault="001630DF" w:rsidP="001630DF">
      <w:pPr>
        <w:pStyle w:val="PL"/>
        <w:rPr>
          <w:ins w:id="9487" w:author="CR#4549r2" w:date="2024-03-22T18:34:00Z"/>
        </w:rPr>
      </w:pPr>
    </w:p>
    <w:p w14:paraId="0B92F53F" w14:textId="77777777" w:rsidR="001630DF" w:rsidRDefault="001630DF" w:rsidP="001630DF">
      <w:pPr>
        <w:pStyle w:val="PL"/>
        <w:rPr>
          <w:ins w:id="9488" w:author="CR#4549r2" w:date="2024-03-22T18:34:00Z"/>
        </w:rPr>
      </w:pPr>
      <w:ins w:id="9489" w:author="CR#4549r2" w:date="2024-03-22T18:34:00Z">
        <w:r>
          <w:t>-- TAG-N3CRELAYUEINFO-STOP</w:t>
        </w:r>
      </w:ins>
    </w:p>
    <w:p w14:paraId="1FD7170E" w14:textId="77777777" w:rsidR="001630DF" w:rsidRDefault="001630DF" w:rsidP="001630DF">
      <w:pPr>
        <w:pStyle w:val="PL"/>
        <w:rPr>
          <w:ins w:id="9490" w:author="CR#4549r2" w:date="2024-03-22T18:34:00Z"/>
        </w:rPr>
      </w:pPr>
      <w:ins w:id="9491" w:author="CR#4549r2" w:date="2024-03-22T18:34:00Z">
        <w:r>
          <w:t>-- ASN1STOP</w:t>
        </w:r>
      </w:ins>
    </w:p>
    <w:p w14:paraId="3EF89B0D" w14:textId="77777777" w:rsidR="001630DF" w:rsidRPr="0095250E" w:rsidRDefault="001630DF" w:rsidP="000D06AF">
      <w:pPr>
        <w:rPr>
          <w:rFonts w:eastAsiaTheme="minorEastAsia"/>
        </w:rPr>
      </w:pPr>
    </w:p>
    <w:p w14:paraId="7015D0DF" w14:textId="77777777" w:rsidR="000D06AF" w:rsidRPr="0095250E" w:rsidRDefault="000D06AF" w:rsidP="00B4120F">
      <w:pPr>
        <w:pStyle w:val="Heading4"/>
        <w:rPr>
          <w:i/>
          <w:iCs/>
        </w:rPr>
      </w:pPr>
      <w:bookmarkStart w:id="9492" w:name="_Toc156130461"/>
      <w:r w:rsidRPr="0095250E">
        <w:t>–</w:t>
      </w:r>
      <w:r w:rsidRPr="0095250E">
        <w:tab/>
      </w:r>
      <w:r w:rsidRPr="0095250E">
        <w:rPr>
          <w:i/>
          <w:iCs/>
        </w:rPr>
        <w:t>NCR-Ap</w:t>
      </w:r>
      <w:r w:rsidRPr="0095250E">
        <w:rPr>
          <w:rFonts w:eastAsia="SimSun"/>
          <w:i/>
          <w:iCs/>
          <w:lang w:eastAsia="zh-CN"/>
        </w:rPr>
        <w:t>eriodicFwdConfig</w:t>
      </w:r>
      <w:bookmarkEnd w:id="9492"/>
    </w:p>
    <w:p w14:paraId="0FFAFAFE" w14:textId="2117291C"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ins w:id="9493" w:author="CR#4617r1" w:date="2024-03-25T23:04:00Z">
        <w:r w:rsidR="00876977" w:rsidRPr="007E1969">
          <w:rPr>
            <w:rFonts w:eastAsia="SimSun"/>
            <w:kern w:val="2"/>
            <w:lang w:eastAsia="zh-CN"/>
          </w:rPr>
          <w:t xml:space="preserve"> (see TS 38.212 [17], clause 7.3.1.3.9 and TS 38.213 [13], clause 20)</w:t>
        </w:r>
      </w:ins>
      <w:r w:rsidRPr="0095250E">
        <w:rPr>
          <w:rFonts w:eastAsia="SimSun"/>
          <w:kern w:val="2"/>
          <w:lang w:eastAsia="zh-CN"/>
        </w:rPr>
        <w:t>.</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0CD8CB02"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ins w:id="9494" w:author="CR#4617r1" w:date="2024-03-25T23:04:00Z">
        <w:r w:rsidR="00876977">
          <w:rPr>
            <w:rFonts w:eastAsia="SimSun"/>
          </w:rPr>
          <w:t>,</w:t>
        </w:r>
      </w:ins>
    </w:p>
    <w:p w14:paraId="77F7B7CE" w14:textId="77777777" w:rsidR="00876977" w:rsidRPr="0095250E" w:rsidRDefault="00876977" w:rsidP="00876977">
      <w:pPr>
        <w:pStyle w:val="PL"/>
        <w:rPr>
          <w:ins w:id="9495" w:author="CR#4617r1" w:date="2024-03-25T23:04:00Z"/>
          <w:rFonts w:eastAsia="SimSun"/>
        </w:rPr>
      </w:pPr>
      <w:ins w:id="9496" w:author="CR#4617r1" w:date="2024-03-25T23:04:00Z">
        <w:r w:rsidRPr="0095250E">
          <w:t xml:space="preserve">    </w:t>
        </w:r>
        <w:r w:rsidRPr="0095250E">
          <w:rPr>
            <w:rFonts w:eastAsia="SimSun"/>
          </w:rPr>
          <w:t>...</w:t>
        </w:r>
      </w:ins>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rsidDel="00876977" w14:paraId="0A44975C" w14:textId="6FFBD359" w:rsidTr="00675A6B">
        <w:trPr>
          <w:del w:id="9497" w:author="CR#4617r1" w:date="2024-03-25T23:04:00Z"/>
        </w:trPr>
        <w:tc>
          <w:tcPr>
            <w:tcW w:w="14173" w:type="dxa"/>
            <w:tcBorders>
              <w:top w:val="single" w:sz="4" w:space="0" w:color="auto"/>
              <w:left w:val="single" w:sz="4" w:space="0" w:color="auto"/>
              <w:bottom w:val="single" w:sz="4" w:space="0" w:color="auto"/>
              <w:right w:val="single" w:sz="4" w:space="0" w:color="auto"/>
            </w:tcBorders>
          </w:tcPr>
          <w:p w14:paraId="7437890A" w14:textId="3451041A" w:rsidR="000D06AF" w:rsidRPr="0095250E" w:rsidDel="00876977" w:rsidRDefault="000D06AF" w:rsidP="00B4120F">
            <w:pPr>
              <w:pStyle w:val="TAL"/>
              <w:rPr>
                <w:del w:id="9498" w:author="CR#4617r1" w:date="2024-03-25T23:04:00Z"/>
                <w:rFonts w:eastAsia="SimSun"/>
                <w:b/>
                <w:bCs/>
                <w:i/>
                <w:iCs/>
                <w:lang w:eastAsia="zh-CN"/>
              </w:rPr>
            </w:pPr>
            <w:del w:id="9499" w:author="CR#4617r1" w:date="2024-03-25T23:04:00Z">
              <w:r w:rsidRPr="0095250E" w:rsidDel="00876977">
                <w:rPr>
                  <w:rFonts w:eastAsia="SimSun"/>
                  <w:b/>
                  <w:bCs/>
                  <w:i/>
                  <w:iCs/>
                  <w:lang w:eastAsia="zh-CN"/>
                </w:rPr>
                <w:delText>aperiodicFwdTimeRsrcToReleaseList</w:delText>
              </w:r>
            </w:del>
          </w:p>
          <w:p w14:paraId="11913255" w14:textId="48E40E0D" w:rsidR="000D06AF" w:rsidRPr="0095250E" w:rsidDel="00876977" w:rsidRDefault="000D06AF" w:rsidP="00B4120F">
            <w:pPr>
              <w:pStyle w:val="TAL"/>
              <w:rPr>
                <w:del w:id="9500" w:author="CR#4617r1" w:date="2024-03-25T23:04:00Z"/>
                <w:rFonts w:eastAsia="SimSun"/>
              </w:rPr>
            </w:pPr>
            <w:del w:id="9501" w:author="CR#4617r1" w:date="2024-03-25T23:04:00Z">
              <w:r w:rsidRPr="0095250E" w:rsidDel="00876977">
                <w:rPr>
                  <w:rFonts w:eastAsia="SimSun"/>
                  <w:bCs/>
                  <w:lang w:eastAsia="zh-CN"/>
                </w:rPr>
                <w:delText>List of aperiodic forwarding time resources to be released.</w:delText>
              </w:r>
            </w:del>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9502"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9502"/>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5464A61E"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ins w:id="9503" w:author="CR#4617r1" w:date="2024-03-25T23:04:00Z">
        <w:r w:rsidR="00876977" w:rsidRPr="007E1969">
          <w:t>SetupRelease</w:t>
        </w:r>
        <w:r w:rsidR="00876977" w:rsidRPr="0095250E">
          <w:t xml:space="preserve"> </w:t>
        </w:r>
        <w:r w:rsidR="00876977">
          <w:t>{</w:t>
        </w:r>
      </w:ins>
      <w:r w:rsidRPr="0095250E">
        <w:rPr>
          <w:rFonts w:eastAsia="SimSun"/>
        </w:rPr>
        <w:t>NCR-AperiodicFwdConfig-r18</w:t>
      </w:r>
      <w:ins w:id="9504" w:author="CR#4617r1" w:date="2024-03-25T23:05:00Z">
        <w:r w:rsidR="00876977">
          <w:rPr>
            <w:rFonts w:eastAsia="SimSun"/>
          </w:rPr>
          <w:t>}</w:t>
        </w:r>
      </w:ins>
      <w:r w:rsidRPr="0095250E">
        <w:t xml:space="preserve">               </w:t>
      </w:r>
      <w:r w:rsidR="00A2066C" w:rsidRPr="0095250E">
        <w:t xml:space="preserve">    </w:t>
      </w:r>
      <w:del w:id="9505" w:author="CR#4617r1" w:date="2024-03-25T23:05:00Z">
        <w:r w:rsidR="00A2066C" w:rsidRPr="0095250E" w:rsidDel="00876977">
          <w:delText xml:space="preserve">            </w:delText>
        </w:r>
        <w:r w:rsidRPr="0095250E" w:rsidDel="00876977">
          <w:delText xml:space="preserve">   </w:delText>
        </w:r>
      </w:del>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ins w:id="9506" w:author="CR#4617r1" w:date="2024-03-25T23:05:00Z">
        <w:r w:rsidR="00876977">
          <w:rPr>
            <w:rFonts w:eastAsia="SimSun"/>
            <w:color w:val="808080"/>
          </w:rPr>
          <w:t>M</w:t>
        </w:r>
      </w:ins>
      <w:del w:id="9507" w:author="CR#4617r1" w:date="2024-03-25T23:05:00Z">
        <w:r w:rsidRPr="0095250E" w:rsidDel="00876977">
          <w:rPr>
            <w:rFonts w:eastAsia="SimSun"/>
            <w:color w:val="808080"/>
          </w:rPr>
          <w:delText>N</w:delText>
        </w:r>
      </w:del>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rsidDel="00876977" w14:paraId="4AAB9823" w14:textId="0CA54310" w:rsidTr="00675A6B">
        <w:trPr>
          <w:del w:id="9508" w:author="CR#4617r1" w:date="2024-03-25T23:05:00Z"/>
        </w:trPr>
        <w:tc>
          <w:tcPr>
            <w:tcW w:w="14173" w:type="dxa"/>
            <w:tcBorders>
              <w:top w:val="single" w:sz="4" w:space="0" w:color="auto"/>
              <w:left w:val="single" w:sz="4" w:space="0" w:color="auto"/>
              <w:bottom w:val="single" w:sz="4" w:space="0" w:color="auto"/>
              <w:right w:val="single" w:sz="4" w:space="0" w:color="auto"/>
            </w:tcBorders>
          </w:tcPr>
          <w:p w14:paraId="7CD364BD" w14:textId="6E6C9772" w:rsidR="000D06AF" w:rsidRPr="0095250E" w:rsidDel="00876977" w:rsidRDefault="000D06AF" w:rsidP="00B4120F">
            <w:pPr>
              <w:pStyle w:val="TAL"/>
              <w:rPr>
                <w:del w:id="9509" w:author="CR#4617r1" w:date="2024-03-25T23:05:00Z"/>
                <w:rFonts w:eastAsia="SimSun"/>
                <w:b/>
                <w:bCs/>
                <w:i/>
                <w:iCs/>
                <w:lang w:eastAsia="zh-CN"/>
              </w:rPr>
            </w:pPr>
            <w:del w:id="9510" w:author="CR#4617r1" w:date="2024-03-25T23:05:00Z">
              <w:r w:rsidRPr="0095250E" w:rsidDel="00876977">
                <w:rPr>
                  <w:rFonts w:eastAsia="SimSun"/>
                  <w:b/>
                  <w:bCs/>
                  <w:i/>
                  <w:iCs/>
                  <w:lang w:eastAsia="zh-CN"/>
                </w:rPr>
                <w:delText>semiPersistentFwdRsrcSetToReleaseList</w:delText>
              </w:r>
            </w:del>
          </w:p>
          <w:p w14:paraId="54CCAA3C" w14:textId="713EADFA" w:rsidR="000D06AF" w:rsidRPr="0095250E" w:rsidDel="00876977" w:rsidRDefault="000D06AF" w:rsidP="00B4120F">
            <w:pPr>
              <w:pStyle w:val="TAL"/>
              <w:rPr>
                <w:del w:id="9511" w:author="CR#4617r1" w:date="2024-03-25T23:05:00Z"/>
                <w:rFonts w:eastAsia="SimSun"/>
              </w:rPr>
            </w:pPr>
            <w:del w:id="9512" w:author="CR#4617r1" w:date="2024-03-25T23:05:00Z">
              <w:r w:rsidRPr="0095250E" w:rsidDel="00876977">
                <w:rPr>
                  <w:rFonts w:eastAsia="SimSun"/>
                  <w:bCs/>
                  <w:lang w:eastAsia="zh-CN"/>
                </w:rPr>
                <w:delText>List of semi-persistent forwarding resource configurations to be released.</w:delText>
              </w:r>
            </w:del>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9513" w:name="_Toc156130463"/>
      <w:r w:rsidRPr="0095250E">
        <w:t>–</w:t>
      </w:r>
      <w:r w:rsidRPr="0095250E">
        <w:tab/>
      </w:r>
      <w:r w:rsidRPr="0095250E">
        <w:rPr>
          <w:i/>
          <w:iCs/>
        </w:rPr>
        <w:t>NCR-PeriodicityAndOffset</w:t>
      </w:r>
      <w:bookmarkEnd w:id="9513"/>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9514" w:name="_Toc156130464"/>
      <w:r w:rsidRPr="0095250E">
        <w:t>–</w:t>
      </w:r>
      <w:r w:rsidRPr="0095250E">
        <w:tab/>
      </w:r>
      <w:r w:rsidRPr="0095250E">
        <w:rPr>
          <w:i/>
          <w:iCs/>
        </w:rPr>
        <w:t>NCR-</w:t>
      </w:r>
      <w:r w:rsidRPr="0095250E">
        <w:rPr>
          <w:rFonts w:eastAsia="SimSun"/>
          <w:i/>
          <w:iCs/>
          <w:lang w:eastAsia="zh-CN"/>
        </w:rPr>
        <w:t>PeriodicFwdResourceSet</w:t>
      </w:r>
      <w:bookmarkEnd w:id="9514"/>
    </w:p>
    <w:p w14:paraId="409D22DA" w14:textId="42449EAC"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ins w:id="9515" w:author="CR#4617r1" w:date="2024-03-25T23:06:00Z">
        <w:r w:rsidR="00876977" w:rsidRPr="007E1969">
          <w:rPr>
            <w:rFonts w:eastAsia="SimSun"/>
            <w:kern w:val="2"/>
            <w:lang w:eastAsia="zh-CN"/>
          </w:rPr>
          <w:t xml:space="preserve"> (see TS 38.213 [13], clause 20)</w:t>
        </w:r>
      </w:ins>
      <w:r w:rsidRPr="0095250E">
        <w:rPr>
          <w:rFonts w:eastAsia="SimSun"/>
          <w:kern w:val="2"/>
          <w:lang w:eastAsia="zh-CN"/>
        </w:rPr>
        <w:t>.</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4DF3D39D" w:rsidR="000D06AF" w:rsidRPr="0095250E" w:rsidRDefault="00A2066C" w:rsidP="0095250E">
      <w:pPr>
        <w:pStyle w:val="PL"/>
        <w:rPr>
          <w:rFonts w:eastAsia="SimSun"/>
        </w:rPr>
      </w:pPr>
      <w:r w:rsidRPr="0095250E">
        <w:t xml:space="preserve">    </w:t>
      </w:r>
      <w:r w:rsidR="000D06AF" w:rsidRPr="0095250E">
        <w:rPr>
          <w:rFonts w:eastAsia="SimSun"/>
        </w:rPr>
        <w:t>}</w:t>
      </w:r>
      <w:ins w:id="9516" w:author="CR#4617r1" w:date="2024-03-25T23:06:00Z">
        <w:r w:rsidR="00876977">
          <w:rPr>
            <w:rFonts w:eastAsia="SimSun"/>
          </w:rPr>
          <w:t>,</w:t>
        </w:r>
      </w:ins>
    </w:p>
    <w:p w14:paraId="088B118B" w14:textId="77777777" w:rsidR="00876977" w:rsidRPr="0095250E" w:rsidRDefault="00876977" w:rsidP="00876977">
      <w:pPr>
        <w:pStyle w:val="PL"/>
        <w:rPr>
          <w:ins w:id="9517" w:author="CR#4617r1" w:date="2024-03-25T23:06:00Z"/>
          <w:rFonts w:eastAsia="SimSun"/>
        </w:rPr>
      </w:pPr>
      <w:ins w:id="9518" w:author="CR#4617r1" w:date="2024-03-25T23:06:00Z">
        <w:r w:rsidRPr="0095250E">
          <w:t xml:space="preserve">    </w:t>
        </w:r>
        <w:r w:rsidRPr="0095250E">
          <w:rPr>
            <w:rFonts w:eastAsia="SimSun"/>
          </w:rPr>
          <w:t>...</w:t>
        </w:r>
      </w:ins>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rsidDel="00876977" w14:paraId="009D893E" w14:textId="4900C0C6" w:rsidTr="00675A6B">
        <w:trPr>
          <w:del w:id="9519" w:author="CR#4617r1" w:date="2024-03-25T23:06:00Z"/>
        </w:trPr>
        <w:tc>
          <w:tcPr>
            <w:tcW w:w="14173" w:type="dxa"/>
            <w:tcBorders>
              <w:top w:val="single" w:sz="4" w:space="0" w:color="auto"/>
              <w:left w:val="single" w:sz="4" w:space="0" w:color="auto"/>
              <w:bottom w:val="single" w:sz="4" w:space="0" w:color="auto"/>
              <w:right w:val="single" w:sz="4" w:space="0" w:color="auto"/>
            </w:tcBorders>
          </w:tcPr>
          <w:p w14:paraId="17A5A74C" w14:textId="699EE439" w:rsidR="000D06AF" w:rsidRPr="0095250E" w:rsidDel="00876977" w:rsidRDefault="000D06AF" w:rsidP="00B4120F">
            <w:pPr>
              <w:pStyle w:val="TAL"/>
              <w:rPr>
                <w:del w:id="9520" w:author="CR#4617r1" w:date="2024-03-25T23:06:00Z"/>
                <w:rFonts w:eastAsia="SimSun"/>
                <w:b/>
                <w:bCs/>
                <w:i/>
                <w:iCs/>
                <w:lang w:eastAsia="zh-CN"/>
              </w:rPr>
            </w:pPr>
            <w:del w:id="9521" w:author="CR#4617r1" w:date="2024-03-25T23:06:00Z">
              <w:r w:rsidRPr="0095250E" w:rsidDel="00876977">
                <w:rPr>
                  <w:rFonts w:eastAsia="SimSun"/>
                  <w:b/>
                  <w:bCs/>
                  <w:i/>
                  <w:iCs/>
                  <w:lang w:eastAsia="zh-CN"/>
                </w:rPr>
                <w:delText>periodicFwdRsrcToReleaseList</w:delText>
              </w:r>
            </w:del>
          </w:p>
          <w:p w14:paraId="490FDCFC" w14:textId="798045C0" w:rsidR="000D06AF" w:rsidRPr="0095250E" w:rsidDel="00876977" w:rsidRDefault="000D06AF" w:rsidP="00B4120F">
            <w:pPr>
              <w:pStyle w:val="TAL"/>
              <w:rPr>
                <w:del w:id="9522" w:author="CR#4617r1" w:date="2024-03-25T23:06:00Z"/>
                <w:rFonts w:eastAsia="SimSun"/>
                <w:bCs/>
                <w:lang w:eastAsia="zh-CN"/>
              </w:rPr>
            </w:pPr>
            <w:del w:id="9523" w:author="CR#4617r1" w:date="2024-03-25T23:06:00Z">
              <w:r w:rsidRPr="0095250E" w:rsidDel="00876977">
                <w:rPr>
                  <w:rFonts w:eastAsia="SimSun"/>
                  <w:bCs/>
                  <w:lang w:eastAsia="zh-CN"/>
                </w:rPr>
                <w:delText>List of periodic forwarding resources to be released.</w:delText>
              </w:r>
            </w:del>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9524"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952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55EB8B5"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ins w:id="9525" w:author="CR#4617r1" w:date="2024-03-25T23:07:00Z">
        <w:r w:rsidR="00876977" w:rsidRPr="007E1969">
          <w:rPr>
            <w:rFonts w:eastAsia="SimSun"/>
            <w:kern w:val="2"/>
            <w:lang w:eastAsia="zh-CN"/>
          </w:rPr>
          <w:t xml:space="preserve"> (see TS 38.213 [13], clause 20)</w:t>
        </w:r>
      </w:ins>
      <w:r w:rsidRPr="0095250E">
        <w:rPr>
          <w:rFonts w:eastAsia="SimSun"/>
          <w:kern w:val="2"/>
          <w:lang w:eastAsia="zh-CN"/>
        </w:rPr>
        <w:t>.</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F3BCA5D" w:rsidR="000D06AF" w:rsidRPr="0095250E" w:rsidRDefault="000D06AF" w:rsidP="0095250E">
      <w:pPr>
        <w:pStyle w:val="PL"/>
        <w:rPr>
          <w:rFonts w:eastAsia="SimSun"/>
        </w:rPr>
      </w:pPr>
      <w:r w:rsidRPr="0095250E">
        <w:rPr>
          <w:rFonts w:eastAsia="SimSun"/>
        </w:rPr>
        <w:t xml:space="preserve">    }</w:t>
      </w:r>
      <w:ins w:id="9526" w:author="CR#4617r1" w:date="2024-03-25T23:07:00Z">
        <w:r w:rsidR="00876977">
          <w:rPr>
            <w:rFonts w:eastAsia="SimSun"/>
          </w:rPr>
          <w:t>,</w:t>
        </w:r>
      </w:ins>
    </w:p>
    <w:p w14:paraId="11A3AD65" w14:textId="77777777" w:rsidR="00876977" w:rsidRPr="0095250E" w:rsidRDefault="00876977" w:rsidP="00876977">
      <w:pPr>
        <w:pStyle w:val="PL"/>
        <w:rPr>
          <w:ins w:id="9527" w:author="CR#4617r1" w:date="2024-03-25T23:07:00Z"/>
          <w:rFonts w:eastAsia="SimSun"/>
        </w:rPr>
      </w:pPr>
      <w:ins w:id="9528" w:author="CR#4617r1" w:date="2024-03-25T23:07:00Z">
        <w:r w:rsidRPr="0095250E">
          <w:t xml:space="preserve">    </w:t>
        </w:r>
        <w:r w:rsidRPr="0095250E">
          <w:rPr>
            <w:rFonts w:eastAsia="SimSun"/>
          </w:rPr>
          <w:t>...</w:t>
        </w:r>
      </w:ins>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rsidDel="00876977" w14:paraId="52D0DD76" w14:textId="397F6FE6" w:rsidTr="00675A6B">
        <w:trPr>
          <w:del w:id="9529" w:author="CR#4617r1" w:date="2024-03-25T23:07:00Z"/>
        </w:trPr>
        <w:tc>
          <w:tcPr>
            <w:tcW w:w="14173" w:type="dxa"/>
            <w:tcBorders>
              <w:top w:val="single" w:sz="4" w:space="0" w:color="auto"/>
              <w:left w:val="single" w:sz="4" w:space="0" w:color="auto"/>
              <w:bottom w:val="single" w:sz="4" w:space="0" w:color="auto"/>
              <w:right w:val="single" w:sz="4" w:space="0" w:color="auto"/>
            </w:tcBorders>
          </w:tcPr>
          <w:p w14:paraId="5B2ADAA1" w14:textId="06926FBA" w:rsidR="000D06AF" w:rsidRPr="0095250E" w:rsidDel="00876977" w:rsidRDefault="000D06AF" w:rsidP="00B4120F">
            <w:pPr>
              <w:pStyle w:val="TAL"/>
              <w:rPr>
                <w:del w:id="9530" w:author="CR#4617r1" w:date="2024-03-25T23:07:00Z"/>
                <w:rFonts w:eastAsia="SimSun"/>
                <w:b/>
                <w:bCs/>
                <w:i/>
                <w:iCs/>
                <w:lang w:eastAsia="zh-CN"/>
              </w:rPr>
            </w:pPr>
            <w:del w:id="9531" w:author="CR#4617r1" w:date="2024-03-25T23:07:00Z">
              <w:r w:rsidRPr="0095250E" w:rsidDel="00876977">
                <w:rPr>
                  <w:rFonts w:eastAsia="SimSun"/>
                  <w:b/>
                  <w:bCs/>
                  <w:i/>
                  <w:iCs/>
                  <w:lang w:eastAsia="zh-CN"/>
                </w:rPr>
                <w:delText>semiPersistentFwdRsrcToReleaseList</w:delText>
              </w:r>
            </w:del>
          </w:p>
          <w:p w14:paraId="1612303A" w14:textId="12BB60DB" w:rsidR="000D06AF" w:rsidRPr="0095250E" w:rsidDel="00876977" w:rsidRDefault="000D06AF" w:rsidP="00B4120F">
            <w:pPr>
              <w:pStyle w:val="TAL"/>
              <w:rPr>
                <w:del w:id="9532" w:author="CR#4617r1" w:date="2024-03-25T23:07:00Z"/>
                <w:rFonts w:eastAsia="SimSun"/>
                <w:bCs/>
                <w:lang w:eastAsia="zh-CN"/>
              </w:rPr>
            </w:pPr>
            <w:del w:id="9533" w:author="CR#4617r1" w:date="2024-03-25T23:07:00Z">
              <w:r w:rsidRPr="0095250E" w:rsidDel="00876977">
                <w:rPr>
                  <w:rFonts w:eastAsia="SimSun"/>
                  <w:bCs/>
                  <w:lang w:eastAsia="zh-CN"/>
                </w:rPr>
                <w:delText>List of semi-persistent forwarding resources to be released.</w:delText>
              </w:r>
            </w:del>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9534"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9534"/>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9535" w:name="_Toc60777280"/>
      <w:bookmarkStart w:id="9536"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9535"/>
      <w:bookmarkEnd w:id="9536"/>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1059008D"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w:t>
            </w:r>
            <w:ins w:id="9537" w:author="CR#4531r1" w:date="2024-03-22T00:16:00Z">
              <w:r w:rsidR="000A4139">
                <w:t>the serving cell(s) belonging to</w:t>
              </w:r>
              <w:r w:rsidR="000A4139" w:rsidRPr="0095250E">
                <w:t xml:space="preserve"> </w:t>
              </w:r>
            </w:ins>
            <w:r w:rsidR="00642EDA" w:rsidRPr="0095250E">
              <w:t xml:space="preserve">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9538"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9538"/>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9539"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9539"/>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9540"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9540"/>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9541"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9541"/>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4FF55CA2"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w:t>
            </w:r>
            <w:ins w:id="9542" w:author="CR#4531r1" w:date="2024-03-22T00:16:00Z">
              <w:r w:rsidR="000A4139">
                <w:t>the serving cell cell(s) belonging to</w:t>
              </w:r>
              <w:r w:rsidR="000A4139" w:rsidRPr="0095250E">
                <w:t xml:space="preserve"> </w:t>
              </w:r>
            </w:ins>
            <w:r w:rsidR="00642EDA" w:rsidRPr="0095250E">
              <w:t xml:space="preserve">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9543"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9543"/>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7228CD7A" w14:textId="77777777" w:rsidR="00F436DA" w:rsidRDefault="00BD3403" w:rsidP="00F436DA">
      <w:pPr>
        <w:pStyle w:val="PL"/>
        <w:rPr>
          <w:ins w:id="9544" w:author="CR#4586r1" w:date="2024-03-23T21:37:00Z"/>
        </w:rPr>
      </w:pPr>
      <w:r w:rsidRPr="0095250E">
        <w:t xml:space="preserve">    interFreq-needForInterruption-r18    NeedForInterruptionBandListNR-r18</w:t>
      </w:r>
      <w:ins w:id="9545" w:author="CR#4586r1" w:date="2024-03-23T21:37:00Z">
        <w:r w:rsidR="00F436DA">
          <w:t>,</w:t>
        </w:r>
      </w:ins>
    </w:p>
    <w:p w14:paraId="501E982E" w14:textId="225FAB59" w:rsidR="00BD3403" w:rsidRPr="0095250E" w:rsidRDefault="00F436DA" w:rsidP="00F436DA">
      <w:pPr>
        <w:pStyle w:val="PL"/>
      </w:pPr>
      <w:ins w:id="9546" w:author="CR#4586r1" w:date="2024-03-23T21:37:00Z">
        <w:r>
          <w:t xml:space="preserve">    ...</w:t>
        </w:r>
      </w:ins>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9547" w:name="_Hlk134563761"/>
      <w:r w:rsidRPr="0095250E">
        <w:t>interruptionIndication</w:t>
      </w:r>
      <w:bookmarkEnd w:id="954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682F672C"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w:t>
            </w:r>
            <w:ins w:id="9548" w:author="CR#4531r1" w:date="2024-03-22T00:17:00Z">
              <w:r w:rsidR="000A4139">
                <w:t xml:space="preserve">the serving cell(s) belonging to </w:t>
              </w:r>
            </w:ins>
            <w:r w:rsidRPr="0095250E">
              <w:t xml:space="preserve">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9549" w:name="_Toc60777281"/>
      <w:bookmarkStart w:id="9550" w:name="_Toc156130473"/>
      <w:r w:rsidRPr="0095250E">
        <w:t>–</w:t>
      </w:r>
      <w:r w:rsidRPr="0095250E">
        <w:tab/>
      </w:r>
      <w:r w:rsidRPr="0095250E">
        <w:rPr>
          <w:i/>
          <w:noProof/>
          <w:lang w:eastAsia="ko-KR"/>
        </w:rPr>
        <w:t>NextHopChainingCount</w:t>
      </w:r>
      <w:bookmarkEnd w:id="9549"/>
      <w:bookmarkEnd w:id="955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9551" w:name="_Toc60777282"/>
      <w:bookmarkStart w:id="9552" w:name="_Toc156130474"/>
      <w:r w:rsidRPr="0095250E">
        <w:t>–</w:t>
      </w:r>
      <w:r w:rsidRPr="0095250E">
        <w:tab/>
      </w:r>
      <w:r w:rsidRPr="0095250E">
        <w:rPr>
          <w:i/>
        </w:rPr>
        <w:t>NG-5G-S-TMSI</w:t>
      </w:r>
      <w:bookmarkEnd w:id="9551"/>
      <w:bookmarkEnd w:id="955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9553" w:name="_Toc156130475"/>
      <w:r w:rsidRPr="0095250E">
        <w:t>–</w:t>
      </w:r>
      <w:r w:rsidRPr="0095250E">
        <w:tab/>
      </w:r>
      <w:r w:rsidRPr="0095250E">
        <w:rPr>
          <w:i/>
        </w:rPr>
        <w:t>NonCellDefiningSSB</w:t>
      </w:r>
      <w:bookmarkEnd w:id="955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del w:id="9554" w:author="CR#4565r2" w:date="2024-03-23T00:07:00Z">
        <w:r w:rsidR="007E492C" w:rsidRPr="0095250E" w:rsidDel="008E74D8">
          <w:delText>(e)</w:delText>
        </w:r>
      </w:del>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6E16590"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del w:id="9555" w:author="CR#4531r1" w:date="2024-03-22T00:17:00Z">
              <w:r w:rsidR="001D161F" w:rsidRPr="0095250E" w:rsidDel="000A4139">
                <w:rPr>
                  <w:rFonts w:cs="Arial"/>
                  <w:szCs w:val="18"/>
                </w:rPr>
                <w:delText xml:space="preserve">RedCap </w:delText>
              </w:r>
            </w:del>
            <w:r w:rsidR="001D161F" w:rsidRPr="0095250E">
              <w:rPr>
                <w:rFonts w:cs="Arial"/>
                <w:szCs w:val="18"/>
              </w:rPr>
              <w:t>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9556" w:name="_Toc60777283"/>
      <w:bookmarkStart w:id="9557" w:name="_Toc156130476"/>
      <w:r w:rsidRPr="0095250E">
        <w:t>–</w:t>
      </w:r>
      <w:r w:rsidRPr="0095250E">
        <w:tab/>
      </w:r>
      <w:r w:rsidRPr="0095250E">
        <w:rPr>
          <w:i/>
        </w:rPr>
        <w:t>NPN-Identity</w:t>
      </w:r>
      <w:bookmarkEnd w:id="9556"/>
      <w:bookmarkEnd w:id="9557"/>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9558" w:name="_Toc60777284"/>
      <w:bookmarkStart w:id="9559" w:name="_Toc156130477"/>
      <w:r w:rsidRPr="0095250E">
        <w:t>–</w:t>
      </w:r>
      <w:r w:rsidRPr="0095250E">
        <w:tab/>
      </w:r>
      <w:r w:rsidRPr="0095250E">
        <w:rPr>
          <w:i/>
        </w:rPr>
        <w:t>NPN-IdentityInfoList</w:t>
      </w:r>
      <w:bookmarkEnd w:id="9558"/>
      <w:bookmarkEnd w:id="9559"/>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1FBA3490"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ins w:id="9560" w:author="CR#4604r1" w:date="2024-03-25T14:13:00Z">
              <w:r w:rsidR="000A5273">
                <w:t xml:space="preserve"> </w:t>
              </w:r>
              <w:r w:rsidR="000A5273" w:rsidRPr="00E0603D">
                <w:rPr>
                  <w:rFonts w:cs="Arial"/>
                </w:rPr>
                <w:t xml:space="preserve">This field </w:t>
              </w:r>
              <w:r w:rsidR="000A5273">
                <w:rPr>
                  <w:rFonts w:cs="Arial"/>
                </w:rPr>
                <w:t xml:space="preserve">is absent if </w:t>
              </w:r>
              <w:r w:rsidR="000A5273" w:rsidRPr="00CB73E2">
                <w:rPr>
                  <w:rFonts w:cs="Arial"/>
                  <w:i/>
                  <w:iCs/>
                </w:rPr>
                <w:t>mobileIAB-Cell</w:t>
              </w:r>
              <w:r w:rsidR="000A5273">
                <w:rPr>
                  <w:rFonts w:cs="Arial"/>
                </w:rPr>
                <w:t xml:space="preserve"> is broadcasted in the cell.</w:t>
              </w:r>
            </w:ins>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52E4C8B3" w:rsidR="002157DB" w:rsidRPr="0095250E" w:rsidRDefault="002157DB" w:rsidP="00B4120F">
            <w:pPr>
              <w:pStyle w:val="TAL"/>
              <w:rPr>
                <w:szCs w:val="22"/>
                <w:lang w:eastAsia="sv-SE"/>
              </w:rPr>
            </w:pPr>
            <w:r w:rsidRPr="0095250E">
              <w:rPr>
                <w:lang w:eastAsia="sv-SE"/>
              </w:rPr>
              <w:t>This field indicates the support of mobile IAB</w:t>
            </w:r>
            <w:ins w:id="9561" w:author="CR#4604r1" w:date="2024-03-25T14:14:00Z">
              <w:r w:rsidR="000A5273">
                <w:rPr>
                  <w:lang w:eastAsia="sv-SE"/>
                </w:rPr>
                <w:t xml:space="preserve"> and whether the cell can be considered as a candidate for cell (re)selection for mobile IAB-node</w:t>
              </w:r>
            </w:ins>
            <w:r w:rsidRPr="0095250E">
              <w:rPr>
                <w:lang w:eastAsia="sv-SE"/>
              </w:rPr>
              <w:t xml:space="preserve">. </w:t>
            </w:r>
            <w:ins w:id="9562" w:author="CR#4604r1" w:date="2024-03-25T14:14:00Z">
              <w:r w:rsidR="000A5273" w:rsidRPr="004C612E">
                <w:rPr>
                  <w:lang w:eastAsia="sv-SE"/>
                </w:rPr>
                <w:t xml:space="preserve">This field is absent if </w:t>
              </w:r>
              <w:r w:rsidR="000A5273" w:rsidRPr="004C612E">
                <w:rPr>
                  <w:i/>
                  <w:iCs/>
                  <w:lang w:eastAsia="sv-SE"/>
                </w:rPr>
                <w:t>mobileIAB-Cell</w:t>
              </w:r>
              <w:r w:rsidR="000A5273" w:rsidRPr="004C612E">
                <w:rPr>
                  <w:lang w:eastAsia="sv-SE"/>
                </w:rPr>
                <w:t xml:space="preserve"> is broadcasted in the cell.</w:t>
              </w:r>
              <w:r w:rsidR="000A5273">
                <w:rPr>
                  <w:lang w:eastAsia="sv-SE"/>
                </w:rPr>
                <w:t xml:space="preserve"> </w:t>
              </w:r>
            </w:ins>
            <w:r w:rsidRPr="0095250E">
              <w:rPr>
                <w:lang w:eastAsia="sv-SE"/>
              </w:rPr>
              <w:t>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9563" w:name="_Toc156130478"/>
      <w:r w:rsidRPr="0095250E">
        <w:t>–</w:t>
      </w:r>
      <w:r w:rsidRPr="0095250E">
        <w:tab/>
      </w:r>
      <w:r w:rsidRPr="0095250E">
        <w:rPr>
          <w:i/>
        </w:rPr>
        <w:t>NR-DL-PRS-PDC-Info</w:t>
      </w:r>
      <w:bookmarkEnd w:id="956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9564" w:name="_Toc60777285"/>
      <w:bookmarkStart w:id="9565" w:name="_Toc156130479"/>
      <w:r w:rsidRPr="0095250E">
        <w:t>–</w:t>
      </w:r>
      <w:r w:rsidRPr="0095250E">
        <w:tab/>
      </w:r>
      <w:r w:rsidRPr="0095250E">
        <w:rPr>
          <w:i/>
        </w:rPr>
        <w:t>NR-NS-PmaxList</w:t>
      </w:r>
      <w:bookmarkEnd w:id="9564"/>
      <w:bookmarkEnd w:id="956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9566" w:name="_Toc156130480"/>
      <w:r w:rsidRPr="0095250E">
        <w:t>–</w:t>
      </w:r>
      <w:r w:rsidRPr="0095250E">
        <w:tab/>
      </w:r>
      <w:r w:rsidRPr="0095250E">
        <w:rPr>
          <w:i/>
        </w:rPr>
        <w:t>NSAG-ID</w:t>
      </w:r>
      <w:bookmarkEnd w:id="956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9567" w:name="_Toc156130481"/>
      <w:r w:rsidRPr="0095250E">
        <w:t>–</w:t>
      </w:r>
      <w:r w:rsidRPr="0095250E">
        <w:tab/>
      </w:r>
      <w:r w:rsidRPr="0095250E">
        <w:rPr>
          <w:i/>
        </w:rPr>
        <w:t>NSAG-IdentityInfo</w:t>
      </w:r>
      <w:bookmarkEnd w:id="956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9568" w:name="_Toc156130482"/>
      <w:r w:rsidRPr="0095250E">
        <w:t>–</w:t>
      </w:r>
      <w:r w:rsidRPr="0095250E">
        <w:tab/>
      </w:r>
      <w:r w:rsidRPr="0095250E">
        <w:rPr>
          <w:i/>
        </w:rPr>
        <w:t>NTN-Config</w:t>
      </w:r>
      <w:bookmarkEnd w:id="956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9569" w:name="OLE_LINK153"/>
      <w:bookmarkStart w:id="9570" w:name="OLE_LINK154"/>
      <w:bookmarkStart w:id="9571" w:name="OLE_LINK167"/>
      <w:bookmarkStart w:id="9572" w:name="OLE_LINK168"/>
      <w:r w:rsidRPr="0095250E">
        <w:t>epochTime</w:t>
      </w:r>
      <w:bookmarkEnd w:id="9569"/>
      <w:bookmarkEnd w:id="9570"/>
      <w:bookmarkEnd w:id="9571"/>
      <w:bookmarkEnd w:id="957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323E1F" w:rsidRDefault="005B7637" w:rsidP="0095250E">
      <w:pPr>
        <w:pStyle w:val="PL"/>
        <w:rPr>
          <w:color w:val="808080"/>
          <w:lang w:val="fr-FR"/>
          <w:rPrChange w:id="9573" w:author="CR#4521r2" w:date="2024-03-21T16:03:00Z">
            <w:rPr>
              <w:color w:val="808080"/>
            </w:rPr>
          </w:rPrChange>
        </w:rPr>
      </w:pPr>
      <w:r w:rsidRPr="0095250E">
        <w:t xml:space="preserve">    </w:t>
      </w:r>
      <w:r w:rsidRPr="00323E1F">
        <w:rPr>
          <w:lang w:val="fr-FR"/>
          <w:rPrChange w:id="9574" w:author="CR#4521r2" w:date="2024-03-21T16:03:00Z">
            <w:rPr/>
          </w:rPrChange>
        </w:rPr>
        <w:t>ta-Info-r17                    TA</w:t>
      </w:r>
      <w:r w:rsidR="00771058" w:rsidRPr="00323E1F">
        <w:rPr>
          <w:lang w:val="fr-FR"/>
          <w:rPrChange w:id="9575" w:author="CR#4521r2" w:date="2024-03-21T16:03:00Z">
            <w:rPr/>
          </w:rPrChange>
        </w:rPr>
        <w:t>-</w:t>
      </w:r>
      <w:r w:rsidRPr="00323E1F">
        <w:rPr>
          <w:lang w:val="fr-FR"/>
          <w:rPrChange w:id="9576" w:author="CR#4521r2" w:date="2024-03-21T16:03:00Z">
            <w:rPr/>
          </w:rPrChange>
        </w:rPr>
        <w:t xml:space="preserve">Info-r17                                                              </w:t>
      </w:r>
      <w:r w:rsidRPr="00323E1F">
        <w:rPr>
          <w:color w:val="993366"/>
          <w:lang w:val="fr-FR"/>
          <w:rPrChange w:id="9577" w:author="CR#4521r2" w:date="2024-03-21T16:03:00Z">
            <w:rPr>
              <w:color w:val="993366"/>
            </w:rPr>
          </w:rPrChange>
        </w:rPr>
        <w:t>OPTIONAL</w:t>
      </w:r>
      <w:r w:rsidRPr="00323E1F">
        <w:rPr>
          <w:lang w:val="fr-FR"/>
          <w:rPrChange w:id="9578" w:author="CR#4521r2" w:date="2024-03-21T16:03:00Z">
            <w:rPr/>
          </w:rPrChange>
        </w:rPr>
        <w:t xml:space="preserve">,  </w:t>
      </w:r>
      <w:r w:rsidRPr="00323E1F">
        <w:rPr>
          <w:color w:val="808080"/>
          <w:lang w:val="fr-FR"/>
          <w:rPrChange w:id="9579" w:author="CR#4521r2" w:date="2024-03-21T16:03:00Z">
            <w:rPr>
              <w:color w:val="808080"/>
            </w:rPr>
          </w:rPrChange>
        </w:rPr>
        <w:t>-- Need R</w:t>
      </w:r>
    </w:p>
    <w:p w14:paraId="651542F4" w14:textId="11F868F0" w:rsidR="005B7637" w:rsidRPr="0095250E" w:rsidRDefault="005B7637" w:rsidP="0095250E">
      <w:pPr>
        <w:pStyle w:val="PL"/>
        <w:rPr>
          <w:color w:val="808080"/>
        </w:rPr>
      </w:pPr>
      <w:r w:rsidRPr="00323E1F">
        <w:rPr>
          <w:lang w:val="fr-FR"/>
          <w:rPrChange w:id="9580" w:author="CR#4521r2" w:date="2024-03-21T16:03:00Z">
            <w:rPr/>
          </w:rPrChange>
        </w:rPr>
        <w:t xml:space="preserve">    </w:t>
      </w:r>
      <w:r w:rsidRPr="0095250E">
        <w:t xml:space="preserve">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4E2B8835" w:rsidR="005B7637" w:rsidRPr="0095250E" w:rsidDel="00915E0C" w:rsidRDefault="005B7637" w:rsidP="0095250E">
      <w:pPr>
        <w:pStyle w:val="PL"/>
        <w:rPr>
          <w:del w:id="9581" w:author="CR#4610r1" w:date="2024-03-25T21:46:00Z"/>
        </w:rPr>
      </w:pPr>
      <w:del w:id="9582" w:author="CR#4610r1" w:date="2024-03-25T21:46:00Z">
        <w:r w:rsidRPr="0095250E" w:rsidDel="00915E0C">
          <w:delText xml:space="preserve">EpochTime-r17 ::=              </w:delText>
        </w:r>
        <w:r w:rsidRPr="0095250E" w:rsidDel="00915E0C">
          <w:rPr>
            <w:color w:val="993366"/>
          </w:rPr>
          <w:delText>SEQUENCE</w:delText>
        </w:r>
        <w:r w:rsidRPr="0095250E" w:rsidDel="00915E0C">
          <w:delText xml:space="preserve"> {</w:delText>
        </w:r>
      </w:del>
    </w:p>
    <w:p w14:paraId="7B2FB513" w14:textId="54B18101" w:rsidR="005B7637" w:rsidRPr="0095250E" w:rsidDel="00915E0C" w:rsidRDefault="005B7637" w:rsidP="0095250E">
      <w:pPr>
        <w:pStyle w:val="PL"/>
        <w:rPr>
          <w:del w:id="9583" w:author="CR#4610r1" w:date="2024-03-25T21:46:00Z"/>
        </w:rPr>
      </w:pPr>
      <w:del w:id="9584" w:author="CR#4610r1" w:date="2024-03-25T21:46:00Z">
        <w:r w:rsidRPr="0095250E" w:rsidDel="00915E0C">
          <w:delText xml:space="preserve">    sfn-r17                        </w:delText>
        </w:r>
        <w:r w:rsidRPr="0095250E" w:rsidDel="00915E0C">
          <w:rPr>
            <w:color w:val="993366"/>
          </w:rPr>
          <w:delText>INTEGER</w:delText>
        </w:r>
        <w:r w:rsidRPr="0095250E" w:rsidDel="00915E0C">
          <w:delText>(0..1023),</w:delText>
        </w:r>
      </w:del>
    </w:p>
    <w:p w14:paraId="70429ADA" w14:textId="6FA86E80" w:rsidR="005B7637" w:rsidRPr="0095250E" w:rsidDel="00915E0C" w:rsidRDefault="005B7637" w:rsidP="0095250E">
      <w:pPr>
        <w:pStyle w:val="PL"/>
        <w:rPr>
          <w:del w:id="9585" w:author="CR#4610r1" w:date="2024-03-25T21:46:00Z"/>
        </w:rPr>
      </w:pPr>
      <w:del w:id="9586" w:author="CR#4610r1" w:date="2024-03-25T21:46:00Z">
        <w:r w:rsidRPr="0095250E" w:rsidDel="00915E0C">
          <w:delText xml:space="preserve">    subFrameNR-r17                 </w:delText>
        </w:r>
        <w:r w:rsidRPr="0095250E" w:rsidDel="00915E0C">
          <w:rPr>
            <w:color w:val="993366"/>
          </w:rPr>
          <w:delText>INTEGER</w:delText>
        </w:r>
        <w:r w:rsidRPr="0095250E" w:rsidDel="00915E0C">
          <w:delText>(0..9)</w:delText>
        </w:r>
      </w:del>
    </w:p>
    <w:p w14:paraId="463B8E43" w14:textId="4EDC9048" w:rsidR="005B7637" w:rsidRPr="0095250E" w:rsidDel="00915E0C" w:rsidRDefault="005B7637" w:rsidP="0095250E">
      <w:pPr>
        <w:pStyle w:val="PL"/>
        <w:rPr>
          <w:del w:id="9587" w:author="CR#4610r1" w:date="2024-03-25T21:46:00Z"/>
        </w:rPr>
      </w:pPr>
      <w:del w:id="9588" w:author="CR#4610r1" w:date="2024-03-25T21:46:00Z">
        <w:r w:rsidRPr="0095250E" w:rsidDel="00915E0C">
          <w:delText>}</w:delText>
        </w:r>
      </w:del>
    </w:p>
    <w:p w14:paraId="6764C1EA" w14:textId="7E97F39E" w:rsidR="005B7637" w:rsidRPr="0095250E" w:rsidDel="00915E0C" w:rsidRDefault="005B7637" w:rsidP="0095250E">
      <w:pPr>
        <w:pStyle w:val="PL"/>
        <w:rPr>
          <w:del w:id="9589" w:author="CR#4610r1" w:date="2024-03-25T21:46:00Z"/>
        </w:rPr>
      </w:pPr>
    </w:p>
    <w:p w14:paraId="1F701F87" w14:textId="3217CB5C" w:rsidR="005B7637" w:rsidRPr="007167F6" w:rsidRDefault="005B7637" w:rsidP="0095250E">
      <w:pPr>
        <w:pStyle w:val="PL"/>
        <w:rPr>
          <w:lang w:val="fr-FR"/>
          <w:rPrChange w:id="9590" w:author="CR#4637" w:date="2024-03-26T12:10:00Z">
            <w:rPr/>
          </w:rPrChange>
        </w:rPr>
      </w:pPr>
      <w:r w:rsidRPr="007167F6">
        <w:rPr>
          <w:lang w:val="fr-FR"/>
          <w:rPrChange w:id="9591" w:author="CR#4637" w:date="2024-03-26T12:10:00Z">
            <w:rPr/>
          </w:rPrChange>
        </w:rPr>
        <w:t>TA</w:t>
      </w:r>
      <w:r w:rsidR="00771058" w:rsidRPr="007167F6">
        <w:rPr>
          <w:lang w:val="fr-FR"/>
          <w:rPrChange w:id="9592" w:author="CR#4637" w:date="2024-03-26T12:10:00Z">
            <w:rPr/>
          </w:rPrChange>
        </w:rPr>
        <w:t>-</w:t>
      </w:r>
      <w:r w:rsidRPr="007167F6">
        <w:rPr>
          <w:lang w:val="fr-FR"/>
          <w:rPrChange w:id="9593" w:author="CR#4637" w:date="2024-03-26T12:10:00Z">
            <w:rPr/>
          </w:rPrChange>
        </w:rPr>
        <w:t xml:space="preserve">Info-r17 ::=                 </w:t>
      </w:r>
      <w:r w:rsidRPr="007167F6">
        <w:rPr>
          <w:color w:val="993366"/>
          <w:lang w:val="fr-FR"/>
          <w:rPrChange w:id="9594" w:author="CR#4637" w:date="2024-03-26T12:10:00Z">
            <w:rPr>
              <w:color w:val="993366"/>
            </w:rPr>
          </w:rPrChange>
        </w:rPr>
        <w:t>SEQUENCE</w:t>
      </w:r>
      <w:r w:rsidRPr="007167F6">
        <w:rPr>
          <w:lang w:val="fr-FR"/>
          <w:rPrChange w:id="9595" w:author="CR#4637" w:date="2024-03-26T12:10:00Z">
            <w:rPr/>
          </w:rPrChange>
        </w:rPr>
        <w:t xml:space="preserve">  {</w:t>
      </w:r>
    </w:p>
    <w:p w14:paraId="2B7638A3" w14:textId="273139F2" w:rsidR="005B7637" w:rsidRPr="007167F6" w:rsidRDefault="005B7637" w:rsidP="0095250E">
      <w:pPr>
        <w:pStyle w:val="PL"/>
        <w:rPr>
          <w:lang w:val="fr-FR"/>
          <w:rPrChange w:id="9596" w:author="CR#4637" w:date="2024-03-26T12:10:00Z">
            <w:rPr/>
          </w:rPrChange>
        </w:rPr>
      </w:pPr>
      <w:r w:rsidRPr="007167F6">
        <w:rPr>
          <w:lang w:val="fr-FR"/>
          <w:rPrChange w:id="9597" w:author="CR#4637" w:date="2024-03-26T12:10:00Z">
            <w:rPr/>
          </w:rPrChange>
        </w:rPr>
        <w:t xml:space="preserve">    ta-Common-r17                  </w:t>
      </w:r>
      <w:r w:rsidRPr="007167F6">
        <w:rPr>
          <w:color w:val="993366"/>
          <w:lang w:val="fr-FR"/>
          <w:rPrChange w:id="9598" w:author="CR#4637" w:date="2024-03-26T12:10:00Z">
            <w:rPr>
              <w:color w:val="993366"/>
            </w:rPr>
          </w:rPrChange>
        </w:rPr>
        <w:t>INTEGER</w:t>
      </w:r>
      <w:r w:rsidRPr="007167F6">
        <w:rPr>
          <w:lang w:val="fr-FR"/>
          <w:rPrChange w:id="9599" w:author="CR#4637" w:date="2024-03-26T12:10:00Z">
            <w:rPr/>
          </w:rPrChange>
        </w:rPr>
        <w:t>(0..66485757),</w:t>
      </w:r>
    </w:p>
    <w:p w14:paraId="7167A0B3" w14:textId="6DB3A1C0" w:rsidR="005B7637" w:rsidRPr="0095250E" w:rsidRDefault="005B7637" w:rsidP="0095250E">
      <w:pPr>
        <w:pStyle w:val="PL"/>
        <w:rPr>
          <w:color w:val="808080"/>
        </w:rPr>
      </w:pPr>
      <w:r w:rsidRPr="007167F6">
        <w:rPr>
          <w:lang w:val="fr-FR"/>
          <w:rPrChange w:id="9600" w:author="CR#4637" w:date="2024-03-26T12:10:00Z">
            <w:rPr/>
          </w:rPrChange>
        </w:rPr>
        <w:t xml:space="preserve">    </w:t>
      </w:r>
      <w:r w:rsidRPr="0095250E">
        <w:t xml:space="preserve">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66CBAE29" w:rsidR="005B7637" w:rsidRPr="0095250E" w:rsidRDefault="005B7637" w:rsidP="00771058">
            <w:pPr>
              <w:pStyle w:val="TAL"/>
              <w:rPr>
                <w:bCs/>
                <w:iCs/>
                <w:szCs w:val="22"/>
                <w:lang w:eastAsia="sv-SE"/>
              </w:rPr>
            </w:pPr>
            <w:del w:id="9601" w:author="CR#4610r1" w:date="2024-03-25T21:46:00Z">
              <w:r w:rsidRPr="0095250E" w:rsidDel="00915E0C">
                <w:rPr>
                  <w:bCs/>
                  <w:iCs/>
                  <w:szCs w:val="22"/>
                  <w:lang w:eastAsia="sv-SE"/>
                </w:rPr>
                <w:delText xml:space="preserve">Indicate the epoch time for </w:delText>
              </w:r>
              <w:r w:rsidR="001163BA" w:rsidRPr="0095250E" w:rsidDel="00915E0C">
                <w:rPr>
                  <w:bCs/>
                  <w:iCs/>
                  <w:szCs w:val="22"/>
                  <w:lang w:eastAsia="sv-SE"/>
                </w:rPr>
                <w:delText xml:space="preserve">the NTN </w:delText>
              </w:r>
              <w:r w:rsidRPr="0095250E" w:rsidDel="00915E0C">
                <w:rPr>
                  <w:bCs/>
                  <w:iCs/>
                  <w:szCs w:val="22"/>
                  <w:lang w:eastAsia="sv-SE"/>
                </w:rPr>
                <w:delText xml:space="preserve">assistance information. When explicitly provided through SIB, or through dedicated signaling, </w:delText>
              </w:r>
              <w:r w:rsidR="00A3134E" w:rsidRPr="0095250E" w:rsidDel="00915E0C">
                <w:rPr>
                  <w:bCs/>
                  <w:iCs/>
                  <w:szCs w:val="22"/>
                  <w:lang w:eastAsia="sv-SE"/>
                </w:rPr>
                <w:delText xml:space="preserve">the </w:delText>
              </w:r>
              <w:r w:rsidRPr="0095250E" w:rsidDel="00915E0C">
                <w:rPr>
                  <w:bCs/>
                  <w:i/>
                  <w:szCs w:val="22"/>
                  <w:lang w:eastAsia="sv-SE"/>
                </w:rPr>
                <w:delText>EpochTime</w:delText>
              </w:r>
              <w:r w:rsidRPr="0095250E" w:rsidDel="00915E0C">
                <w:rPr>
                  <w:bCs/>
                  <w:iCs/>
                  <w:szCs w:val="22"/>
                  <w:lang w:eastAsia="sv-SE"/>
                </w:rPr>
                <w:delText xml:space="preserve"> is the starting time of a DL sub-frame, indicated by a SFN and a sub-frame number signaled together with the assistance information.</w:delText>
              </w:r>
              <w:r w:rsidR="001163BA" w:rsidRPr="0095250E" w:rsidDel="00915E0C">
                <w:rPr>
                  <w:bCs/>
                  <w:iCs/>
                  <w:szCs w:val="22"/>
                  <w:lang w:eastAsia="sv-SE"/>
                </w:rPr>
                <w:delText xml:space="preserve"> </w:delText>
              </w:r>
              <w:r w:rsidR="00A3134E" w:rsidRPr="0095250E" w:rsidDel="00915E0C">
                <w:rPr>
                  <w:bCs/>
                  <w:iCs/>
                  <w:szCs w:val="22"/>
                  <w:lang w:eastAsia="sv-SE"/>
                </w:rPr>
                <w:delText xml:space="preserve">For serving cell, the field </w:delText>
              </w:r>
              <w:r w:rsidR="00A3134E" w:rsidRPr="0095250E" w:rsidDel="00915E0C">
                <w:rPr>
                  <w:bCs/>
                  <w:i/>
                  <w:szCs w:val="22"/>
                  <w:lang w:eastAsia="sv-SE"/>
                </w:rPr>
                <w:delText>sfn</w:delText>
              </w:r>
              <w:r w:rsidR="00A3134E" w:rsidRPr="0095250E" w:rsidDel="00915E0C">
                <w:rPr>
                  <w:bCs/>
                  <w:iCs/>
                  <w:szCs w:val="22"/>
                  <w:lang w:eastAsia="sv-SE"/>
                </w:rPr>
                <w:delText xml:space="preserve"> indicates the current SFN or the next upcoming SFN after the frame where the message indicating the </w:delText>
              </w:r>
              <w:r w:rsidR="00A3134E" w:rsidRPr="0095250E" w:rsidDel="00915E0C">
                <w:rPr>
                  <w:bCs/>
                  <w:i/>
                  <w:szCs w:val="22"/>
                  <w:lang w:eastAsia="sv-SE"/>
                </w:rPr>
                <w:delText>epochTime</w:delText>
              </w:r>
              <w:r w:rsidR="00A3134E" w:rsidRPr="0095250E" w:rsidDel="00915E0C">
                <w:rPr>
                  <w:bCs/>
                  <w:iCs/>
                  <w:szCs w:val="22"/>
                  <w:lang w:eastAsia="sv-SE"/>
                </w:rPr>
                <w:delText xml:space="preserve"> is received. For neighbour cell, the </w:delText>
              </w:r>
              <w:r w:rsidR="00A3134E" w:rsidRPr="0095250E" w:rsidDel="00915E0C">
                <w:rPr>
                  <w:bCs/>
                  <w:i/>
                  <w:szCs w:val="22"/>
                  <w:lang w:eastAsia="sv-SE"/>
                </w:rPr>
                <w:delText>sfn</w:delText>
              </w:r>
              <w:r w:rsidR="00A3134E" w:rsidRPr="0095250E" w:rsidDel="00915E0C">
                <w:rPr>
                  <w:bCs/>
                  <w:iCs/>
                  <w:szCs w:val="22"/>
                  <w:lang w:eastAsia="sv-SE"/>
                </w:rPr>
                <w:delText xml:space="preserve"> indicates the SFN nearest to the frame where the message indicating the </w:delText>
              </w:r>
              <w:r w:rsidR="00A3134E" w:rsidRPr="0095250E" w:rsidDel="00915E0C">
                <w:rPr>
                  <w:bCs/>
                  <w:i/>
                  <w:szCs w:val="22"/>
                  <w:lang w:eastAsia="sv-SE"/>
                </w:rPr>
                <w:delText>epochTime</w:delText>
              </w:r>
              <w:r w:rsidR="00A3134E" w:rsidRPr="0095250E" w:rsidDel="00915E0C">
                <w:rPr>
                  <w:bCs/>
                  <w:iCs/>
                  <w:szCs w:val="22"/>
                  <w:lang w:eastAsia="sv-SE"/>
                </w:rPr>
                <w:delText xml:space="preserve"> is received. </w:delText>
              </w:r>
              <w:r w:rsidRPr="0095250E" w:rsidDel="00915E0C">
                <w:rPr>
                  <w:bCs/>
                  <w:iCs/>
                  <w:szCs w:val="22"/>
                  <w:lang w:eastAsia="sv-SE"/>
                </w:rPr>
                <w:delText xml:space="preserve">The reference point for epoch time of the serving </w:delText>
              </w:r>
              <w:r w:rsidR="001F7EE3" w:rsidRPr="0095250E" w:rsidDel="00915E0C">
                <w:rPr>
                  <w:bCs/>
                  <w:iCs/>
                  <w:szCs w:val="22"/>
                  <w:lang w:eastAsia="sv-SE"/>
                </w:rPr>
                <w:delText xml:space="preserve">or neighbour </w:delText>
              </w:r>
              <w:r w:rsidR="00A3134E" w:rsidRPr="0095250E" w:rsidDel="00915E0C">
                <w:rPr>
                  <w:bCs/>
                  <w:iCs/>
                  <w:szCs w:val="22"/>
                  <w:lang w:eastAsia="sv-SE"/>
                </w:rPr>
                <w:delText>NTN payload</w:delText>
              </w:r>
              <w:r w:rsidRPr="0095250E" w:rsidDel="00915E0C">
                <w:rPr>
                  <w:bCs/>
                  <w:iCs/>
                  <w:szCs w:val="22"/>
                  <w:lang w:eastAsia="sv-SE"/>
                </w:rPr>
                <w:delText xml:space="preserve"> ephemeris and Common TA parameters is the uplink time synchronization reference point</w:delText>
              </w:r>
              <w:r w:rsidR="00503E50" w:rsidRPr="0095250E" w:rsidDel="00915E0C">
                <w:rPr>
                  <w:bCs/>
                  <w:iCs/>
                  <w:szCs w:val="22"/>
                  <w:lang w:eastAsia="sv-SE"/>
                </w:rPr>
                <w:delText xml:space="preserve"> when this field is provided in an NTN cell and the gNB when this field is provided in a TN cell</w:delText>
              </w:r>
              <w:r w:rsidRPr="0095250E" w:rsidDel="00915E0C">
                <w:rPr>
                  <w:bCs/>
                  <w:iCs/>
                  <w:szCs w:val="22"/>
                  <w:lang w:eastAsia="sv-SE"/>
                </w:rPr>
                <w:delText>.</w:delText>
              </w:r>
              <w:r w:rsidRPr="0095250E" w:rsidDel="00915E0C">
                <w:delText xml:space="preserve"> </w:delText>
              </w:r>
            </w:del>
            <w:r w:rsidRPr="0095250E">
              <w:t>If this field is absent</w:t>
            </w:r>
            <w:r w:rsidR="00011425" w:rsidRPr="0095250E">
              <w:rPr>
                <w:rFonts w:cs="Arial"/>
              </w:rPr>
              <w:t xml:space="preserve"> for the serving cell</w:t>
            </w:r>
            <w:r w:rsidRPr="0095250E">
              <w:t xml:space="preserve">, the epoch time is the end of SI window where this </w:t>
            </w:r>
            <w:r w:rsidRPr="00915E0C">
              <w:rPr>
                <w:i/>
                <w:iCs/>
                <w:rPrChange w:id="9602" w:author="CR#4610r1" w:date="2024-03-25T21:46:00Z">
                  <w:rPr/>
                </w:rPrChange>
              </w:rPr>
              <w:t>SIB19</w:t>
            </w:r>
            <w:r w:rsidRPr="0095250E">
              <w:t xml:space="preserve">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w:t>
            </w:r>
            <w:ins w:id="9603" w:author="CR#4610r1" w:date="2024-03-25T21:47:00Z">
              <w:r w:rsidR="00915E0C">
                <w:t xml:space="preserve">or </w:t>
              </w:r>
              <w:r w:rsidR="00915E0C">
                <w:rPr>
                  <w:i/>
                  <w:iCs/>
                </w:rPr>
                <w:t>SatSwitchWithReSync</w:t>
              </w:r>
              <w:r w:rsidR="00915E0C">
                <w:t xml:space="preserve"> </w:t>
              </w:r>
            </w:ins>
            <w:r w:rsidR="00771058" w:rsidRPr="0095250E">
              <w:t xml:space="preserve">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2C89ECB6"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del w:id="9604" w:author="CR#4610r1" w:date="2024-03-25T21:47:00Z">
              <w:r w:rsidR="004720B9" w:rsidRPr="0095250E" w:rsidDel="00915E0C">
                <w:rPr>
                  <w:szCs w:val="22"/>
                  <w:lang w:eastAsia="sv-SE"/>
                </w:rPr>
                <w:delText>In FR1, t</w:delText>
              </w:r>
            </w:del>
            <w:ins w:id="9605" w:author="CR#4610r1" w:date="2024-03-25T21:47:00Z">
              <w:r w:rsidR="00915E0C">
                <w:rPr>
                  <w:szCs w:val="22"/>
                  <w:lang w:eastAsia="sv-SE"/>
                </w:rPr>
                <w:t>T</w:t>
              </w:r>
            </w:ins>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2D4469B0"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ins w:id="9606" w:author="CR#4610r1" w:date="2024-03-25T21:47:00Z">
              <w:r w:rsidR="00915E0C">
                <w:t xml:space="preserve"> or </w:t>
              </w:r>
              <w:r w:rsidR="00915E0C">
                <w:rPr>
                  <w:i/>
                  <w:iCs/>
                </w:rPr>
                <w:t>SatSwitchWithReSync</w:t>
              </w:r>
            </w:ins>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w:t>
            </w:r>
            <w:r w:rsidRPr="00915E0C">
              <w:rPr>
                <w:i/>
                <w:iCs/>
                <w:rPrChange w:id="9607" w:author="CR#4610r1" w:date="2024-03-25T21:47:00Z">
                  <w:rPr/>
                </w:rPrChange>
              </w:rPr>
              <w:t>SIB19</w:t>
            </w:r>
            <w:r w:rsidRPr="0095250E">
              <w:t xml:space="preserve">,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 xml:space="preserve">The field is mandatory present for the serving cell in </w:t>
            </w:r>
            <w:r w:rsidRPr="00915E0C">
              <w:rPr>
                <w:i/>
                <w:iCs/>
                <w:szCs w:val="22"/>
                <w:lang w:eastAsia="sv-SE"/>
                <w:rPrChange w:id="9608" w:author="CR#4610r1" w:date="2024-03-25T21:48:00Z">
                  <w:rPr>
                    <w:szCs w:val="22"/>
                    <w:lang w:eastAsia="sv-SE"/>
                  </w:rPr>
                </w:rPrChange>
              </w:rPr>
              <w:t>SIB19</w:t>
            </w:r>
            <w:r w:rsidRPr="0095250E">
              <w:rPr>
                <w:szCs w:val="22"/>
                <w:lang w:eastAsia="sv-SE"/>
              </w:rPr>
              <w:t>.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9609" w:name="_Toc60777286"/>
      <w:bookmarkStart w:id="9610" w:name="_Toc156130483"/>
      <w:r w:rsidRPr="0095250E">
        <w:t>–</w:t>
      </w:r>
      <w:r w:rsidRPr="0095250E">
        <w:tab/>
      </w:r>
      <w:r w:rsidRPr="0095250E">
        <w:rPr>
          <w:i/>
        </w:rPr>
        <w:t>NZP-CSI-RS-Resource</w:t>
      </w:r>
      <w:bookmarkEnd w:id="9609"/>
      <w:bookmarkEnd w:id="9610"/>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1355D10F" w:rsidR="00D53D7F" w:rsidRPr="0095250E" w:rsidRDefault="00D53D7F" w:rsidP="00B4120F">
            <w:pPr>
              <w:pStyle w:val="TAL"/>
              <w:rPr>
                <w:noProof/>
                <w:lang w:eastAsia="sv-SE"/>
              </w:rPr>
            </w:pPr>
            <w:r w:rsidRPr="0095250E">
              <w:rPr>
                <w:szCs w:val="22"/>
                <w:lang w:eastAsia="sv-SE"/>
              </w:rPr>
              <w:t xml:space="preserve">The field is optionally present in </w:t>
            </w:r>
            <w:del w:id="9611" w:author="CR#4606r1" w:date="2024-03-25T18:16:00Z">
              <w:r w:rsidRPr="0095250E" w:rsidDel="006312E0">
                <w:rPr>
                  <w:szCs w:val="22"/>
                  <w:lang w:eastAsia="sv-SE"/>
                </w:rPr>
                <w:delText xml:space="preserve">case </w:delText>
              </w:r>
              <w:r w:rsidRPr="0095250E" w:rsidDel="006312E0">
                <w:rPr>
                  <w:i/>
                  <w:szCs w:val="22"/>
                  <w:lang w:eastAsia="sv-SE"/>
                </w:rPr>
                <w:delText>NZP-CSI-RS-Resources</w:delText>
              </w:r>
              <w:r w:rsidRPr="0095250E" w:rsidDel="006312E0">
                <w:rPr>
                  <w:iCs/>
                  <w:szCs w:val="22"/>
                  <w:lang w:eastAsia="sv-SE"/>
                </w:rPr>
                <w:delText xml:space="preserve"> is part of </w:delText>
              </w:r>
            </w:del>
            <w:r w:rsidRPr="0095250E">
              <w:rPr>
                <w:iCs/>
                <w:szCs w:val="22"/>
                <w:lang w:eastAsia="sv-SE"/>
              </w:rPr>
              <w:t xml:space="preserve">an </w:t>
            </w:r>
            <w:r w:rsidRPr="0095250E">
              <w:rPr>
                <w:i/>
                <w:szCs w:val="22"/>
                <w:lang w:eastAsia="sv-SE"/>
              </w:rPr>
              <w:t>LTM-Candidate</w:t>
            </w:r>
            <w:r w:rsidRPr="0095250E">
              <w:rPr>
                <w:iCs/>
                <w:szCs w:val="22"/>
                <w:lang w:eastAsia="sv-SE"/>
              </w:rPr>
              <w:t xml:space="preserve"> IE. Otherwise, the field is absent</w:t>
            </w:r>
            <w:del w:id="9612" w:author="CR#4606r1" w:date="2024-03-25T18:16:00Z">
              <w:r w:rsidRPr="0095250E" w:rsidDel="006312E0">
                <w:rPr>
                  <w:iCs/>
                  <w:szCs w:val="22"/>
                  <w:lang w:eastAsia="sv-SE"/>
                </w:rPr>
                <w:delText>, Need R</w:delText>
              </w:r>
            </w:del>
            <w:r w:rsidRPr="0095250E">
              <w:rPr>
                <w:iCs/>
                <w:szCs w:val="22"/>
                <w:lang w:eastAsia="sv-SE"/>
              </w:rPr>
              <w:t>.</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9613" w:name="_Toc60777287"/>
      <w:bookmarkStart w:id="9614" w:name="_Toc156130484"/>
      <w:r w:rsidRPr="0095250E">
        <w:t>–</w:t>
      </w:r>
      <w:r w:rsidRPr="0095250E">
        <w:tab/>
      </w:r>
      <w:r w:rsidRPr="0095250E">
        <w:rPr>
          <w:i/>
        </w:rPr>
        <w:t>NZP-CSI-RS-ResourceId</w:t>
      </w:r>
      <w:bookmarkEnd w:id="9613"/>
      <w:bookmarkEnd w:id="9614"/>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9615" w:name="_Toc60777288"/>
      <w:bookmarkStart w:id="9616" w:name="_Toc156130485"/>
      <w:r w:rsidRPr="0095250E">
        <w:t>–</w:t>
      </w:r>
      <w:r w:rsidRPr="0095250E">
        <w:tab/>
      </w:r>
      <w:r w:rsidRPr="0095250E">
        <w:rPr>
          <w:i/>
        </w:rPr>
        <w:t>NZP-CSI-RS-ResourceSet</w:t>
      </w:r>
      <w:bookmarkEnd w:id="9615"/>
      <w:bookmarkEnd w:id="9616"/>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7D04BB64"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w:t>
            </w:r>
            <w:ins w:id="9617" w:author="CR#4539r2" w:date="2024-03-22T12:15:00Z">
              <w:r w:rsidR="001679BB">
                <w:rPr>
                  <w:szCs w:val="22"/>
                  <w:lang w:eastAsia="sv-SE"/>
                </w:rPr>
                <w:t>I</w:t>
              </w:r>
              <w:r w:rsidR="001679BB" w:rsidRPr="002D4A72">
                <w:rPr>
                  <w:szCs w:val="22"/>
                  <w:lang w:eastAsia="sv-SE"/>
                </w:rPr>
                <w:t xml:space="preserve">f </w:t>
              </w:r>
              <w:r w:rsidR="001679BB" w:rsidRPr="00EF0CE4">
                <w:rPr>
                  <w:szCs w:val="22"/>
                  <w:lang w:eastAsia="sv-SE"/>
                </w:rPr>
                <w:t xml:space="preserve">the </w:t>
              </w:r>
              <w:r w:rsidR="001679BB" w:rsidRPr="005706D9">
                <w:rPr>
                  <w:i/>
                  <w:iCs/>
                  <w:szCs w:val="22"/>
                  <w:lang w:eastAsia="sv-SE"/>
                  <w:rPrChange w:id="9618" w:author="Ericsson (Helka-Liina) POST125" w:date="2024-02-29T14:03:00Z">
                    <w:rPr>
                      <w:szCs w:val="22"/>
                      <w:lang w:eastAsia="sv-SE"/>
                    </w:rPr>
                  </w:rPrChange>
                </w:rPr>
                <w:t>NZP-CSI-RS-ResourceSet</w:t>
              </w:r>
              <w:r w:rsidR="001679BB" w:rsidRPr="00EF0CE4">
                <w:rPr>
                  <w:szCs w:val="22"/>
                  <w:lang w:eastAsia="sv-SE"/>
                </w:rPr>
                <w:t xml:space="preserve"> is indicated in a </w:t>
              </w:r>
              <w:r w:rsidR="001679BB" w:rsidRPr="005706D9">
                <w:rPr>
                  <w:i/>
                  <w:iCs/>
                  <w:szCs w:val="22"/>
                  <w:lang w:eastAsia="sv-SE"/>
                  <w:rPrChange w:id="9619" w:author="Ericsson (Helka-Liina) POST125" w:date="2024-02-29T14:04:00Z">
                    <w:rPr>
                      <w:szCs w:val="22"/>
                      <w:lang w:eastAsia="sv-SE"/>
                    </w:rPr>
                  </w:rPrChange>
                </w:rPr>
                <w:t>CSI-ResourceConfig</w:t>
              </w:r>
              <w:r w:rsidR="001679BB" w:rsidRPr="00EF0CE4">
                <w:rPr>
                  <w:szCs w:val="22"/>
                  <w:lang w:eastAsia="sv-SE"/>
                </w:rPr>
                <w:t xml:space="preserve"> indicated by </w:t>
              </w:r>
              <w:r w:rsidR="001679BB" w:rsidRPr="005706D9">
                <w:rPr>
                  <w:i/>
                  <w:iCs/>
                  <w:szCs w:val="22"/>
                  <w:lang w:eastAsia="sv-SE"/>
                  <w:rPrChange w:id="9620" w:author="Ericsson (Helka-Liina) POST125" w:date="2024-02-29T14:04:00Z">
                    <w:rPr>
                      <w:szCs w:val="22"/>
                      <w:lang w:eastAsia="sv-SE"/>
                    </w:rPr>
                  </w:rPrChange>
                </w:rPr>
                <w:t>resourcesForChannelMeasurement</w:t>
              </w:r>
              <w:r w:rsidR="001679BB" w:rsidRPr="00EF0CE4">
                <w:rPr>
                  <w:szCs w:val="22"/>
                  <w:lang w:eastAsia="sv-SE"/>
                </w:rPr>
                <w:t xml:space="preserve"> in a </w:t>
              </w:r>
              <w:r w:rsidR="001679BB" w:rsidRPr="005706D9">
                <w:rPr>
                  <w:i/>
                  <w:iCs/>
                  <w:szCs w:val="22"/>
                  <w:lang w:eastAsia="sv-SE"/>
                  <w:rPrChange w:id="9621" w:author="Ericsson (Helka-Liina) POST125" w:date="2024-02-29T14:04:00Z">
                    <w:rPr>
                      <w:szCs w:val="22"/>
                      <w:lang w:eastAsia="sv-SE"/>
                    </w:rPr>
                  </w:rPrChange>
                </w:rPr>
                <w:t>CSI-ReportConfig</w:t>
              </w:r>
              <w:r w:rsidR="001679BB">
                <w:rPr>
                  <w:szCs w:val="22"/>
                  <w:lang w:eastAsia="sv-SE"/>
                </w:rPr>
                <w:t>, if</w:t>
              </w:r>
              <w:r w:rsidR="001679BB" w:rsidRPr="00EF0CE4">
                <w:rPr>
                  <w:szCs w:val="22"/>
                  <w:lang w:eastAsia="sv-SE"/>
                </w:rPr>
                <w:t xml:space="preserve"> </w:t>
              </w:r>
              <w:r w:rsidR="001679BB">
                <w:rPr>
                  <w:szCs w:val="22"/>
                  <w:lang w:eastAsia="sv-SE"/>
                </w:rPr>
                <w:t xml:space="preserve">the </w:t>
              </w:r>
              <w:r w:rsidR="001679BB" w:rsidRPr="002D4A72">
                <w:rPr>
                  <w:i/>
                  <w:iCs/>
                  <w:szCs w:val="22"/>
                  <w:lang w:eastAsia="sv-SE"/>
                  <w:rPrChange w:id="9622" w:author="Ericsson (Helka-Liina) ASN1 rev" w:date="2024-02-14T14:35:00Z">
                    <w:rPr>
                      <w:szCs w:val="22"/>
                      <w:lang w:eastAsia="sv-SE"/>
                    </w:rPr>
                  </w:rPrChange>
                </w:rPr>
                <w:t>codebookType</w:t>
              </w:r>
              <w:r w:rsidR="001679BB" w:rsidRPr="002D4A72">
                <w:rPr>
                  <w:szCs w:val="22"/>
                  <w:lang w:eastAsia="sv-SE"/>
                </w:rPr>
                <w:t xml:space="preserve"> </w:t>
              </w:r>
              <w:r w:rsidR="001679BB" w:rsidRPr="00EF0CE4">
                <w:rPr>
                  <w:szCs w:val="22"/>
                  <w:lang w:eastAsia="sv-SE"/>
                </w:rPr>
                <w:t xml:space="preserve">in the </w:t>
              </w:r>
              <w:r w:rsidR="001679BB" w:rsidRPr="005706D9">
                <w:rPr>
                  <w:i/>
                  <w:iCs/>
                  <w:szCs w:val="22"/>
                  <w:lang w:eastAsia="sv-SE"/>
                  <w:rPrChange w:id="9623" w:author="Ericsson (Helka-Liina) POST125" w:date="2024-02-29T14:04:00Z">
                    <w:rPr>
                      <w:szCs w:val="22"/>
                      <w:lang w:eastAsia="sv-SE"/>
                    </w:rPr>
                  </w:rPrChange>
                </w:rPr>
                <w:t>codebookConfig</w:t>
              </w:r>
              <w:r w:rsidR="001679BB" w:rsidRPr="00EF0CE4">
                <w:rPr>
                  <w:szCs w:val="22"/>
                  <w:lang w:eastAsia="sv-SE"/>
                </w:rPr>
                <w:t xml:space="preserve"> in the </w:t>
              </w:r>
              <w:r w:rsidR="001679BB" w:rsidRPr="005706D9">
                <w:rPr>
                  <w:i/>
                  <w:iCs/>
                  <w:szCs w:val="22"/>
                  <w:lang w:eastAsia="sv-SE"/>
                  <w:rPrChange w:id="9624" w:author="Ericsson (Helka-Liina) POST125" w:date="2024-02-29T14:04:00Z">
                    <w:rPr>
                      <w:szCs w:val="22"/>
                      <w:lang w:eastAsia="sv-SE"/>
                    </w:rPr>
                  </w:rPrChange>
                </w:rPr>
                <w:t>CSI-ReportConfig</w:t>
              </w:r>
              <w:r w:rsidR="001679BB" w:rsidRPr="00EF0CE4">
                <w:rPr>
                  <w:szCs w:val="22"/>
                  <w:lang w:eastAsia="sv-SE"/>
                </w:rPr>
                <w:t xml:space="preserve"> </w:t>
              </w:r>
              <w:r w:rsidR="001679BB" w:rsidRPr="002D4A72">
                <w:rPr>
                  <w:szCs w:val="22"/>
                  <w:lang w:eastAsia="sv-SE"/>
                </w:rPr>
                <w:t xml:space="preserve">is </w:t>
              </w:r>
              <w:r w:rsidR="001679BB" w:rsidRPr="002D4A72">
                <w:rPr>
                  <w:i/>
                  <w:iCs/>
                  <w:szCs w:val="22"/>
                  <w:lang w:eastAsia="sv-SE"/>
                  <w:rPrChange w:id="9625" w:author="Ericsson (Helka-Liina) ASN1 rev" w:date="2024-02-14T14:35:00Z">
                    <w:rPr>
                      <w:szCs w:val="22"/>
                      <w:lang w:eastAsia="sv-SE"/>
                    </w:rPr>
                  </w:rPrChange>
                </w:rPr>
                <w:t>typeII-Doppler-r18</w:t>
              </w:r>
              <w:r w:rsidR="001679BB" w:rsidRPr="002D4A72">
                <w:rPr>
                  <w:szCs w:val="22"/>
                  <w:lang w:eastAsia="sv-SE"/>
                </w:rPr>
                <w:t xml:space="preserve"> or </w:t>
              </w:r>
              <w:r w:rsidR="001679BB" w:rsidRPr="002D4A72">
                <w:rPr>
                  <w:i/>
                  <w:iCs/>
                  <w:szCs w:val="22"/>
                  <w:lang w:eastAsia="sv-SE"/>
                  <w:rPrChange w:id="9626" w:author="Ericsson (Helka-Liina) ASN1 rev" w:date="2024-02-14T14:35:00Z">
                    <w:rPr>
                      <w:szCs w:val="22"/>
                      <w:lang w:eastAsia="sv-SE"/>
                    </w:rPr>
                  </w:rPrChange>
                </w:rPr>
                <w:t>typeII-DopplerPortSelection-r18</w:t>
              </w:r>
              <w:r w:rsidR="001679BB" w:rsidRPr="002D4A72">
                <w:rPr>
                  <w:szCs w:val="22"/>
                  <w:lang w:eastAsia="sv-SE"/>
                </w:rPr>
                <w:t>,</w:t>
              </w:r>
            </w:ins>
            <w:del w:id="9627" w:author="CR#4539r2" w:date="2024-03-22T12:15:00Z">
              <w:r w:rsidR="008E09E0" w:rsidRPr="0095250E" w:rsidDel="001679BB">
                <w:rPr>
                  <w:szCs w:val="22"/>
                  <w:lang w:eastAsia="sv-SE"/>
                </w:rPr>
                <w:delText>For Doppler or Doppler-PS codebook operation</w:delText>
              </w:r>
            </w:del>
            <w:r w:rsidR="008E09E0" w:rsidRPr="0095250E">
              <w:rPr>
                <w:szCs w:val="22"/>
                <w:lang w:eastAsia="sv-SE"/>
              </w:rPr>
              <w:t xml:space="preserve"> there are at most 1 </w:t>
            </w:r>
            <w:ins w:id="9628" w:author="CR#4539r2" w:date="2024-03-22T12:15:00Z">
              <w:r w:rsidR="001679BB">
                <w:rPr>
                  <w:szCs w:val="22"/>
                  <w:lang w:eastAsia="sv-SE"/>
                </w:rPr>
                <w:t>periodic or semi-persistent</w:t>
              </w:r>
            </w:ins>
            <w:del w:id="9629" w:author="CR#4539r2" w:date="2024-03-22T12:15:00Z">
              <w:r w:rsidR="008E09E0" w:rsidRPr="0095250E" w:rsidDel="001679BB">
                <w:rPr>
                  <w:szCs w:val="22"/>
                  <w:lang w:eastAsia="sv-SE"/>
                </w:rPr>
                <w:delText>P/SP</w:delText>
              </w:r>
            </w:del>
            <w:r w:rsidR="008E09E0" w:rsidRPr="0095250E">
              <w:rPr>
                <w:szCs w:val="22"/>
                <w:lang w:eastAsia="sv-SE"/>
              </w:rPr>
              <w:t xml:space="preserve"> NZP CSI-RS resource and 4, 8 or 12 </w:t>
            </w:r>
            <w:ins w:id="9630" w:author="CR#4539r2" w:date="2024-03-22T12:16:00Z">
              <w:r w:rsidR="001679BB">
                <w:rPr>
                  <w:szCs w:val="22"/>
                  <w:lang w:eastAsia="sv-SE"/>
                </w:rPr>
                <w:t>aperiodic</w:t>
              </w:r>
            </w:ins>
            <w:del w:id="9631" w:author="CR#4539r2" w:date="2024-03-22T12:16:00Z">
              <w:r w:rsidR="008E09E0" w:rsidRPr="0095250E" w:rsidDel="001679BB">
                <w:rPr>
                  <w:szCs w:val="22"/>
                  <w:lang w:eastAsia="sv-SE"/>
                </w:rPr>
                <w:delText>AP</w:delText>
              </w:r>
            </w:del>
            <w:r w:rsidR="008E09E0" w:rsidRPr="0095250E">
              <w:rPr>
                <w:szCs w:val="22"/>
                <w:lang w:eastAsia="sv-SE"/>
              </w:rPr>
              <w:t xml:space="preserve"> NZP CSI-RS resources and </w:t>
            </w:r>
            <w:ins w:id="9632" w:author="CR#4539r2" w:date="2024-03-22T12:16:00Z">
              <w:r w:rsidR="001679BB" w:rsidRPr="002D4A72">
                <w:rPr>
                  <w:szCs w:val="22"/>
                  <w:lang w:eastAsia="sv-SE"/>
                </w:rPr>
                <w:t xml:space="preserve">if </w:t>
              </w:r>
              <w:r w:rsidR="001679BB">
                <w:rPr>
                  <w:szCs w:val="22"/>
                  <w:lang w:eastAsia="sv-SE"/>
                </w:rPr>
                <w:t xml:space="preserve">the </w:t>
              </w:r>
              <w:r w:rsidR="001679BB" w:rsidRPr="002D4A72">
                <w:rPr>
                  <w:i/>
                  <w:iCs/>
                  <w:szCs w:val="22"/>
                  <w:lang w:eastAsia="sv-SE"/>
                  <w:rPrChange w:id="9633" w:author="Ericsson (Helka-Liina) ASN1 rev" w:date="2024-02-14T14:36:00Z">
                    <w:rPr>
                      <w:szCs w:val="22"/>
                      <w:lang w:eastAsia="sv-SE"/>
                    </w:rPr>
                  </w:rPrChange>
                </w:rPr>
                <w:t>codebookType</w:t>
              </w:r>
              <w:r w:rsidR="001679BB" w:rsidRPr="002D4A72">
                <w:rPr>
                  <w:szCs w:val="22"/>
                  <w:lang w:eastAsia="sv-SE"/>
                </w:rPr>
                <w:t xml:space="preserve"> is </w:t>
              </w:r>
              <w:r w:rsidR="001679BB" w:rsidRPr="002D4A72">
                <w:rPr>
                  <w:i/>
                  <w:iCs/>
                  <w:szCs w:val="22"/>
                  <w:lang w:eastAsia="sv-SE"/>
                  <w:rPrChange w:id="9634" w:author="Ericsson (Helka-Liina) ASN1 rev" w:date="2024-02-14T14:35:00Z">
                    <w:rPr>
                      <w:szCs w:val="22"/>
                      <w:lang w:eastAsia="sv-SE"/>
                    </w:rPr>
                  </w:rPrChange>
                </w:rPr>
                <w:t>typeII-CJT-r18</w:t>
              </w:r>
              <w:r w:rsidR="001679BB" w:rsidRPr="002D4A72">
                <w:rPr>
                  <w:szCs w:val="22"/>
                  <w:lang w:eastAsia="sv-SE"/>
                </w:rPr>
                <w:t xml:space="preserve"> or </w:t>
              </w:r>
              <w:r w:rsidR="001679BB" w:rsidRPr="002D4A72">
                <w:rPr>
                  <w:i/>
                  <w:iCs/>
                  <w:szCs w:val="22"/>
                  <w:lang w:eastAsia="sv-SE"/>
                  <w:rPrChange w:id="9635" w:author="Ericsson (Helka-Liina) ASN1 rev" w:date="2024-02-14T14:35:00Z">
                    <w:rPr>
                      <w:szCs w:val="22"/>
                      <w:lang w:eastAsia="sv-SE"/>
                    </w:rPr>
                  </w:rPrChange>
                </w:rPr>
                <w:t>typeII-CJT-PortSelection-r18</w:t>
              </w:r>
            </w:ins>
            <w:del w:id="9636" w:author="CR#4539r2" w:date="2024-03-22T12:16:00Z">
              <w:r w:rsidR="008E09E0" w:rsidRPr="0095250E" w:rsidDel="001679BB">
                <w:rPr>
                  <w:szCs w:val="22"/>
                  <w:lang w:eastAsia="sv-SE"/>
                </w:rPr>
                <w:delText>for CJT or CJT-PS</w:delText>
              </w:r>
            </w:del>
            <w:r w:rsidR="008E09E0" w:rsidRPr="0095250E">
              <w:rPr>
                <w:szCs w:val="22"/>
                <w:lang w:eastAsia="sv-SE"/>
              </w:rPr>
              <w:t xml:space="preserve">, there are 1, 2, 3, or 4 </w:t>
            </w:r>
            <w:ins w:id="9637" w:author="CR#4539r2" w:date="2024-03-22T12:16:00Z">
              <w:r w:rsidR="001679BB">
                <w:rPr>
                  <w:szCs w:val="22"/>
                  <w:lang w:eastAsia="sv-SE"/>
                </w:rPr>
                <w:t>aperiodic, periodic or semi-persistent</w:t>
              </w:r>
            </w:ins>
            <w:del w:id="9638" w:author="CR#4539r2" w:date="2024-03-22T12:16:00Z">
              <w:r w:rsidR="008E09E0" w:rsidRPr="0095250E" w:rsidDel="001679BB">
                <w:rPr>
                  <w:szCs w:val="22"/>
                  <w:lang w:eastAsia="sv-SE"/>
                </w:rPr>
                <w:delText>AP/P/SP</w:delText>
              </w:r>
            </w:del>
            <w:r w:rsidR="008E09E0" w:rsidRPr="0095250E">
              <w:rPr>
                <w:szCs w:val="22"/>
                <w:lang w:eastAsia="sv-SE"/>
              </w:rPr>
              <w:t xml:space="preserve">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6747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67478">
            <w:pPr>
              <w:pStyle w:val="TAH"/>
              <w:rPr>
                <w:szCs w:val="22"/>
                <w:lang w:eastAsia="sv-SE"/>
              </w:rPr>
            </w:pPr>
            <w:r w:rsidRPr="0095250E">
              <w:rPr>
                <w:szCs w:val="22"/>
                <w:lang w:eastAsia="sv-SE"/>
              </w:rPr>
              <w:t>Explanation</w:t>
            </w:r>
          </w:p>
        </w:tc>
      </w:tr>
      <w:tr w:rsidR="00B4120F" w:rsidRPr="0095250E"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67478">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83FE9EC" w:rsidR="00D53D7F" w:rsidRPr="0095250E" w:rsidRDefault="00D53D7F" w:rsidP="00467478">
            <w:pPr>
              <w:pStyle w:val="TAL"/>
              <w:rPr>
                <w:iCs/>
                <w:szCs w:val="22"/>
                <w:lang w:eastAsia="sv-SE"/>
              </w:rPr>
            </w:pPr>
            <w:r w:rsidRPr="0095250E">
              <w:rPr>
                <w:szCs w:val="22"/>
                <w:lang w:eastAsia="sv-SE"/>
              </w:rPr>
              <w:t>The field is optionally present</w:t>
            </w:r>
            <w:ins w:id="9639" w:author="CR#4606r1" w:date="2024-03-25T18:17:00Z">
              <w:r w:rsidR="006312E0">
                <w:rPr>
                  <w:szCs w:val="22"/>
                  <w:lang w:eastAsia="sv-SE"/>
                </w:rPr>
                <w:t>, Need R,</w:t>
              </w:r>
            </w:ins>
            <w:r w:rsidRPr="0095250E">
              <w:rPr>
                <w:szCs w:val="22"/>
                <w:lang w:eastAsia="sv-SE"/>
              </w:rPr>
              <w:t xml:space="preserve"> in </w:t>
            </w:r>
            <w:del w:id="9640" w:author="CR#4606r1" w:date="2024-03-25T18:17:00Z">
              <w:r w:rsidRPr="0095250E" w:rsidDel="006312E0">
                <w:rPr>
                  <w:szCs w:val="22"/>
                  <w:lang w:eastAsia="sv-SE"/>
                </w:rPr>
                <w:delText xml:space="preserve">case </w:delText>
              </w:r>
              <w:r w:rsidRPr="0095250E" w:rsidDel="006312E0">
                <w:rPr>
                  <w:i/>
                  <w:szCs w:val="22"/>
                  <w:lang w:eastAsia="sv-SE"/>
                </w:rPr>
                <w:delText>NZP-CSI-RS-ResourcesSet</w:delText>
              </w:r>
              <w:r w:rsidRPr="0095250E" w:rsidDel="006312E0">
                <w:rPr>
                  <w:iCs/>
                  <w:szCs w:val="22"/>
                  <w:lang w:eastAsia="sv-SE"/>
                </w:rPr>
                <w:delText xml:space="preserve"> is part of </w:delText>
              </w:r>
            </w:del>
            <w:r w:rsidRPr="0095250E">
              <w:rPr>
                <w:iCs/>
                <w:szCs w:val="22"/>
                <w:lang w:eastAsia="sv-SE"/>
              </w:rPr>
              <w:t xml:space="preserve">an </w:t>
            </w:r>
            <w:r w:rsidRPr="0095250E">
              <w:rPr>
                <w:i/>
                <w:szCs w:val="22"/>
                <w:lang w:eastAsia="sv-SE"/>
              </w:rPr>
              <w:t>LTM-Candidate</w:t>
            </w:r>
            <w:r w:rsidRPr="0095250E">
              <w:rPr>
                <w:iCs/>
                <w:szCs w:val="22"/>
                <w:lang w:eastAsia="sv-SE"/>
              </w:rPr>
              <w:t xml:space="preserve"> IE. Otherwise, the field is absent</w:t>
            </w:r>
            <w:del w:id="9641" w:author="CR#4606r1" w:date="2024-03-25T18:17:00Z">
              <w:r w:rsidRPr="0095250E" w:rsidDel="006312E0">
                <w:rPr>
                  <w:iCs/>
                  <w:szCs w:val="22"/>
                  <w:lang w:eastAsia="sv-SE"/>
                </w:rPr>
                <w:delText>, Need R</w:delText>
              </w:r>
            </w:del>
            <w:r w:rsidRPr="0095250E">
              <w:rPr>
                <w:iCs/>
                <w:szCs w:val="22"/>
                <w:lang w:eastAsia="sv-SE"/>
              </w:rPr>
              <w:t>.</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9642" w:name="_Toc60777289"/>
      <w:bookmarkStart w:id="9643" w:name="_Toc156130486"/>
      <w:r w:rsidRPr="0095250E">
        <w:t>–</w:t>
      </w:r>
      <w:r w:rsidRPr="0095250E">
        <w:tab/>
      </w:r>
      <w:r w:rsidRPr="0095250E">
        <w:rPr>
          <w:i/>
        </w:rPr>
        <w:t>NZP-CSI-RS-ResourceSetId</w:t>
      </w:r>
      <w:bookmarkEnd w:id="9642"/>
      <w:bookmarkEnd w:id="9643"/>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9644" w:name="_Toc60777290"/>
      <w:bookmarkStart w:id="9645" w:name="_Toc156130487"/>
      <w:r w:rsidRPr="0095250E">
        <w:t>–</w:t>
      </w:r>
      <w:r w:rsidRPr="0095250E">
        <w:tab/>
      </w:r>
      <w:r w:rsidRPr="0095250E">
        <w:rPr>
          <w:i/>
          <w:noProof/>
        </w:rPr>
        <w:t>P-Max</w:t>
      </w:r>
      <w:bookmarkEnd w:id="9644"/>
      <w:bookmarkEnd w:id="9645"/>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9646" w:name="_Toc156130488"/>
      <w:r w:rsidRPr="0095250E">
        <w:rPr>
          <w:rFonts w:eastAsia="MS Mincho"/>
        </w:rPr>
        <w:t>–</w:t>
      </w:r>
      <w:r w:rsidRPr="0095250E">
        <w:rPr>
          <w:rFonts w:eastAsia="MS Mincho"/>
        </w:rPr>
        <w:tab/>
      </w:r>
      <w:r w:rsidRPr="0095250E">
        <w:rPr>
          <w:i/>
        </w:rPr>
        <w:t>PathlossReferenceRS</w:t>
      </w:r>
      <w:bookmarkEnd w:id="9646"/>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9647" w:name="_Toc156130489"/>
      <w:r w:rsidRPr="0095250E">
        <w:t>–</w:t>
      </w:r>
      <w:r w:rsidRPr="0095250E">
        <w:tab/>
      </w:r>
      <w:r w:rsidRPr="0095250E">
        <w:rPr>
          <w:i/>
        </w:rPr>
        <w:t>PathlossReferenceRS-Id</w:t>
      </w:r>
      <w:bookmarkEnd w:id="9647"/>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9648" w:name="_Toc156130490"/>
      <w:r w:rsidRPr="0095250E">
        <w:rPr>
          <w:rFonts w:eastAsia="MS Mincho"/>
        </w:rPr>
        <w:t>–</w:t>
      </w:r>
      <w:r w:rsidRPr="0095250E">
        <w:rPr>
          <w:rFonts w:eastAsia="MS Mincho"/>
        </w:rPr>
        <w:tab/>
      </w:r>
      <w:r w:rsidRPr="0095250E">
        <w:rPr>
          <w:rFonts w:eastAsia="MS Mincho"/>
          <w:i/>
        </w:rPr>
        <w:t>PCI-ARFCN-EUTRA</w:t>
      </w:r>
      <w:bookmarkEnd w:id="9648"/>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323E1F" w:rsidRDefault="005B0782" w:rsidP="0095250E">
      <w:pPr>
        <w:pStyle w:val="PL"/>
        <w:rPr>
          <w:lang w:val="fr-FR"/>
          <w:rPrChange w:id="9649" w:author="CR#4521r2" w:date="2024-03-21T16:03:00Z">
            <w:rPr/>
          </w:rPrChange>
        </w:rPr>
      </w:pPr>
      <w:r w:rsidRPr="00323E1F">
        <w:rPr>
          <w:lang w:val="fr-FR"/>
          <w:rPrChange w:id="9650" w:author="CR#4521r2" w:date="2024-03-21T16:03:00Z">
            <w:rPr/>
          </w:rPrChange>
        </w:rPr>
        <w:t xml:space="preserve">PCI-ARFCN-EUTRA-r16 ::=             </w:t>
      </w:r>
      <w:r w:rsidRPr="00323E1F">
        <w:rPr>
          <w:color w:val="993366"/>
          <w:lang w:val="fr-FR"/>
          <w:rPrChange w:id="9651" w:author="CR#4521r2" w:date="2024-03-21T16:03:00Z">
            <w:rPr>
              <w:color w:val="993366"/>
            </w:rPr>
          </w:rPrChange>
        </w:rPr>
        <w:t>SEQUENCE</w:t>
      </w:r>
      <w:r w:rsidRPr="00323E1F">
        <w:rPr>
          <w:lang w:val="fr-FR"/>
          <w:rPrChange w:id="9652" w:author="CR#4521r2" w:date="2024-03-21T16:03:00Z">
            <w:rPr/>
          </w:rPrChange>
        </w:rPr>
        <w:t xml:space="preserve"> {</w:t>
      </w:r>
    </w:p>
    <w:p w14:paraId="10C383D4" w14:textId="1873888B" w:rsidR="005B0782" w:rsidRPr="0095250E" w:rsidRDefault="005B0782" w:rsidP="0095250E">
      <w:pPr>
        <w:pStyle w:val="PL"/>
      </w:pPr>
      <w:r w:rsidRPr="00323E1F">
        <w:rPr>
          <w:lang w:val="fr-FR"/>
          <w:rPrChange w:id="9653" w:author="CR#4521r2" w:date="2024-03-21T16:03:00Z">
            <w:rPr/>
          </w:rPrChange>
        </w:rPr>
        <w:t xml:space="preserve">    </w:t>
      </w:r>
      <w:r w:rsidRPr="0095250E">
        <w:t>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9654" w:name="_Toc156130491"/>
      <w:r w:rsidRPr="0095250E">
        <w:rPr>
          <w:rFonts w:eastAsia="MS Mincho"/>
        </w:rPr>
        <w:t>–</w:t>
      </w:r>
      <w:r w:rsidRPr="0095250E">
        <w:rPr>
          <w:rFonts w:eastAsia="MS Mincho"/>
        </w:rPr>
        <w:tab/>
      </w:r>
      <w:r w:rsidRPr="0095250E">
        <w:rPr>
          <w:rFonts w:eastAsia="MS Mincho"/>
          <w:i/>
        </w:rPr>
        <w:t>PCI-ARFCN-NR</w:t>
      </w:r>
      <w:bookmarkEnd w:id="9654"/>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323E1F" w:rsidRDefault="005B0782" w:rsidP="0095250E">
      <w:pPr>
        <w:pStyle w:val="PL"/>
        <w:rPr>
          <w:lang w:val="fr-FR"/>
          <w:rPrChange w:id="9655" w:author="CR#4521r2" w:date="2024-03-21T16:03:00Z">
            <w:rPr/>
          </w:rPrChange>
        </w:rPr>
      </w:pPr>
      <w:r w:rsidRPr="00323E1F">
        <w:rPr>
          <w:lang w:val="fr-FR"/>
          <w:rPrChange w:id="9656" w:author="CR#4521r2" w:date="2024-03-21T16:03:00Z">
            <w:rPr/>
          </w:rPrChange>
        </w:rPr>
        <w:t xml:space="preserve">PCI-ARFCN-NR-r16 ::=                </w:t>
      </w:r>
      <w:r w:rsidRPr="00323E1F">
        <w:rPr>
          <w:color w:val="993366"/>
          <w:lang w:val="fr-FR"/>
          <w:rPrChange w:id="9657" w:author="CR#4521r2" w:date="2024-03-21T16:03:00Z">
            <w:rPr>
              <w:color w:val="993366"/>
            </w:rPr>
          </w:rPrChange>
        </w:rPr>
        <w:t>SEQUENCE</w:t>
      </w:r>
      <w:r w:rsidRPr="00323E1F">
        <w:rPr>
          <w:lang w:val="fr-FR"/>
          <w:rPrChange w:id="9658" w:author="CR#4521r2" w:date="2024-03-21T16:03:00Z">
            <w:rPr/>
          </w:rPrChange>
        </w:rPr>
        <w:t xml:space="preserve"> {</w:t>
      </w:r>
    </w:p>
    <w:p w14:paraId="07332E5E" w14:textId="650FF227" w:rsidR="005B0782" w:rsidRPr="0095250E" w:rsidRDefault="005B0782" w:rsidP="0095250E">
      <w:pPr>
        <w:pStyle w:val="PL"/>
      </w:pPr>
      <w:r w:rsidRPr="00323E1F">
        <w:rPr>
          <w:lang w:val="fr-FR"/>
          <w:rPrChange w:id="9659" w:author="CR#4521r2" w:date="2024-03-21T16:03:00Z">
            <w:rPr/>
          </w:rPrChange>
        </w:rPr>
        <w:t xml:space="preserve">    </w:t>
      </w:r>
      <w:r w:rsidRPr="0095250E">
        <w:t>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9660" w:name="_Toc60777291"/>
      <w:bookmarkStart w:id="9661" w:name="_Toc156130492"/>
      <w:r w:rsidRPr="0095250E">
        <w:rPr>
          <w:rFonts w:eastAsia="MS Mincho"/>
        </w:rPr>
        <w:t>–</w:t>
      </w:r>
      <w:r w:rsidRPr="0095250E">
        <w:rPr>
          <w:rFonts w:eastAsia="MS Mincho"/>
        </w:rPr>
        <w:tab/>
      </w:r>
      <w:r w:rsidRPr="0095250E">
        <w:rPr>
          <w:rFonts w:eastAsia="MS Mincho"/>
          <w:i/>
        </w:rPr>
        <w:t>PCI-List</w:t>
      </w:r>
      <w:bookmarkEnd w:id="9660"/>
      <w:bookmarkEnd w:id="9661"/>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9662" w:name="_Toc60777292"/>
      <w:bookmarkStart w:id="9663" w:name="_Toc156130493"/>
      <w:r w:rsidRPr="0095250E">
        <w:rPr>
          <w:rFonts w:eastAsia="MS Mincho"/>
        </w:rPr>
        <w:t>–</w:t>
      </w:r>
      <w:r w:rsidRPr="0095250E">
        <w:rPr>
          <w:rFonts w:eastAsia="MS Mincho"/>
        </w:rPr>
        <w:tab/>
      </w:r>
      <w:r w:rsidRPr="0095250E">
        <w:rPr>
          <w:rFonts w:eastAsia="MS Mincho"/>
          <w:i/>
        </w:rPr>
        <w:t>PCI-Range</w:t>
      </w:r>
      <w:bookmarkEnd w:id="9662"/>
      <w:bookmarkEnd w:id="9663"/>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9664" w:name="_Toc60777293"/>
      <w:bookmarkStart w:id="9665" w:name="_Toc156130494"/>
      <w:r w:rsidRPr="0095250E">
        <w:rPr>
          <w:rFonts w:eastAsia="MS Mincho"/>
        </w:rPr>
        <w:t>–</w:t>
      </w:r>
      <w:r w:rsidRPr="0095250E">
        <w:rPr>
          <w:rFonts w:eastAsia="MS Mincho"/>
        </w:rPr>
        <w:tab/>
      </w:r>
      <w:r w:rsidRPr="0095250E">
        <w:rPr>
          <w:rFonts w:eastAsia="MS Mincho"/>
          <w:i/>
        </w:rPr>
        <w:t>PCI-RangeElement</w:t>
      </w:r>
      <w:bookmarkEnd w:id="9664"/>
      <w:bookmarkEnd w:id="9665"/>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9666" w:name="_Toc60777294"/>
      <w:bookmarkStart w:id="9667" w:name="_Toc156130495"/>
      <w:r w:rsidRPr="0095250E">
        <w:rPr>
          <w:rFonts w:eastAsia="MS Mincho"/>
        </w:rPr>
        <w:t>–</w:t>
      </w:r>
      <w:r w:rsidRPr="0095250E">
        <w:rPr>
          <w:rFonts w:eastAsia="MS Mincho"/>
        </w:rPr>
        <w:tab/>
      </w:r>
      <w:r w:rsidRPr="0095250E">
        <w:rPr>
          <w:rFonts w:eastAsia="MS Mincho"/>
          <w:i/>
        </w:rPr>
        <w:t>PCI-RangeIndex</w:t>
      </w:r>
      <w:bookmarkEnd w:id="9666"/>
      <w:bookmarkEnd w:id="9667"/>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9668" w:name="_Toc60777295"/>
      <w:bookmarkStart w:id="9669" w:name="_Toc156130496"/>
      <w:r w:rsidRPr="0095250E">
        <w:rPr>
          <w:rFonts w:eastAsia="MS Mincho"/>
        </w:rPr>
        <w:t>–</w:t>
      </w:r>
      <w:r w:rsidRPr="0095250E">
        <w:rPr>
          <w:rFonts w:eastAsia="MS Mincho"/>
        </w:rPr>
        <w:tab/>
      </w:r>
      <w:r w:rsidRPr="0095250E">
        <w:rPr>
          <w:rFonts w:eastAsia="MS Mincho"/>
          <w:i/>
        </w:rPr>
        <w:t>PCI-RangeIndexList</w:t>
      </w:r>
      <w:bookmarkEnd w:id="9668"/>
      <w:bookmarkEnd w:id="9669"/>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9670" w:name="_Toc60777296"/>
      <w:bookmarkStart w:id="9671" w:name="_Toc156130497"/>
      <w:r w:rsidRPr="0095250E">
        <w:t>–</w:t>
      </w:r>
      <w:r w:rsidRPr="0095250E">
        <w:tab/>
      </w:r>
      <w:r w:rsidRPr="0095250E">
        <w:rPr>
          <w:i/>
        </w:rPr>
        <w:t>PDCCH-Config</w:t>
      </w:r>
      <w:bookmarkEnd w:id="9670"/>
      <w:bookmarkEnd w:id="9671"/>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9672" w:name="_Toc60777297"/>
      <w:bookmarkStart w:id="9673" w:name="_Toc156130498"/>
      <w:r w:rsidRPr="0095250E">
        <w:t>–</w:t>
      </w:r>
      <w:r w:rsidRPr="0095250E">
        <w:tab/>
      </w:r>
      <w:r w:rsidRPr="0095250E">
        <w:rPr>
          <w:i/>
        </w:rPr>
        <w:t>PDCCH-ConfigCommon</w:t>
      </w:r>
      <w:bookmarkEnd w:id="9672"/>
      <w:bookmarkEnd w:id="9673"/>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del w:id="9674" w:author="CR#4565r2" w:date="2024-03-23T00:08:00Z">
              <w:r w:rsidR="00FE7DA5" w:rsidRPr="0095250E" w:rsidDel="008E74D8">
                <w:delText>(e)</w:delText>
              </w:r>
            </w:del>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9675"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9675"/>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del w:id="9676" w:author="CR#4565r2" w:date="2024-03-23T00:08:00Z">
              <w:r w:rsidR="00FE7DA5" w:rsidRPr="0095250E" w:rsidDel="008E74D8">
                <w:delText>(e)</w:delText>
              </w:r>
            </w:del>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6C8ADF6C"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w:t>
            </w:r>
            <w:ins w:id="9677" w:author="CR#4565r2" w:date="2024-03-23T00:08:00Z">
              <w:r w:rsidR="008E74D8">
                <w:rPr>
                  <w:rFonts w:eastAsia="MS Mincho"/>
                  <w:lang w:eastAsia="sv-SE"/>
                </w:rPr>
                <w:t>n</w:t>
              </w:r>
            </w:ins>
            <w:r w:rsidR="00DE108C" w:rsidRPr="0095250E">
              <w:rPr>
                <w:rFonts w:eastAsia="MS Mincho"/>
                <w:lang w:eastAsia="sv-SE"/>
              </w:rPr>
              <w:t xml:space="preserve"> </w:t>
            </w:r>
            <w:ins w:id="9678" w:author="CR#4565r2" w:date="2024-03-23T00:08:00Z">
              <w:r w:rsidR="008E74D8">
                <w:rPr>
                  <w:rFonts w:eastAsia="MS Mincho"/>
                  <w:lang w:eastAsia="sv-SE"/>
                </w:rPr>
                <w:t>(e)</w:t>
              </w:r>
            </w:ins>
            <w:r w:rsidR="00DE108C" w:rsidRPr="0095250E">
              <w:rPr>
                <w:rFonts w:eastAsia="MS Mincho"/>
                <w:lang w:eastAsia="sv-SE"/>
              </w:rPr>
              <w:t xml:space="preserve">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del w:id="9679" w:author="CR#4565r2" w:date="2024-03-23T00:09:00Z">
              <w:r w:rsidR="00FE7DA5" w:rsidRPr="0095250E" w:rsidDel="008E74D8">
                <w:delText>(e)</w:delText>
              </w:r>
            </w:del>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del w:id="9680" w:author="CR#4565r2" w:date="2024-03-23T00:09:00Z">
              <w:r w:rsidR="00FE7DA5" w:rsidRPr="0095250E" w:rsidDel="008E74D8">
                <w:delText>(e)</w:delText>
              </w:r>
            </w:del>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del w:id="9681" w:author="CR#4565r2" w:date="2024-03-23T00:09:00Z">
              <w:r w:rsidR="00FE7DA5" w:rsidRPr="0095250E" w:rsidDel="008E74D8">
                <w:delText>(e)</w:delText>
              </w:r>
            </w:del>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del w:id="9682" w:author="CR#4565r2" w:date="2024-03-23T00:09:00Z">
              <w:r w:rsidR="00FE7DA5" w:rsidRPr="0095250E" w:rsidDel="008E74D8">
                <w:delText>(e)</w:delText>
              </w:r>
            </w:del>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870CCCE"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del w:id="9683" w:author="CR#4565r2" w:date="2024-03-23T00:10:00Z">
              <w:r w:rsidR="00FE7DA5" w:rsidRPr="0095250E" w:rsidDel="008E74D8">
                <w:delText>(e)</w:delText>
              </w:r>
            </w:del>
            <w:r w:rsidRPr="0095250E">
              <w:rPr>
                <w:rFonts w:eastAsia="SimSun"/>
                <w:iCs/>
                <w:szCs w:val="22"/>
                <w:lang w:eastAsia="sv-SE"/>
              </w:rPr>
              <w:t>RedCap-specific initial BWP not including CD-SSB and the entire CORESET#0</w:t>
            </w:r>
            <w:ins w:id="9684" w:author="CR#4520r1" w:date="2024-03-21T11:43:00Z">
              <w:r w:rsidR="000F2951">
                <w:rPr>
                  <w:rFonts w:eastAsia="SimSun"/>
                  <w:iCs/>
                  <w:szCs w:val="22"/>
                  <w:lang w:eastAsia="sv-SE"/>
                </w:rPr>
                <w:t xml:space="preserve"> in which case the field is absent, Need R</w:t>
              </w:r>
            </w:ins>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467478">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467478">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9685" w:name="_Toc60777298"/>
      <w:bookmarkStart w:id="9686" w:name="_Toc156130499"/>
      <w:r w:rsidRPr="0095250E">
        <w:t>–</w:t>
      </w:r>
      <w:r w:rsidRPr="0095250E">
        <w:tab/>
      </w:r>
      <w:r w:rsidRPr="0095250E">
        <w:rPr>
          <w:i/>
        </w:rPr>
        <w:t>PDCCH-ConfigSIB1</w:t>
      </w:r>
      <w:bookmarkEnd w:id="9685"/>
      <w:bookmarkEnd w:id="9686"/>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9687" w:name="_Toc60777299"/>
      <w:bookmarkStart w:id="9688" w:name="_Toc156130500"/>
      <w:r w:rsidRPr="0095250E">
        <w:rPr>
          <w:rFonts w:eastAsia="SimSun"/>
        </w:rPr>
        <w:t>–</w:t>
      </w:r>
      <w:r w:rsidRPr="0095250E">
        <w:rPr>
          <w:rFonts w:eastAsia="SimSun"/>
        </w:rPr>
        <w:tab/>
      </w:r>
      <w:r w:rsidRPr="0095250E">
        <w:rPr>
          <w:rFonts w:eastAsia="SimSun"/>
          <w:i/>
        </w:rPr>
        <w:t>PDCCH-ServingCellConfig</w:t>
      </w:r>
      <w:bookmarkEnd w:id="9687"/>
      <w:bookmarkEnd w:id="9688"/>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9689" w:name="_Toc60777300"/>
      <w:bookmarkStart w:id="9690" w:name="_Toc156130501"/>
      <w:r w:rsidRPr="0095250E">
        <w:rPr>
          <w:rFonts w:eastAsia="SimSun"/>
        </w:rPr>
        <w:t>–</w:t>
      </w:r>
      <w:r w:rsidRPr="0095250E">
        <w:rPr>
          <w:rFonts w:eastAsia="SimSun"/>
        </w:rPr>
        <w:tab/>
      </w:r>
      <w:r w:rsidRPr="0095250E">
        <w:rPr>
          <w:rFonts w:eastAsia="SimSun"/>
          <w:i/>
        </w:rPr>
        <w:t>PDCP-Config</w:t>
      </w:r>
      <w:bookmarkEnd w:id="9689"/>
      <w:bookmarkEnd w:id="9690"/>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969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969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467478">
            <w:pPr>
              <w:pStyle w:val="TAL"/>
              <w:rPr>
                <w:b/>
                <w:i/>
                <w:iCs/>
                <w:lang w:eastAsia="en-GB"/>
              </w:rPr>
            </w:pPr>
            <w:r w:rsidRPr="0095250E">
              <w:rPr>
                <w:b/>
                <w:i/>
                <w:iCs/>
                <w:lang w:eastAsia="en-GB"/>
              </w:rPr>
              <w:t>discardTimerForLowImportance</w:t>
            </w:r>
          </w:p>
          <w:p w14:paraId="4C5105A8" w14:textId="59CE694F" w:rsidR="00007450" w:rsidRPr="0095250E" w:rsidRDefault="00007450" w:rsidP="00467478">
            <w:pPr>
              <w:pStyle w:val="TAL"/>
              <w:rPr>
                <w:b/>
                <w:i/>
                <w:iCs/>
                <w:lang w:eastAsia="en-GB"/>
              </w:rPr>
            </w:pPr>
            <w:r w:rsidRPr="0095250E">
              <w:rPr>
                <w:rFonts w:cs="Arial"/>
                <w:lang w:eastAsia="en-GB"/>
              </w:rPr>
              <w:t xml:space="preserve">Value in ms of </w:t>
            </w:r>
            <w:r w:rsidRPr="00116409">
              <w:rPr>
                <w:rFonts w:cs="Arial"/>
                <w:i/>
                <w:iCs/>
                <w:lang w:eastAsia="en-GB"/>
                <w:rPrChange w:id="9692" w:author="CR#4611r1" w:date="2024-03-25T22:45:00Z">
                  <w:rPr>
                    <w:rFonts w:cs="Arial"/>
                    <w:lang w:eastAsia="en-GB"/>
                  </w:rPr>
                </w:rPrChange>
              </w:rPr>
              <w:t>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ins w:id="9693" w:author="CR#4611r1" w:date="2024-03-25T22:45:00Z">
              <w:r w:rsidR="00116409">
                <w:rPr>
                  <w:rFonts w:cs="Arial"/>
                  <w:lang w:eastAsia="en-GB"/>
                </w:rPr>
                <w:t xml:space="preserve"> </w:t>
              </w:r>
              <w:r w:rsidR="00116409">
                <w:t xml:space="preserve">The presence of this field indicates that PSI-based SDU discard is configured for a DRB. The network configures at most 8 DRBs with </w:t>
              </w:r>
              <w:r w:rsidR="00116409" w:rsidRPr="00002E79">
                <w:rPr>
                  <w:rFonts w:cs="Arial"/>
                  <w:i/>
                  <w:lang w:eastAsia="en-GB"/>
                </w:rPr>
                <w:t>d</w:t>
              </w:r>
              <w:r w:rsidR="00116409" w:rsidRPr="0095250E">
                <w:rPr>
                  <w:rFonts w:cs="Arial"/>
                  <w:i/>
                  <w:lang w:eastAsia="en-GB"/>
                </w:rPr>
                <w:t>iscardTimerForLowImportance</w:t>
              </w:r>
              <w:r w:rsidR="00116409">
                <w:rPr>
                  <w:rFonts w:cs="Arial"/>
                  <w:lang w:eastAsia="en-GB"/>
                </w:rPr>
                <w:t>.</w:t>
              </w:r>
            </w:ins>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4CECE79A"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w:t>
            </w:r>
            <w:ins w:id="9694" w:author="CR#4549r2" w:date="2024-03-22T18:22:00Z">
              <w:r w:rsidR="001630DF" w:rsidRPr="00AA2300">
                <w:t>For MP, the index for the indication is determined by ascending order of direct path (where i is ascending order of logical channel ID of secondary RLC entities) and indirect path,</w:t>
              </w:r>
              <w:r w:rsidR="001630DF">
                <w:t xml:space="preserve"> as in clause 6.1.3.32 of TS 38.321 [3].</w:t>
              </w:r>
              <w:r w:rsidR="001630DF">
                <w:rPr>
                  <w:color w:val="FF0000"/>
                </w:rPr>
                <w:t xml:space="preserve"> </w:t>
              </w:r>
            </w:ins>
            <w:r w:rsidRPr="0095250E">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AACB37C" w:rsidR="000353BC" w:rsidRPr="0095250E" w:rsidRDefault="000353BC" w:rsidP="000353BC">
            <w:pPr>
              <w:pStyle w:val="TAL"/>
              <w:rPr>
                <w:b/>
                <w:bCs/>
                <w:i/>
                <w:lang w:eastAsia="en-GB"/>
              </w:rPr>
            </w:pPr>
            <w:r w:rsidRPr="0095250E">
              <w:rPr>
                <w:iCs/>
                <w:lang w:eastAsia="en-GB"/>
              </w:rPr>
              <w:t xml:space="preserve">If set to true, the UE shall perform PDU </w:t>
            </w:r>
            <w:ins w:id="9695" w:author="CR#4611r1" w:date="2024-03-25T22:46:00Z">
              <w:r w:rsidR="00116409">
                <w:rPr>
                  <w:iCs/>
                  <w:lang w:eastAsia="en-GB"/>
                </w:rPr>
                <w:t>S</w:t>
              </w:r>
            </w:ins>
            <w:del w:id="9696" w:author="CR#4611r1" w:date="2024-03-25T22:46:00Z">
              <w:r w:rsidRPr="0095250E" w:rsidDel="00116409">
                <w:rPr>
                  <w:iCs/>
                  <w:lang w:eastAsia="en-GB"/>
                </w:rPr>
                <w:delText>s</w:delText>
              </w:r>
            </w:del>
            <w:r w:rsidRPr="0095250E">
              <w:rPr>
                <w:iCs/>
                <w:lang w:eastAsia="en-GB"/>
              </w:rPr>
              <w:t>et based discarding for this PDCP entity, as specified in TS 38.323 [5].</w:t>
            </w:r>
            <w:ins w:id="9697" w:author="CR#4611r1" w:date="2024-03-25T22:46:00Z">
              <w:r w:rsidR="00116409">
                <w:rPr>
                  <w:iCs/>
                  <w:lang w:eastAsia="en-GB"/>
                </w:rPr>
                <w:t xml:space="preserve"> This field is only configured for a DRB.</w:t>
              </w:r>
            </w:ins>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59235BFA" w:rsidR="00007450" w:rsidRPr="0095250E" w:rsidRDefault="00007450" w:rsidP="00007450">
            <w:pPr>
              <w:pStyle w:val="TAL"/>
              <w:rPr>
                <w:b/>
                <w:i/>
                <w:iCs/>
                <w:lang w:eastAsia="en-GB"/>
              </w:rPr>
            </w:pPr>
            <w:r w:rsidRPr="0095250E">
              <w:rPr>
                <w:bCs/>
                <w:lang w:eastAsia="en-GB"/>
              </w:rPr>
              <w:t xml:space="preserve">Indicates that the primary RLC entity is on </w:t>
            </w:r>
            <w:ins w:id="9698" w:author="CR#4549r2" w:date="2024-03-22T18:23:00Z">
              <w:r w:rsidR="001630DF">
                <w:t xml:space="preserve">SL </w:t>
              </w:r>
            </w:ins>
            <w:r w:rsidRPr="0095250E">
              <w:rPr>
                <w:bCs/>
                <w:lang w:eastAsia="en-GB"/>
              </w:rPr>
              <w:t>indirect path</w:t>
            </w:r>
            <w:ins w:id="9699" w:author="CR#4549r2" w:date="2024-03-22T18:23:00Z">
              <w:r w:rsidR="001630DF">
                <w:t>, or primary path is associated with the N3C indirect path,</w:t>
              </w:r>
            </w:ins>
            <w:r w:rsidRPr="0095250E">
              <w:rPr>
                <w:bCs/>
                <w:lang w:eastAsia="en-GB"/>
              </w:rPr>
              <w:t xml:space="preserve">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52C06590" w:rsidR="00007450" w:rsidRPr="0095250E" w:rsidRDefault="00007450" w:rsidP="00007450">
            <w:pPr>
              <w:pStyle w:val="TAL"/>
              <w:rPr>
                <w:lang w:eastAsia="en-GB"/>
              </w:rPr>
            </w:pPr>
            <w:r w:rsidRPr="0095250E">
              <w:rPr>
                <w:iCs/>
                <w:lang w:eastAsia="sv-SE"/>
              </w:rPr>
              <w:t>The field is absent for SRBs. Otherwise, the field is optional</w:t>
            </w:r>
            <w:ins w:id="9700" w:author="CR#4549r2" w:date="2024-03-22T18:23:00Z">
              <w:r w:rsidR="001630DF">
                <w:rPr>
                  <w:iCs/>
                  <w:lang w:eastAsia="sv-SE"/>
                </w:rPr>
                <w:t>ly</w:t>
              </w:r>
            </w:ins>
            <w:r w:rsidRPr="0095250E">
              <w:rPr>
                <w:iCs/>
                <w:lang w:eastAsia="sv-SE"/>
              </w:rPr>
              <w:t xml:space="preserve"> present, need </w:t>
            </w:r>
            <w:ins w:id="9701" w:author="CR#4549r2" w:date="2024-03-22T18:24:00Z">
              <w:r w:rsidR="001630DF">
                <w:rPr>
                  <w:iCs/>
                  <w:lang w:eastAsia="sv-SE"/>
                </w:rPr>
                <w:t>R</w:t>
              </w:r>
            </w:ins>
            <w:del w:id="9702" w:author="CR#4549r2" w:date="2024-03-22T18:24:00Z">
              <w:r w:rsidRPr="0095250E" w:rsidDel="001630DF">
                <w:rPr>
                  <w:iCs/>
                  <w:lang w:eastAsia="sv-SE"/>
                </w:rPr>
                <w:delText>M</w:delText>
              </w:r>
            </w:del>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95250E" w:rsidRDefault="00007450" w:rsidP="00007450">
            <w:pPr>
              <w:pStyle w:val="TAL"/>
              <w:rPr>
                <w:lang w:eastAsia="sv-SE"/>
              </w:rPr>
            </w:pPr>
            <w:r w:rsidRPr="0095250E">
              <w:rPr>
                <w:lang w:eastAsia="sv-SE"/>
              </w:rPr>
              <w:t>This field is mandatory present in case of multicast MRB setup</w:t>
            </w:r>
            <w:ins w:id="9703" w:author="CR#4593r2" w:date="2024-03-23T23:27:00Z">
              <w:r w:rsidR="00CF52C0">
                <w:rPr>
                  <w:lang w:eastAsia="sv-SE"/>
                </w:rPr>
                <w:t xml:space="preserve"> or in case UE </w:t>
              </w:r>
              <w:r w:rsidR="00CF52C0">
                <w:t>configured with multicast reception</w:t>
              </w:r>
              <w:r w:rsidR="00CF52C0">
                <w:rPr>
                  <w:lang w:eastAsia="sv-SE"/>
                </w:rPr>
                <w:t xml:space="preserve"> in RRC_INACTIVE r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9704" w:name="_Toc60777301"/>
      <w:bookmarkStart w:id="9705" w:name="_Toc156130502"/>
      <w:r w:rsidRPr="0095250E">
        <w:t>–</w:t>
      </w:r>
      <w:r w:rsidRPr="0095250E">
        <w:tab/>
      </w:r>
      <w:r w:rsidRPr="0095250E">
        <w:rPr>
          <w:i/>
        </w:rPr>
        <w:t>PDSCH-Config</w:t>
      </w:r>
      <w:bookmarkEnd w:id="9704"/>
      <w:bookmarkEnd w:id="970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970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970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C93352B"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ins w:id="9707" w:author="CR#4550r1" w:date="2024-03-22T19:33:00Z">
        <w:r w:rsidR="007B48B7">
          <w:t>, spare1</w:t>
        </w:r>
      </w:ins>
      <w:r w:rsidRPr="0095250E">
        <w:t xml:space="preserve">}               </w:t>
      </w:r>
      <w:del w:id="9708" w:author="CR#4550r1" w:date="2024-03-22T19:34:00Z">
        <w:r w:rsidRPr="0095250E" w:rsidDel="007B48B7">
          <w:delText xml:space="preserve">       </w:delText>
        </w:r>
      </w:del>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14E70F01"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w:t>
            </w:r>
            <w:ins w:id="9709" w:author="CR#4550r1" w:date="2024-03-22T19:35:00Z">
              <w:r w:rsidR="007B48B7">
                <w:rPr>
                  <w:szCs w:val="22"/>
                  <w:lang w:eastAsia="sv-SE"/>
                </w:rPr>
                <w:t>s</w:t>
              </w:r>
            </w:ins>
            <w:r w:rsidRPr="0095250E">
              <w:rPr>
                <w:szCs w:val="22"/>
                <w:lang w:eastAsia="sv-SE"/>
              </w:rPr>
              <w:t xml:space="preserve"> 1_1 </w:t>
            </w:r>
            <w:ins w:id="9710" w:author="CR#4550r1" w:date="2024-03-22T19:35:00Z">
              <w:r w:rsidR="007B48B7" w:rsidRPr="005E416B">
                <w:rPr>
                  <w:szCs w:val="22"/>
                  <w:lang w:eastAsia="sv-SE"/>
                </w:rPr>
                <w:t>and 1_3,</w:t>
              </w:r>
              <w:r w:rsidR="007B48B7">
                <w:rPr>
                  <w:szCs w:val="22"/>
                  <w:lang w:eastAsia="sv-SE"/>
                </w:rPr>
                <w:t xml:space="preserve"> </w:t>
              </w:r>
            </w:ins>
            <w:r w:rsidRPr="0095250E">
              <w:rPr>
                <w:szCs w:val="22"/>
                <w:lang w:eastAsia="sv-SE"/>
              </w:rPr>
              <w:t xml:space="preserve">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0F084FE2"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w:t>
            </w:r>
            <w:ins w:id="9711" w:author="CR#4550r1" w:date="2024-03-22T19:35:00Z">
              <w:r w:rsidR="007B48B7">
                <w:rPr>
                  <w:szCs w:val="22"/>
                  <w:lang w:eastAsia="sv-SE"/>
                </w:rPr>
                <w:t>s</w:t>
              </w:r>
            </w:ins>
            <w:r w:rsidRPr="0095250E">
              <w:rPr>
                <w:szCs w:val="22"/>
                <w:lang w:eastAsia="sv-SE"/>
              </w:rPr>
              <w:t xml:space="preserve"> 1_1 </w:t>
            </w:r>
            <w:ins w:id="9712" w:author="CR#4550r1" w:date="2024-03-22T19:36:00Z">
              <w:r w:rsidR="007B48B7" w:rsidRPr="005E416B">
                <w:rPr>
                  <w:szCs w:val="22"/>
                  <w:lang w:eastAsia="sv-SE"/>
                </w:rPr>
                <w:t>and 1_3,</w:t>
              </w:r>
              <w:r w:rsidR="007B48B7">
                <w:rPr>
                  <w:szCs w:val="22"/>
                  <w:lang w:eastAsia="sv-SE"/>
                </w:rPr>
                <w:t xml:space="preserve"> </w:t>
              </w:r>
            </w:ins>
            <w:r w:rsidRPr="0095250E">
              <w:rPr>
                <w:szCs w:val="22"/>
                <w:lang w:eastAsia="sv-SE"/>
              </w:rPr>
              <w:t xml:space="preserve">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61E2F2C3" w:rsidR="00BB4037" w:rsidRPr="0095250E" w:rsidRDefault="00BB4037" w:rsidP="000830BB">
            <w:pPr>
              <w:pStyle w:val="TAL"/>
              <w:rPr>
                <w:bCs/>
                <w:iCs/>
                <w:lang w:eastAsia="sv-SE"/>
              </w:rPr>
            </w:pPr>
            <w:r w:rsidRPr="0095250E">
              <w:rPr>
                <w:lang w:eastAsia="sv-SE"/>
              </w:rPr>
              <w:t>Indicates which MCS table the UE shall use for PDSCH for DCI formats 1_0</w:t>
            </w:r>
            <w:ins w:id="9713" w:author="CR#4550r1" w:date="2024-03-22T19:36:00Z">
              <w:r w:rsidR="007B48B7">
                <w:rPr>
                  <w:lang w:eastAsia="sv-SE"/>
                </w:rPr>
                <w:t>,</w:t>
              </w:r>
            </w:ins>
            <w:del w:id="9714" w:author="CR#4550r1" w:date="2024-03-22T19:36:00Z">
              <w:r w:rsidRPr="0095250E" w:rsidDel="007B48B7">
                <w:rPr>
                  <w:lang w:eastAsia="sv-SE"/>
                </w:rPr>
                <w:delText xml:space="preserve"> and</w:delText>
              </w:r>
            </w:del>
            <w:r w:rsidRPr="0095250E">
              <w:rPr>
                <w:lang w:eastAsia="sv-SE"/>
              </w:rPr>
              <w:t xml:space="preserve"> 1_1 </w:t>
            </w:r>
            <w:ins w:id="9715" w:author="CR#4550r1" w:date="2024-03-22T19:37:00Z">
              <w:r w:rsidR="007B48B7" w:rsidRPr="005E416B">
                <w:rPr>
                  <w:lang w:eastAsia="sv-SE"/>
                </w:rPr>
                <w:t xml:space="preserve">and 1_3 </w:t>
              </w:r>
            </w:ins>
            <w:r w:rsidRPr="0095250E">
              <w:rPr>
                <w:lang w:eastAsia="sv-SE"/>
              </w:rPr>
              <w:t xml:space="preserve">(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w:t>
            </w:r>
            <w:ins w:id="9716" w:author="CR#4550r1" w:date="2024-03-22T19:37:00Z">
              <w:r w:rsidR="007B48B7">
                <w:rPr>
                  <w:iCs/>
                  <w:lang w:eastAsia="sv-SE"/>
                </w:rPr>
                <w:t>s</w:t>
              </w:r>
            </w:ins>
            <w:r w:rsidRPr="0095250E">
              <w:rPr>
                <w:iCs/>
                <w:lang w:eastAsia="sv-SE"/>
              </w:rPr>
              <w:t xml:space="preserve"> 1_1</w:t>
            </w:r>
            <w:ins w:id="9717" w:author="CR#4550r1" w:date="2024-03-22T19:37:00Z">
              <w:r w:rsidR="007B48B7" w:rsidRPr="005E416B">
                <w:rPr>
                  <w:lang w:eastAsia="sv-SE"/>
                </w:rPr>
                <w:t xml:space="preserve"> and 1_3</w:t>
              </w:r>
            </w:ins>
            <w:r w:rsidRPr="0095250E">
              <w:rPr>
                <w:iCs/>
                <w:lang w:eastAsia="sv-SE"/>
              </w:rPr>
              <w:t xml:space="preserve">,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34AA7DDE"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w:t>
            </w:r>
            <w:ins w:id="9718" w:author="CR#4550r1" w:date="2024-03-22T19:37:00Z">
              <w:r w:rsidR="007B48B7">
                <w:rPr>
                  <w:szCs w:val="22"/>
                  <w:lang w:eastAsia="sv-SE"/>
                </w:rPr>
                <w:t>,</w:t>
              </w:r>
            </w:ins>
            <w:r w:rsidRPr="0095250E">
              <w:rPr>
                <w:szCs w:val="22"/>
                <w:lang w:eastAsia="sv-SE"/>
              </w:rPr>
              <w:t xml:space="preserve"> </w:t>
            </w:r>
            <w:del w:id="9719" w:author="CR#4550r1" w:date="2024-03-22T19:37:00Z">
              <w:r w:rsidRPr="0095250E" w:rsidDel="007B48B7">
                <w:rPr>
                  <w:szCs w:val="22"/>
                  <w:lang w:eastAsia="sv-SE"/>
                </w:rPr>
                <w:delText xml:space="preserve">and </w:delText>
              </w:r>
            </w:del>
            <w:r w:rsidRPr="0095250E">
              <w:rPr>
                <w:szCs w:val="22"/>
                <w:lang w:eastAsia="sv-SE"/>
              </w:rPr>
              <w:t>DCI format 1_1</w:t>
            </w:r>
            <w:r w:rsidR="00EF5E42" w:rsidRPr="0095250E">
              <w:rPr>
                <w:szCs w:val="22"/>
                <w:lang w:eastAsia="sv-SE"/>
              </w:rPr>
              <w:t xml:space="preserve"> </w:t>
            </w:r>
            <w:ins w:id="9720" w:author="CR#4550r1" w:date="2024-03-22T19:38:00Z">
              <w:r w:rsidR="007B48B7" w:rsidRPr="005E416B">
                <w:rPr>
                  <w:szCs w:val="22"/>
                  <w:lang w:eastAsia="sv-SE"/>
                </w:rPr>
                <w:t xml:space="preserve">and DCI format 1_3 </w:t>
              </w:r>
            </w:ins>
            <w:r w:rsidR="00EF5E42" w:rsidRPr="0095250E">
              <w:rPr>
                <w:szCs w:val="22"/>
                <w:lang w:eastAsia="sv-SE"/>
              </w:rPr>
              <w:t>(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402256B5"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w:t>
            </w:r>
            <w:ins w:id="9721" w:author="CR#4550r1" w:date="2024-03-22T19:38:00Z">
              <w:r w:rsidR="007B48B7">
                <w:rPr>
                  <w:szCs w:val="22"/>
                  <w:lang w:eastAsia="sv-SE"/>
                </w:rPr>
                <w:t>s</w:t>
              </w:r>
            </w:ins>
            <w:r w:rsidRPr="0095250E">
              <w:rPr>
                <w:szCs w:val="22"/>
                <w:lang w:eastAsia="sv-SE"/>
              </w:rPr>
              <w:t xml:space="preserve"> 1_1</w:t>
            </w:r>
            <w:ins w:id="9722" w:author="CR#4550r1" w:date="2024-03-22T19:38:00Z">
              <w:r w:rsidR="007B48B7" w:rsidRPr="005E416B">
                <w:rPr>
                  <w:szCs w:val="22"/>
                  <w:lang w:eastAsia="sv-SE"/>
                </w:rPr>
                <w:t xml:space="preserve"> and 1_3</w:t>
              </w:r>
            </w:ins>
            <w:r w:rsidRPr="0095250E">
              <w:rPr>
                <w:szCs w:val="22"/>
                <w:lang w:eastAsia="sv-SE"/>
              </w:rPr>
              <w:t xml:space="preserve">,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67275E99"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w:t>
            </w:r>
            <w:ins w:id="9723" w:author="CR#4550r1" w:date="2024-03-22T19:39:00Z">
              <w:r w:rsidR="007B48B7">
                <w:rPr>
                  <w:szCs w:val="22"/>
                  <w:lang w:eastAsia="sv-SE"/>
                </w:rPr>
                <w:t>s</w:t>
              </w:r>
            </w:ins>
            <w:r w:rsidRPr="0095250E">
              <w:rPr>
                <w:szCs w:val="22"/>
                <w:lang w:eastAsia="sv-SE"/>
              </w:rPr>
              <w:t xml:space="preserve"> 1_1</w:t>
            </w:r>
            <w:ins w:id="9724" w:author="CR#4550r1" w:date="2024-03-22T19:39:00Z">
              <w:r w:rsidR="007B48B7" w:rsidRPr="005E416B">
                <w:rPr>
                  <w:szCs w:val="22"/>
                  <w:lang w:eastAsia="sv-SE"/>
                </w:rPr>
                <w:t xml:space="preserve"> and 1_3</w:t>
              </w:r>
            </w:ins>
            <w:r w:rsidRPr="0095250E">
              <w:rPr>
                <w:szCs w:val="22"/>
                <w:lang w:eastAsia="sv-SE"/>
              </w:rPr>
              <w:t xml:space="preserve">,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435B1250"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w:t>
            </w:r>
            <w:ins w:id="9725" w:author="CR#4550r1" w:date="2024-03-22T19:39:00Z">
              <w:r w:rsidR="007B48B7">
                <w:rPr>
                  <w:szCs w:val="22"/>
                  <w:lang w:eastAsia="sv-SE"/>
                </w:rPr>
                <w:t>s</w:t>
              </w:r>
            </w:ins>
            <w:r w:rsidRPr="0095250E">
              <w:rPr>
                <w:szCs w:val="22"/>
                <w:lang w:eastAsia="sv-SE"/>
              </w:rPr>
              <w:t xml:space="preserve"> 1_1</w:t>
            </w:r>
            <w:ins w:id="9726" w:author="CR#4550r1" w:date="2024-03-22T19:39:00Z">
              <w:r w:rsidR="007B48B7" w:rsidRPr="005E416B">
                <w:rPr>
                  <w:szCs w:val="22"/>
                  <w:lang w:eastAsia="sv-SE"/>
                </w:rPr>
                <w:t xml:space="preserve"> and 1_3</w:t>
              </w:r>
            </w:ins>
            <w:r w:rsidRPr="0095250E">
              <w:rPr>
                <w:szCs w:val="22"/>
                <w:lang w:eastAsia="sv-SE"/>
              </w:rPr>
              <w:t xml:space="preserve">,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4ADBFDB6" w:rsidR="00394471" w:rsidRPr="0095250E" w:rsidRDefault="00394471" w:rsidP="00964CC4">
            <w:pPr>
              <w:pStyle w:val="TAL"/>
              <w:rPr>
                <w:szCs w:val="22"/>
                <w:lang w:eastAsia="sv-SE"/>
              </w:rPr>
            </w:pPr>
            <w:r w:rsidRPr="0095250E">
              <w:rPr>
                <w:szCs w:val="22"/>
                <w:lang w:eastAsia="sv-SE"/>
              </w:rPr>
              <w:t>Selection between config 1 and config 2 for RBG size for PDSCH</w:t>
            </w:r>
            <w:ins w:id="9727" w:author="CR#4550r1" w:date="2024-03-22T19:39:00Z">
              <w:r w:rsidR="007B48B7" w:rsidRPr="005E416B">
                <w:rPr>
                  <w:szCs w:val="22"/>
                  <w:lang w:eastAsia="sv-SE"/>
                </w:rPr>
                <w:t xml:space="preserve"> except PDSCH scheduled by DCI format 1_3</w:t>
              </w:r>
            </w:ins>
            <w:r w:rsidRPr="0095250E">
              <w:rPr>
                <w:szCs w:val="22"/>
                <w:lang w:eastAsia="sv-SE"/>
              </w:rPr>
              <w:t xml:space="preserve">.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467478">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467478">
            <w:pPr>
              <w:pStyle w:val="TAL"/>
              <w:rPr>
                <w:b/>
                <w:bCs/>
                <w:i/>
                <w:iCs/>
                <w:lang w:eastAsia="sv-SE"/>
              </w:rPr>
            </w:pPr>
            <w:r w:rsidRPr="0095250E">
              <w:rPr>
                <w:b/>
                <w:bCs/>
                <w:i/>
                <w:iCs/>
                <w:lang w:eastAsia="sv-SE"/>
              </w:rPr>
              <w:t>harq-ProcessNumberSizeDCI-1-3</w:t>
            </w:r>
          </w:p>
          <w:p w14:paraId="449CD31B" w14:textId="77777777" w:rsidR="00AD2800" w:rsidRPr="0095250E" w:rsidRDefault="00AD2800" w:rsidP="00467478">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467478">
            <w:pPr>
              <w:pStyle w:val="TAL"/>
              <w:rPr>
                <w:b/>
                <w:bCs/>
                <w:i/>
                <w:iCs/>
                <w:lang w:eastAsia="sv-SE"/>
              </w:rPr>
            </w:pPr>
            <w:r w:rsidRPr="0095250E">
              <w:rPr>
                <w:b/>
                <w:bCs/>
                <w:i/>
                <w:iCs/>
                <w:lang w:eastAsia="sv-SE"/>
              </w:rPr>
              <w:t>numberOfBitsForRV-DCI-1-3</w:t>
            </w:r>
          </w:p>
          <w:p w14:paraId="244AC0A0" w14:textId="77777777" w:rsidR="00AD2800" w:rsidRPr="0095250E" w:rsidRDefault="00AD2800" w:rsidP="00467478">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467478">
            <w:pPr>
              <w:pStyle w:val="TAL"/>
              <w:rPr>
                <w:b/>
                <w:bCs/>
                <w:i/>
                <w:iCs/>
                <w:lang w:eastAsia="sv-SE"/>
              </w:rPr>
            </w:pPr>
            <w:r w:rsidRPr="0095250E">
              <w:rPr>
                <w:b/>
                <w:bCs/>
                <w:i/>
                <w:iCs/>
                <w:lang w:eastAsia="sv-SE"/>
              </w:rPr>
              <w:t>rbg-SizeDCI-1-3</w:t>
            </w:r>
          </w:p>
          <w:p w14:paraId="0F5A9BEB" w14:textId="78BC5D9D" w:rsidR="00AD2800" w:rsidRPr="0095250E" w:rsidRDefault="00AD2800" w:rsidP="00467478">
            <w:pPr>
              <w:pStyle w:val="TAL"/>
              <w:rPr>
                <w:lang w:eastAsia="sv-SE"/>
              </w:rPr>
            </w:pPr>
            <w:r w:rsidRPr="0095250E">
              <w:rPr>
                <w:lang w:eastAsia="sv-SE"/>
              </w:rPr>
              <w:t>Selection among config 1, config 2 and config 3 for RBG size for PDSCH</w:t>
            </w:r>
            <w:ins w:id="9728" w:author="CR#4550r1" w:date="2024-03-22T19:40:00Z">
              <w:r w:rsidR="007B48B7" w:rsidRPr="005E416B">
                <w:rPr>
                  <w:lang w:eastAsia="sv-SE"/>
                </w:rPr>
                <w:t xml:space="preserve"> scheduled by DCI format 1_3</w:t>
              </w:r>
            </w:ins>
            <w:r w:rsidRPr="0095250E">
              <w:rPr>
                <w:lang w:eastAsia="sv-SE"/>
              </w:rPr>
              <w:t>. The UE</w:t>
            </w:r>
            <w:r w:rsidRPr="0095250E">
              <w:rPr>
                <w:iCs/>
                <w:lang w:eastAsia="sv-SE"/>
              </w:rPr>
              <w:t xml:space="preserve"> ignores this field if </w:t>
            </w:r>
            <w:r w:rsidRPr="0095250E">
              <w:rPr>
                <w:lang w:eastAsia="sv-SE"/>
              </w:rPr>
              <w:t>res</w:t>
            </w:r>
            <w:ins w:id="9729" w:author="CR#4550r1" w:date="2024-03-22T19:40:00Z">
              <w:r w:rsidR="007B48B7">
                <w:rPr>
                  <w:lang w:eastAsia="sv-SE"/>
                </w:rPr>
                <w:t>o</w:t>
              </w:r>
            </w:ins>
            <w:r w:rsidRPr="0095250E">
              <w:rPr>
                <w:lang w:eastAsia="sv-SE"/>
              </w:rPr>
              <w:t>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467478">
            <w:pPr>
              <w:pStyle w:val="TAL"/>
              <w:rPr>
                <w:b/>
                <w:bCs/>
                <w:i/>
                <w:iCs/>
                <w:lang w:eastAsia="sv-SE"/>
              </w:rPr>
            </w:pPr>
            <w:r w:rsidRPr="0095250E">
              <w:rPr>
                <w:b/>
                <w:bCs/>
                <w:i/>
                <w:iCs/>
                <w:lang w:eastAsia="sv-SE"/>
              </w:rPr>
              <w:t>resourceAllocationDCI-1-3</w:t>
            </w:r>
          </w:p>
          <w:p w14:paraId="50F89BD3" w14:textId="6C486F3F" w:rsidR="00AD2800" w:rsidRPr="0095250E" w:rsidRDefault="00AD2800" w:rsidP="00467478">
            <w:pPr>
              <w:pStyle w:val="TAL"/>
              <w:rPr>
                <w:lang w:eastAsia="sv-SE"/>
              </w:rPr>
            </w:pPr>
            <w:r w:rsidRPr="0095250E">
              <w:rPr>
                <w:lang w:eastAsia="sv-SE"/>
              </w:rPr>
              <w:t xml:space="preserve">Configuration of resource allocation type 0 and resource allocation type 1 for </w:t>
            </w:r>
            <w:del w:id="9730" w:author="CR#4550r1" w:date="2024-03-22T19:40:00Z">
              <w:r w:rsidRPr="0095250E" w:rsidDel="007B48B7">
                <w:rPr>
                  <w:lang w:eastAsia="sv-SE"/>
                </w:rPr>
                <w:delText xml:space="preserve">non-fallback </w:delText>
              </w:r>
            </w:del>
            <w:r w:rsidRPr="0095250E">
              <w:rPr>
                <w:lang w:eastAsia="sv-SE"/>
              </w:rPr>
              <w:t xml:space="preserve">DCI </w:t>
            </w:r>
            <w:ins w:id="9731" w:author="CR#4550r1" w:date="2024-03-22T19:41:00Z">
              <w:r w:rsidR="007B48B7">
                <w:rPr>
                  <w:rFonts w:cs="Arial"/>
                  <w:lang w:eastAsia="sv-SE"/>
                </w:rPr>
                <w:t xml:space="preserve">format 1_3 </w:t>
              </w:r>
            </w:ins>
            <w:r w:rsidRPr="0095250E">
              <w:rPr>
                <w:lang w:eastAsia="sv-SE"/>
              </w:rPr>
              <w:t>(see TS 38.214 [19], clause 5.1.2.2).</w:t>
            </w:r>
          </w:p>
        </w:tc>
      </w:tr>
      <w:tr w:rsidR="00AD2800" w:rsidRPr="0095250E"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467478">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467478">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46747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467478">
            <w:pPr>
              <w:pStyle w:val="TAH"/>
              <w:rPr>
                <w:lang w:eastAsia="sv-SE"/>
              </w:rPr>
            </w:pPr>
            <w:r w:rsidRPr="0095250E">
              <w:rPr>
                <w:lang w:eastAsia="sv-SE"/>
              </w:rPr>
              <w:t>Explanation</w:t>
            </w:r>
          </w:p>
        </w:tc>
      </w:tr>
      <w:tr w:rsidR="00B4120F" w:rsidRPr="0095250E"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7B48B7" w:rsidRDefault="00AD2800" w:rsidP="00467478">
            <w:pPr>
              <w:pStyle w:val="TAL"/>
              <w:rPr>
                <w:i/>
                <w:iCs/>
                <w:lang w:eastAsia="sv-SE"/>
                <w:rPrChange w:id="9732" w:author="CR#4550r1" w:date="2024-03-22T19:41:00Z">
                  <w:rPr>
                    <w:lang w:eastAsia="sv-SE"/>
                  </w:rPr>
                </w:rPrChange>
              </w:rPr>
            </w:pPr>
            <w:r w:rsidRPr="007B48B7">
              <w:rPr>
                <w:i/>
                <w:iCs/>
                <w:lang w:eastAsia="sv-SE"/>
                <w:rPrChange w:id="9733" w:author="CR#4550r1" w:date="2024-03-22T19:41:00Z">
                  <w:rPr>
                    <w:lang w:eastAsia="sv-SE"/>
                  </w:rPr>
                </w:rPrChang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417F707A" w:rsidR="00AD2800" w:rsidRPr="0095250E" w:rsidRDefault="00AD2800" w:rsidP="00467478">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w:t>
            </w:r>
            <w:ins w:id="9734" w:author="CR#4550r1" w:date="2024-03-22T19:41:00Z">
              <w:r w:rsidR="007B48B7">
                <w:rPr>
                  <w:lang w:eastAsia="sv-SE"/>
                </w:rPr>
                <w:t xml:space="preserve"> Otherwise, i</w:t>
              </w:r>
            </w:ins>
            <w:del w:id="9735" w:author="CR#4550r1" w:date="2024-03-22T19:42:00Z">
              <w:r w:rsidRPr="0095250E" w:rsidDel="007B48B7">
                <w:rPr>
                  <w:lang w:eastAsia="sv-SE"/>
                </w:rPr>
                <w:delText xml:space="preserve"> I</w:delText>
              </w:r>
            </w:del>
            <w:r w:rsidRPr="0095250E">
              <w:rPr>
                <w:lang w:eastAsia="sv-SE"/>
              </w:rPr>
              <w:t>t is absent</w:t>
            </w:r>
            <w:ins w:id="9736" w:author="CR#4550r1" w:date="2024-03-22T19:42:00Z">
              <w:r w:rsidR="007B48B7">
                <w:rPr>
                  <w:lang w:eastAsia="sv-SE"/>
                </w:rPr>
                <w:t xml:space="preserve">, </w:t>
              </w:r>
              <w:del w:id="9737" w:author="Draft_v2" w:date="2024-03-28T16:01:00Z">
                <w:r w:rsidR="007B48B7" w:rsidDel="00B21904">
                  <w:rPr>
                    <w:lang w:eastAsia="sv-SE"/>
                  </w:rPr>
                  <w:delText xml:space="preserve">, </w:delText>
                </w:r>
              </w:del>
              <w:r w:rsidR="007B48B7">
                <w:rPr>
                  <w:lang w:eastAsia="sv-SE"/>
                </w:rPr>
                <w:t>Need R</w:t>
              </w:r>
            </w:ins>
            <w:del w:id="9738" w:author="CR#4550r1" w:date="2024-03-22T19:42:00Z">
              <w:r w:rsidRPr="0095250E" w:rsidDel="007B48B7">
                <w:rPr>
                  <w:lang w:eastAsia="sv-SE"/>
                </w:rPr>
                <w:delText xml:space="preserve"> otherwise</w:delText>
              </w:r>
            </w:del>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9739" w:name="_Toc60777302"/>
      <w:bookmarkStart w:id="9740" w:name="_Toc156130503"/>
      <w:r w:rsidRPr="0095250E">
        <w:t>–</w:t>
      </w:r>
      <w:r w:rsidRPr="0095250E">
        <w:tab/>
      </w:r>
      <w:r w:rsidRPr="0095250E">
        <w:rPr>
          <w:i/>
        </w:rPr>
        <w:t>PDSCH-ConfigCommon</w:t>
      </w:r>
      <w:bookmarkEnd w:id="9739"/>
      <w:bookmarkEnd w:id="9740"/>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9741" w:name="_Toc60777303"/>
      <w:bookmarkStart w:id="9742" w:name="_Toc156130504"/>
      <w:r w:rsidRPr="0095250E">
        <w:t>–</w:t>
      </w:r>
      <w:r w:rsidRPr="0095250E">
        <w:tab/>
      </w:r>
      <w:r w:rsidRPr="0095250E">
        <w:rPr>
          <w:i/>
        </w:rPr>
        <w:t>PDSCH-ServingCellConfig</w:t>
      </w:r>
      <w:bookmarkEnd w:id="9741"/>
      <w:bookmarkEnd w:id="9742"/>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9743" w:name="_Toc60777304"/>
      <w:bookmarkStart w:id="9744" w:name="_Toc156130505"/>
      <w:r w:rsidRPr="0095250E">
        <w:t>–</w:t>
      </w:r>
      <w:r w:rsidRPr="0095250E">
        <w:tab/>
      </w:r>
      <w:r w:rsidRPr="0095250E">
        <w:rPr>
          <w:i/>
        </w:rPr>
        <w:t>PDSCH-TimeDomainResourceAllocationList</w:t>
      </w:r>
      <w:bookmarkEnd w:id="9743"/>
      <w:bookmarkEnd w:id="9744"/>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9745" w:name="_Toc156130506"/>
      <w:r w:rsidRPr="0095250E">
        <w:t>–</w:t>
      </w:r>
      <w:r w:rsidRPr="0095250E">
        <w:tab/>
      </w:r>
      <w:r w:rsidRPr="0095250E">
        <w:rPr>
          <w:i/>
        </w:rPr>
        <w:t>PDU-SessionID</w:t>
      </w:r>
      <w:bookmarkEnd w:id="9745"/>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9746" w:name="_Toc60777305"/>
      <w:bookmarkStart w:id="9747" w:name="_Toc156130507"/>
      <w:r w:rsidRPr="0095250E">
        <w:t>–</w:t>
      </w:r>
      <w:r w:rsidRPr="0095250E">
        <w:tab/>
      </w:r>
      <w:r w:rsidRPr="0095250E">
        <w:rPr>
          <w:i/>
        </w:rPr>
        <w:t>PHR-Config</w:t>
      </w:r>
      <w:bookmarkEnd w:id="9746"/>
      <w:bookmarkEnd w:id="974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26D50580"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ins w:id="9748" w:author="CR#4516r1" w:date="2024-03-20T23:49:00Z">
              <w:r w:rsidR="00AD0C30">
                <w:t xml:space="preserve"> The network ensures </w:t>
              </w:r>
              <w:r w:rsidR="00AD0C30" w:rsidRPr="00894ACE">
                <w:rPr>
                  <w:i/>
                </w:rPr>
                <w:t>phr-AssumedPUSCH-Reporting-r18</w:t>
              </w:r>
              <w:r w:rsidR="00AD0C30">
                <w:t xml:space="preserve"> and </w:t>
              </w:r>
              <w:r w:rsidR="00AD0C30" w:rsidRPr="00894ACE">
                <w:rPr>
                  <w:i/>
                </w:rPr>
                <w:t>twoPHRMode-r17</w:t>
              </w:r>
              <w:r w:rsidR="00AD0C30">
                <w:t xml:space="preserve"> are not configured at the same time for a UE.</w:t>
              </w:r>
            </w:ins>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449D5A53"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ins w:id="9749" w:author="CR#4516r1" w:date="2024-03-20T23:49:00Z">
              <w:r w:rsidR="00AD0C30">
                <w:t xml:space="preserve"> The network ensures </w:t>
              </w:r>
              <w:r w:rsidR="00AD0C30" w:rsidRPr="00894ACE">
                <w:rPr>
                  <w:i/>
                </w:rPr>
                <w:t>phr-AssumedPUSCH-Reporting-r18</w:t>
              </w:r>
              <w:r w:rsidR="00AD0C30">
                <w:t xml:space="preserve"> and </w:t>
              </w:r>
              <w:r w:rsidR="00AD0C30" w:rsidRPr="00894ACE">
                <w:rPr>
                  <w:i/>
                </w:rPr>
                <w:t>twoPHRMode-r17</w:t>
              </w:r>
              <w:r w:rsidR="00AD0C30">
                <w:t xml:space="preserve"> are not configured at the same time for a UE.</w:t>
              </w:r>
            </w:ins>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9750" w:name="_Toc60777306"/>
      <w:bookmarkStart w:id="9751" w:name="_Toc156130508"/>
      <w:r w:rsidRPr="0095250E">
        <w:t>–</w:t>
      </w:r>
      <w:r w:rsidRPr="0095250E">
        <w:tab/>
      </w:r>
      <w:r w:rsidRPr="0095250E">
        <w:rPr>
          <w:i/>
        </w:rPr>
        <w:t>PhysCellId</w:t>
      </w:r>
      <w:bookmarkEnd w:id="9750"/>
      <w:bookmarkEnd w:id="9751"/>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9752" w:name="_Toc60777307"/>
      <w:bookmarkStart w:id="9753" w:name="_Toc156130509"/>
      <w:r w:rsidRPr="0095250E">
        <w:t>–</w:t>
      </w:r>
      <w:r w:rsidRPr="0095250E">
        <w:tab/>
      </w:r>
      <w:r w:rsidRPr="0095250E">
        <w:rPr>
          <w:i/>
        </w:rPr>
        <w:t>PhysicalCellGroupConfig</w:t>
      </w:r>
      <w:bookmarkEnd w:id="9752"/>
      <w:bookmarkEnd w:id="9753"/>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00B2B9C" w14:textId="77777777" w:rsidR="00A301D8" w:rsidRDefault="00A54CE0" w:rsidP="00A301D8">
      <w:pPr>
        <w:pStyle w:val="PL"/>
        <w:rPr>
          <w:ins w:id="9754" w:author="CR#4512r1" w:date="2024-03-20T22:53:00Z"/>
          <w:rFonts w:eastAsiaTheme="minorEastAsia"/>
          <w:color w:val="808080"/>
          <w:lang w:eastAsia="zh-CN"/>
        </w:rPr>
      </w:pPr>
      <w:r w:rsidRPr="0095250E">
        <w:t xml:space="preserve">    cellDTRX-DCI-config-r18           SetupRelease { CellDTRX-DCI-config-r18 }                  </w:t>
      </w:r>
      <w:r w:rsidRPr="0095250E">
        <w:rPr>
          <w:color w:val="993366"/>
        </w:rPr>
        <w:t>OPTIONAL</w:t>
      </w:r>
      <w:ins w:id="9755" w:author="CR#4512r1" w:date="2024-03-20T22:53:00Z">
        <w:r w:rsidR="00A301D8">
          <w:rPr>
            <w:color w:val="993366"/>
          </w:rPr>
          <w:t>,</w:t>
        </w:r>
      </w:ins>
      <w:del w:id="9756" w:author="CR#4512r1" w:date="2024-03-20T22:53:00Z">
        <w:r w:rsidRPr="0095250E" w:rsidDel="00A301D8">
          <w:delText xml:space="preserve"> </w:delText>
        </w:r>
      </w:del>
      <w:r w:rsidRPr="0095250E">
        <w:t xml:space="preserve">   </w:t>
      </w:r>
      <w:r w:rsidRPr="0095250E">
        <w:rPr>
          <w:color w:val="808080"/>
        </w:rPr>
        <w:t>-- Need M</w:t>
      </w:r>
    </w:p>
    <w:p w14:paraId="07538329" w14:textId="1ED7BEB4" w:rsidR="00A54CE0" w:rsidRPr="0095250E" w:rsidRDefault="00A301D8" w:rsidP="00A301D8">
      <w:pPr>
        <w:pStyle w:val="PL"/>
        <w:rPr>
          <w:color w:val="808080"/>
        </w:rPr>
      </w:pPr>
      <w:ins w:id="9757" w:author="CR#4512r1" w:date="2024-03-20T22:53:00Z">
        <w:r w:rsidRPr="00222538">
          <w:rPr>
            <w:rFonts w:hint="eastAsia"/>
          </w:rPr>
          <w:t xml:space="preserve">    </w:t>
        </w:r>
        <w:r w:rsidRPr="00FF1A88">
          <w:t>twoQCL</w:t>
        </w:r>
        <w:r>
          <w:rPr>
            <w:rFonts w:hint="eastAsia"/>
          </w:rPr>
          <w:t>-</w:t>
        </w:r>
        <w:r>
          <w:t>TypeD</w:t>
        </w:r>
        <w:r>
          <w:rPr>
            <w:rFonts w:hint="eastAsia"/>
          </w:rPr>
          <w:t>-F</w:t>
        </w:r>
        <w:r w:rsidRPr="00FF1A88">
          <w:t>or</w:t>
        </w:r>
        <w:r>
          <w:rPr>
            <w:rFonts w:hint="eastAsia"/>
          </w:rPr>
          <w:t>MultiDCI</w:t>
        </w:r>
        <w:r>
          <w:t>-r1</w:t>
        </w:r>
        <w:r>
          <w:rPr>
            <w:rFonts w:hint="eastAsia"/>
          </w:rPr>
          <w:t>8</w:t>
        </w:r>
        <w:r w:rsidRPr="00FF1A88">
          <w:t xml:space="preserve"> </w:t>
        </w:r>
        <w:r>
          <w:rPr>
            <w:rFonts w:hint="eastAsia"/>
          </w:rPr>
          <w:t xml:space="preserve">     </w:t>
        </w:r>
        <w:r w:rsidRPr="00222538">
          <w:t>ENUMERATED</w:t>
        </w:r>
        <w:r w:rsidRPr="00FF1A88">
          <w:t xml:space="preserve"> {enabled}                                     </w:t>
        </w:r>
        <w:r>
          <w:rPr>
            <w:rFonts w:hint="eastAsia"/>
          </w:rPr>
          <w:t xml:space="preserve"> </w:t>
        </w:r>
        <w:r w:rsidRPr="00222538">
          <w:t>OPTIONAL</w:t>
        </w:r>
      </w:ins>
      <w:ins w:id="9758" w:author="CR#4597r2" w:date="2024-03-24T22:43:00Z">
        <w:r w:rsidR="002843C4">
          <w:t>,</w:t>
        </w:r>
      </w:ins>
      <w:ins w:id="9759" w:author="CR#4512r1" w:date="2024-03-20T22:53:00Z">
        <w:del w:id="9760" w:author="CR#4597r2" w:date="2024-03-24T22:43:00Z">
          <w:r w:rsidRPr="00FF1A88" w:rsidDel="002843C4">
            <w:delText xml:space="preserve"> </w:delText>
          </w:r>
        </w:del>
        <w:r w:rsidRPr="00FF1A88">
          <w:t xml:space="preserve">  </w:t>
        </w:r>
        <w:r>
          <w:rPr>
            <w:rFonts w:hint="eastAsia"/>
          </w:rPr>
          <w:t xml:space="preserve"> </w:t>
        </w:r>
        <w:r w:rsidRPr="00222538">
          <w:t>-- Need R</w:t>
        </w:r>
      </w:ins>
    </w:p>
    <w:p w14:paraId="1047C4D5" w14:textId="74328FFF" w:rsidR="002843C4" w:rsidRDefault="002843C4" w:rsidP="002843C4">
      <w:pPr>
        <w:pStyle w:val="PL"/>
        <w:rPr>
          <w:ins w:id="9761" w:author="CR#4597r2" w:date="2024-03-24T22:42:00Z"/>
        </w:rPr>
      </w:pPr>
      <w:ins w:id="9762" w:author="CR#4597r2" w:date="2024-03-24T22:42:00Z">
        <w:r w:rsidRPr="00222538">
          <w:rPr>
            <w:rFonts w:hint="eastAsia"/>
          </w:rPr>
          <w:t xml:space="preserve">    </w:t>
        </w:r>
        <w:r>
          <w:t>enableType1HARQ-ACK-MuxForDL-AssignmentAfterUL-Grant-r18           ENUMERATED {enabled}     OPTIONAL,   -- Need R</w:t>
        </w:r>
      </w:ins>
    </w:p>
    <w:p w14:paraId="2C56E1D8" w14:textId="0743BE8F" w:rsidR="002843C4" w:rsidRDefault="002843C4" w:rsidP="002843C4">
      <w:pPr>
        <w:pStyle w:val="PL"/>
        <w:rPr>
          <w:ins w:id="9763" w:author="CR#4597r2" w:date="2024-03-24T22:42:00Z"/>
        </w:rPr>
      </w:pPr>
      <w:ins w:id="9764" w:author="CR#4597r2" w:date="2024-03-24T22:42:00Z">
        <w:r w:rsidRPr="00222538">
          <w:rPr>
            <w:rFonts w:hint="eastAsia"/>
          </w:rPr>
          <w:t xml:space="preserve">    </w:t>
        </w:r>
        <w:r>
          <w:t>enableType2HARQ-ACK-MuxForDL-AssignmentAfterUL-Grant-r18           ENUMERATED {enabled}     OPTIONAL,   -- Need R</w:t>
        </w:r>
      </w:ins>
    </w:p>
    <w:p w14:paraId="1C22D35E" w14:textId="6B64FEED" w:rsidR="002843C4" w:rsidRDefault="002843C4" w:rsidP="002843C4">
      <w:pPr>
        <w:pStyle w:val="PL"/>
        <w:rPr>
          <w:ins w:id="9765" w:author="CR#4597r2" w:date="2024-03-24T22:42:00Z"/>
        </w:rPr>
      </w:pPr>
      <w:ins w:id="9766" w:author="CR#4597r2" w:date="2024-03-24T22:42:00Z">
        <w:r w:rsidRPr="00222538">
          <w:rPr>
            <w:rFonts w:hint="eastAsia"/>
          </w:rPr>
          <w:t xml:space="preserve">    </w:t>
        </w:r>
        <w:r>
          <w:t>enableType3HARQ-ACK-MuxForDL-AssignmentAfterUL-Grant-r18           ENUMERATED {enabled}     OPTIONAL,   -- Need R</w:t>
        </w:r>
      </w:ins>
    </w:p>
    <w:p w14:paraId="7F1383F4" w14:textId="55251EF9" w:rsidR="002843C4" w:rsidRDefault="002843C4" w:rsidP="002843C4">
      <w:pPr>
        <w:pStyle w:val="PL"/>
        <w:rPr>
          <w:ins w:id="9767" w:author="CR#4597r2" w:date="2024-03-24T22:42:00Z"/>
        </w:rPr>
      </w:pPr>
      <w:ins w:id="9768" w:author="CR#4597r2" w:date="2024-03-24T22:42:00Z">
        <w:r w:rsidRPr="00222538">
          <w:rPr>
            <w:rFonts w:hint="eastAsia"/>
          </w:rPr>
          <w:t xml:space="preserve">    </w:t>
        </w:r>
        <w:r>
          <w:t>enableDiffPUCCH-Resource-r18                                       ENUMERATED {enabled}     OPTIONAL,   -- Need R</w:t>
        </w:r>
      </w:ins>
    </w:p>
    <w:p w14:paraId="097EBDBB" w14:textId="77777777" w:rsidR="002843C4" w:rsidRDefault="002843C4" w:rsidP="002843C4">
      <w:pPr>
        <w:pStyle w:val="PL"/>
        <w:rPr>
          <w:ins w:id="9769" w:author="CR#4597r2" w:date="2024-03-24T22:43:00Z"/>
        </w:rPr>
      </w:pPr>
      <w:ins w:id="9770" w:author="CR#4597r2" w:date="2024-03-24T22:42:00Z">
        <w:r w:rsidRPr="00222538">
          <w:rPr>
            <w:rFonts w:hint="eastAsia"/>
          </w:rPr>
          <w:t xml:space="preserve">    </w:t>
        </w:r>
        <w:r>
          <w:t>enableDiffCB-Size-r18                                              ENUMERATED {enabled}     OPTIONAL    -- Need R</w:t>
        </w:r>
      </w:ins>
    </w:p>
    <w:p w14:paraId="15E793C0" w14:textId="1443D63E" w:rsidR="00394471" w:rsidRPr="0095250E" w:rsidRDefault="007767AF" w:rsidP="002843C4">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54925225" w:rsidR="00A54CE0" w:rsidRPr="0095250E" w:rsidRDefault="00A54CE0" w:rsidP="0095250E">
      <w:pPr>
        <w:pStyle w:val="PL"/>
      </w:pPr>
      <w:r w:rsidRPr="0095250E">
        <w:t xml:space="preserve">    sizeDCI-2-9-r18                     </w:t>
      </w:r>
      <w:r w:rsidRPr="0095250E">
        <w:rPr>
          <w:color w:val="993366"/>
        </w:rPr>
        <w:t>INTEGER</w:t>
      </w:r>
      <w:r w:rsidRPr="0095250E">
        <w:t xml:space="preserve"> (1..</w:t>
      </w:r>
      <w:ins w:id="9771" w:author="CR#4522r2" w:date="2024-03-21T23:46:00Z">
        <w:r w:rsidR="00B67E00" w:rsidRPr="00220559">
          <w:t>maxDCI-2-9-Size-r18</w:t>
        </w:r>
      </w:ins>
      <w:del w:id="9772" w:author="CR#4522r2" w:date="2024-03-21T23:46:00Z">
        <w:r w:rsidRPr="0095250E" w:rsidDel="00B67E00">
          <w:delText>140</w:delText>
        </w:r>
      </w:del>
      <w:r w:rsidRPr="0095250E">
        <w:t>)</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2843C4" w:rsidRPr="0095250E" w14:paraId="3C042F74" w14:textId="77777777" w:rsidTr="00964CC4">
        <w:trPr>
          <w:cantSplit/>
          <w:trHeight w:val="52"/>
          <w:ins w:id="9773"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843C4" w:rsidRDefault="002843C4">
            <w:pPr>
              <w:pStyle w:val="TAL"/>
              <w:rPr>
                <w:ins w:id="9774" w:author="CR#4597r2" w:date="2024-03-24T22:45:00Z"/>
                <w:b/>
                <w:bCs/>
                <w:i/>
                <w:iCs/>
                <w:lang w:eastAsia="sv-SE"/>
                <w:rPrChange w:id="9775" w:author="CR#4597r2" w:date="2024-03-24T22:45:00Z">
                  <w:rPr>
                    <w:ins w:id="9776" w:author="CR#4597r2" w:date="2024-03-24T22:45:00Z"/>
                    <w:lang w:eastAsia="sv-SE"/>
                  </w:rPr>
                </w:rPrChange>
              </w:rPr>
              <w:pPrChange w:id="9777" w:author="CR#4597r2" w:date="2024-03-24T22:45:00Z">
                <w:pPr>
                  <w:keepNext/>
                  <w:keepLines/>
                  <w:spacing w:after="0"/>
                </w:pPr>
              </w:pPrChange>
            </w:pPr>
            <w:ins w:id="9778" w:author="CR#4597r2" w:date="2024-03-24T22:45:00Z">
              <w:r w:rsidRPr="002843C4">
                <w:rPr>
                  <w:b/>
                  <w:bCs/>
                  <w:i/>
                  <w:iCs/>
                  <w:lang w:eastAsia="sv-SE"/>
                  <w:rPrChange w:id="9779" w:author="CR#4597r2" w:date="2024-03-24T22:45:00Z">
                    <w:rPr>
                      <w:lang w:eastAsia="sv-SE"/>
                    </w:rPr>
                  </w:rPrChange>
                </w:rPr>
                <w:t>enableDiffCB-Size</w:t>
              </w:r>
            </w:ins>
          </w:p>
          <w:p w14:paraId="14592C46" w14:textId="4812C797" w:rsidR="002843C4" w:rsidRPr="0095250E" w:rsidRDefault="002843C4" w:rsidP="002843C4">
            <w:pPr>
              <w:pStyle w:val="TAL"/>
              <w:rPr>
                <w:ins w:id="9780" w:author="CR#4597r2" w:date="2024-03-24T22:44:00Z"/>
                <w:b/>
                <w:bCs/>
                <w:i/>
                <w:iCs/>
                <w:lang w:eastAsia="x-none"/>
              </w:rPr>
            </w:pPr>
            <w:ins w:id="9781" w:author="CR#4597r2" w:date="2024-03-24T22:45:00Z">
              <w:r w:rsidRPr="00C14187">
                <w:rPr>
                  <w:rFonts w:eastAsia="Calibri" w:cs="Arial"/>
                  <w:bCs/>
                  <w:iCs/>
                  <w:szCs w:val="22"/>
                  <w:lang w:eastAsia="sv-SE"/>
                </w:rPr>
                <w:t xml:space="preserve">This field </w:t>
              </w:r>
              <w:r w:rsidRPr="00C14187">
                <w:rPr>
                  <w:rFonts w:eastAsia="Calibri" w:cs="Arial" w:hint="eastAsia"/>
                  <w:bCs/>
                  <w:iCs/>
                  <w:szCs w:val="22"/>
                  <w:lang w:eastAsia="sv-SE"/>
                </w:rPr>
                <w:t>i</w:t>
              </w:r>
              <w:r w:rsidRPr="00C14187">
                <w:rPr>
                  <w:rFonts w:eastAsia="Calibri" w:cs="Arial"/>
                  <w:bCs/>
                  <w:iCs/>
                  <w:szCs w:val="22"/>
                  <w:lang w:eastAsia="sv-SE"/>
                </w:rPr>
                <w:t xml:space="preserve">ndicates whether a different codebook size from the size determined based on HARQ-ACK information associated with PDSCH reception(s) scheduled before a UL grant, is determined or not to include </w:t>
              </w:r>
              <w:r w:rsidRPr="00C1418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ins>
          </w:p>
        </w:tc>
      </w:tr>
      <w:tr w:rsidR="002843C4" w:rsidRPr="0095250E" w14:paraId="6EA19616" w14:textId="77777777" w:rsidTr="00964CC4">
        <w:trPr>
          <w:cantSplit/>
          <w:trHeight w:val="52"/>
          <w:ins w:id="9782"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843C4" w:rsidRDefault="002843C4">
            <w:pPr>
              <w:pStyle w:val="TAL"/>
              <w:rPr>
                <w:ins w:id="9783" w:author="CR#4597r2" w:date="2024-03-24T22:45:00Z"/>
                <w:b/>
                <w:bCs/>
                <w:i/>
                <w:iCs/>
                <w:lang w:eastAsia="sv-SE"/>
                <w:rPrChange w:id="9784" w:author="CR#4597r2" w:date="2024-03-24T22:45:00Z">
                  <w:rPr>
                    <w:ins w:id="9785" w:author="CR#4597r2" w:date="2024-03-24T22:45:00Z"/>
                    <w:lang w:eastAsia="sv-SE"/>
                  </w:rPr>
                </w:rPrChange>
              </w:rPr>
              <w:pPrChange w:id="9786" w:author="CR#4597r2" w:date="2024-03-24T22:45:00Z">
                <w:pPr>
                  <w:keepNext/>
                  <w:keepLines/>
                  <w:spacing w:after="0"/>
                </w:pPr>
              </w:pPrChange>
            </w:pPr>
            <w:ins w:id="9787" w:author="CR#4597r2" w:date="2024-03-24T22:45:00Z">
              <w:r w:rsidRPr="002843C4">
                <w:rPr>
                  <w:b/>
                  <w:bCs/>
                  <w:i/>
                  <w:iCs/>
                  <w:lang w:eastAsia="sv-SE"/>
                  <w:rPrChange w:id="9788" w:author="CR#4597r2" w:date="2024-03-24T22:45:00Z">
                    <w:rPr>
                      <w:lang w:eastAsia="sv-SE"/>
                    </w:rPr>
                  </w:rPrChange>
                </w:rPr>
                <w:t>enableDiffPUCCH-Resource</w:t>
              </w:r>
            </w:ins>
          </w:p>
          <w:p w14:paraId="3B2DFF22" w14:textId="27E42E6F" w:rsidR="002843C4" w:rsidRPr="0095250E" w:rsidRDefault="002843C4" w:rsidP="002843C4">
            <w:pPr>
              <w:pStyle w:val="TAL"/>
              <w:rPr>
                <w:ins w:id="9789" w:author="CR#4597r2" w:date="2024-03-24T22:44:00Z"/>
                <w:b/>
                <w:bCs/>
                <w:i/>
                <w:iCs/>
                <w:lang w:eastAsia="x-none"/>
              </w:rPr>
            </w:pPr>
            <w:ins w:id="9790" w:author="CR#4597r2" w:date="2024-03-24T22:45:00Z">
              <w:r w:rsidRPr="00C14187">
                <w:rPr>
                  <w:rFonts w:eastAsia="Calibri" w:cs="Arial"/>
                  <w:bCs/>
                  <w:iCs/>
                  <w:szCs w:val="22"/>
                  <w:lang w:eastAsia="sv-SE"/>
                </w:rPr>
                <w:t xml:space="preserve">This field </w:t>
              </w:r>
              <w:r w:rsidRPr="00C14187">
                <w:rPr>
                  <w:rFonts w:eastAsia="Calibri" w:cs="Arial" w:hint="eastAsia"/>
                  <w:bCs/>
                  <w:iCs/>
                  <w:szCs w:val="22"/>
                  <w:lang w:eastAsia="sv-SE"/>
                </w:rPr>
                <w:t>i</w:t>
              </w:r>
              <w:r w:rsidRPr="00C14187">
                <w:rPr>
                  <w:rFonts w:eastAsia="Calibri" w:cs="Arial"/>
                  <w:bCs/>
                  <w:iCs/>
                  <w:szCs w:val="22"/>
                  <w:lang w:eastAsia="sv-SE"/>
                </w:rPr>
                <w:t>ndicates</w:t>
              </w:r>
              <w:r w:rsidRPr="00C1418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ins>
          </w:p>
        </w:tc>
      </w:tr>
      <w:tr w:rsidR="002843C4" w:rsidRPr="0095250E" w14:paraId="0D8EDC05" w14:textId="77777777" w:rsidTr="00964CC4">
        <w:trPr>
          <w:cantSplit/>
          <w:trHeight w:val="52"/>
          <w:ins w:id="9791"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843C4" w:rsidRDefault="002843C4">
            <w:pPr>
              <w:pStyle w:val="TAL"/>
              <w:rPr>
                <w:ins w:id="9792" w:author="CR#4597r2" w:date="2024-03-24T22:45:00Z"/>
                <w:b/>
                <w:bCs/>
                <w:i/>
                <w:iCs/>
                <w:lang w:eastAsia="sv-SE"/>
                <w:rPrChange w:id="9793" w:author="CR#4597r2" w:date="2024-03-24T22:45:00Z">
                  <w:rPr>
                    <w:ins w:id="9794" w:author="CR#4597r2" w:date="2024-03-24T22:45:00Z"/>
                    <w:lang w:eastAsia="sv-SE"/>
                  </w:rPr>
                </w:rPrChange>
              </w:rPr>
              <w:pPrChange w:id="9795" w:author="CR#4597r2" w:date="2024-03-24T22:45:00Z">
                <w:pPr>
                  <w:keepNext/>
                  <w:keepLines/>
                  <w:spacing w:after="0"/>
                </w:pPr>
              </w:pPrChange>
            </w:pPr>
            <w:ins w:id="9796" w:author="CR#4597r2" w:date="2024-03-24T22:45:00Z">
              <w:r w:rsidRPr="002843C4">
                <w:rPr>
                  <w:b/>
                  <w:bCs/>
                  <w:i/>
                  <w:iCs/>
                  <w:lang w:eastAsia="sv-SE"/>
                  <w:rPrChange w:id="9797" w:author="CR#4597r2" w:date="2024-03-24T22:45:00Z">
                    <w:rPr>
                      <w:lang w:eastAsia="sv-SE"/>
                    </w:rPr>
                  </w:rPrChange>
                </w:rPr>
                <w:t>enableType1HARQ-ACK-MuxForDL-AssignmentAfterUL-Grant</w:t>
              </w:r>
            </w:ins>
          </w:p>
          <w:p w14:paraId="1A88CF8C" w14:textId="388AAFDE" w:rsidR="002843C4" w:rsidRPr="0095250E" w:rsidRDefault="002843C4" w:rsidP="002843C4">
            <w:pPr>
              <w:pStyle w:val="TAL"/>
              <w:rPr>
                <w:ins w:id="9798" w:author="CR#4597r2" w:date="2024-03-24T22:44:00Z"/>
                <w:b/>
                <w:bCs/>
                <w:i/>
                <w:iCs/>
                <w:lang w:eastAsia="x-none"/>
              </w:rPr>
            </w:pPr>
            <w:ins w:id="9799" w:author="CR#4597r2" w:date="2024-03-24T22:45:00Z">
              <w:r w:rsidRPr="00C1418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ins>
            <w:ins w:id="9800" w:author="Draft_v2" w:date="2024-03-28T23:29:00Z">
              <w:r w:rsidR="00F1018C">
                <w:rPr>
                  <w:rFonts w:eastAsia="Yu Mincho" w:cs="Arial"/>
                  <w:szCs w:val="22"/>
                  <w:lang w:eastAsia="sv-SE"/>
                </w:rPr>
                <w:t>t</w:t>
              </w:r>
            </w:ins>
            <w:ins w:id="9801" w:author="CR#4597r2" w:date="2024-03-24T22:45:00Z">
              <w:r w:rsidRPr="00C14187">
                <w:rPr>
                  <w:rFonts w:eastAsia="Yu Mincho" w:cs="Arial"/>
                  <w:szCs w:val="22"/>
                  <w:lang w:eastAsia="sv-SE"/>
                </w:rPr>
                <w:t>u</w:t>
              </w:r>
              <w:del w:id="9802" w:author="Draft_v2" w:date="2024-03-28T23:29:00Z">
                <w:r w:rsidRPr="00C14187" w:rsidDel="00F1018C">
                  <w:rPr>
                    <w:rFonts w:eastAsia="Yu Mincho" w:cs="Arial"/>
                    <w:szCs w:val="22"/>
                    <w:lang w:eastAsia="sv-SE"/>
                  </w:rPr>
                  <w:delText>t</w:delText>
                </w:r>
              </w:del>
              <w:r w:rsidRPr="00C14187">
                <w:rPr>
                  <w:rFonts w:eastAsia="Yu Mincho" w:cs="Arial"/>
                  <w:szCs w:val="22"/>
                  <w:lang w:eastAsia="sv-SE"/>
                </w:rPr>
                <w:t>re is not simultan</w:t>
              </w:r>
            </w:ins>
            <w:ins w:id="9803" w:author="Draft_v2" w:date="2024-03-28T23:29:00Z">
              <w:r w:rsidR="00F1018C">
                <w:rPr>
                  <w:rFonts w:eastAsia="Yu Mincho" w:cs="Arial"/>
                  <w:szCs w:val="22"/>
                  <w:lang w:eastAsia="sv-SE"/>
                </w:rPr>
                <w:t>e</w:t>
              </w:r>
            </w:ins>
            <w:ins w:id="9804" w:author="CR#4597r2" w:date="2024-03-24T22:45:00Z">
              <w:r w:rsidRPr="00C14187">
                <w:rPr>
                  <w:rFonts w:eastAsia="Yu Mincho" w:cs="Arial"/>
                  <w:szCs w:val="22"/>
                  <w:lang w:eastAsia="sv-SE"/>
                </w:rPr>
                <w:t>ously enabled with PUCCH cell switching.</w:t>
              </w:r>
            </w:ins>
          </w:p>
        </w:tc>
      </w:tr>
      <w:tr w:rsidR="002843C4" w:rsidRPr="0095250E" w14:paraId="343E3A5D" w14:textId="77777777" w:rsidTr="00964CC4">
        <w:trPr>
          <w:cantSplit/>
          <w:trHeight w:val="52"/>
          <w:ins w:id="9805"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843C4" w:rsidRDefault="002843C4">
            <w:pPr>
              <w:pStyle w:val="TAL"/>
              <w:rPr>
                <w:ins w:id="9806" w:author="CR#4597r2" w:date="2024-03-24T22:45:00Z"/>
                <w:b/>
                <w:bCs/>
                <w:i/>
                <w:iCs/>
                <w:lang w:eastAsia="sv-SE"/>
                <w:rPrChange w:id="9807" w:author="CR#4597r2" w:date="2024-03-24T22:46:00Z">
                  <w:rPr>
                    <w:ins w:id="9808" w:author="CR#4597r2" w:date="2024-03-24T22:45:00Z"/>
                    <w:lang w:eastAsia="sv-SE"/>
                  </w:rPr>
                </w:rPrChange>
              </w:rPr>
              <w:pPrChange w:id="9809" w:author="CR#4597r2" w:date="2024-03-24T22:46:00Z">
                <w:pPr>
                  <w:keepNext/>
                  <w:keepLines/>
                  <w:spacing w:after="0"/>
                </w:pPr>
              </w:pPrChange>
            </w:pPr>
            <w:ins w:id="9810" w:author="CR#4597r2" w:date="2024-03-24T22:45:00Z">
              <w:r w:rsidRPr="002843C4">
                <w:rPr>
                  <w:b/>
                  <w:bCs/>
                  <w:i/>
                  <w:iCs/>
                  <w:lang w:eastAsia="sv-SE"/>
                  <w:rPrChange w:id="9811" w:author="CR#4597r2" w:date="2024-03-24T22:46:00Z">
                    <w:rPr>
                      <w:lang w:eastAsia="sv-SE"/>
                    </w:rPr>
                  </w:rPrChange>
                </w:rPr>
                <w:t>enableType2HARQ-ACK-MuxForDL-AssignmentAfterUL-Grant</w:t>
              </w:r>
            </w:ins>
          </w:p>
          <w:p w14:paraId="41033CBF" w14:textId="3B899E3B" w:rsidR="002843C4" w:rsidRPr="0095250E" w:rsidRDefault="002843C4" w:rsidP="002843C4">
            <w:pPr>
              <w:pStyle w:val="TAL"/>
              <w:rPr>
                <w:ins w:id="9812" w:author="CR#4597r2" w:date="2024-03-24T22:44:00Z"/>
                <w:b/>
                <w:bCs/>
                <w:i/>
                <w:iCs/>
                <w:lang w:eastAsia="x-none"/>
              </w:rPr>
            </w:pPr>
            <w:ins w:id="9813" w:author="CR#4597r2" w:date="2024-03-24T22:45:00Z">
              <w:r w:rsidRPr="00C1418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ins>
            <w:ins w:id="9814" w:author="Draft_v2" w:date="2024-03-28T23:29:00Z">
              <w:r w:rsidR="00F1018C">
                <w:rPr>
                  <w:rFonts w:eastAsia="Yu Mincho" w:cs="Arial"/>
                  <w:szCs w:val="22"/>
                  <w:lang w:eastAsia="sv-SE"/>
                </w:rPr>
                <w:t>t</w:t>
              </w:r>
            </w:ins>
            <w:ins w:id="9815" w:author="CR#4597r2" w:date="2024-03-24T22:45:00Z">
              <w:r w:rsidRPr="00C14187">
                <w:rPr>
                  <w:rFonts w:eastAsia="Yu Mincho" w:cs="Arial"/>
                  <w:szCs w:val="22"/>
                  <w:lang w:eastAsia="sv-SE"/>
                </w:rPr>
                <w:t>u</w:t>
              </w:r>
              <w:del w:id="9816" w:author="Draft_v2" w:date="2024-03-28T23:29:00Z">
                <w:r w:rsidRPr="00C14187" w:rsidDel="00F1018C">
                  <w:rPr>
                    <w:rFonts w:eastAsia="Yu Mincho" w:cs="Arial"/>
                    <w:szCs w:val="22"/>
                    <w:lang w:eastAsia="sv-SE"/>
                  </w:rPr>
                  <w:delText>t</w:delText>
                </w:r>
              </w:del>
              <w:r w:rsidRPr="00C14187">
                <w:rPr>
                  <w:rFonts w:eastAsia="Yu Mincho" w:cs="Arial"/>
                  <w:szCs w:val="22"/>
                  <w:lang w:eastAsia="sv-SE"/>
                </w:rPr>
                <w:t>re is not simultan</w:t>
              </w:r>
            </w:ins>
            <w:ins w:id="9817" w:author="Draft_v2" w:date="2024-03-28T23:30:00Z">
              <w:r w:rsidR="00F1018C">
                <w:rPr>
                  <w:rFonts w:eastAsia="Yu Mincho" w:cs="Arial"/>
                  <w:szCs w:val="22"/>
                  <w:lang w:eastAsia="sv-SE"/>
                </w:rPr>
                <w:t>e</w:t>
              </w:r>
            </w:ins>
            <w:ins w:id="9818" w:author="CR#4597r2" w:date="2024-03-24T22:45:00Z">
              <w:r w:rsidRPr="00C14187">
                <w:rPr>
                  <w:rFonts w:eastAsia="Yu Mincho" w:cs="Arial"/>
                  <w:szCs w:val="22"/>
                  <w:lang w:eastAsia="sv-SE"/>
                </w:rPr>
                <w:t>ously enabled with PUCCH cell switching.</w:t>
              </w:r>
            </w:ins>
          </w:p>
        </w:tc>
      </w:tr>
      <w:tr w:rsidR="002843C4" w:rsidRPr="0095250E" w14:paraId="7201817F" w14:textId="77777777" w:rsidTr="00964CC4">
        <w:trPr>
          <w:cantSplit/>
          <w:trHeight w:val="52"/>
          <w:ins w:id="9819"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843C4" w:rsidRDefault="002843C4">
            <w:pPr>
              <w:pStyle w:val="TAL"/>
              <w:rPr>
                <w:ins w:id="9820" w:author="CR#4597r2" w:date="2024-03-24T22:45:00Z"/>
                <w:b/>
                <w:bCs/>
                <w:i/>
                <w:iCs/>
                <w:lang w:eastAsia="sv-SE"/>
                <w:rPrChange w:id="9821" w:author="CR#4597r2" w:date="2024-03-24T22:46:00Z">
                  <w:rPr>
                    <w:ins w:id="9822" w:author="CR#4597r2" w:date="2024-03-24T22:45:00Z"/>
                    <w:lang w:eastAsia="sv-SE"/>
                  </w:rPr>
                </w:rPrChange>
              </w:rPr>
              <w:pPrChange w:id="9823" w:author="CR#4597r2" w:date="2024-03-24T22:46:00Z">
                <w:pPr>
                  <w:keepNext/>
                  <w:keepLines/>
                  <w:spacing w:after="0"/>
                </w:pPr>
              </w:pPrChange>
            </w:pPr>
            <w:ins w:id="9824" w:author="CR#4597r2" w:date="2024-03-24T22:45:00Z">
              <w:r w:rsidRPr="002843C4">
                <w:rPr>
                  <w:b/>
                  <w:bCs/>
                  <w:i/>
                  <w:iCs/>
                  <w:lang w:eastAsia="sv-SE"/>
                  <w:rPrChange w:id="9825" w:author="CR#4597r2" w:date="2024-03-24T22:46:00Z">
                    <w:rPr>
                      <w:lang w:eastAsia="sv-SE"/>
                    </w:rPr>
                  </w:rPrChange>
                </w:rPr>
                <w:t>enableType3HARQ-ACK-MuxForDL-AssignmentAfterUL-Grant</w:t>
              </w:r>
            </w:ins>
          </w:p>
          <w:p w14:paraId="6F141F4B" w14:textId="29881B52" w:rsidR="002843C4" w:rsidRPr="0095250E" w:rsidRDefault="002843C4" w:rsidP="002843C4">
            <w:pPr>
              <w:pStyle w:val="TAL"/>
              <w:rPr>
                <w:ins w:id="9826" w:author="CR#4597r2" w:date="2024-03-24T22:44:00Z"/>
                <w:b/>
                <w:bCs/>
                <w:i/>
                <w:iCs/>
                <w:lang w:eastAsia="x-none"/>
              </w:rPr>
            </w:pPr>
            <w:ins w:id="9827" w:author="CR#4597r2" w:date="2024-03-24T22:45:00Z">
              <w:r w:rsidRPr="00C1418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ins>
            <w:ins w:id="9828" w:author="Draft_v2" w:date="2024-03-28T23:29:00Z">
              <w:r w:rsidR="00F1018C">
                <w:rPr>
                  <w:rFonts w:eastAsia="Yu Mincho" w:cs="Arial"/>
                  <w:szCs w:val="22"/>
                  <w:lang w:eastAsia="sv-SE"/>
                </w:rPr>
                <w:t>t</w:t>
              </w:r>
            </w:ins>
            <w:ins w:id="9829" w:author="CR#4597r2" w:date="2024-03-24T22:45:00Z">
              <w:r w:rsidRPr="00C14187">
                <w:rPr>
                  <w:rFonts w:eastAsia="Yu Mincho" w:cs="Arial"/>
                  <w:szCs w:val="22"/>
                  <w:lang w:eastAsia="sv-SE"/>
                </w:rPr>
                <w:t>u</w:t>
              </w:r>
              <w:del w:id="9830" w:author="Draft_v2" w:date="2024-03-28T23:29:00Z">
                <w:r w:rsidRPr="00C14187" w:rsidDel="00F1018C">
                  <w:rPr>
                    <w:rFonts w:eastAsia="Yu Mincho" w:cs="Arial"/>
                    <w:szCs w:val="22"/>
                    <w:lang w:eastAsia="sv-SE"/>
                  </w:rPr>
                  <w:delText>t</w:delText>
                </w:r>
              </w:del>
              <w:r w:rsidRPr="00C14187">
                <w:rPr>
                  <w:rFonts w:eastAsia="Yu Mincho" w:cs="Arial"/>
                  <w:szCs w:val="22"/>
                  <w:lang w:eastAsia="sv-SE"/>
                </w:rPr>
                <w:t>re is not simultan</w:t>
              </w:r>
            </w:ins>
            <w:ins w:id="9831" w:author="Draft_v2" w:date="2024-03-28T23:30:00Z">
              <w:r w:rsidR="00F1018C">
                <w:rPr>
                  <w:rFonts w:eastAsia="Yu Mincho" w:cs="Arial"/>
                  <w:szCs w:val="22"/>
                  <w:lang w:eastAsia="sv-SE"/>
                </w:rPr>
                <w:t>e</w:t>
              </w:r>
            </w:ins>
            <w:ins w:id="9832" w:author="CR#4597r2" w:date="2024-03-24T22:45:00Z">
              <w:r w:rsidRPr="00C14187">
                <w:rPr>
                  <w:rFonts w:eastAsia="Yu Mincho" w:cs="Arial"/>
                  <w:szCs w:val="22"/>
                  <w:lang w:eastAsia="sv-SE"/>
                </w:rPr>
                <w:t>ously enabled with PUCCH cell switching.</w:t>
              </w:r>
            </w:ins>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A301D8" w:rsidRPr="0095250E" w14:paraId="2A407CCC" w14:textId="77777777" w:rsidTr="00964CC4">
        <w:trPr>
          <w:ins w:id="9833" w:author="CR#4512r1" w:date="2024-03-20T22:55:00Z"/>
        </w:trPr>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Default="00A301D8" w:rsidP="00A301D8">
            <w:pPr>
              <w:pStyle w:val="TAL"/>
              <w:rPr>
                <w:ins w:id="9834" w:author="CR#4512r1" w:date="2024-03-20T22:55:00Z"/>
                <w:rFonts w:eastAsiaTheme="minorEastAsia"/>
                <w:b/>
                <w:i/>
                <w:szCs w:val="22"/>
                <w:lang w:eastAsia="zh-CN"/>
              </w:rPr>
            </w:pPr>
            <w:ins w:id="9835" w:author="CR#4512r1" w:date="2024-03-20T22:55:00Z">
              <w:r w:rsidRPr="00FF1A88">
                <w:rPr>
                  <w:b/>
                  <w:i/>
                  <w:szCs w:val="22"/>
                  <w:lang w:eastAsia="sv-SE"/>
                </w:rPr>
                <w:t>twoQCL-TypeD</w:t>
              </w:r>
              <w:r>
                <w:rPr>
                  <w:rFonts w:hint="eastAsia"/>
                  <w:b/>
                  <w:i/>
                  <w:szCs w:val="22"/>
                  <w:lang w:eastAsia="sv-SE"/>
                </w:rPr>
                <w:t>-</w:t>
              </w:r>
              <w:r w:rsidRPr="00FF1A88">
                <w:rPr>
                  <w:b/>
                  <w:i/>
                  <w:szCs w:val="22"/>
                  <w:lang w:eastAsia="sv-SE"/>
                </w:rPr>
                <w:t>ForMultiDCI</w:t>
              </w:r>
            </w:ins>
          </w:p>
          <w:p w14:paraId="12E9B138" w14:textId="10B52377" w:rsidR="00A301D8" w:rsidRPr="0095250E" w:rsidRDefault="00A301D8" w:rsidP="00A301D8">
            <w:pPr>
              <w:pStyle w:val="TAL"/>
              <w:rPr>
                <w:ins w:id="9836" w:author="CR#4512r1" w:date="2024-03-20T22:55:00Z"/>
                <w:b/>
                <w:i/>
                <w:szCs w:val="22"/>
                <w:lang w:eastAsia="sv-SE"/>
              </w:rPr>
            </w:pPr>
            <w:ins w:id="9837" w:author="CR#4512r1" w:date="2024-03-20T22:55:00Z">
              <w:r w:rsidRPr="00FE70CF">
                <w:rPr>
                  <w:rFonts w:hint="eastAsia"/>
                </w:rPr>
                <w:t>I</w:t>
              </w:r>
              <w:r w:rsidRPr="00FE70CF">
                <w:t xml:space="preserve">ndicates whether a UE is expected to identify and monitor two QCL-TypeD properties for multiple overlapping CORESETs, where the first QCL-TypeD is associated with </w:t>
              </w:r>
              <w:r w:rsidRPr="00252197">
                <w:rPr>
                  <w:i/>
                </w:rPr>
                <w:t>coresetPoolIndex</w:t>
              </w:r>
              <w:r w:rsidRPr="00FE70CF">
                <w:t xml:space="preserve"> value 0, and the second QCL-TypeD is associated with </w:t>
              </w:r>
              <w:r w:rsidRPr="00252197">
                <w:rPr>
                  <w:i/>
                </w:rPr>
                <w:t>coresetPoolIndex</w:t>
              </w:r>
              <w:r w:rsidRPr="00FE70CF">
                <w:t xml:space="preserve"> value 1.</w:t>
              </w:r>
              <w:r w:rsidRPr="00FE70CF">
                <w:rPr>
                  <w:rFonts w:hint="eastAsia"/>
                </w:rPr>
                <w:t xml:space="preserve"> (See TS 38,213 [13], clause 10)</w:t>
              </w:r>
              <w:r w:rsidRPr="00FE70CF">
                <w:rPr>
                  <w:rFonts w:eastAsiaTheme="minorEastAsia" w:hint="eastAsia"/>
                </w:rPr>
                <w:t>.</w:t>
              </w:r>
            </w:ins>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467478">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467478">
            <w:pPr>
              <w:pStyle w:val="TAL"/>
              <w:rPr>
                <w:b/>
                <w:i/>
                <w:lang w:eastAsia="sv-SE"/>
              </w:rPr>
            </w:pPr>
            <w:r w:rsidRPr="0095250E">
              <w:rPr>
                <w:b/>
                <w:i/>
                <w:lang w:eastAsia="sv-SE"/>
              </w:rPr>
              <w:t>cellDTRX-RNTI</w:t>
            </w:r>
          </w:p>
          <w:p w14:paraId="314985FF" w14:textId="77777777" w:rsidR="00A54CE0" w:rsidRPr="0095250E" w:rsidRDefault="00A54CE0" w:rsidP="00467478">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467478">
            <w:pPr>
              <w:pStyle w:val="TAL"/>
              <w:rPr>
                <w:b/>
                <w:i/>
                <w:lang w:eastAsia="sv-SE"/>
              </w:rPr>
            </w:pPr>
            <w:r w:rsidRPr="0095250E">
              <w:rPr>
                <w:b/>
                <w:i/>
                <w:lang w:eastAsia="sv-SE"/>
              </w:rPr>
              <w:t>sizeDCI-2-9</w:t>
            </w:r>
          </w:p>
          <w:p w14:paraId="39C836DA" w14:textId="77777777" w:rsidR="00A54CE0" w:rsidRPr="0095250E" w:rsidRDefault="00A54CE0" w:rsidP="00467478">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9838" w:name="_Toc60777308"/>
      <w:bookmarkStart w:id="9839" w:name="_Toc156130510"/>
      <w:r w:rsidRPr="0095250E">
        <w:t>–</w:t>
      </w:r>
      <w:r w:rsidRPr="0095250E">
        <w:tab/>
      </w:r>
      <w:r w:rsidRPr="0095250E">
        <w:rPr>
          <w:i/>
          <w:noProof/>
        </w:rPr>
        <w:t>PLMN-Identity</w:t>
      </w:r>
      <w:bookmarkEnd w:id="9838"/>
      <w:bookmarkEnd w:id="983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9840" w:name="_Toc60777309"/>
      <w:bookmarkStart w:id="9841" w:name="_Toc156130511"/>
      <w:r w:rsidRPr="0095250E">
        <w:rPr>
          <w:rFonts w:eastAsia="SimSun"/>
        </w:rPr>
        <w:t>–</w:t>
      </w:r>
      <w:r w:rsidRPr="0095250E">
        <w:rPr>
          <w:rFonts w:eastAsia="SimSun"/>
        </w:rPr>
        <w:tab/>
      </w:r>
      <w:r w:rsidRPr="0095250E">
        <w:rPr>
          <w:rFonts w:eastAsia="SimSun"/>
          <w:i/>
          <w:noProof/>
        </w:rPr>
        <w:t>PLMN-IdentityInfoList</w:t>
      </w:r>
      <w:bookmarkEnd w:id="9840"/>
      <w:bookmarkEnd w:id="9841"/>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2C253574"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ins w:id="9842" w:author="CR#4604r1" w:date="2024-03-25T14:14:00Z">
              <w:r w:rsidR="000A5273">
                <w:t xml:space="preserve"> </w:t>
              </w:r>
              <w:r w:rsidR="000A5273" w:rsidRPr="00E0603D">
                <w:rPr>
                  <w:rFonts w:cs="Arial"/>
                </w:rPr>
                <w:t xml:space="preserve">This field </w:t>
              </w:r>
              <w:r w:rsidR="000A5273">
                <w:rPr>
                  <w:rFonts w:cs="Arial"/>
                </w:rPr>
                <w:t xml:space="preserve">is absent if </w:t>
              </w:r>
              <w:r w:rsidR="000A5273" w:rsidRPr="00CB73E2">
                <w:rPr>
                  <w:rFonts w:cs="Arial"/>
                  <w:i/>
                  <w:iCs/>
                </w:rPr>
                <w:t>mobileIAB-Cell</w:t>
              </w:r>
              <w:r w:rsidR="000A5273">
                <w:rPr>
                  <w:rFonts w:cs="Arial"/>
                </w:rPr>
                <w:t xml:space="preserve"> is broadcasted in the cell.</w:t>
              </w:r>
            </w:ins>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5AE3C297" w:rsidR="002157DB" w:rsidRPr="0095250E" w:rsidRDefault="002157DB" w:rsidP="002157DB">
            <w:pPr>
              <w:pStyle w:val="TAL"/>
              <w:rPr>
                <w:b/>
                <w:bCs/>
                <w:i/>
                <w:iCs/>
                <w:lang w:eastAsia="x-none"/>
              </w:rPr>
            </w:pPr>
            <w:r w:rsidRPr="0095250E">
              <w:rPr>
                <w:lang w:eastAsia="sv-SE"/>
              </w:rPr>
              <w:t>This field indicates the support of mobile IAB</w:t>
            </w:r>
            <w:ins w:id="9843" w:author="CR#4604r1" w:date="2024-03-25T14:14:00Z">
              <w:r w:rsidR="000A5273">
                <w:rPr>
                  <w:lang w:eastAsia="sv-SE"/>
                </w:rPr>
                <w:t xml:space="preserve"> and whether the cell can be considered as a candidate for cell (re)selection for mobile IAB-node</w:t>
              </w:r>
            </w:ins>
            <w:r w:rsidRPr="0095250E">
              <w:rPr>
                <w:lang w:eastAsia="sv-SE"/>
              </w:rPr>
              <w:t xml:space="preserve">. </w:t>
            </w:r>
            <w:ins w:id="9844" w:author="CR#4604r1" w:date="2024-03-25T14:15:00Z">
              <w:r w:rsidR="000A5273" w:rsidRPr="004C612E">
                <w:rPr>
                  <w:lang w:eastAsia="sv-SE"/>
                </w:rPr>
                <w:t xml:space="preserve">This field is absent if </w:t>
              </w:r>
              <w:r w:rsidR="000A5273" w:rsidRPr="004331F2">
                <w:rPr>
                  <w:i/>
                  <w:iCs/>
                  <w:lang w:eastAsia="sv-SE"/>
                </w:rPr>
                <w:t>mobileIAB-Cell</w:t>
              </w:r>
              <w:r w:rsidR="000A5273" w:rsidRPr="004C612E">
                <w:rPr>
                  <w:lang w:eastAsia="sv-SE"/>
                </w:rPr>
                <w:t xml:space="preserve"> is broadcasted in the cell.</w:t>
              </w:r>
              <w:r w:rsidR="000A5273">
                <w:rPr>
                  <w:lang w:eastAsia="sv-SE"/>
                </w:rPr>
                <w:t xml:space="preserve"> </w:t>
              </w:r>
            </w:ins>
            <w:r w:rsidRPr="0095250E">
              <w:rPr>
                <w:lang w:eastAsia="sv-SE"/>
              </w:rPr>
              <w:t>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9845" w:name="_Toc60777310"/>
      <w:bookmarkStart w:id="9846" w:name="_Toc156130512"/>
      <w:r w:rsidRPr="0095250E">
        <w:t>–</w:t>
      </w:r>
      <w:r w:rsidRPr="0095250E">
        <w:tab/>
      </w:r>
      <w:r w:rsidRPr="0095250E">
        <w:rPr>
          <w:i/>
        </w:rPr>
        <w:t>PLMN-IdentityList2</w:t>
      </w:r>
      <w:bookmarkEnd w:id="9845"/>
      <w:bookmarkEnd w:id="9846"/>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9847" w:name="_Toc60777311"/>
      <w:bookmarkStart w:id="9848" w:name="_Toc156130513"/>
      <w:r w:rsidRPr="0095250E">
        <w:t>–</w:t>
      </w:r>
      <w:r w:rsidRPr="0095250E">
        <w:tab/>
      </w:r>
      <w:r w:rsidRPr="0095250E">
        <w:rPr>
          <w:i/>
        </w:rPr>
        <w:t>PRB-Id</w:t>
      </w:r>
      <w:bookmarkEnd w:id="9847"/>
      <w:bookmarkEnd w:id="9848"/>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9849" w:name="_Toc60777312"/>
      <w:bookmarkStart w:id="9850" w:name="_Toc156130514"/>
      <w:r w:rsidRPr="0095250E">
        <w:t>–</w:t>
      </w:r>
      <w:r w:rsidRPr="0095250E">
        <w:tab/>
      </w:r>
      <w:r w:rsidRPr="0095250E">
        <w:rPr>
          <w:i/>
        </w:rPr>
        <w:t>PTRS-DownlinkConfig</w:t>
      </w:r>
      <w:bookmarkEnd w:id="9849"/>
      <w:bookmarkEnd w:id="9850"/>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9851" w:name="_Toc60777313"/>
      <w:bookmarkStart w:id="9852" w:name="_Toc156130515"/>
      <w:r w:rsidRPr="0095250E">
        <w:t>–</w:t>
      </w:r>
      <w:r w:rsidRPr="0095250E">
        <w:tab/>
      </w:r>
      <w:r w:rsidRPr="0095250E">
        <w:rPr>
          <w:i/>
        </w:rPr>
        <w:t>PTRS-UplinkConfig</w:t>
      </w:r>
      <w:bookmarkEnd w:id="9851"/>
      <w:bookmarkEnd w:id="9852"/>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9853" w:name="_Toc60777314"/>
      <w:bookmarkStart w:id="9854" w:name="_Toc156130516"/>
      <w:bookmarkStart w:id="9855" w:name="_Hlk54216005"/>
      <w:r w:rsidRPr="0095250E">
        <w:t>–</w:t>
      </w:r>
      <w:r w:rsidRPr="0095250E">
        <w:tab/>
      </w:r>
      <w:r w:rsidRPr="0095250E">
        <w:rPr>
          <w:i/>
        </w:rPr>
        <w:t>PUCCH-Config</w:t>
      </w:r>
      <w:bookmarkEnd w:id="9853"/>
      <w:bookmarkEnd w:id="9854"/>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320E7604"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w:t>
            </w:r>
            <w:ins w:id="9856" w:author="CR#4539r2" w:date="2024-03-22T12:17:00Z">
              <w:r w:rsidR="001679BB">
                <w:rPr>
                  <w:bCs/>
                  <w:iCs/>
                  <w:szCs w:val="22"/>
                  <w:lang w:eastAsia="sv-SE"/>
                </w:rPr>
                <w:t>,</w:t>
              </w:r>
            </w:ins>
            <w:r w:rsidRPr="0095250E">
              <w:rPr>
                <w:bCs/>
                <w:iCs/>
                <w:szCs w:val="22"/>
                <w:lang w:eastAsia="sv-SE"/>
              </w:rPr>
              <w:t xml:space="preserve"> </w:t>
            </w:r>
            <w:ins w:id="9857" w:author="CR#4539r2" w:date="2024-03-22T12:17:00Z">
              <w:r w:rsidR="001679BB">
                <w:rPr>
                  <w:bCs/>
                  <w:iCs/>
                  <w:szCs w:val="22"/>
                  <w:lang w:eastAsia="sv-SE"/>
                </w:rPr>
                <w:t>see TS 38.214 [19] clause 6.1.1</w:t>
              </w:r>
            </w:ins>
            <w:del w:id="9858" w:author="CR#4539r2" w:date="2024-03-22T12:17:00Z">
              <w:r w:rsidRPr="0095250E" w:rsidDel="001679BB">
                <w:rPr>
                  <w:bCs/>
                  <w:iCs/>
                  <w:szCs w:val="22"/>
                  <w:lang w:eastAsia="sv-SE"/>
                </w:rPr>
                <w:delText>Ref XXX</w:delText>
              </w:r>
            </w:del>
            <w:r w:rsidRPr="0095250E">
              <w:rPr>
                <w:bCs/>
                <w:iCs/>
                <w:szCs w:val="22"/>
                <w:lang w:eastAsia="sv-SE"/>
              </w:rPr>
              <w:t>.</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9859" w:name="_Toc60777315"/>
      <w:bookmarkStart w:id="9860" w:name="_Toc156130517"/>
      <w:bookmarkEnd w:id="9855"/>
      <w:r w:rsidRPr="0095250E">
        <w:t>–</w:t>
      </w:r>
      <w:r w:rsidRPr="0095250E">
        <w:tab/>
      </w:r>
      <w:r w:rsidRPr="0095250E">
        <w:rPr>
          <w:i/>
        </w:rPr>
        <w:t>PUCCH-ConfigCommon</w:t>
      </w:r>
      <w:bookmarkEnd w:id="9859"/>
      <w:bookmarkEnd w:id="9860"/>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del w:id="9861" w:author="CR#4565r2" w:date="2024-03-23T00:10:00Z">
              <w:r w:rsidR="00FE7DA5" w:rsidRPr="0095250E" w:rsidDel="008E74D8">
                <w:delText>(e)</w:delText>
              </w:r>
            </w:del>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del w:id="9862" w:author="CR#4565r2" w:date="2024-03-23T00:10:00Z">
              <w:r w:rsidR="00FE7DA5" w:rsidRPr="0095250E" w:rsidDel="008E74D8">
                <w:delText>(e)</w:delText>
              </w:r>
            </w:del>
            <w:r w:rsidRPr="0095250E">
              <w:rPr>
                <w:bCs/>
                <w:iCs/>
                <w:szCs w:val="22"/>
                <w:lang w:eastAsia="sv-SE"/>
              </w:rPr>
              <w:t xml:space="preserve">RedCap-specific initial UL BWP is enabled. If this field is present, intra-slot PUCCH frequency hopping within </w:t>
            </w:r>
            <w:del w:id="9863" w:author="CR#4565r2" w:date="2024-03-23T00:10:00Z">
              <w:r w:rsidR="00FE7DA5" w:rsidRPr="0095250E" w:rsidDel="008E74D8">
                <w:delText>(e)</w:delText>
              </w:r>
            </w:del>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del w:id="9864" w:author="CR#4565r2" w:date="2024-03-23T00:10:00Z">
              <w:r w:rsidR="00FE7DA5" w:rsidRPr="0095250E" w:rsidDel="008E74D8">
                <w:delText>(e)</w:delText>
              </w:r>
            </w:del>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del w:id="9865" w:author="CR#4565r2" w:date="2024-03-23T00:10:00Z">
              <w:r w:rsidR="00FE7DA5" w:rsidRPr="0095250E" w:rsidDel="008E74D8">
                <w:delText>(e)</w:delText>
              </w:r>
            </w:del>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del w:id="9866" w:author="CR#4565r2" w:date="2024-03-23T00:11:00Z">
              <w:r w:rsidR="00FE7DA5" w:rsidRPr="0095250E" w:rsidDel="008E74D8">
                <w:delText>(</w:delText>
              </w:r>
            </w:del>
            <w:del w:id="9867" w:author="CR#4565r2" w:date="2024-03-23T00:10:00Z">
              <w:r w:rsidR="00FE7DA5" w:rsidRPr="0095250E" w:rsidDel="008E74D8">
                <w:delText>e)</w:delText>
              </w:r>
            </w:del>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9868" w:name="_Toc60777316"/>
      <w:bookmarkStart w:id="9869" w:name="_Toc156130518"/>
      <w:r w:rsidRPr="0095250E">
        <w:t>–</w:t>
      </w:r>
      <w:r w:rsidRPr="0095250E">
        <w:tab/>
      </w:r>
      <w:r w:rsidRPr="0095250E">
        <w:rPr>
          <w:i/>
          <w:iCs/>
          <w:lang w:eastAsia="x-none"/>
        </w:rPr>
        <w:t>PUCCH-ConfigurationList</w:t>
      </w:r>
      <w:bookmarkEnd w:id="9868"/>
      <w:bookmarkEnd w:id="9869"/>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9870" w:name="_Toc156130519"/>
      <w:r w:rsidRPr="0095250E">
        <w:t>–</w:t>
      </w:r>
      <w:r w:rsidRPr="0095250E">
        <w:tab/>
      </w:r>
      <w:r w:rsidRPr="0095250E">
        <w:rPr>
          <w:i/>
        </w:rPr>
        <w:t>PUCCH-CSI-Resource</w:t>
      </w:r>
      <w:bookmarkEnd w:id="9870"/>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67478">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67478">
            <w:pPr>
              <w:pStyle w:val="TAL"/>
              <w:rPr>
                <w:szCs w:val="22"/>
                <w:lang w:eastAsia="sv-SE"/>
              </w:rPr>
            </w:pPr>
            <w:r w:rsidRPr="0095250E">
              <w:rPr>
                <w:b/>
                <w:i/>
                <w:szCs w:val="22"/>
                <w:lang w:eastAsia="sv-SE"/>
              </w:rPr>
              <w:t>pucch-Resource</w:t>
            </w:r>
          </w:p>
          <w:p w14:paraId="054EF504" w14:textId="77777777" w:rsidR="00D53D7F" w:rsidRPr="0095250E" w:rsidRDefault="00D53D7F" w:rsidP="00467478">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9871" w:name="_Toc60777317"/>
      <w:bookmarkStart w:id="9872" w:name="_Toc156130520"/>
      <w:r w:rsidRPr="0095250E">
        <w:t>–</w:t>
      </w:r>
      <w:r w:rsidRPr="0095250E">
        <w:tab/>
      </w:r>
      <w:r w:rsidRPr="0095250E">
        <w:rPr>
          <w:i/>
        </w:rPr>
        <w:t>PUCCH-PathlossReferenceRS-Id</w:t>
      </w:r>
      <w:bookmarkEnd w:id="9871"/>
      <w:bookmarkEnd w:id="9872"/>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9873" w:name="_Toc60777318"/>
      <w:bookmarkStart w:id="9874" w:name="_Toc156130521"/>
      <w:r w:rsidRPr="0095250E">
        <w:t>–</w:t>
      </w:r>
      <w:r w:rsidRPr="0095250E">
        <w:tab/>
      </w:r>
      <w:r w:rsidRPr="0095250E">
        <w:rPr>
          <w:i/>
        </w:rPr>
        <w:t>PUCCH-PowerControl</w:t>
      </w:r>
      <w:bookmarkEnd w:id="9873"/>
      <w:bookmarkEnd w:id="9874"/>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9875" w:name="_Toc60777319"/>
      <w:bookmarkStart w:id="9876" w:name="_Toc156130522"/>
      <w:r w:rsidRPr="0095250E">
        <w:t>–</w:t>
      </w:r>
      <w:r w:rsidRPr="0095250E">
        <w:tab/>
      </w:r>
      <w:r w:rsidRPr="0095250E">
        <w:rPr>
          <w:i/>
        </w:rPr>
        <w:t>PUCCH-SpatialRelationInfo</w:t>
      </w:r>
      <w:bookmarkEnd w:id="9875"/>
      <w:bookmarkEnd w:id="9876"/>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9877" w:name="_Toc60777320"/>
      <w:bookmarkStart w:id="9878" w:name="_Toc156130523"/>
      <w:r w:rsidRPr="0095250E">
        <w:t>–</w:t>
      </w:r>
      <w:r w:rsidRPr="0095250E">
        <w:tab/>
      </w:r>
      <w:r w:rsidRPr="0095250E">
        <w:rPr>
          <w:i/>
        </w:rPr>
        <w:t>PUCCH-SpatialRelationInfo-Id</w:t>
      </w:r>
      <w:bookmarkEnd w:id="9877"/>
      <w:bookmarkEnd w:id="9878"/>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9879" w:name="_Toc60777321"/>
      <w:bookmarkStart w:id="9880" w:name="_Toc156130524"/>
      <w:r w:rsidRPr="0095250E">
        <w:t>–</w:t>
      </w:r>
      <w:r w:rsidRPr="0095250E">
        <w:tab/>
      </w:r>
      <w:r w:rsidRPr="0095250E">
        <w:rPr>
          <w:i/>
        </w:rPr>
        <w:t>PUCCH-TPC-CommandConfig</w:t>
      </w:r>
      <w:bookmarkEnd w:id="9879"/>
      <w:bookmarkEnd w:id="9880"/>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9881" w:name="_Toc60777322"/>
      <w:bookmarkStart w:id="9882" w:name="_Toc156130525"/>
      <w:r w:rsidRPr="0095250E">
        <w:t>–</w:t>
      </w:r>
      <w:r w:rsidRPr="0095250E">
        <w:tab/>
      </w:r>
      <w:r w:rsidRPr="0095250E">
        <w:rPr>
          <w:i/>
        </w:rPr>
        <w:t>PUSCH-Config</w:t>
      </w:r>
      <w:bookmarkEnd w:id="9881"/>
      <w:bookmarkEnd w:id="9882"/>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5F372395" w:rsidR="00C51366" w:rsidRPr="0095250E" w:rsidRDefault="00C51366" w:rsidP="0095250E">
      <w:pPr>
        <w:pStyle w:val="PL"/>
        <w:rPr>
          <w:color w:val="808080"/>
        </w:rPr>
      </w:pPr>
      <w:r w:rsidRPr="0095250E">
        <w:t xml:space="preserve">    maxRank</w:t>
      </w:r>
      <w:del w:id="9883" w:author="CR#4539r2" w:date="2024-03-22T12:18:00Z">
        <w:r w:rsidRPr="0095250E" w:rsidDel="001679BB">
          <w:delText>-n8</w:delText>
        </w:r>
      </w:del>
      <w:r w:rsidRPr="0095250E">
        <w:t>-</w:t>
      </w:r>
      <w:ins w:id="9884" w:author="CR#4539r2" w:date="2024-03-22T12:18:00Z">
        <w:r w:rsidR="001679BB">
          <w:t>v</w:t>
        </w:r>
      </w:ins>
      <w:del w:id="9885" w:author="CR#4539r2" w:date="2024-03-22T12:18:00Z">
        <w:r w:rsidRPr="0095250E" w:rsidDel="001679BB">
          <w:delText>r</w:delText>
        </w:r>
      </w:del>
      <w:r w:rsidRPr="0095250E">
        <w:t>18</w:t>
      </w:r>
      <w:ins w:id="9886" w:author="CR#4539r2" w:date="2024-03-22T12:18:00Z">
        <w:r w:rsidR="001679BB">
          <w:t>10</w:t>
        </w:r>
      </w:ins>
      <w:r w:rsidRPr="0095250E">
        <w:t xml:space="preserve">                          </w:t>
      </w:r>
      <w:ins w:id="9887" w:author="CR#4539r2" w:date="2024-03-22T12:18:00Z">
        <w:r w:rsidR="001679BB">
          <w:t xml:space="preserve"> </w:t>
        </w:r>
      </w:ins>
      <w:r w:rsidRPr="0095250E">
        <w:rPr>
          <w:color w:val="993366"/>
        </w:rPr>
        <w:t>INTEGER</w:t>
      </w:r>
      <w:r w:rsidRPr="0095250E">
        <w:t xml:space="preserve"> (5..8)                                              </w:t>
      </w:r>
      <w:r w:rsidRPr="0095250E">
        <w:rPr>
          <w:color w:val="993366"/>
        </w:rPr>
        <w:t>OPTIONAL</w:t>
      </w:r>
      <w:r w:rsidRPr="0095250E">
        <w:t xml:space="preserve">, </w:t>
      </w:r>
      <w:r w:rsidRPr="0095250E">
        <w:rPr>
          <w:color w:val="808080"/>
        </w:rPr>
        <w:t xml:space="preserve">-- </w:t>
      </w:r>
      <w:ins w:id="9888" w:author="CR#4539r2" w:date="2024-03-22T12:18:00Z">
        <w:r w:rsidR="001679BB">
          <w:rPr>
            <w:color w:val="808080"/>
          </w:rPr>
          <w:t>Need R</w:t>
        </w:r>
      </w:ins>
      <w:del w:id="9889" w:author="CR#4539r2" w:date="2024-03-22T12:18:00Z">
        <w:r w:rsidRPr="0095250E" w:rsidDel="001679BB">
          <w:rPr>
            <w:color w:val="808080"/>
          </w:rPr>
          <w:delText>Cond codebookBased</w:delText>
        </w:r>
      </w:del>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0EA83C70" w:rsidR="00C51366" w:rsidRPr="0095250E" w:rsidDel="001679BB" w:rsidRDefault="00C51366" w:rsidP="0095250E">
      <w:pPr>
        <w:pStyle w:val="PL"/>
        <w:rPr>
          <w:del w:id="9890" w:author="CR#4539r2" w:date="2024-03-22T12:18:00Z"/>
        </w:rPr>
      </w:pPr>
      <w:del w:id="9891" w:author="CR#4539r2" w:date="2024-03-22T12:18:00Z">
        <w:r w:rsidRPr="0095250E" w:rsidDel="001679BB">
          <w:delText xml:space="preserve">    multipanelScheme-r18                    </w:delText>
        </w:r>
        <w:r w:rsidRPr="0095250E" w:rsidDel="001679BB">
          <w:rPr>
            <w:color w:val="993366"/>
          </w:rPr>
          <w:delText>CHOICE</w:delText>
        </w:r>
        <w:r w:rsidRPr="0095250E" w:rsidDel="001679BB">
          <w:delText xml:space="preserve"> {</w:delText>
        </w:r>
      </w:del>
    </w:p>
    <w:p w14:paraId="63A5FFE6" w14:textId="3625C441" w:rsidR="00C51366" w:rsidRPr="0095250E" w:rsidRDefault="00C51366" w:rsidP="0095250E">
      <w:pPr>
        <w:pStyle w:val="PL"/>
      </w:pPr>
      <w:r w:rsidRPr="0095250E">
        <w:t xml:space="preserve">    </w:t>
      </w:r>
      <w:del w:id="9892" w:author="CR#4539r2" w:date="2024-03-22T12:19:00Z">
        <w:r w:rsidRPr="0095250E" w:rsidDel="001679BB">
          <w:delText xml:space="preserve">        </w:delText>
        </w:r>
      </w:del>
      <w:ins w:id="9893" w:author="CR#4539r2" w:date="2024-03-22T12:19:00Z">
        <w:r w:rsidR="001679BB">
          <w:t>multipanelSchemeSDM</w:t>
        </w:r>
      </w:ins>
      <w:del w:id="9894" w:author="CR#4539r2" w:date="2024-03-22T12:19:00Z">
        <w:r w:rsidRPr="0095250E" w:rsidDel="001679BB">
          <w:delText>sdm</w:delText>
        </w:r>
      </w:del>
      <w:r w:rsidRPr="0095250E">
        <w:t xml:space="preserve">-r18                 </w:t>
      </w:r>
      <w:del w:id="9895" w:author="CR#4539r2" w:date="2024-03-22T12:20:00Z">
        <w:r w:rsidRPr="0095250E" w:rsidDel="001679BB">
          <w:delText xml:space="preserve">          </w:delText>
        </w:r>
      </w:del>
      <w:del w:id="9896" w:author="CR#4539r2" w:date="2024-03-22T12:19:00Z">
        <w:r w:rsidRPr="0095250E" w:rsidDel="001679BB">
          <w:delText xml:space="preserve">  SetupRelease { </w:delText>
        </w:r>
      </w:del>
      <w:r w:rsidRPr="0095250E">
        <w:t xml:space="preserve">SDM-Scheme-r18 </w:t>
      </w:r>
      <w:del w:id="9897" w:author="CR#4539r2" w:date="2024-03-22T12:19:00Z">
        <w:r w:rsidRPr="0095250E" w:rsidDel="001679BB">
          <w:delText>},</w:delText>
        </w:r>
      </w:del>
      <w:ins w:id="9898" w:author="CR#4539r2" w:date="2024-03-22T12:19:00Z">
        <w:r w:rsidR="001679BB" w:rsidRPr="0095250E">
          <w:t xml:space="preserve">                          </w:t>
        </w:r>
      </w:ins>
      <w:ins w:id="9899" w:author="CR#4539r2" w:date="2024-03-22T12:20:00Z">
        <w:r w:rsidR="001679BB">
          <w:t xml:space="preserve">                      </w:t>
        </w:r>
      </w:ins>
      <w:ins w:id="9900" w:author="CR#4539r2" w:date="2024-03-22T12:19:00Z">
        <w:r w:rsidR="001679BB" w:rsidRPr="0095250E">
          <w:rPr>
            <w:color w:val="993366"/>
          </w:rPr>
          <w:t>OPTIONAL</w:t>
        </w:r>
        <w:r w:rsidR="001679BB" w:rsidRPr="0095250E">
          <w:t xml:space="preserve">,  </w:t>
        </w:r>
        <w:r w:rsidR="001679BB" w:rsidRPr="0095250E">
          <w:rPr>
            <w:color w:val="808080"/>
          </w:rPr>
          <w:t>-- Need R</w:t>
        </w:r>
      </w:ins>
    </w:p>
    <w:p w14:paraId="12318E1E" w14:textId="22F826F8" w:rsidR="001679BB" w:rsidRPr="0095250E" w:rsidRDefault="00C51366" w:rsidP="001679BB">
      <w:pPr>
        <w:pStyle w:val="PL"/>
        <w:rPr>
          <w:ins w:id="9901" w:author="CR#4539r2" w:date="2024-03-22T12:21:00Z"/>
          <w:color w:val="808080"/>
        </w:rPr>
      </w:pPr>
      <w:r w:rsidRPr="0095250E">
        <w:t xml:space="preserve">    </w:t>
      </w:r>
      <w:del w:id="9902" w:author="CR#4539r2" w:date="2024-03-22T12:21:00Z">
        <w:r w:rsidRPr="0095250E" w:rsidDel="001679BB">
          <w:delText xml:space="preserve">        </w:delText>
        </w:r>
      </w:del>
      <w:ins w:id="9903" w:author="CR#4539r2" w:date="2024-03-22T12:21:00Z">
        <w:r w:rsidR="001679BB">
          <w:t>multipanelSchemeSFN</w:t>
        </w:r>
      </w:ins>
      <w:del w:id="9904" w:author="CR#4539r2" w:date="2024-03-22T12:21:00Z">
        <w:r w:rsidRPr="0095250E" w:rsidDel="001679BB">
          <w:delText>sfn</w:delText>
        </w:r>
      </w:del>
      <w:r w:rsidRPr="0095250E">
        <w:t xml:space="preserve">-r18                </w:t>
      </w:r>
      <w:del w:id="9905" w:author="CR#4539r2" w:date="2024-03-22T12:22:00Z">
        <w:r w:rsidRPr="0095250E" w:rsidDel="001679BB">
          <w:delText xml:space="preserve">   </w:delText>
        </w:r>
      </w:del>
      <w:del w:id="9906" w:author="CR#4539r2" w:date="2024-03-22T12:20:00Z">
        <w:r w:rsidRPr="0095250E" w:rsidDel="001679BB">
          <w:delText xml:space="preserve">          SetupRelease {</w:delText>
        </w:r>
      </w:del>
      <w:r w:rsidRPr="0095250E">
        <w:t xml:space="preserve"> SFN-Scheme-r18 </w:t>
      </w:r>
      <w:del w:id="9907" w:author="CR#4539r2" w:date="2024-03-22T12:20:00Z">
        <w:r w:rsidRPr="0095250E" w:rsidDel="001679BB">
          <w:delText>}</w:delText>
        </w:r>
      </w:del>
      <w:ins w:id="9908" w:author="CR#4539r2" w:date="2024-03-22T12:21:00Z">
        <w:r w:rsidR="001679BB" w:rsidRPr="0095250E">
          <w:t xml:space="preserve">          </w:t>
        </w:r>
      </w:ins>
      <w:ins w:id="9909" w:author="CR#4539r2" w:date="2024-03-22T12:22:00Z">
        <w:r w:rsidR="001679BB">
          <w:t xml:space="preserve">  </w:t>
        </w:r>
      </w:ins>
      <w:ins w:id="9910" w:author="CR#4539r2" w:date="2024-03-22T12:21:00Z">
        <w:r w:rsidR="001679BB" w:rsidRPr="0095250E">
          <w:t xml:space="preserve">                </w:t>
        </w:r>
        <w:r w:rsidR="001679BB">
          <w:t xml:space="preserve">                   </w:t>
        </w:r>
      </w:ins>
      <w:ins w:id="9911" w:author="CR#4539r2" w:date="2024-03-22T12:22:00Z">
        <w:r w:rsidR="001679BB">
          <w:t xml:space="preserve"> </w:t>
        </w:r>
      </w:ins>
      <w:ins w:id="9912" w:author="CR#4539r2" w:date="2024-03-22T12:21:00Z">
        <w:r w:rsidR="001679BB" w:rsidRPr="0095250E">
          <w:rPr>
            <w:color w:val="993366"/>
          </w:rPr>
          <w:t>OPTIONAL</w:t>
        </w:r>
        <w:r w:rsidR="001679BB" w:rsidRPr="0095250E">
          <w:t xml:space="preserve">,  </w:t>
        </w:r>
        <w:r w:rsidR="001679BB" w:rsidRPr="0095250E">
          <w:rPr>
            <w:color w:val="808080"/>
          </w:rPr>
          <w:t>-- Need R</w:t>
        </w:r>
      </w:ins>
    </w:p>
    <w:p w14:paraId="7256F3F1" w14:textId="32791481" w:rsidR="00C51366" w:rsidRPr="0095250E" w:rsidDel="001679BB" w:rsidRDefault="00C51366" w:rsidP="0095250E">
      <w:pPr>
        <w:pStyle w:val="PL"/>
        <w:rPr>
          <w:del w:id="9913" w:author="CR#4539r2" w:date="2024-03-22T12:23:00Z"/>
        </w:rPr>
      </w:pPr>
    </w:p>
    <w:p w14:paraId="0CD95925" w14:textId="03079B3F" w:rsidR="00C51366" w:rsidRPr="0095250E" w:rsidDel="001679BB" w:rsidRDefault="00C51366" w:rsidP="0095250E">
      <w:pPr>
        <w:pStyle w:val="PL"/>
        <w:rPr>
          <w:del w:id="9914" w:author="CR#4539r2" w:date="2024-03-22T12:23:00Z"/>
          <w:color w:val="808080"/>
        </w:rPr>
      </w:pPr>
      <w:del w:id="9915" w:author="CR#4539r2" w:date="2024-03-22T12:23:00Z">
        <w:r w:rsidRPr="0095250E" w:rsidDel="001679BB">
          <w:delText xml:space="preserve">    }                                                                                                      </w:delText>
        </w:r>
        <w:r w:rsidRPr="0095250E" w:rsidDel="001679BB">
          <w:rPr>
            <w:color w:val="993366"/>
          </w:rPr>
          <w:delText>OPTIONAL</w:delText>
        </w:r>
        <w:r w:rsidRPr="0095250E" w:rsidDel="001679BB">
          <w:delText xml:space="preserve">,  </w:delText>
        </w:r>
        <w:r w:rsidRPr="0095250E" w:rsidDel="001679BB">
          <w:rPr>
            <w:color w:val="808080"/>
          </w:rPr>
          <w:delText>-- Cond SRSsets</w:delText>
        </w:r>
      </w:del>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9916"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9916"/>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5EBDF709"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w:t>
            </w:r>
            <w:del w:id="9917" w:author="CR#4539r2" w:date="2024-03-22T12:23:00Z">
              <w:r w:rsidRPr="0095250E" w:rsidDel="001679BB">
                <w:rPr>
                  <w:lang w:eastAsia="zh-CN"/>
                </w:rPr>
                <w:delText>2.</w:delText>
              </w:r>
            </w:del>
            <w:r w:rsidRPr="0095250E">
              <w:rPr>
                <w:lang w:eastAsia="zh-CN"/>
              </w:rPr>
              <w:t>1.</w:t>
            </w:r>
            <w:ins w:id="9918" w:author="CR#4539r2" w:date="2024-03-22T12:24:00Z">
              <w:r w:rsidR="001679BB" w:rsidRPr="0098336C">
                <w:rPr>
                  <w:lang w:eastAsia="zh-CN"/>
                </w:rPr>
                <w:t xml:space="preserve"> This field is absent if more than one value for the field </w:t>
              </w:r>
              <w:r w:rsidR="001679BB" w:rsidRPr="0098336C">
                <w:rPr>
                  <w:i/>
                  <w:iCs/>
                  <w:lang w:eastAsia="zh-CN"/>
                  <w:rPrChange w:id="9919" w:author="Ericsson (Helka-Liina) ASN1 rev" w:date="2024-02-14T14:54:00Z">
                    <w:rPr>
                      <w:lang w:eastAsia="zh-CN"/>
                    </w:rPr>
                  </w:rPrChange>
                </w:rPr>
                <w:t>coresetPoolIndex</w:t>
              </w:r>
              <w:r w:rsidR="001679BB" w:rsidRPr="0098336C">
                <w:rPr>
                  <w:lang w:eastAsia="zh-CN"/>
                </w:rPr>
                <w:t xml:space="preserve"> is configured in </w:t>
              </w:r>
              <w:r w:rsidR="001679BB" w:rsidRPr="0098336C">
                <w:rPr>
                  <w:i/>
                  <w:iCs/>
                  <w:lang w:eastAsia="zh-CN"/>
                  <w:rPrChange w:id="9920" w:author="Ericsson (Helka-Liina) ASN1 rev" w:date="2024-02-14T14:54:00Z">
                    <w:rPr>
                      <w:lang w:eastAsia="zh-CN"/>
                    </w:rPr>
                  </w:rPrChange>
                </w:rPr>
                <w:t>controlResourceSet</w:t>
              </w:r>
              <w:r w:rsidR="001679BB" w:rsidRPr="0098336C">
                <w:rPr>
                  <w:lang w:eastAsia="zh-CN"/>
                </w:rPr>
                <w:t xml:space="preserve"> for</w:t>
              </w:r>
              <w:r w:rsidR="001679BB">
                <w:rPr>
                  <w:lang w:eastAsia="zh-CN"/>
                </w:rPr>
                <w:t xml:space="preserve"> </w:t>
              </w:r>
              <w:r w:rsidR="001679BB" w:rsidRPr="00B550E8">
                <w:rPr>
                  <w:lang w:eastAsia="zh-CN"/>
                </w:rPr>
                <w:t>a DL BWP used with this UL BWP</w:t>
              </w:r>
              <w:r w:rsidR="001679BB">
                <w:rPr>
                  <w:lang w:eastAsia="zh-CN"/>
                </w:rPr>
                <w:t>.</w:t>
              </w:r>
            </w:ins>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10B1B175"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applies to DCI format</w:t>
            </w:r>
            <w:ins w:id="9921" w:author="CR#4550r1" w:date="2024-03-22T19:43:00Z">
              <w:r w:rsidR="007B48B7">
                <w:rPr>
                  <w:szCs w:val="22"/>
                  <w:lang w:eastAsia="sv-SE"/>
                </w:rPr>
                <w:t>s</w:t>
              </w:r>
            </w:ins>
            <w:r w:rsidRPr="0095250E">
              <w:rPr>
                <w:szCs w:val="22"/>
                <w:lang w:eastAsia="sv-SE"/>
              </w:rPr>
              <w:t xml:space="preserve"> 0_1 </w:t>
            </w:r>
            <w:ins w:id="9922" w:author="CR#4550r1" w:date="2024-03-22T19:43:00Z">
              <w:r w:rsidR="007B48B7" w:rsidRPr="000B5D6D">
                <w:rPr>
                  <w:szCs w:val="22"/>
                  <w:lang w:eastAsia="sv-SE"/>
                </w:rPr>
                <w:t>and 0_3,</w:t>
              </w:r>
              <w:r w:rsidR="007B48B7">
                <w:rPr>
                  <w:szCs w:val="22"/>
                  <w:lang w:eastAsia="sv-SE"/>
                </w:rPr>
                <w:t xml:space="preserve"> </w:t>
              </w:r>
            </w:ins>
            <w:r w:rsidRPr="0095250E">
              <w:rPr>
                <w:szCs w:val="22"/>
                <w:lang w:eastAsia="sv-SE"/>
              </w:rPr>
              <w:t xml:space="preserve">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4E3A3BB0" w:rsidR="00C51366" w:rsidRPr="0095250E" w:rsidRDefault="001679BB" w:rsidP="00C51366">
            <w:pPr>
              <w:pStyle w:val="TAL"/>
              <w:rPr>
                <w:b/>
                <w:i/>
                <w:szCs w:val="22"/>
                <w:lang w:eastAsia="sv-SE"/>
              </w:rPr>
            </w:pPr>
            <w:ins w:id="9923" w:author="CR#4539r2" w:date="2024-03-22T12:24:00Z">
              <w:r w:rsidRPr="0098336C">
                <w:rPr>
                  <w:bCs/>
                  <w:iCs/>
                  <w:szCs w:val="22"/>
                  <w:lang w:eastAsia="sv-SE"/>
                </w:rPr>
                <w:t xml:space="preserve">Configures a codebook and the corresponding number of antenna port groups for codebook-based transmission of PUSCH with 8 antenna ports, see TS 38.211 [16], </w:t>
              </w:r>
              <w:r>
                <w:rPr>
                  <w:bCs/>
                  <w:iCs/>
                  <w:szCs w:val="22"/>
                  <w:lang w:eastAsia="sv-SE"/>
                </w:rPr>
                <w:t>t</w:t>
              </w:r>
              <w:r w:rsidRPr="0098336C">
                <w:rPr>
                  <w:bCs/>
                  <w:iCs/>
                  <w:szCs w:val="22"/>
                  <w:lang w:eastAsia="sv-SE"/>
                </w:rPr>
                <w:t xml:space="preserve">ables 6.3.1.5-9 to 6.3.1.5-47, and </w:t>
              </w:r>
              <w:r>
                <w:rPr>
                  <w:bCs/>
                  <w:iCs/>
                  <w:szCs w:val="22"/>
                  <w:lang w:eastAsia="sv-SE"/>
                </w:rPr>
                <w:t>t</w:t>
              </w:r>
              <w:r w:rsidRPr="0098336C">
                <w:rPr>
                  <w:bCs/>
                  <w:iCs/>
                  <w:szCs w:val="22"/>
                  <w:lang w:eastAsia="sv-SE"/>
                </w:rPr>
                <w:t xml:space="preserve">able 6.3.1.5-8 respectively). The values </w:t>
              </w:r>
              <w:r w:rsidRPr="0098336C">
                <w:rPr>
                  <w:bCs/>
                  <w:i/>
                  <w:szCs w:val="22"/>
                  <w:lang w:eastAsia="sv-SE"/>
                  <w:rPrChange w:id="9924" w:author="Ericsson (Helka-Liina) ASN1 rev" w:date="2024-02-14T14:58:00Z">
                    <w:rPr>
                      <w:bCs/>
                      <w:iCs/>
                      <w:szCs w:val="22"/>
                      <w:lang w:eastAsia="sv-SE"/>
                    </w:rPr>
                  </w:rPrChange>
                </w:rPr>
                <w:t>ng1n4n1</w:t>
              </w:r>
              <w:r w:rsidRPr="0098336C">
                <w:rPr>
                  <w:bCs/>
                  <w:iCs/>
                  <w:szCs w:val="22"/>
                  <w:lang w:eastAsia="sv-SE"/>
                </w:rPr>
                <w:t xml:space="preserve"> and </w:t>
              </w:r>
              <w:r w:rsidRPr="0098336C">
                <w:rPr>
                  <w:bCs/>
                  <w:i/>
                  <w:szCs w:val="22"/>
                  <w:lang w:eastAsia="sv-SE"/>
                  <w:rPrChange w:id="9925" w:author="Ericsson (Helka-Liina) ASN1 rev" w:date="2024-02-14T14:58:00Z">
                    <w:rPr>
                      <w:bCs/>
                      <w:iCs/>
                      <w:szCs w:val="22"/>
                      <w:lang w:eastAsia="sv-SE"/>
                    </w:rPr>
                  </w:rPrChange>
                </w:rPr>
                <w:t>ng1n2n2</w:t>
              </w:r>
              <w:r w:rsidRPr="0098336C">
                <w:rPr>
                  <w:bCs/>
                  <w:iCs/>
                  <w:szCs w:val="22"/>
                  <w:lang w:eastAsia="sv-SE"/>
                </w:rPr>
                <w:t xml:space="preserve"> correspond to codebooks with one antenna port group (Ng=1), while </w:t>
              </w:r>
              <w:r w:rsidRPr="0098336C">
                <w:rPr>
                  <w:bCs/>
                  <w:i/>
                  <w:szCs w:val="22"/>
                  <w:lang w:eastAsia="sv-SE"/>
                  <w:rPrChange w:id="9926" w:author="Ericsson (Helka-Liina) ASN1 rev" w:date="2024-02-14T14:58:00Z">
                    <w:rPr>
                      <w:bCs/>
                      <w:iCs/>
                      <w:szCs w:val="22"/>
                      <w:lang w:eastAsia="sv-SE"/>
                    </w:rPr>
                  </w:rPrChange>
                </w:rPr>
                <w:t>ng2, ng4</w:t>
              </w:r>
              <w:r w:rsidRPr="0098336C">
                <w:rPr>
                  <w:bCs/>
                  <w:iCs/>
                  <w:szCs w:val="22"/>
                  <w:lang w:eastAsia="sv-SE"/>
                </w:rPr>
                <w:t xml:space="preserve">, and </w:t>
              </w:r>
              <w:r w:rsidRPr="0098336C">
                <w:rPr>
                  <w:bCs/>
                  <w:i/>
                  <w:szCs w:val="22"/>
                  <w:lang w:eastAsia="sv-SE"/>
                  <w:rPrChange w:id="9927" w:author="Ericsson (Helka-Liina) ASN1 rev" w:date="2024-02-14T14:59:00Z">
                    <w:rPr>
                      <w:bCs/>
                      <w:iCs/>
                      <w:szCs w:val="22"/>
                      <w:lang w:eastAsia="sv-SE"/>
                    </w:rPr>
                  </w:rPrChange>
                </w:rPr>
                <w:t>ng8</w:t>
              </w:r>
              <w:r w:rsidRPr="0098336C">
                <w:rPr>
                  <w:bCs/>
                  <w:iCs/>
                  <w:szCs w:val="22"/>
                  <w:lang w:eastAsia="sv-SE"/>
                </w:rPr>
                <w:t xml:space="preserve"> correspond to codebooks with Ng=2, 4, and 8 antenna port groups, respectively.</w:t>
              </w:r>
            </w:ins>
            <w:del w:id="9928" w:author="CR#4539r2" w:date="2024-03-22T12:24:00Z">
              <w:r w:rsidR="00C51366" w:rsidRPr="0095250E" w:rsidDel="001679BB">
                <w:rPr>
                  <w:bCs/>
                  <w:iCs/>
                  <w:szCs w:val="22"/>
                  <w:lang w:eastAsia="sv-SE"/>
                </w:rPr>
                <w:delText>Configures codebooktype for PUSCH, see Reference XXX.</w:delText>
              </w:r>
            </w:del>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2387BDB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applies to DCI format</w:t>
            </w:r>
            <w:ins w:id="9929" w:author="CR#4550r1" w:date="2024-03-22T19:43:00Z">
              <w:r w:rsidR="007B48B7">
                <w:rPr>
                  <w:szCs w:val="22"/>
                  <w:lang w:eastAsia="sv-SE"/>
                </w:rPr>
                <w:t>s</w:t>
              </w:r>
            </w:ins>
            <w:r w:rsidRPr="0095250E">
              <w:rPr>
                <w:szCs w:val="22"/>
                <w:lang w:eastAsia="sv-SE"/>
              </w:rPr>
              <w:t xml:space="preserve"> 0_1 </w:t>
            </w:r>
            <w:ins w:id="9930" w:author="CR#4550r1" w:date="2024-03-22T19:44:00Z">
              <w:r w:rsidR="007B48B7" w:rsidRPr="000B5D6D">
                <w:rPr>
                  <w:szCs w:val="22"/>
                  <w:lang w:eastAsia="sv-SE"/>
                </w:rPr>
                <w:t>and 0_3,</w:t>
              </w:r>
              <w:r w:rsidR="007B48B7">
                <w:rPr>
                  <w:szCs w:val="22"/>
                  <w:lang w:eastAsia="sv-SE"/>
                </w:rPr>
                <w:t xml:space="preserve"> </w:t>
              </w:r>
            </w:ins>
            <w:r w:rsidRPr="0095250E">
              <w:rPr>
                <w:szCs w:val="22"/>
                <w:lang w:eastAsia="sv-SE"/>
              </w:rPr>
              <w:t xml:space="preserve">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07BDF180"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applies to DCI format</w:t>
            </w:r>
            <w:ins w:id="9931" w:author="CR#4550r1" w:date="2024-03-22T19:43:00Z">
              <w:r w:rsidR="007B48B7">
                <w:rPr>
                  <w:szCs w:val="22"/>
                  <w:lang w:eastAsia="sv-SE"/>
                </w:rPr>
                <w:t>s</w:t>
              </w:r>
            </w:ins>
            <w:r w:rsidRPr="0095250E">
              <w:rPr>
                <w:szCs w:val="22"/>
                <w:lang w:eastAsia="sv-SE"/>
              </w:rPr>
              <w:t xml:space="preserve"> 0_1 </w:t>
            </w:r>
            <w:ins w:id="9932" w:author="CR#4550r1" w:date="2024-03-22T19:44:00Z">
              <w:r w:rsidR="007B48B7" w:rsidRPr="000B5D6D">
                <w:rPr>
                  <w:szCs w:val="22"/>
                  <w:lang w:eastAsia="sv-SE"/>
                </w:rPr>
                <w:t>and 0_3,</w:t>
              </w:r>
              <w:r w:rsidR="007B48B7">
                <w:rPr>
                  <w:szCs w:val="22"/>
                  <w:lang w:eastAsia="sv-SE"/>
                </w:rPr>
                <w:t xml:space="preserve"> </w:t>
              </w:r>
            </w:ins>
            <w:r w:rsidRPr="0095250E">
              <w:rPr>
                <w:szCs w:val="22"/>
                <w:lang w:eastAsia="sv-SE"/>
              </w:rPr>
              <w:t xml:space="preserve">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489DD9E7"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ins w:id="9933" w:author="CR#4516r1" w:date="2024-03-20T23:49:00Z">
              <w:r w:rsidR="00AD0C30">
                <w:rPr>
                  <w:szCs w:val="22"/>
                </w:rPr>
                <w:t xml:space="preserve"> The network ensures </w:t>
              </w:r>
              <w:r w:rsidR="00AD0C30" w:rsidRPr="00492642">
                <w:rPr>
                  <w:i/>
                  <w:szCs w:val="22"/>
                </w:rPr>
                <w:t>dynamicTransformPrecoderFieldPresenceDCI-0-1</w:t>
              </w:r>
              <w:r w:rsidR="00AD0C30">
                <w:rPr>
                  <w:i/>
                  <w:szCs w:val="22"/>
                </w:rPr>
                <w:t>-r18</w:t>
              </w:r>
              <w:r w:rsidR="00AD0C30" w:rsidRPr="00492642">
                <w:rPr>
                  <w:i/>
                  <w:szCs w:val="22"/>
                </w:rPr>
                <w:t xml:space="preserve"> </w:t>
              </w:r>
              <w:r w:rsidR="00AD0C30">
                <w:rPr>
                  <w:szCs w:val="22"/>
                </w:rPr>
                <w:t xml:space="preserve">and </w:t>
              </w:r>
              <w:r w:rsidR="00AD0C30" w:rsidRPr="00894ACE">
                <w:rPr>
                  <w:i/>
                </w:rPr>
                <w:t>twoPHRMode-r17</w:t>
              </w:r>
              <w:r w:rsidR="00AD0C30">
                <w:t xml:space="preserve"> cannot be configured at the same time for a UE.</w:t>
              </w:r>
            </w:ins>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7DAD2540"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ins w:id="9934" w:author="CR#4516r1" w:date="2024-03-20T23:49:00Z">
              <w:r w:rsidR="00AD0C30">
                <w:rPr>
                  <w:szCs w:val="22"/>
                </w:rPr>
                <w:t xml:space="preserve"> The network ensures </w:t>
              </w:r>
              <w:r w:rsidR="00AD0C30" w:rsidRPr="00492642">
                <w:rPr>
                  <w:i/>
                  <w:szCs w:val="22"/>
                </w:rPr>
                <w:t>dynamicTransformPrecoderFieldPresenceDCI-0-2</w:t>
              </w:r>
              <w:r w:rsidR="00AD0C30">
                <w:rPr>
                  <w:i/>
                  <w:szCs w:val="22"/>
                </w:rPr>
                <w:t>-r18</w:t>
              </w:r>
              <w:r w:rsidR="00AD0C30">
                <w:rPr>
                  <w:szCs w:val="22"/>
                </w:rPr>
                <w:t xml:space="preserve"> and </w:t>
              </w:r>
              <w:r w:rsidR="00AD0C30" w:rsidRPr="00492642">
                <w:rPr>
                  <w:i/>
                  <w:szCs w:val="22"/>
                </w:rPr>
                <w:t>twoPHRMode</w:t>
              </w:r>
              <w:r w:rsidR="00AD0C30">
                <w:rPr>
                  <w:szCs w:val="22"/>
                </w:rPr>
                <w:t>-r17 cannot be configured at the same time for a UE.</w:t>
              </w:r>
            </w:ins>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5A281301"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w:t>
            </w:r>
            <w:ins w:id="9935" w:author="CR#4550r1" w:date="2024-03-22T19:44:00Z">
              <w:r w:rsidR="007B48B7">
                <w:rPr>
                  <w:szCs w:val="22"/>
                  <w:lang w:eastAsia="sv-SE"/>
                </w:rPr>
                <w:t>s</w:t>
              </w:r>
            </w:ins>
            <w:r w:rsidRPr="0095250E">
              <w:rPr>
                <w:szCs w:val="22"/>
                <w:lang w:eastAsia="sv-SE"/>
              </w:rPr>
              <w:t xml:space="preserve"> 0_</w:t>
            </w:r>
            <w:r w:rsidRPr="0095250E">
              <w:rPr>
                <w:szCs w:val="22"/>
              </w:rPr>
              <w:t>0</w:t>
            </w:r>
            <w:ins w:id="9936" w:author="CR#4550r1" w:date="2024-03-22T19:45:00Z">
              <w:r w:rsidR="007B48B7">
                <w:rPr>
                  <w:szCs w:val="22"/>
                </w:rPr>
                <w:t>,</w:t>
              </w:r>
            </w:ins>
            <w:del w:id="9937" w:author="CR#4550r1" w:date="2024-03-22T19:45:00Z">
              <w:r w:rsidRPr="0095250E" w:rsidDel="007B48B7">
                <w:rPr>
                  <w:szCs w:val="22"/>
                </w:rPr>
                <w:delText xml:space="preserve"> and</w:delText>
              </w:r>
            </w:del>
            <w:r w:rsidRPr="0095250E">
              <w:rPr>
                <w:szCs w:val="22"/>
              </w:rPr>
              <w:t xml:space="preserve"> 0_1</w:t>
            </w:r>
            <w:ins w:id="9938" w:author="CR#4550r1" w:date="2024-03-22T19:44:00Z">
              <w:r w:rsidR="007B48B7" w:rsidRPr="000B5D6D">
                <w:rPr>
                  <w:szCs w:val="22"/>
                  <w:lang w:eastAsia="sv-SE"/>
                </w:rPr>
                <w:t xml:space="preserve"> and 0_3</w:t>
              </w:r>
            </w:ins>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033BCD28"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applies to DCI format</w:t>
            </w:r>
            <w:ins w:id="9939" w:author="CR#4550r1" w:date="2024-03-22T19:45:00Z">
              <w:r w:rsidR="007B48B7">
                <w:rPr>
                  <w:szCs w:val="22"/>
                  <w:lang w:eastAsia="sv-SE"/>
                </w:rPr>
                <w:t>s</w:t>
              </w:r>
            </w:ins>
            <w:r w:rsidRPr="0095250E">
              <w:rPr>
                <w:szCs w:val="22"/>
                <w:lang w:eastAsia="sv-SE"/>
              </w:rPr>
              <w:t xml:space="preserve"> 0_0</w:t>
            </w:r>
            <w:ins w:id="9940" w:author="CR#4550r1" w:date="2024-03-22T19:45:00Z">
              <w:r w:rsidR="007B48B7">
                <w:rPr>
                  <w:szCs w:val="22"/>
                  <w:lang w:eastAsia="sv-SE"/>
                </w:rPr>
                <w:t>,</w:t>
              </w:r>
            </w:ins>
            <w:del w:id="9941" w:author="CR#4550r1" w:date="2024-03-22T19:45:00Z">
              <w:r w:rsidRPr="0095250E" w:rsidDel="007B48B7">
                <w:rPr>
                  <w:szCs w:val="22"/>
                  <w:lang w:eastAsia="sv-SE"/>
                </w:rPr>
                <w:delText xml:space="preserve"> </w:delText>
              </w:r>
              <w:r w:rsidRPr="0095250E" w:rsidDel="007B48B7">
                <w:rPr>
                  <w:szCs w:val="22"/>
                </w:rPr>
                <w:delText>and</w:delText>
              </w:r>
              <w:r w:rsidRPr="0095250E" w:rsidDel="007B48B7">
                <w:rPr>
                  <w:szCs w:val="22"/>
                  <w:lang w:eastAsia="sv-SE"/>
                </w:rPr>
                <w:delText xml:space="preserve"> DCI format</w:delText>
              </w:r>
            </w:del>
            <w:r w:rsidRPr="0095250E">
              <w:rPr>
                <w:szCs w:val="22"/>
                <w:lang w:eastAsia="sv-SE"/>
              </w:rPr>
              <w:t xml:space="preserve"> 0_1</w:t>
            </w:r>
            <w:ins w:id="9942" w:author="CR#4550r1" w:date="2024-03-22T19:45:00Z">
              <w:r w:rsidR="007B48B7" w:rsidRPr="000B5D6D">
                <w:rPr>
                  <w:szCs w:val="22"/>
                  <w:lang w:eastAsia="sv-SE"/>
                </w:rPr>
                <w:t xml:space="preserve"> and 0_3,</w:t>
              </w:r>
            </w:ins>
            <w:r w:rsidRPr="0095250E">
              <w:rPr>
                <w:szCs w:val="22"/>
                <w:lang w:eastAsia="sv-SE"/>
              </w:rPr>
              <w:t xml:space="preserve">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del w:id="9943" w:author="CR#4539r2" w:date="2024-03-22T12:25:00Z">
              <w:r w:rsidR="00C51366" w:rsidRPr="0095250E" w:rsidDel="001679BB">
                <w:rPr>
                  <w:b/>
                  <w:i/>
                  <w:szCs w:val="22"/>
                  <w:lang w:eastAsia="sv-SE"/>
                </w:rPr>
                <w:delText xml:space="preserve">, </w:delText>
              </w:r>
            </w:del>
            <w:del w:id="9944" w:author="CR#4539r2" w:date="2024-03-22T12:24:00Z">
              <w:r w:rsidR="00C51366" w:rsidRPr="0095250E" w:rsidDel="001679BB">
                <w:rPr>
                  <w:b/>
                  <w:i/>
                  <w:szCs w:val="22"/>
                  <w:lang w:eastAsia="sv-SE"/>
                </w:rPr>
                <w:delText>maxRank-n8</w:delText>
              </w:r>
            </w:del>
          </w:p>
          <w:p w14:paraId="4651A60A" w14:textId="60CE5AC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del w:id="9945" w:author="CR#4539r2" w:date="2024-03-22T12:25:00Z">
              <w:r w:rsidR="006A1035" w:rsidRPr="0095250E" w:rsidDel="001679BB">
                <w:rPr>
                  <w:szCs w:val="22"/>
                  <w:lang w:eastAsia="sv-SE"/>
                </w:rPr>
                <w:delText>s</w:delText>
              </w:r>
            </w:del>
            <w:r w:rsidRPr="0095250E">
              <w:rPr>
                <w:szCs w:val="22"/>
                <w:lang w:eastAsia="sv-SE"/>
              </w:rPr>
              <w:t xml:space="preserve"> </w:t>
            </w:r>
            <w:r w:rsidRPr="0095250E">
              <w:rPr>
                <w:i/>
                <w:szCs w:val="22"/>
                <w:lang w:eastAsia="sv-SE"/>
              </w:rPr>
              <w:t>maxRank</w:t>
            </w:r>
            <w:del w:id="9946" w:author="CR#4539r2" w:date="2024-03-22T12:25:00Z">
              <w:r w:rsidR="00C51366" w:rsidRPr="0095250E" w:rsidDel="001679BB">
                <w:rPr>
                  <w:iCs/>
                  <w:szCs w:val="22"/>
                  <w:lang w:eastAsia="sv-SE"/>
                </w:rPr>
                <w:delText xml:space="preserve"> and</w:delText>
              </w:r>
              <w:r w:rsidR="00C51366" w:rsidRPr="0095250E" w:rsidDel="001679BB">
                <w:rPr>
                  <w:i/>
                  <w:szCs w:val="22"/>
                  <w:lang w:eastAsia="sv-SE"/>
                </w:rPr>
                <w:delText xml:space="preserve"> maxRank-n8</w:delText>
              </w:r>
            </w:del>
            <w:r w:rsidRPr="0095250E">
              <w:rPr>
                <w:i/>
                <w:szCs w:val="22"/>
                <w:lang w:eastAsia="sv-SE"/>
              </w:rPr>
              <w:t xml:space="preserve"> </w:t>
            </w:r>
            <w:r w:rsidRPr="0095250E">
              <w:rPr>
                <w:szCs w:val="22"/>
                <w:lang w:eastAsia="sv-SE"/>
              </w:rPr>
              <w:t>appl</w:t>
            </w:r>
            <w:ins w:id="9947" w:author="CR#4539r2" w:date="2024-03-22T12:25:00Z">
              <w:r w:rsidR="001679BB">
                <w:rPr>
                  <w:szCs w:val="22"/>
                  <w:lang w:eastAsia="sv-SE"/>
                </w:rPr>
                <w:t>ies</w:t>
              </w:r>
            </w:ins>
            <w:del w:id="9948" w:author="CR#4539r2" w:date="2024-03-22T12:25:00Z">
              <w:r w:rsidR="006A1035" w:rsidRPr="0095250E" w:rsidDel="001679BB">
                <w:rPr>
                  <w:szCs w:val="22"/>
                  <w:lang w:eastAsia="sv-SE"/>
                </w:rPr>
                <w:delText>y</w:delText>
              </w:r>
            </w:del>
            <w:r w:rsidRPr="0095250E">
              <w:rPr>
                <w:szCs w:val="22"/>
                <w:lang w:eastAsia="sv-SE"/>
              </w:rPr>
              <w:t xml:space="preserve"> to DCI format</w:t>
            </w:r>
            <w:ins w:id="9949" w:author="CR#4550r1" w:date="2024-03-22T19:46:00Z">
              <w:r w:rsidR="007B48B7">
                <w:rPr>
                  <w:szCs w:val="22"/>
                  <w:lang w:eastAsia="sv-SE"/>
                </w:rPr>
                <w:t>s</w:t>
              </w:r>
            </w:ins>
            <w:r w:rsidRPr="0095250E">
              <w:rPr>
                <w:szCs w:val="22"/>
                <w:lang w:eastAsia="sv-SE"/>
              </w:rPr>
              <w:t xml:space="preserve"> 0_1</w:t>
            </w:r>
            <w:ins w:id="9950" w:author="CR#4550r1" w:date="2024-03-22T19:47:00Z">
              <w:r w:rsidR="007B48B7" w:rsidRPr="000B5D6D">
                <w:rPr>
                  <w:szCs w:val="22"/>
                  <w:lang w:eastAsia="sv-SE"/>
                </w:rPr>
                <w:t xml:space="preserve"> and 0_3</w:t>
              </w:r>
            </w:ins>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ins w:id="9951" w:author="CR#4539r2" w:date="2024-03-22T12:25:00Z">
              <w:r w:rsidR="001679BB">
                <w:rPr>
                  <w:szCs w:val="22"/>
                  <w:lang w:eastAsia="sv-SE"/>
                </w:rPr>
                <w:t xml:space="preserve"> If network configures </w:t>
              </w:r>
              <w:r w:rsidR="001679BB" w:rsidRPr="0031073B">
                <w:rPr>
                  <w:i/>
                  <w:iCs/>
                  <w:szCs w:val="22"/>
                  <w:lang w:eastAsia="sv-SE"/>
                  <w:rPrChange w:id="9952" w:author="Ericsson (Helka-Liina) POST125" w:date="2024-03-07T20:24:00Z">
                    <w:rPr>
                      <w:szCs w:val="22"/>
                      <w:lang w:eastAsia="sv-SE"/>
                    </w:rPr>
                  </w:rPrChange>
                </w:rPr>
                <w:t>maxRank-v18</w:t>
              </w:r>
              <w:r w:rsidR="001679BB">
                <w:rPr>
                  <w:i/>
                  <w:iCs/>
                  <w:szCs w:val="22"/>
                  <w:lang w:eastAsia="sv-SE"/>
                </w:rPr>
                <w:t>10</w:t>
              </w:r>
              <w:r w:rsidR="001679BB">
                <w:rPr>
                  <w:szCs w:val="22"/>
                  <w:lang w:eastAsia="sv-SE"/>
                </w:rPr>
                <w:t xml:space="preserve"> UE ignores </w:t>
              </w:r>
              <w:r w:rsidR="001679BB" w:rsidRPr="0031073B">
                <w:rPr>
                  <w:i/>
                  <w:iCs/>
                  <w:szCs w:val="22"/>
                  <w:lang w:eastAsia="sv-SE"/>
                  <w:rPrChange w:id="9953" w:author="Ericsson (Helka-Liina) POST125" w:date="2024-03-07T20:25:00Z">
                    <w:rPr>
                      <w:szCs w:val="22"/>
                      <w:lang w:eastAsia="sv-SE"/>
                    </w:rPr>
                  </w:rPrChange>
                </w:rPr>
                <w:t>maxRank</w:t>
              </w:r>
              <w:r w:rsidR="001679BB">
                <w:rPr>
                  <w:szCs w:val="22"/>
                  <w:lang w:eastAsia="sv-SE"/>
                </w:rPr>
                <w:t xml:space="preserve"> (without suffix).</w:t>
              </w:r>
            </w:ins>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5C49296E"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applies to DCI format</w:t>
            </w:r>
            <w:ins w:id="9954" w:author="CR#4550r1" w:date="2024-03-22T19:47:00Z">
              <w:r w:rsidR="007B48B7">
                <w:rPr>
                  <w:szCs w:val="22"/>
                  <w:lang w:eastAsia="sv-SE"/>
                </w:rPr>
                <w:t>s</w:t>
              </w:r>
            </w:ins>
            <w:r w:rsidRPr="0095250E">
              <w:rPr>
                <w:szCs w:val="22"/>
                <w:lang w:eastAsia="sv-SE"/>
              </w:rPr>
              <w:t xml:space="preserve"> 0_0</w:t>
            </w:r>
            <w:ins w:id="9955" w:author="CR#4550r1" w:date="2024-03-22T19:48:00Z">
              <w:r w:rsidR="007B48B7">
                <w:rPr>
                  <w:szCs w:val="22"/>
                  <w:lang w:eastAsia="sv-SE"/>
                </w:rPr>
                <w:t>,</w:t>
              </w:r>
            </w:ins>
            <w:r w:rsidRPr="0095250E">
              <w:rPr>
                <w:szCs w:val="22"/>
                <w:lang w:eastAsia="sv-SE"/>
              </w:rPr>
              <w:t xml:space="preserve"> </w:t>
            </w:r>
            <w:del w:id="9956" w:author="CR#4550r1" w:date="2024-03-22T19:48:00Z">
              <w:r w:rsidRPr="0095250E" w:rsidDel="007B48B7">
                <w:rPr>
                  <w:szCs w:val="22"/>
                  <w:lang w:eastAsia="sv-SE"/>
                </w:rPr>
                <w:delText xml:space="preserve">and DCI format </w:delText>
              </w:r>
            </w:del>
            <w:r w:rsidRPr="0095250E">
              <w:rPr>
                <w:szCs w:val="22"/>
                <w:lang w:eastAsia="sv-SE"/>
              </w:rPr>
              <w:t>0_1</w:t>
            </w:r>
            <w:ins w:id="9957" w:author="CR#4550r1" w:date="2024-03-22T19:48:00Z">
              <w:r w:rsidR="007B48B7">
                <w:rPr>
                  <w:rFonts w:cs="Arial"/>
                  <w:szCs w:val="22"/>
                  <w:lang w:eastAsia="sv-SE"/>
                </w:rPr>
                <w:t xml:space="preserve"> and 0_3,</w:t>
              </w:r>
            </w:ins>
            <w:r w:rsidRPr="0095250E">
              <w:rPr>
                <w:szCs w:val="22"/>
                <w:lang w:eastAsia="sv-SE"/>
              </w:rPr>
              <w:t xml:space="preserve">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659FAA7B"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applies to DCI format 0_0</w:t>
            </w:r>
            <w:ins w:id="9958" w:author="CR#4550r1" w:date="2024-03-22T19:49:00Z">
              <w:r w:rsidR="007B48B7">
                <w:rPr>
                  <w:szCs w:val="22"/>
                  <w:lang w:eastAsia="sv-SE"/>
                </w:rPr>
                <w:t>,</w:t>
              </w:r>
            </w:ins>
            <w:del w:id="9959" w:author="CR#4550r1" w:date="2024-03-22T19:49:00Z">
              <w:r w:rsidRPr="0095250E" w:rsidDel="007B48B7">
                <w:rPr>
                  <w:szCs w:val="22"/>
                  <w:lang w:eastAsia="sv-SE"/>
                </w:rPr>
                <w:delText xml:space="preserve"> </w:delText>
              </w:r>
              <w:r w:rsidRPr="0095250E" w:rsidDel="007B48B7">
                <w:rPr>
                  <w:szCs w:val="22"/>
                </w:rPr>
                <w:delText>and</w:delText>
              </w:r>
              <w:r w:rsidRPr="0095250E" w:rsidDel="007B48B7">
                <w:rPr>
                  <w:szCs w:val="22"/>
                  <w:lang w:eastAsia="sv-SE"/>
                </w:rPr>
                <w:delText xml:space="preserve"> DCI format</w:delText>
              </w:r>
            </w:del>
            <w:r w:rsidRPr="0095250E">
              <w:rPr>
                <w:szCs w:val="22"/>
                <w:lang w:eastAsia="sv-SE"/>
              </w:rPr>
              <w:t xml:space="preserve"> 0_1</w:t>
            </w:r>
            <w:ins w:id="9960" w:author="CR#4550r1" w:date="2024-03-22T19:49:00Z">
              <w:r w:rsidR="007B48B7">
                <w:rPr>
                  <w:rFonts w:cs="Arial"/>
                  <w:szCs w:val="22"/>
                  <w:lang w:eastAsia="sv-SE"/>
                </w:rPr>
                <w:t xml:space="preserve"> and 0_3,</w:t>
              </w:r>
            </w:ins>
            <w:r w:rsidRPr="0095250E">
              <w:rPr>
                <w:szCs w:val="22"/>
                <w:lang w:eastAsia="sv-SE"/>
              </w:rPr>
              <w:t xml:space="preserve">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95250E" w:rsidRDefault="00C51366" w:rsidP="00C51366">
            <w:pPr>
              <w:pStyle w:val="TAL"/>
              <w:rPr>
                <w:b/>
                <w:i/>
                <w:szCs w:val="22"/>
                <w:lang w:eastAsia="sv-SE"/>
              </w:rPr>
            </w:pPr>
            <w:r w:rsidRPr="0095250E">
              <w:rPr>
                <w:b/>
                <w:i/>
                <w:szCs w:val="22"/>
                <w:lang w:eastAsia="sv-SE"/>
              </w:rPr>
              <w:t>multipanelScheme</w:t>
            </w:r>
            <w:ins w:id="9961" w:author="CR#4539r2" w:date="2024-03-22T12:25:00Z">
              <w:r w:rsidR="001679BB">
                <w:rPr>
                  <w:b/>
                  <w:i/>
                  <w:szCs w:val="22"/>
                  <w:lang w:eastAsia="sv-SE"/>
                </w:rPr>
                <w:t>SDM</w:t>
              </w:r>
            </w:ins>
          </w:p>
          <w:p w14:paraId="76A0DE4B" w14:textId="749EFD6E"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w:t>
            </w:r>
            <w:del w:id="9962" w:author="CR#4539r2" w:date="2024-03-22T12:26:00Z">
              <w:r w:rsidRPr="0095250E" w:rsidDel="001679BB">
                <w:rPr>
                  <w:bCs/>
                  <w:iCs/>
                  <w:szCs w:val="22"/>
                  <w:lang w:eastAsia="sv-SE"/>
                </w:rPr>
                <w:delText xml:space="preserve"> o</w:delText>
              </w:r>
            </w:del>
            <w:del w:id="9963" w:author="CR#4539r2" w:date="2024-03-22T12:25:00Z">
              <w:r w:rsidRPr="0095250E" w:rsidDel="001679BB">
                <w:rPr>
                  <w:bCs/>
                  <w:iCs/>
                  <w:szCs w:val="22"/>
                  <w:lang w:eastAsia="sv-SE"/>
                </w:rPr>
                <w:delText>r SFN</w:delText>
              </w:r>
            </w:del>
            <w:r w:rsidRPr="0095250E">
              <w:rPr>
                <w:bCs/>
                <w:iCs/>
                <w:szCs w:val="22"/>
                <w:lang w:eastAsia="sv-SE"/>
              </w:rPr>
              <w:t xml:space="preserve"> scheme for PUSCH.</w:t>
            </w:r>
            <w:ins w:id="9964" w:author="CR#4539r2" w:date="2024-03-22T12:26:00Z">
              <w:r w:rsidR="001679BB">
                <w:rPr>
                  <w:bCs/>
                  <w:iCs/>
                  <w:szCs w:val="22"/>
                  <w:lang w:eastAsia="sv-SE"/>
                </w:rPr>
                <w:t xml:space="preserve"> Network does not configure </w:t>
              </w:r>
              <w:r w:rsidR="001679BB" w:rsidRPr="00B550E8">
                <w:rPr>
                  <w:bCs/>
                  <w:i/>
                  <w:szCs w:val="22"/>
                  <w:lang w:eastAsia="sv-SE"/>
                  <w:rPrChange w:id="9965" w:author="Ericsson (Helka-Liina) POST125" w:date="2024-03-06T12:07:00Z">
                    <w:rPr>
                      <w:bCs/>
                      <w:iCs/>
                      <w:szCs w:val="22"/>
                      <w:lang w:eastAsia="sv-SE"/>
                    </w:rPr>
                  </w:rPrChange>
                </w:rPr>
                <w:t>multipanelSchemeSDM</w:t>
              </w:r>
              <w:r w:rsidR="001679BB">
                <w:rPr>
                  <w:bCs/>
                  <w:iCs/>
                  <w:szCs w:val="22"/>
                  <w:lang w:eastAsia="sv-SE"/>
                </w:rPr>
                <w:t xml:space="preserve"> with </w:t>
              </w:r>
              <w:r w:rsidR="001679BB" w:rsidRPr="00B550E8">
                <w:rPr>
                  <w:bCs/>
                  <w:i/>
                  <w:szCs w:val="22"/>
                  <w:lang w:eastAsia="sv-SE"/>
                  <w:rPrChange w:id="9966" w:author="Ericsson (Helka-Liina) POST125" w:date="2024-03-06T12:07:00Z">
                    <w:rPr>
                      <w:bCs/>
                      <w:iCs/>
                      <w:szCs w:val="22"/>
                      <w:lang w:eastAsia="sv-SE"/>
                    </w:rPr>
                  </w:rPrChange>
                </w:rPr>
                <w:t>multipanelSchemeSFN</w:t>
              </w:r>
              <w:r w:rsidR="001679BB">
                <w:rPr>
                  <w:bCs/>
                  <w:iCs/>
                  <w:szCs w:val="22"/>
                  <w:lang w:eastAsia="sv-SE"/>
                </w:rPr>
                <w:t>.</w:t>
              </w:r>
              <w:r w:rsidR="001679BB" w:rsidRPr="0095250E">
                <w:rPr>
                  <w:szCs w:val="22"/>
                  <w:lang w:eastAsia="sv-SE"/>
                </w:rPr>
                <w:t xml:space="preserve"> When this paramater is configured, </w:t>
              </w:r>
              <w:r w:rsidR="001679BB" w:rsidRPr="00291694">
                <w:rPr>
                  <w:szCs w:val="22"/>
                  <w:lang w:eastAsia="sv-SE"/>
                  <w:rPrChange w:id="9967" w:author="Ericsson (Helka-Liina) POST125" w:date="2024-03-01T12:17:00Z">
                    <w:rPr>
                      <w:lang w:eastAsia="zh-CN"/>
                    </w:rPr>
                  </w:rPrChange>
                </w:rPr>
                <w:t xml:space="preserve">more than one value for the field </w:t>
              </w:r>
              <w:r w:rsidR="001679BB" w:rsidRPr="00291694">
                <w:rPr>
                  <w:i/>
                  <w:iCs/>
                  <w:szCs w:val="22"/>
                  <w:lang w:eastAsia="sv-SE"/>
                  <w:rPrChange w:id="9968" w:author="Ericsson (Helka-Liina) POST125" w:date="2024-03-01T12:17:00Z">
                    <w:rPr>
                      <w:lang w:eastAsia="zh-CN"/>
                    </w:rPr>
                  </w:rPrChange>
                </w:rPr>
                <w:t>coresetPoolIndex</w:t>
              </w:r>
              <w:r w:rsidR="001679BB" w:rsidRPr="0098336C">
                <w:rPr>
                  <w:lang w:eastAsia="zh-CN"/>
                </w:rPr>
                <w:t xml:space="preserve"> </w:t>
              </w:r>
              <w:r w:rsidR="001679BB" w:rsidRPr="0095250E">
                <w:rPr>
                  <w:szCs w:val="22"/>
                  <w:lang w:eastAsia="sv-SE"/>
                </w:rPr>
                <w:t xml:space="preserve"> are configured and two SRS resource sets for</w:t>
              </w:r>
              <w:r w:rsidR="001679BB">
                <w:rPr>
                  <w:szCs w:val="22"/>
                  <w:lang w:eastAsia="sv-SE"/>
                </w:rPr>
                <w:t xml:space="preserve"> </w:t>
              </w:r>
              <w:r w:rsidR="001679BB" w:rsidRPr="00AC1003">
                <w:rPr>
                  <w:i/>
                  <w:iCs/>
                  <w:szCs w:val="22"/>
                  <w:lang w:eastAsia="sv-SE"/>
                </w:rPr>
                <w:t>codebook</w:t>
              </w:r>
              <w:r w:rsidR="001679BB">
                <w:rPr>
                  <w:szCs w:val="22"/>
                  <w:lang w:eastAsia="sv-SE"/>
                </w:rPr>
                <w:t xml:space="preserve"> or </w:t>
              </w:r>
              <w:r w:rsidR="001679BB" w:rsidRPr="00AC1003">
                <w:rPr>
                  <w:i/>
                  <w:iCs/>
                  <w:szCs w:val="22"/>
                  <w:lang w:eastAsia="sv-SE"/>
                </w:rPr>
                <w:t>noncodebook</w:t>
              </w:r>
              <w:r w:rsidR="001679BB" w:rsidRPr="0095250E">
                <w:rPr>
                  <w:szCs w:val="22"/>
                  <w:lang w:eastAsia="sv-SE"/>
                </w:rPr>
                <w:t xml:space="preserve"> are configured</w:t>
              </w:r>
              <w:r w:rsidR="001679BB">
                <w:rPr>
                  <w:szCs w:val="22"/>
                  <w:lang w:eastAsia="sv-SE"/>
                </w:rPr>
                <w:t>.</w:t>
              </w:r>
            </w:ins>
          </w:p>
        </w:tc>
      </w:tr>
      <w:tr w:rsidR="001679BB" w:rsidRPr="0095250E" w14:paraId="058D07AB" w14:textId="77777777" w:rsidTr="00964CC4">
        <w:trPr>
          <w:ins w:id="9969" w:author="CR#4539r2" w:date="2024-03-22T12:26:00Z"/>
        </w:trPr>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95250E" w:rsidRDefault="001679BB" w:rsidP="001679BB">
            <w:pPr>
              <w:pStyle w:val="TAL"/>
              <w:rPr>
                <w:ins w:id="9970" w:author="CR#4539r2" w:date="2024-03-22T12:26:00Z"/>
                <w:b/>
                <w:i/>
                <w:szCs w:val="22"/>
                <w:lang w:eastAsia="sv-SE"/>
              </w:rPr>
            </w:pPr>
            <w:ins w:id="9971" w:author="CR#4539r2" w:date="2024-03-22T12:26:00Z">
              <w:r w:rsidRPr="0095250E">
                <w:rPr>
                  <w:b/>
                  <w:i/>
                  <w:szCs w:val="22"/>
                  <w:lang w:eastAsia="sv-SE"/>
                </w:rPr>
                <w:t>multipanelScheme</w:t>
              </w:r>
              <w:r>
                <w:rPr>
                  <w:b/>
                  <w:i/>
                  <w:szCs w:val="22"/>
                  <w:lang w:eastAsia="sv-SE"/>
                </w:rPr>
                <w:t>SFN</w:t>
              </w:r>
            </w:ins>
          </w:p>
          <w:p w14:paraId="61549961" w14:textId="17C0BD69" w:rsidR="001679BB" w:rsidRPr="0095250E" w:rsidRDefault="001679BB" w:rsidP="001679BB">
            <w:pPr>
              <w:pStyle w:val="TAL"/>
              <w:rPr>
                <w:ins w:id="9972" w:author="CR#4539r2" w:date="2024-03-22T12:26:00Z"/>
                <w:b/>
                <w:i/>
                <w:szCs w:val="22"/>
                <w:lang w:eastAsia="sv-SE"/>
              </w:rPr>
            </w:pPr>
            <w:ins w:id="9973" w:author="CR#4539r2" w:date="2024-03-22T12:26:00Z">
              <w:r w:rsidRPr="0095250E">
                <w:rPr>
                  <w:bCs/>
                  <w:iCs/>
                  <w:szCs w:val="22"/>
                  <w:lang w:eastAsia="sv-SE"/>
                </w:rPr>
                <w:t>Configures UE with a multiple panel simultaneous uplink transmission SFN scheme for PUSCH.</w:t>
              </w:r>
              <w:r>
                <w:rPr>
                  <w:bCs/>
                  <w:iCs/>
                  <w:szCs w:val="22"/>
                  <w:lang w:eastAsia="sv-SE"/>
                </w:rPr>
                <w:t xml:space="preserve"> Network does not configure </w:t>
              </w:r>
              <w:r w:rsidRPr="00B550E8">
                <w:rPr>
                  <w:bCs/>
                  <w:i/>
                  <w:szCs w:val="22"/>
                  <w:lang w:eastAsia="sv-SE"/>
                  <w:rPrChange w:id="9974" w:author="Ericsson (Helka-Liina) POST125" w:date="2024-03-06T12:07:00Z">
                    <w:rPr>
                      <w:bCs/>
                      <w:iCs/>
                      <w:szCs w:val="22"/>
                      <w:lang w:eastAsia="sv-SE"/>
                    </w:rPr>
                  </w:rPrChange>
                </w:rPr>
                <w:t>multipanelSchemeSFN</w:t>
              </w:r>
              <w:r>
                <w:rPr>
                  <w:bCs/>
                  <w:iCs/>
                  <w:szCs w:val="22"/>
                  <w:lang w:eastAsia="sv-SE"/>
                </w:rPr>
                <w:t xml:space="preserve"> with </w:t>
              </w:r>
              <w:r w:rsidRPr="00B550E8">
                <w:rPr>
                  <w:bCs/>
                  <w:i/>
                  <w:szCs w:val="22"/>
                  <w:lang w:eastAsia="sv-SE"/>
                  <w:rPrChange w:id="9975" w:author="Ericsson (Helka-Liina) POST125" w:date="2024-03-06T12:07:00Z">
                    <w:rPr>
                      <w:bCs/>
                      <w:iCs/>
                      <w:szCs w:val="22"/>
                      <w:lang w:eastAsia="sv-SE"/>
                    </w:rPr>
                  </w:rPrChange>
                </w:rPr>
                <w:t>multipanelSchemeSDM</w:t>
              </w:r>
              <w:r>
                <w:rPr>
                  <w:bCs/>
                  <w:iCs/>
                  <w:szCs w:val="22"/>
                  <w:lang w:eastAsia="sv-SE"/>
                </w:rPr>
                <w:t>.</w:t>
              </w:r>
              <w:r w:rsidRPr="0095250E">
                <w:rPr>
                  <w:szCs w:val="22"/>
                  <w:lang w:eastAsia="sv-SE"/>
                </w:rPr>
                <w:t xml:space="preserve"> When this paramater is configured, </w:t>
              </w:r>
              <w:r w:rsidRPr="00291694">
                <w:rPr>
                  <w:szCs w:val="22"/>
                  <w:lang w:eastAsia="sv-SE"/>
                </w:rPr>
                <w:t xml:space="preserve">more than one value for the field </w:t>
              </w:r>
              <w:r w:rsidRPr="00291694">
                <w:rPr>
                  <w:i/>
                  <w:iCs/>
                  <w:szCs w:val="22"/>
                  <w:lang w:eastAsia="sv-SE"/>
                  <w:rPrChange w:id="9976" w:author="Ericsson (Helka-Liina) POST125" w:date="2024-03-01T12:17:00Z">
                    <w:rPr>
                      <w:szCs w:val="22"/>
                      <w:lang w:eastAsia="sv-SE"/>
                    </w:rPr>
                  </w:rPrChange>
                </w:rPr>
                <w:t>coresetPoolIndex</w:t>
              </w:r>
              <w:r w:rsidRPr="00291694">
                <w:rPr>
                  <w:szCs w:val="22"/>
                  <w:lang w:eastAsia="sv-SE"/>
                </w:rPr>
                <w:t xml:space="preserve"> </w:t>
              </w:r>
              <w:r w:rsidRPr="0095250E">
                <w:rPr>
                  <w:szCs w:val="22"/>
                  <w:lang w:eastAsia="sv-SE"/>
                </w:rPr>
                <w:t xml:space="preserve">are configured and two SRS resource sets for </w:t>
              </w:r>
              <w:r w:rsidRPr="00B550E8">
                <w:rPr>
                  <w:i/>
                  <w:iCs/>
                  <w:szCs w:val="22"/>
                  <w:lang w:eastAsia="sv-SE"/>
                  <w:rPrChange w:id="9977" w:author="Ericsson (Helka-Liina) POST125" w:date="2024-03-06T12:08:00Z">
                    <w:rPr>
                      <w:szCs w:val="22"/>
                      <w:lang w:eastAsia="sv-SE"/>
                    </w:rPr>
                  </w:rPrChange>
                </w:rPr>
                <w:t>codebook</w:t>
              </w:r>
              <w:r>
                <w:rPr>
                  <w:szCs w:val="22"/>
                  <w:lang w:eastAsia="sv-SE"/>
                </w:rPr>
                <w:t xml:space="preserve"> or </w:t>
              </w:r>
              <w:r w:rsidRPr="00B550E8">
                <w:rPr>
                  <w:i/>
                  <w:iCs/>
                  <w:szCs w:val="22"/>
                  <w:lang w:eastAsia="sv-SE"/>
                  <w:rPrChange w:id="9978" w:author="Ericsson (Helka-Liina) POST125" w:date="2024-03-06T12:08:00Z">
                    <w:rPr>
                      <w:szCs w:val="22"/>
                      <w:lang w:eastAsia="sv-SE"/>
                    </w:rPr>
                  </w:rPrChange>
                </w:rPr>
                <w:t>noncodebook</w:t>
              </w:r>
              <w:r>
                <w:rPr>
                  <w:szCs w:val="22"/>
                  <w:lang w:eastAsia="sv-SE"/>
                </w:rPr>
                <w:t xml:space="preserve"> </w:t>
              </w:r>
              <w:r w:rsidRPr="0095250E">
                <w:rPr>
                  <w:szCs w:val="22"/>
                  <w:lang w:eastAsia="sv-SE"/>
                </w:rPr>
                <w:t>are configured</w:t>
              </w:r>
              <w:r>
                <w:rPr>
                  <w:szCs w:val="22"/>
                  <w:lang w:eastAsia="sv-SE"/>
                </w:rPr>
                <w:t>.</w:t>
              </w:r>
            </w:ins>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0B2965EE"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w:t>
            </w:r>
            <w:del w:id="9979" w:author="CR#4550r1" w:date="2024-03-22T19:50:00Z">
              <w:r w:rsidRPr="0095250E" w:rsidDel="007B48B7">
                <w:rPr>
                  <w:szCs w:val="22"/>
                  <w:lang w:eastAsia="sv-SE"/>
                </w:rPr>
                <w:delText>s</w:delText>
              </w:r>
            </w:del>
            <w:r w:rsidRPr="0095250E">
              <w:rPr>
                <w:szCs w:val="22"/>
                <w:lang w:eastAsia="sv-SE"/>
              </w:rPr>
              <w:t xml:space="preserve"> 0_0</w:t>
            </w:r>
            <w:ins w:id="9980" w:author="CR#4550r1" w:date="2024-03-22T19:51:00Z">
              <w:r w:rsidR="007B48B7">
                <w:rPr>
                  <w:szCs w:val="22"/>
                  <w:lang w:eastAsia="sv-SE"/>
                </w:rPr>
                <w:t>,</w:t>
              </w:r>
            </w:ins>
            <w:r w:rsidRPr="0095250E">
              <w:rPr>
                <w:szCs w:val="22"/>
                <w:lang w:eastAsia="sv-SE"/>
              </w:rPr>
              <w:t xml:space="preserve"> or DCI format</w:t>
            </w:r>
            <w:ins w:id="9981" w:author="CR#4550r1" w:date="2024-03-22T19:50:00Z">
              <w:r w:rsidR="007B48B7">
                <w:rPr>
                  <w:szCs w:val="22"/>
                  <w:lang w:eastAsia="sv-SE"/>
                </w:rPr>
                <w:t>s</w:t>
              </w:r>
            </w:ins>
            <w:r w:rsidRPr="0095250E">
              <w:rPr>
                <w:szCs w:val="22"/>
                <w:lang w:eastAsia="sv-SE"/>
              </w:rPr>
              <w:t xml:space="preserve"> 0_1</w:t>
            </w:r>
            <w:ins w:id="9982" w:author="CR#4550r1" w:date="2024-03-22T19:51:00Z">
              <w:r w:rsidR="007B48B7">
                <w:rPr>
                  <w:rFonts w:cs="Arial"/>
                  <w:szCs w:val="22"/>
                  <w:lang w:eastAsia="sv-SE"/>
                </w:rPr>
                <w:t xml:space="preserve"> and 0_3</w:t>
              </w:r>
            </w:ins>
            <w:r w:rsidRPr="0095250E">
              <w:rPr>
                <w:szCs w:val="22"/>
                <w:lang w:eastAsia="sv-SE"/>
              </w:rPr>
              <w:t xml:space="preserve"> when the field </w:t>
            </w:r>
            <w:r w:rsidRPr="0095250E">
              <w:rPr>
                <w:i/>
                <w:szCs w:val="22"/>
                <w:lang w:eastAsia="sv-SE"/>
              </w:rPr>
              <w:t>pusch-TimeDomainAllocationListDCI-0-1</w:t>
            </w:r>
            <w:r w:rsidRPr="0095250E">
              <w:rPr>
                <w:szCs w:val="22"/>
                <w:lang w:eastAsia="sv-SE"/>
              </w:rPr>
              <w:t xml:space="preserve"> is not configured (see TS 38.214 [19], table 6.1.2.1.1-1 and table</w:t>
            </w:r>
            <w:ins w:id="9983" w:author="CR#4550r1" w:date="2024-03-22T19:51:00Z">
              <w:r w:rsidR="007B48B7">
                <w:rPr>
                  <w:szCs w:val="22"/>
                  <w:lang w:eastAsia="sv-SE"/>
                </w:rPr>
                <w:t>s</w:t>
              </w:r>
            </w:ins>
            <w:r w:rsidRPr="0095250E">
              <w:rPr>
                <w:szCs w:val="22"/>
                <w:lang w:eastAsia="sv-SE"/>
              </w:rPr>
              <w:t xml:space="preserve"> 6.1.2.1.1-1A</w:t>
            </w:r>
            <w:ins w:id="9984" w:author="CR#4550r1" w:date="2024-03-22T19:51:00Z">
              <w:r w:rsidR="007B48B7">
                <w:rPr>
                  <w:rFonts w:cs="Arial"/>
                  <w:szCs w:val="22"/>
                  <w:lang w:eastAsia="sv-SE"/>
                </w:rPr>
                <w:t xml:space="preserve"> and </w:t>
              </w:r>
              <w:r w:rsidR="007B48B7" w:rsidRPr="00C72304">
                <w:rPr>
                  <w:rFonts w:cs="Arial"/>
                  <w:szCs w:val="22"/>
                  <w:lang w:eastAsia="sv-SE"/>
                </w:rPr>
                <w:t>6.1.2.1.1-1</w:t>
              </w:r>
              <w:r w:rsidR="007B48B7">
                <w:rPr>
                  <w:rFonts w:cs="Arial"/>
                  <w:szCs w:val="22"/>
                  <w:lang w:eastAsia="sv-SE"/>
                </w:rPr>
                <w:t>C</w:t>
              </w:r>
            </w:ins>
            <w:r w:rsidRPr="0095250E">
              <w:rPr>
                <w:szCs w:val="22"/>
                <w:lang w:eastAsia="sv-SE"/>
              </w:rPr>
              <w:t xml:space="preserve">).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173C872F"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w:t>
            </w:r>
            <w:ins w:id="9985" w:author="CR#4550r1" w:date="2024-03-22T19:52:00Z">
              <w:r w:rsidR="007B48B7">
                <w:rPr>
                  <w:szCs w:val="22"/>
                  <w:lang w:eastAsia="sv-SE"/>
                </w:rPr>
                <w:t>s</w:t>
              </w:r>
            </w:ins>
            <w:r w:rsidRPr="0095250E">
              <w:rPr>
                <w:szCs w:val="22"/>
                <w:lang w:eastAsia="sv-SE"/>
              </w:rPr>
              <w:t xml:space="preserve"> 0_1</w:t>
            </w:r>
            <w:ins w:id="9986" w:author="CR#4550r1" w:date="2024-03-22T19:52:00Z">
              <w:r w:rsidR="007B48B7">
                <w:rPr>
                  <w:rFonts w:cs="Arial"/>
                  <w:szCs w:val="22"/>
                  <w:lang w:eastAsia="sv-SE"/>
                </w:rPr>
                <w:t xml:space="preserve"> and 0_3</w:t>
              </w:r>
            </w:ins>
            <w:r w:rsidRPr="0095250E">
              <w:rPr>
                <w:szCs w:val="22"/>
                <w:lang w:eastAsia="sv-SE"/>
              </w:rPr>
              <w:t xml:space="preserve"> (see TS 38.214 [19], clause 6.1, table</w:t>
            </w:r>
            <w:ins w:id="9987" w:author="CR#4550r1" w:date="2024-03-22T19:52:00Z">
              <w:r w:rsidR="007B48B7">
                <w:rPr>
                  <w:szCs w:val="22"/>
                  <w:lang w:eastAsia="sv-SE"/>
                </w:rPr>
                <w:t>s</w:t>
              </w:r>
            </w:ins>
            <w:r w:rsidRPr="0095250E">
              <w:rPr>
                <w:szCs w:val="22"/>
                <w:lang w:eastAsia="sv-SE"/>
              </w:rPr>
              <w:t xml:space="preserve"> 6.1.2.1.1-1A</w:t>
            </w:r>
            <w:ins w:id="9988" w:author="CR#4550r1" w:date="2024-03-22T19:52:00Z">
              <w:r w:rsidR="007B48B7">
                <w:rPr>
                  <w:rFonts w:cs="Arial"/>
                  <w:szCs w:val="22"/>
                  <w:lang w:eastAsia="sv-SE"/>
                </w:rPr>
                <w:t xml:space="preserve"> and </w:t>
              </w:r>
              <w:r w:rsidR="007B48B7" w:rsidRPr="00C72304">
                <w:rPr>
                  <w:rFonts w:cs="Arial"/>
                  <w:szCs w:val="22"/>
                  <w:lang w:eastAsia="sv-SE"/>
                </w:rPr>
                <w:t>6.1.2.1.1-1</w:t>
              </w:r>
              <w:r w:rsidR="007B48B7">
                <w:rPr>
                  <w:rFonts w:cs="Arial"/>
                  <w:szCs w:val="22"/>
                  <w:lang w:eastAsia="sv-SE"/>
                </w:rPr>
                <w:t>C</w:t>
              </w:r>
            </w:ins>
            <w:r w:rsidRPr="0095250E">
              <w:rPr>
                <w:szCs w:val="22"/>
                <w:lang w:eastAsia="sv-SE"/>
              </w:rPr>
              <w:t>).</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5CD078AF" w:rsidR="00770F46" w:rsidRPr="0095250E" w:rsidRDefault="00770F46" w:rsidP="00770F46">
            <w:pPr>
              <w:pStyle w:val="TAL"/>
              <w:rPr>
                <w:szCs w:val="22"/>
                <w:lang w:eastAsia="sv-SE"/>
              </w:rPr>
            </w:pPr>
            <w:r w:rsidRPr="0095250E">
              <w:rPr>
                <w:szCs w:val="22"/>
                <w:lang w:eastAsia="sv-SE"/>
              </w:rPr>
              <w:t>Selection between configuration 1 and configuration 2 for RBG size for PUSCH</w:t>
            </w:r>
            <w:ins w:id="9989" w:author="CR#4550r1" w:date="2024-03-22T19:53:00Z">
              <w:r w:rsidR="007B48B7">
                <w:rPr>
                  <w:rFonts w:cs="Arial"/>
                  <w:szCs w:val="22"/>
                  <w:lang w:eastAsia="sv-SE"/>
                </w:rPr>
                <w:t xml:space="preserve"> except PUSCH scheduled by DCI format 0_3</w:t>
              </w:r>
            </w:ins>
            <w:r w:rsidRPr="0095250E">
              <w:rPr>
                <w:szCs w:val="22"/>
                <w:lang w:eastAsia="sv-SE"/>
              </w:rPr>
              <w:t xml:space="preserve">.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1EB0FF17" w:rsidR="00C51366" w:rsidRPr="0095250E" w:rsidRDefault="00C51366" w:rsidP="00C51366">
            <w:pPr>
              <w:pStyle w:val="TAL"/>
              <w:rPr>
                <w:b/>
                <w:i/>
                <w:szCs w:val="22"/>
                <w:lang w:eastAsia="sv-SE"/>
              </w:rPr>
            </w:pPr>
            <w:r w:rsidRPr="0095250E">
              <w:rPr>
                <w:b/>
                <w:i/>
                <w:szCs w:val="22"/>
                <w:lang w:eastAsia="sv-SE"/>
              </w:rPr>
              <w:t>s</w:t>
            </w:r>
            <w:ins w:id="9990" w:author="CR#4539r2" w:date="2024-03-22T12:26:00Z">
              <w:r w:rsidR="001679BB">
                <w:rPr>
                  <w:b/>
                  <w:i/>
                  <w:szCs w:val="22"/>
                  <w:lang w:eastAsia="sv-SE"/>
                </w:rPr>
                <w:t>T</w:t>
              </w:r>
            </w:ins>
            <w:del w:id="9991" w:author="CR#4539r2" w:date="2024-03-22T12:26:00Z">
              <w:r w:rsidRPr="0095250E" w:rsidDel="001679BB">
                <w:rPr>
                  <w:b/>
                  <w:i/>
                  <w:szCs w:val="22"/>
                  <w:lang w:eastAsia="sv-SE"/>
                </w:rPr>
                <w:delText>t</w:delText>
              </w:r>
            </w:del>
            <w:r w:rsidRPr="0095250E">
              <w:rPr>
                <w:b/>
                <w:i/>
                <w:szCs w:val="22"/>
                <w:lang w:eastAsia="sv-SE"/>
              </w:rPr>
              <w:t>x</w:t>
            </w:r>
            <w:del w:id="9992" w:author="CR#4539r2" w:date="2024-03-22T12:26:00Z">
              <w:r w:rsidRPr="0095250E" w:rsidDel="001679BB">
                <w:rPr>
                  <w:b/>
                  <w:i/>
                  <w:szCs w:val="22"/>
                  <w:lang w:eastAsia="sv-SE"/>
                </w:rPr>
                <w:delText>2</w:delText>
              </w:r>
            </w:del>
            <w:r w:rsidRPr="0095250E">
              <w:rPr>
                <w:b/>
                <w:i/>
                <w:szCs w:val="22"/>
                <w:lang w:eastAsia="sv-SE"/>
              </w:rPr>
              <w:t>-</w:t>
            </w:r>
            <w:ins w:id="9993" w:author="CR#4539r2" w:date="2024-03-22T12:26:00Z">
              <w:r w:rsidR="001679BB">
                <w:rPr>
                  <w:b/>
                  <w:i/>
                  <w:szCs w:val="22"/>
                  <w:lang w:eastAsia="sv-SE"/>
                </w:rPr>
                <w:t>2</w:t>
              </w:r>
            </w:ins>
            <w:r w:rsidRPr="0095250E">
              <w:rPr>
                <w:b/>
                <w:i/>
                <w:szCs w:val="22"/>
                <w:lang w:eastAsia="sv-SE"/>
              </w:rPr>
              <w:t>Panel</w:t>
            </w:r>
          </w:p>
          <w:p w14:paraId="51736826" w14:textId="6BE5BE06" w:rsidR="00C51366" w:rsidRPr="0095250E" w:rsidRDefault="00C51366" w:rsidP="00C51366">
            <w:pPr>
              <w:pStyle w:val="TAL"/>
              <w:rPr>
                <w:b/>
                <w:i/>
                <w:szCs w:val="22"/>
                <w:lang w:eastAsia="sv-SE"/>
              </w:rPr>
            </w:pPr>
            <w:r w:rsidRPr="0095250E">
              <w:rPr>
                <w:szCs w:val="22"/>
                <w:lang w:eastAsia="sv-SE"/>
              </w:rPr>
              <w:t xml:space="preserve">Parameter to enable PUSCH+PUSCH multiple panel simultaneous uplink transmission in multi-DCI based mTRP system. When this paramater is configured, </w:t>
            </w:r>
            <w:ins w:id="9994" w:author="CR#4539r2" w:date="2024-03-22T12:27:00Z">
              <w:r w:rsidR="001679BB" w:rsidRPr="0098336C">
                <w:rPr>
                  <w:lang w:eastAsia="zh-CN"/>
                </w:rPr>
                <w:t xml:space="preserve">more than one value for the field </w:t>
              </w:r>
              <w:r w:rsidR="001679BB" w:rsidRPr="0098336C">
                <w:rPr>
                  <w:i/>
                  <w:iCs/>
                  <w:lang w:eastAsia="zh-CN"/>
                  <w:rPrChange w:id="9995" w:author="Ericsson (Helka-Liina) ASN1 rev" w:date="2024-02-14T14:54:00Z">
                    <w:rPr>
                      <w:lang w:eastAsia="zh-CN"/>
                    </w:rPr>
                  </w:rPrChange>
                </w:rPr>
                <w:t>coresetPoolIndex</w:t>
              </w:r>
            </w:ins>
            <w:del w:id="9996" w:author="CR#4539r2" w:date="2024-03-22T12:27:00Z">
              <w:r w:rsidRPr="0095250E" w:rsidDel="001679BB">
                <w:rPr>
                  <w:szCs w:val="22"/>
                  <w:lang w:eastAsia="sv-SE"/>
                </w:rPr>
                <w:delText>two coresetPoolindex values</w:delText>
              </w:r>
            </w:del>
            <w:r w:rsidRPr="0095250E">
              <w:rPr>
                <w:szCs w:val="22"/>
                <w:lang w:eastAsia="sv-SE"/>
              </w:rPr>
              <w:t xml:space="preserve"> </w:t>
            </w:r>
            <w:ins w:id="9997" w:author="CR#4539r2" w:date="2024-03-22T12:27:00Z">
              <w:r w:rsidR="001679BB">
                <w:rPr>
                  <w:szCs w:val="22"/>
                  <w:lang w:eastAsia="sv-SE"/>
                </w:rPr>
                <w:t>is</w:t>
              </w:r>
            </w:ins>
            <w:del w:id="9998" w:author="CR#4539r2" w:date="2024-03-22T12:27:00Z">
              <w:r w:rsidRPr="0095250E" w:rsidDel="001679BB">
                <w:rPr>
                  <w:szCs w:val="22"/>
                  <w:lang w:eastAsia="sv-SE"/>
                </w:rPr>
                <w:delText>are</w:delText>
              </w:r>
            </w:del>
            <w:r w:rsidRPr="0095250E">
              <w:rPr>
                <w:szCs w:val="22"/>
                <w:lang w:eastAsia="sv-SE"/>
              </w:rPr>
              <w:t xml:space="preserve"> configured and two SRS resource sets for </w:t>
            </w:r>
            <w:ins w:id="9999" w:author="CR#4539r2" w:date="2024-03-22T12:27:00Z">
              <w:r w:rsidR="001679BB" w:rsidRPr="00AC1003">
                <w:rPr>
                  <w:i/>
                  <w:iCs/>
                  <w:szCs w:val="22"/>
                  <w:lang w:eastAsia="sv-SE"/>
                </w:rPr>
                <w:t>codebook</w:t>
              </w:r>
              <w:r w:rsidR="001679BB">
                <w:rPr>
                  <w:szCs w:val="22"/>
                  <w:lang w:eastAsia="sv-SE"/>
                </w:rPr>
                <w:t xml:space="preserve"> or </w:t>
              </w:r>
              <w:r w:rsidR="001679BB" w:rsidRPr="00AC1003">
                <w:rPr>
                  <w:i/>
                  <w:iCs/>
                  <w:szCs w:val="22"/>
                  <w:lang w:eastAsia="sv-SE"/>
                </w:rPr>
                <w:t>noncodebook</w:t>
              </w:r>
            </w:ins>
            <w:del w:id="10000" w:author="CR#4539r2" w:date="2024-03-22T12:27:00Z">
              <w:r w:rsidRPr="0095250E" w:rsidDel="001679BB">
                <w:rPr>
                  <w:szCs w:val="22"/>
                  <w:lang w:eastAsia="sv-SE"/>
                </w:rPr>
                <w:delText>CB or NCB</w:delText>
              </w:r>
            </w:del>
            <w:r w:rsidRPr="0095250E">
              <w:rPr>
                <w:szCs w:val="22"/>
                <w:lang w:eastAsia="sv-SE"/>
              </w:rPr>
              <w:t xml:space="preserve"> are configured</w:t>
            </w:r>
            <w:del w:id="10001" w:author="CR#4539r2" w:date="2024-03-22T12:28:00Z">
              <w:r w:rsidRPr="0095250E" w:rsidDel="001679BB">
                <w:rPr>
                  <w:szCs w:val="22"/>
                  <w:lang w:eastAsia="sv-SE"/>
                </w:rPr>
                <w:delText>, the multi-DCI based STxMP PUSCH+PUSCH is configured</w:delText>
              </w:r>
            </w:del>
            <w:r w:rsidRPr="0095250E">
              <w:rPr>
                <w:szCs w:val="22"/>
                <w:lang w:eastAsia="sv-SE"/>
              </w:rPr>
              <w:t>.</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467478">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467478">
            <w:pPr>
              <w:pStyle w:val="TAL"/>
              <w:rPr>
                <w:b/>
                <w:bCs/>
                <w:i/>
                <w:iCs/>
              </w:rPr>
            </w:pPr>
            <w:r w:rsidRPr="0095250E">
              <w:rPr>
                <w:b/>
                <w:bCs/>
                <w:i/>
                <w:iCs/>
              </w:rPr>
              <w:t>harq-ProcessNumberSizeDCI-0-3</w:t>
            </w:r>
          </w:p>
          <w:p w14:paraId="1BF117D9" w14:textId="77777777" w:rsidR="006A1035" w:rsidRPr="0095250E" w:rsidRDefault="006A1035" w:rsidP="00467478">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467478">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467478">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467478">
            <w:pPr>
              <w:pStyle w:val="TAL"/>
              <w:rPr>
                <w:b/>
                <w:bCs/>
                <w:i/>
                <w:iCs/>
                <w:szCs w:val="22"/>
                <w:lang w:eastAsia="sv-SE"/>
              </w:rPr>
            </w:pPr>
            <w:r w:rsidRPr="0095250E">
              <w:rPr>
                <w:b/>
                <w:bCs/>
                <w:i/>
                <w:iCs/>
                <w:szCs w:val="22"/>
                <w:lang w:eastAsia="sv-SE"/>
              </w:rPr>
              <w:t>rbg-SizeDCI-0-3</w:t>
            </w:r>
          </w:p>
          <w:p w14:paraId="020335CD" w14:textId="4A71B20D" w:rsidR="006A1035" w:rsidRPr="0095250E" w:rsidRDefault="006A1035" w:rsidP="00467478">
            <w:pPr>
              <w:pStyle w:val="TAL"/>
              <w:rPr>
                <w:szCs w:val="22"/>
                <w:lang w:eastAsia="sv-SE"/>
              </w:rPr>
            </w:pPr>
            <w:r w:rsidRPr="0095250E">
              <w:rPr>
                <w:szCs w:val="22"/>
                <w:lang w:eastAsia="sv-SE"/>
              </w:rPr>
              <w:t>Selection among configuration 1, configuration 2 and configuration 3 for RBG size for PUSCH</w:t>
            </w:r>
            <w:ins w:id="10002" w:author="CR#4550r1" w:date="2024-03-22T19:53:00Z">
              <w:r w:rsidR="007B48B7">
                <w:rPr>
                  <w:rFonts w:cs="Arial"/>
                  <w:szCs w:val="22"/>
                  <w:lang w:eastAsia="sv-SE"/>
                </w:rPr>
                <w:t xml:space="preserve"> scheduled by DCI format 0_3</w:t>
              </w:r>
            </w:ins>
            <w:r w:rsidRPr="0095250E">
              <w:rPr>
                <w:szCs w:val="22"/>
                <w:lang w:eastAsia="sv-SE"/>
              </w:rPr>
              <w:t>. The UE does not apply this field if resourceAllocationDC</w:t>
            </w:r>
            <w:ins w:id="10003" w:author="CR#4550r1" w:date="2024-03-22T19:53:00Z">
              <w:r w:rsidR="007B48B7">
                <w:rPr>
                  <w:szCs w:val="22"/>
                  <w:lang w:eastAsia="sv-SE"/>
                </w:rPr>
                <w:t>I</w:t>
              </w:r>
            </w:ins>
            <w:r w:rsidRPr="0095250E">
              <w:rPr>
                <w:szCs w:val="22"/>
                <w:lang w:eastAsia="sv-SE"/>
              </w:rPr>
              <w:t>-0-3 is set to resourceAllocationType1. Otherwise, the UE applies the value config1 when the field is absent (see TS 38.214 [19], clause 6.1.2.2.1).</w:t>
            </w:r>
          </w:p>
        </w:tc>
      </w:tr>
      <w:tr w:rsidR="00B4120F" w:rsidRPr="0095250E"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467478">
            <w:pPr>
              <w:pStyle w:val="TAL"/>
              <w:rPr>
                <w:b/>
                <w:bCs/>
                <w:i/>
                <w:iCs/>
                <w:szCs w:val="22"/>
                <w:lang w:eastAsia="sv-SE"/>
              </w:rPr>
            </w:pPr>
            <w:r w:rsidRPr="0095250E">
              <w:rPr>
                <w:b/>
                <w:bCs/>
                <w:i/>
                <w:iCs/>
                <w:szCs w:val="22"/>
                <w:lang w:eastAsia="sv-SE"/>
              </w:rPr>
              <w:t>resourceAllocationDCI-0-3</w:t>
            </w:r>
          </w:p>
          <w:p w14:paraId="74585EF4" w14:textId="1047A0F0" w:rsidR="006A1035" w:rsidRPr="0095250E" w:rsidRDefault="006A1035" w:rsidP="00467478">
            <w:pPr>
              <w:pStyle w:val="TAL"/>
              <w:rPr>
                <w:szCs w:val="22"/>
                <w:lang w:eastAsia="sv-SE"/>
              </w:rPr>
            </w:pPr>
            <w:r w:rsidRPr="0095250E">
              <w:rPr>
                <w:szCs w:val="22"/>
                <w:lang w:eastAsia="sv-SE"/>
              </w:rPr>
              <w:t xml:space="preserve">Configuration of resource allocation type 0 and resource allocation type 1 for </w:t>
            </w:r>
            <w:del w:id="10004" w:author="CR#4550r1" w:date="2024-03-22T19:54:00Z">
              <w:r w:rsidRPr="0095250E" w:rsidDel="007B48B7">
                <w:rPr>
                  <w:szCs w:val="22"/>
                  <w:lang w:eastAsia="sv-SE"/>
                </w:rPr>
                <w:delText xml:space="preserve">non-fallback </w:delText>
              </w:r>
            </w:del>
            <w:r w:rsidRPr="0095250E">
              <w:rPr>
                <w:szCs w:val="22"/>
                <w:lang w:eastAsia="sv-SE"/>
              </w:rPr>
              <w:t xml:space="preserve">DCI </w:t>
            </w:r>
            <w:ins w:id="10005" w:author="CR#4550r1" w:date="2024-03-22T19:54:00Z">
              <w:r w:rsidR="007B48B7">
                <w:rPr>
                  <w:rFonts w:cs="Arial"/>
                  <w:szCs w:val="22"/>
                  <w:lang w:eastAsia="sv-SE"/>
                </w:rPr>
                <w:t xml:space="preserve">format 0_3 </w:t>
              </w:r>
            </w:ins>
            <w:r w:rsidRPr="0095250E">
              <w:rPr>
                <w:szCs w:val="22"/>
                <w:lang w:eastAsia="sv-SE"/>
              </w:rPr>
              <w:t>(see TS 38.214 [19], clause 6.1.2).</w:t>
            </w:r>
          </w:p>
        </w:tc>
      </w:tr>
      <w:tr w:rsidR="00B4120F" w:rsidRPr="0095250E"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467478">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467478">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467478">
            <w:pPr>
              <w:pStyle w:val="TAL"/>
              <w:rPr>
                <w:b/>
                <w:bCs/>
                <w:i/>
                <w:iCs/>
                <w:lang w:eastAsia="x-none"/>
              </w:rPr>
            </w:pPr>
            <w:r w:rsidRPr="0095250E">
              <w:rPr>
                <w:b/>
                <w:bCs/>
                <w:i/>
                <w:iCs/>
                <w:lang w:eastAsia="x-none"/>
              </w:rPr>
              <w:t>uci-OnPUSCH-ListDCI-0-3</w:t>
            </w:r>
          </w:p>
          <w:p w14:paraId="7D52207F" w14:textId="77777777" w:rsidR="006A1035" w:rsidRPr="0095250E" w:rsidRDefault="006A1035" w:rsidP="00467478">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467478">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467478">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467478">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rsidDel="001679BB" w14:paraId="5F23D5BE" w14:textId="68E1C701" w:rsidTr="00467478">
        <w:trPr>
          <w:del w:id="10006" w:author="CR#4539r2" w:date="2024-03-22T12:28:00Z"/>
        </w:trPr>
        <w:tc>
          <w:tcPr>
            <w:tcW w:w="14173" w:type="dxa"/>
            <w:tcBorders>
              <w:top w:val="single" w:sz="4" w:space="0" w:color="auto"/>
              <w:left w:val="single" w:sz="4" w:space="0" w:color="auto"/>
              <w:bottom w:val="single" w:sz="4" w:space="0" w:color="auto"/>
              <w:right w:val="single" w:sz="4" w:space="0" w:color="auto"/>
            </w:tcBorders>
            <w:hideMark/>
          </w:tcPr>
          <w:p w14:paraId="6EEA6623" w14:textId="7EDB0082" w:rsidR="00C51366" w:rsidRPr="0095250E" w:rsidDel="001679BB" w:rsidRDefault="00C51366" w:rsidP="00467478">
            <w:pPr>
              <w:pStyle w:val="TAL"/>
              <w:rPr>
                <w:del w:id="10007" w:author="CR#4539r2" w:date="2024-03-22T12:28:00Z"/>
                <w:szCs w:val="22"/>
                <w:lang w:eastAsia="sv-SE"/>
              </w:rPr>
            </w:pPr>
            <w:del w:id="10008" w:author="CR#4539r2" w:date="2024-03-22T12:28:00Z">
              <w:r w:rsidRPr="0095250E" w:rsidDel="001679BB">
                <w:rPr>
                  <w:b/>
                  <w:i/>
                  <w:szCs w:val="22"/>
                  <w:lang w:eastAsia="sv-SE"/>
                </w:rPr>
                <w:delText>maxMIMO-LayersforSDM</w:delText>
              </w:r>
            </w:del>
          </w:p>
          <w:p w14:paraId="315D30BF" w14:textId="110ADD8B" w:rsidR="00C51366" w:rsidRPr="0095250E" w:rsidDel="001679BB" w:rsidRDefault="00C51366" w:rsidP="00467478">
            <w:pPr>
              <w:pStyle w:val="TAL"/>
              <w:rPr>
                <w:del w:id="10009" w:author="CR#4539r2" w:date="2024-03-22T12:28:00Z"/>
                <w:szCs w:val="22"/>
                <w:lang w:eastAsia="sv-SE"/>
              </w:rPr>
            </w:pPr>
            <w:del w:id="10010" w:author="CR#4539r2" w:date="2024-03-22T12:28:00Z">
              <w:r w:rsidRPr="0095250E" w:rsidDel="001679BB">
                <w:rPr>
                  <w:szCs w:val="22"/>
                  <w:lang w:eastAsia="sv-SE"/>
                </w:rPr>
                <w:delText>Indicates the maximal number of MIMO layers of each panel for PUSCH with SDM scheme for non-codebook based PUSCH.</w:delText>
              </w:r>
            </w:del>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467478">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467478">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467478">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rsidDel="001679BB" w14:paraId="6AB7A919" w14:textId="4F13EBFB" w:rsidTr="00467478">
        <w:trPr>
          <w:del w:id="10011" w:author="CR#4539r2" w:date="2024-03-22T12:28:00Z"/>
        </w:trPr>
        <w:tc>
          <w:tcPr>
            <w:tcW w:w="14173" w:type="dxa"/>
            <w:tcBorders>
              <w:top w:val="single" w:sz="4" w:space="0" w:color="auto"/>
              <w:left w:val="single" w:sz="4" w:space="0" w:color="auto"/>
              <w:bottom w:val="single" w:sz="4" w:space="0" w:color="auto"/>
              <w:right w:val="single" w:sz="4" w:space="0" w:color="auto"/>
            </w:tcBorders>
            <w:hideMark/>
          </w:tcPr>
          <w:p w14:paraId="35A6011D" w14:textId="7CEBF106" w:rsidR="00C51366" w:rsidRPr="0095250E" w:rsidDel="001679BB" w:rsidRDefault="00C51366" w:rsidP="00467478">
            <w:pPr>
              <w:pStyle w:val="TAL"/>
              <w:rPr>
                <w:del w:id="10012" w:author="CR#4539r2" w:date="2024-03-22T12:28:00Z"/>
                <w:szCs w:val="22"/>
                <w:lang w:eastAsia="sv-SE"/>
              </w:rPr>
            </w:pPr>
            <w:del w:id="10013" w:author="CR#4539r2" w:date="2024-03-22T12:28:00Z">
              <w:r w:rsidRPr="0095250E" w:rsidDel="001679BB">
                <w:rPr>
                  <w:b/>
                  <w:i/>
                  <w:szCs w:val="22"/>
                  <w:lang w:eastAsia="sv-SE"/>
                </w:rPr>
                <w:delText>maxMIMO-LayersforSFN</w:delText>
              </w:r>
            </w:del>
          </w:p>
          <w:p w14:paraId="3C858E7A" w14:textId="12E3FAA9" w:rsidR="00C51366" w:rsidRPr="0095250E" w:rsidDel="001679BB" w:rsidRDefault="00C51366" w:rsidP="00467478">
            <w:pPr>
              <w:pStyle w:val="TAL"/>
              <w:rPr>
                <w:del w:id="10014" w:author="CR#4539r2" w:date="2024-03-22T12:28:00Z"/>
                <w:szCs w:val="22"/>
                <w:lang w:eastAsia="sv-SE"/>
              </w:rPr>
            </w:pPr>
            <w:del w:id="10015" w:author="CR#4539r2" w:date="2024-03-22T12:28:00Z">
              <w:r w:rsidRPr="0095250E" w:rsidDel="001679BB">
                <w:rPr>
                  <w:szCs w:val="22"/>
                  <w:lang w:eastAsia="sv-SE"/>
                </w:rPr>
                <w:delText>Indicates the maximal number of MIMO layers of each panel for PUSCH with SFN scheme for non-codebook based PUSCH.</w:delText>
              </w:r>
            </w:del>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10016" w:name="_Toc60777323"/>
      <w:bookmarkStart w:id="10017" w:name="_Toc156130526"/>
      <w:r w:rsidRPr="0095250E">
        <w:t>–</w:t>
      </w:r>
      <w:r w:rsidRPr="0095250E">
        <w:tab/>
      </w:r>
      <w:r w:rsidRPr="0095250E">
        <w:rPr>
          <w:i/>
        </w:rPr>
        <w:t>PUSCH-ConfigCommon</w:t>
      </w:r>
      <w:bookmarkEnd w:id="10016"/>
      <w:bookmarkEnd w:id="1001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10018" w:name="_Toc60777324"/>
      <w:bookmarkStart w:id="10019" w:name="_Toc156130527"/>
      <w:r w:rsidRPr="0095250E">
        <w:t>–</w:t>
      </w:r>
      <w:r w:rsidRPr="0095250E">
        <w:tab/>
      </w:r>
      <w:r w:rsidRPr="0095250E">
        <w:rPr>
          <w:i/>
        </w:rPr>
        <w:t>PUSCH-PowerControl</w:t>
      </w:r>
      <w:bookmarkEnd w:id="10018"/>
      <w:bookmarkEnd w:id="1001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10020" w:name="_Toc60777325"/>
      <w:bookmarkStart w:id="10021" w:name="_Toc156130528"/>
      <w:r w:rsidRPr="0095250E">
        <w:t>–</w:t>
      </w:r>
      <w:r w:rsidRPr="0095250E">
        <w:tab/>
      </w:r>
      <w:r w:rsidRPr="0095250E">
        <w:rPr>
          <w:i/>
        </w:rPr>
        <w:t>PUSCH-ServingCellConfig</w:t>
      </w:r>
      <w:bookmarkEnd w:id="10020"/>
      <w:bookmarkEnd w:id="1002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1F6A986D" w:rsidR="00C51366" w:rsidRPr="0095250E" w:rsidRDefault="00C51366" w:rsidP="0095250E">
      <w:pPr>
        <w:pStyle w:val="PL"/>
        <w:rPr>
          <w:color w:val="808080"/>
        </w:rPr>
      </w:pPr>
      <w:r w:rsidRPr="0095250E">
        <w:t xml:space="preserve">    maxMIMO-Layers</w:t>
      </w:r>
      <w:del w:id="10022" w:author="CR#4539r2" w:date="2024-03-22T12:28:00Z">
        <w:r w:rsidRPr="0095250E" w:rsidDel="001679BB">
          <w:delText>-n8</w:delText>
        </w:r>
      </w:del>
      <w:r w:rsidRPr="0095250E">
        <w:t>-</w:t>
      </w:r>
      <w:ins w:id="10023" w:author="CR#4539r2" w:date="2024-03-22T12:28:00Z">
        <w:r w:rsidR="001679BB">
          <w:t>v</w:t>
        </w:r>
      </w:ins>
      <w:del w:id="10024" w:author="CR#4539r2" w:date="2024-03-22T12:29:00Z">
        <w:r w:rsidRPr="0095250E" w:rsidDel="001679BB">
          <w:delText>r</w:delText>
        </w:r>
      </w:del>
      <w:r w:rsidRPr="0095250E">
        <w:t>18</w:t>
      </w:r>
      <w:ins w:id="10025" w:author="CR#4539r2" w:date="2024-03-22T12:28:00Z">
        <w:r w:rsidR="001679BB">
          <w:t>10</w:t>
        </w:r>
      </w:ins>
      <w:r w:rsidRPr="0095250E">
        <w:t xml:space="preserve">                   </w:t>
      </w:r>
      <w:ins w:id="10026" w:author="CR#4539r2" w:date="2024-03-22T12:29:00Z">
        <w:r w:rsidR="001679BB">
          <w:t xml:space="preserve"> </w:t>
        </w:r>
        <w:r w:rsidR="001679BB" w:rsidRPr="0095250E">
          <w:rPr>
            <w:color w:val="993366"/>
          </w:rPr>
          <w:t>INTEGER</w:t>
        </w:r>
        <w:r w:rsidR="001679BB" w:rsidRPr="0095250E">
          <w:t xml:space="preserve"> (5..8)</w:t>
        </w:r>
      </w:ins>
      <w:del w:id="10027" w:author="CR#4539r2" w:date="2024-03-22T12:29:00Z">
        <w:r w:rsidRPr="0095250E" w:rsidDel="001679BB">
          <w:delText>SetupRelease { MaxMIMO-LayersDCI-n8-r18}</w:delText>
        </w:r>
      </w:del>
      <w:r w:rsidRPr="0095250E">
        <w:t xml:space="preserve">                </w:t>
      </w:r>
      <w:ins w:id="10028" w:author="CR#4539r2" w:date="2024-03-22T12:30:00Z">
        <w:r w:rsidR="001679BB">
          <w:t xml:space="preserve">                          </w:t>
        </w:r>
      </w:ins>
      <w:r w:rsidRPr="0095250E">
        <w:rPr>
          <w:color w:val="993366"/>
        </w:rPr>
        <w:t>OPTIONAL</w:t>
      </w:r>
      <w:r w:rsidRPr="0095250E">
        <w:t xml:space="preserve">,   </w:t>
      </w:r>
      <w:r w:rsidRPr="0095250E">
        <w:rPr>
          <w:color w:val="808080"/>
        </w:rPr>
        <w:t xml:space="preserve">-- Need </w:t>
      </w:r>
      <w:ins w:id="10029" w:author="CR#4539r2" w:date="2024-03-22T12:29:00Z">
        <w:r w:rsidR="001679BB">
          <w:rPr>
            <w:color w:val="808080"/>
          </w:rPr>
          <w:t>R</w:t>
        </w:r>
      </w:ins>
      <w:del w:id="10030" w:author="CR#4539r2" w:date="2024-03-22T12:29:00Z">
        <w:r w:rsidRPr="0095250E" w:rsidDel="001679BB">
          <w:rPr>
            <w:color w:val="808080"/>
          </w:rPr>
          <w:delText>M</w:delText>
        </w:r>
      </w:del>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2778CCD3" w:rsidR="00C51366" w:rsidRPr="0095250E" w:rsidDel="001679BB" w:rsidRDefault="00C51366" w:rsidP="0095250E">
      <w:pPr>
        <w:pStyle w:val="PL"/>
        <w:rPr>
          <w:del w:id="10031" w:author="CR#4539r2" w:date="2024-03-22T12:30:00Z"/>
        </w:rPr>
      </w:pPr>
      <w:del w:id="10032" w:author="CR#4539r2" w:date="2024-03-22T12:30:00Z">
        <w:r w:rsidRPr="0095250E" w:rsidDel="001679BB">
          <w:delText xml:space="preserve">MaxMIMO-LayersDCI-n8-r18 ::=            </w:delText>
        </w:r>
        <w:r w:rsidRPr="0095250E" w:rsidDel="001679BB">
          <w:rPr>
            <w:color w:val="993366"/>
          </w:rPr>
          <w:delText>INTEGER</w:delText>
        </w:r>
        <w:r w:rsidRPr="0095250E" w:rsidDel="001679BB">
          <w:delText xml:space="preserve"> (5..8)</w:delText>
        </w:r>
      </w:del>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0FA6A097" w:rsidR="00394471" w:rsidRPr="0095250E" w:rsidRDefault="00394471" w:rsidP="00964CC4">
            <w:pPr>
              <w:pStyle w:val="TAL"/>
              <w:rPr>
                <w:b/>
                <w:i/>
                <w:szCs w:val="22"/>
                <w:lang w:eastAsia="sv-SE"/>
              </w:rPr>
            </w:pPr>
            <w:r w:rsidRPr="0095250E">
              <w:rPr>
                <w:b/>
                <w:i/>
                <w:szCs w:val="22"/>
                <w:lang w:eastAsia="sv-SE"/>
              </w:rPr>
              <w:t>maxMIMO-Layers</w:t>
            </w:r>
            <w:del w:id="10033" w:author="CR#4539r2" w:date="2024-03-22T12:30:00Z">
              <w:r w:rsidR="00C51366" w:rsidRPr="0095250E" w:rsidDel="001679BB">
                <w:rPr>
                  <w:b/>
                  <w:i/>
                  <w:szCs w:val="22"/>
                  <w:lang w:eastAsia="sv-SE"/>
                </w:rPr>
                <w:delText>, maxMIMO-Layers-n8</w:delText>
              </w:r>
            </w:del>
          </w:p>
          <w:p w14:paraId="4EB9028E" w14:textId="4232E47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ins w:id="10034" w:author="CR#4539r2" w:date="2024-03-22T12:30:00Z">
              <w:r w:rsidR="001679BB">
                <w:rPr>
                  <w:szCs w:val="22"/>
                  <w:lang w:eastAsia="sv-SE"/>
                </w:rPr>
                <w:t xml:space="preserve"> If network configures </w:t>
              </w:r>
              <w:r w:rsidR="001679BB" w:rsidRPr="0095250E">
                <w:rPr>
                  <w:i/>
                  <w:szCs w:val="22"/>
                  <w:lang w:eastAsia="sv-SE"/>
                </w:rPr>
                <w:t>maxMIMO-Layers</w:t>
              </w:r>
              <w:r w:rsidR="001679BB">
                <w:rPr>
                  <w:i/>
                  <w:szCs w:val="22"/>
                  <w:lang w:eastAsia="sv-SE"/>
                </w:rPr>
                <w:t>-v18</w:t>
              </w:r>
            </w:ins>
            <w:ins w:id="10035" w:author="CR#4539r2" w:date="2024-03-22T14:10:00Z">
              <w:r w:rsidR="0037076E">
                <w:rPr>
                  <w:i/>
                  <w:szCs w:val="22"/>
                  <w:lang w:eastAsia="sv-SE"/>
                </w:rPr>
                <w:t>10</w:t>
              </w:r>
            </w:ins>
            <w:ins w:id="10036" w:author="CR#4539r2" w:date="2024-03-22T12:30:00Z">
              <w:r w:rsidR="001679BB" w:rsidRPr="0037076E">
                <w:rPr>
                  <w:iCs/>
                  <w:szCs w:val="22"/>
                  <w:lang w:eastAsia="sv-SE"/>
                  <w:rPrChange w:id="10037" w:author="CR#4539r2" w:date="2024-03-22T14:10:00Z">
                    <w:rPr>
                      <w:i/>
                      <w:szCs w:val="22"/>
                      <w:lang w:eastAsia="sv-SE"/>
                    </w:rPr>
                  </w:rPrChange>
                </w:rPr>
                <w:t xml:space="preserve"> </w:t>
              </w:r>
              <w:r w:rsidR="001679BB">
                <w:rPr>
                  <w:iCs/>
                  <w:szCs w:val="22"/>
                  <w:lang w:eastAsia="sv-SE"/>
                </w:rPr>
                <w:t xml:space="preserve">the UE ignores </w:t>
              </w:r>
              <w:r w:rsidR="001679BB" w:rsidRPr="0095250E">
                <w:rPr>
                  <w:i/>
                  <w:szCs w:val="22"/>
                  <w:lang w:eastAsia="sv-SE"/>
                </w:rPr>
                <w:t>maxMIMO-Layers</w:t>
              </w:r>
              <w:r w:rsidR="001679BB">
                <w:rPr>
                  <w:i/>
                  <w:szCs w:val="22"/>
                  <w:lang w:eastAsia="sv-SE"/>
                </w:rPr>
                <w:t xml:space="preserve"> </w:t>
              </w:r>
              <w:r w:rsidR="001679BB" w:rsidRPr="0031073B">
                <w:rPr>
                  <w:iCs/>
                  <w:szCs w:val="22"/>
                  <w:lang w:eastAsia="sv-SE"/>
                  <w:rPrChange w:id="10038" w:author="Ericsson (Helka-Liina) POST125" w:date="2024-03-07T20:27:00Z">
                    <w:rPr>
                      <w:i/>
                      <w:szCs w:val="22"/>
                      <w:lang w:eastAsia="sv-SE"/>
                    </w:rPr>
                  </w:rPrChange>
                </w:rPr>
                <w:t>(</w:t>
              </w:r>
              <w:r w:rsidR="001679BB">
                <w:rPr>
                  <w:iCs/>
                  <w:szCs w:val="22"/>
                  <w:lang w:eastAsia="sv-SE"/>
                </w:rPr>
                <w:t>without suffix</w:t>
              </w:r>
              <w:r w:rsidR="001679BB" w:rsidRPr="0031073B">
                <w:rPr>
                  <w:iCs/>
                  <w:szCs w:val="22"/>
                  <w:lang w:eastAsia="sv-SE"/>
                  <w:rPrChange w:id="10039" w:author="Ericsson (Helka-Liina) POST125" w:date="2024-03-07T20:27:00Z">
                    <w:rPr>
                      <w:i/>
                      <w:szCs w:val="22"/>
                      <w:lang w:eastAsia="sv-SE"/>
                    </w:rPr>
                  </w:rPrChange>
                </w:rPr>
                <w:t>)</w:t>
              </w:r>
              <w:r w:rsidR="001679BB">
                <w:rPr>
                  <w:iCs/>
                  <w:szCs w:val="22"/>
                  <w:lang w:eastAsia="sv-SE"/>
                </w:rPr>
                <w:t>.</w:t>
              </w:r>
            </w:ins>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10040" w:name="_Toc60777326"/>
      <w:bookmarkStart w:id="10041" w:name="_Toc156130529"/>
      <w:r w:rsidRPr="0095250E">
        <w:t>–</w:t>
      </w:r>
      <w:r w:rsidRPr="0095250E">
        <w:tab/>
      </w:r>
      <w:r w:rsidRPr="0095250E">
        <w:rPr>
          <w:i/>
        </w:rPr>
        <w:t>PUSCH-TimeDomainResourceAllocationList</w:t>
      </w:r>
      <w:bookmarkEnd w:id="10040"/>
      <w:bookmarkEnd w:id="10041"/>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6AFA086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ins w:id="10042" w:author="CR#4629" w:date="2024-03-26T11:01:00Z">
              <w:r w:rsidR="001522A0" w:rsidRPr="001808D3">
                <w:rPr>
                  <w:rFonts w:eastAsiaTheme="minorEastAsia" w:hint="eastAsia"/>
                  <w:szCs w:val="22"/>
                  <w:lang w:eastAsia="zh-CN"/>
                </w:rPr>
                <w:t xml:space="preserve"> and for FR1</w:t>
              </w:r>
            </w:ins>
            <w:r w:rsidRPr="0095250E">
              <w:rPr>
                <w:szCs w:val="22"/>
                <w:lang w:eastAsia="sv-SE"/>
              </w:rPr>
              <w:t>.</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004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004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701F639E"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ins w:id="10044" w:author="CR#4631" w:date="2024-03-26T11:06:00Z">
              <w:r w:rsidR="005D415A">
                <w:rPr>
                  <w:rFonts w:cs="Arial"/>
                  <w:szCs w:val="18"/>
                </w:rPr>
                <w:t xml:space="preserve"> </w:t>
              </w:r>
              <w:r w:rsidR="005D415A">
                <w:rPr>
                  <w:rFonts w:eastAsia="–¾’©"/>
                  <w:color w:val="000000"/>
                </w:rPr>
                <w:t xml:space="preserve">The network does not configure </w:t>
              </w:r>
              <w:r w:rsidR="005D415A" w:rsidRPr="005C4A2D">
                <w:rPr>
                  <w:rFonts w:eastAsia="–¾’©"/>
                  <w:i/>
                  <w:iCs/>
                  <w:color w:val="000000"/>
                </w:rPr>
                <w:t>numberOfSlotsTBoMS</w:t>
              </w:r>
              <w:r w:rsidR="005D415A">
                <w:rPr>
                  <w:rFonts w:eastAsia="–¾’©"/>
                  <w:i/>
                  <w:iCs/>
                  <w:color w:val="000000"/>
                </w:rPr>
                <w:t>-r17</w:t>
              </w:r>
              <w:r w:rsidR="005D415A">
                <w:rPr>
                  <w:rFonts w:eastAsia="–¾’©"/>
                  <w:color w:val="000000"/>
                </w:rPr>
                <w:t xml:space="preserve"> </w:t>
              </w:r>
              <w:r w:rsidR="005D415A" w:rsidRPr="00743564">
                <w:rPr>
                  <w:rFonts w:eastAsia="–¾’©" w:hint="eastAsia"/>
                  <w:color w:val="000000"/>
                </w:rPr>
                <w:t>together</w:t>
              </w:r>
              <w:r w:rsidR="005D415A">
                <w:rPr>
                  <w:rFonts w:cs="Arial"/>
                  <w:szCs w:val="18"/>
                  <w:lang w:eastAsia="sv-SE"/>
                </w:rPr>
                <w:t xml:space="preserve"> </w:t>
              </w:r>
              <w:r w:rsidR="005D415A" w:rsidRPr="0095250E">
                <w:rPr>
                  <w:rFonts w:cs="Arial"/>
                  <w:szCs w:val="18"/>
                  <w:lang w:eastAsia="sv-SE"/>
                </w:rPr>
                <w:t>with</w:t>
              </w:r>
              <w:r w:rsidR="005D415A" w:rsidRPr="005C4A2D">
                <w:rPr>
                  <w:rFonts w:eastAsia="–¾’©"/>
                  <w:i/>
                  <w:iCs/>
                  <w:color w:val="000000"/>
                </w:rPr>
                <w:t xml:space="preserve"> enhancedSkipUplinkTxDynamic</w:t>
              </w:r>
              <w:r w:rsidR="005D415A">
                <w:rPr>
                  <w:rFonts w:eastAsia="–¾’©"/>
                  <w:color w:val="000000"/>
                </w:rPr>
                <w:t xml:space="preserve"> or </w:t>
              </w:r>
              <w:r w:rsidR="005D415A" w:rsidRPr="005C4A2D">
                <w:rPr>
                  <w:rFonts w:eastAsia="–¾’©"/>
                  <w:i/>
                  <w:iCs/>
                  <w:color w:val="000000"/>
                </w:rPr>
                <w:t>enhancedSkipUplinkTxConfigured</w:t>
              </w:r>
              <w:r w:rsidR="005D415A">
                <w:rPr>
                  <w:rFonts w:eastAsia="–¾’©"/>
                  <w:color w:val="000000"/>
                </w:rPr>
                <w:t xml:space="preserve"> with value </w:t>
              </w:r>
              <w:r w:rsidR="005D415A" w:rsidRPr="009B60AB">
                <w:rPr>
                  <w:rFonts w:eastAsia="–¾’©"/>
                  <w:i/>
                  <w:iCs/>
                  <w:color w:val="000000"/>
                </w:rPr>
                <w:t>true</w:t>
              </w:r>
              <w:r w:rsidR="005D415A">
                <w:rPr>
                  <w:rFonts w:eastAsia="–¾’©"/>
                  <w:color w:val="000000"/>
                </w:rPr>
                <w:t>.</w:t>
              </w:r>
            </w:ins>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10045" w:name="_Toc60777327"/>
      <w:bookmarkStart w:id="10046" w:name="_Toc156130530"/>
      <w:r w:rsidRPr="0095250E">
        <w:t>–</w:t>
      </w:r>
      <w:r w:rsidRPr="0095250E">
        <w:tab/>
      </w:r>
      <w:r w:rsidRPr="0095250E">
        <w:rPr>
          <w:i/>
        </w:rPr>
        <w:t>PUSCH-TPC-CommandConfig</w:t>
      </w:r>
      <w:bookmarkEnd w:id="10045"/>
      <w:bookmarkEnd w:id="1004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BA5AA45" w14:textId="77777777" w:rsidR="00116409" w:rsidRDefault="00116409" w:rsidP="00116409">
      <w:pPr>
        <w:rPr>
          <w:ins w:id="10047" w:author="CR#4611r1" w:date="2024-03-25T22:46:00Z"/>
        </w:rPr>
      </w:pPr>
    </w:p>
    <w:p w14:paraId="7D821179" w14:textId="77777777" w:rsidR="00116409" w:rsidRPr="0095250E" w:rsidRDefault="00116409" w:rsidP="00116409">
      <w:pPr>
        <w:pStyle w:val="Heading4"/>
        <w:rPr>
          <w:ins w:id="10048" w:author="CR#4611r1" w:date="2024-03-25T22:46:00Z"/>
          <w:rFonts w:eastAsia="MS Mincho"/>
          <w:i/>
          <w:iCs/>
        </w:rPr>
      </w:pPr>
      <w:ins w:id="10049" w:author="CR#4611r1" w:date="2024-03-25T22:46:00Z">
        <w:r w:rsidRPr="0095250E">
          <w:rPr>
            <w:rFonts w:eastAsia="MS Mincho"/>
            <w:i/>
            <w:iCs/>
          </w:rPr>
          <w:t>–</w:t>
        </w:r>
        <w:r w:rsidRPr="0095250E">
          <w:rPr>
            <w:rFonts w:eastAsia="MS Mincho"/>
            <w:i/>
            <w:iCs/>
          </w:rPr>
          <w:tab/>
          <w:t>Q</w:t>
        </w:r>
        <w:r>
          <w:rPr>
            <w:rFonts w:eastAsia="MS Mincho"/>
            <w:i/>
            <w:iCs/>
          </w:rPr>
          <w:t>FI</w:t>
        </w:r>
      </w:ins>
    </w:p>
    <w:p w14:paraId="01E54B31" w14:textId="77777777" w:rsidR="00116409" w:rsidRPr="0095250E" w:rsidRDefault="00116409" w:rsidP="00116409">
      <w:pPr>
        <w:rPr>
          <w:ins w:id="10050" w:author="CR#4611r1" w:date="2024-03-25T22:46:00Z"/>
          <w:rFonts w:eastAsia="MS Mincho"/>
        </w:rPr>
      </w:pPr>
      <w:ins w:id="10051" w:author="CR#4611r1" w:date="2024-03-25T22:46:00Z">
        <w:r w:rsidRPr="0095250E">
          <w:t xml:space="preserve">The IE </w:t>
        </w:r>
        <w:r w:rsidRPr="0095250E">
          <w:rPr>
            <w:i/>
          </w:rPr>
          <w:t>Q</w:t>
        </w:r>
        <w:r>
          <w:rPr>
            <w:i/>
          </w:rPr>
          <w:t>FI</w:t>
        </w:r>
        <w:r>
          <w:t xml:space="preserve"> is used to indicate the QoS Flow Identifier</w:t>
        </w:r>
        <w:r w:rsidRPr="0095250E">
          <w:t>.</w:t>
        </w:r>
      </w:ins>
    </w:p>
    <w:p w14:paraId="54825092" w14:textId="77777777" w:rsidR="00116409" w:rsidRPr="0095250E" w:rsidRDefault="00116409" w:rsidP="00116409">
      <w:pPr>
        <w:pStyle w:val="TH"/>
        <w:rPr>
          <w:ins w:id="10052" w:author="CR#4611r1" w:date="2024-03-25T22:46:00Z"/>
        </w:rPr>
      </w:pPr>
      <w:ins w:id="10053" w:author="CR#4611r1" w:date="2024-03-25T22:46:00Z">
        <w:r w:rsidRPr="0095250E">
          <w:rPr>
            <w:bCs/>
            <w:i/>
            <w:iCs/>
          </w:rPr>
          <w:t>Q</w:t>
        </w:r>
        <w:r>
          <w:rPr>
            <w:bCs/>
            <w:i/>
            <w:iCs/>
          </w:rPr>
          <w:t>FI</w:t>
        </w:r>
        <w:r w:rsidRPr="0095250E">
          <w:t xml:space="preserve"> information element</w:t>
        </w:r>
      </w:ins>
    </w:p>
    <w:p w14:paraId="2659CC9B" w14:textId="77777777" w:rsidR="00116409" w:rsidRPr="0095250E" w:rsidRDefault="00116409" w:rsidP="00116409">
      <w:pPr>
        <w:pStyle w:val="PL"/>
        <w:rPr>
          <w:ins w:id="10054" w:author="CR#4611r1" w:date="2024-03-25T22:46:00Z"/>
          <w:color w:val="808080"/>
        </w:rPr>
      </w:pPr>
      <w:ins w:id="10055" w:author="CR#4611r1" w:date="2024-03-25T22:46:00Z">
        <w:r w:rsidRPr="0095250E">
          <w:rPr>
            <w:color w:val="808080"/>
          </w:rPr>
          <w:t>-- ASN1START</w:t>
        </w:r>
      </w:ins>
    </w:p>
    <w:p w14:paraId="5E0B1F70" w14:textId="77777777" w:rsidR="00116409" w:rsidRPr="0095250E" w:rsidRDefault="00116409" w:rsidP="00116409">
      <w:pPr>
        <w:pStyle w:val="PL"/>
        <w:rPr>
          <w:ins w:id="10056" w:author="CR#4611r1" w:date="2024-03-25T22:46:00Z"/>
          <w:color w:val="808080"/>
        </w:rPr>
      </w:pPr>
      <w:ins w:id="10057" w:author="CR#4611r1" w:date="2024-03-25T22:46:00Z">
        <w:r w:rsidRPr="0095250E">
          <w:rPr>
            <w:color w:val="808080"/>
          </w:rPr>
          <w:t>-- TAG-</w:t>
        </w:r>
        <w:r>
          <w:rPr>
            <w:color w:val="808080"/>
          </w:rPr>
          <w:t>QFI</w:t>
        </w:r>
        <w:r w:rsidRPr="0095250E">
          <w:rPr>
            <w:color w:val="808080"/>
          </w:rPr>
          <w:t>-START</w:t>
        </w:r>
      </w:ins>
    </w:p>
    <w:p w14:paraId="6BC1F050" w14:textId="77777777" w:rsidR="00116409" w:rsidRPr="0095250E" w:rsidRDefault="00116409" w:rsidP="00116409">
      <w:pPr>
        <w:pStyle w:val="PL"/>
        <w:rPr>
          <w:ins w:id="10058" w:author="CR#4611r1" w:date="2024-03-25T22:46:00Z"/>
        </w:rPr>
      </w:pPr>
    </w:p>
    <w:p w14:paraId="0A2D2B18" w14:textId="77777777" w:rsidR="00116409" w:rsidRPr="0095250E" w:rsidRDefault="00116409" w:rsidP="00116409">
      <w:pPr>
        <w:pStyle w:val="PL"/>
        <w:rPr>
          <w:ins w:id="10059" w:author="CR#4611r1" w:date="2024-03-25T22:46:00Z"/>
        </w:rPr>
      </w:pPr>
      <w:ins w:id="10060" w:author="CR#4611r1" w:date="2024-03-25T22:46:00Z">
        <w:r w:rsidRPr="0095250E">
          <w:t xml:space="preserve">QFI ::=                             </w:t>
        </w:r>
        <w:r w:rsidRPr="0095250E">
          <w:rPr>
            <w:color w:val="993366"/>
          </w:rPr>
          <w:t>INTEGER</w:t>
        </w:r>
        <w:r w:rsidRPr="0095250E">
          <w:t xml:space="preserve"> (0..maxQFI)</w:t>
        </w:r>
      </w:ins>
    </w:p>
    <w:p w14:paraId="01DAFF48" w14:textId="77777777" w:rsidR="00116409" w:rsidRPr="0095250E" w:rsidRDefault="00116409" w:rsidP="00116409">
      <w:pPr>
        <w:pStyle w:val="PL"/>
        <w:rPr>
          <w:ins w:id="10061" w:author="CR#4611r1" w:date="2024-03-25T22:46:00Z"/>
        </w:rPr>
      </w:pPr>
    </w:p>
    <w:p w14:paraId="49800C2D" w14:textId="77777777" w:rsidR="00116409" w:rsidRPr="0095250E" w:rsidRDefault="00116409" w:rsidP="00116409">
      <w:pPr>
        <w:pStyle w:val="PL"/>
        <w:rPr>
          <w:ins w:id="10062" w:author="CR#4611r1" w:date="2024-03-25T22:46:00Z"/>
          <w:color w:val="808080"/>
        </w:rPr>
      </w:pPr>
      <w:ins w:id="10063" w:author="CR#4611r1" w:date="2024-03-25T22:46:00Z">
        <w:r w:rsidRPr="0095250E">
          <w:rPr>
            <w:color w:val="808080"/>
          </w:rPr>
          <w:t>-- TAG-Q</w:t>
        </w:r>
        <w:r>
          <w:rPr>
            <w:color w:val="808080"/>
          </w:rPr>
          <w:t>FI</w:t>
        </w:r>
        <w:r w:rsidRPr="0095250E">
          <w:rPr>
            <w:color w:val="808080"/>
          </w:rPr>
          <w:t>-STOP</w:t>
        </w:r>
      </w:ins>
    </w:p>
    <w:p w14:paraId="505FFBD5" w14:textId="77777777" w:rsidR="00116409" w:rsidRPr="0095250E" w:rsidRDefault="00116409" w:rsidP="00116409">
      <w:pPr>
        <w:pStyle w:val="PL"/>
        <w:rPr>
          <w:ins w:id="10064" w:author="CR#4611r1" w:date="2024-03-25T22:46:00Z"/>
          <w:color w:val="808080"/>
        </w:rPr>
      </w:pPr>
      <w:ins w:id="10065" w:author="CR#4611r1" w:date="2024-03-25T22:46:00Z">
        <w:r w:rsidRPr="0095250E">
          <w:rPr>
            <w:color w:val="808080"/>
          </w:rPr>
          <w:t>-- ASN1STOP</w:t>
        </w:r>
      </w:ins>
    </w:p>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10066" w:name="_Toc60777328"/>
      <w:bookmarkStart w:id="10067" w:name="_Toc156130531"/>
      <w:r w:rsidRPr="0095250E">
        <w:rPr>
          <w:rFonts w:eastAsia="MS Mincho"/>
          <w:i/>
          <w:iCs/>
        </w:rPr>
        <w:t>–</w:t>
      </w:r>
      <w:r w:rsidRPr="0095250E">
        <w:rPr>
          <w:rFonts w:eastAsia="MS Mincho"/>
          <w:i/>
          <w:iCs/>
        </w:rPr>
        <w:tab/>
        <w:t>Q-OffsetRange</w:t>
      </w:r>
      <w:bookmarkEnd w:id="10066"/>
      <w:bookmarkEnd w:id="1006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10068" w:name="_Toc60777329"/>
      <w:bookmarkStart w:id="10069" w:name="_Toc156130532"/>
      <w:r w:rsidRPr="0095250E">
        <w:rPr>
          <w:rFonts w:eastAsia="SimSun"/>
        </w:rPr>
        <w:t>–</w:t>
      </w:r>
      <w:r w:rsidRPr="0095250E">
        <w:rPr>
          <w:rFonts w:eastAsia="SimSun"/>
        </w:rPr>
        <w:tab/>
      </w:r>
      <w:r w:rsidRPr="0095250E">
        <w:rPr>
          <w:rFonts w:eastAsia="SimSun"/>
          <w:i/>
        </w:rPr>
        <w:t>Q-QualMin</w:t>
      </w:r>
      <w:bookmarkEnd w:id="10068"/>
      <w:bookmarkEnd w:id="10069"/>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10070" w:name="_Toc60777330"/>
      <w:bookmarkStart w:id="10071" w:name="_Toc156130533"/>
      <w:r w:rsidRPr="0095250E">
        <w:rPr>
          <w:rFonts w:eastAsia="SimSun"/>
        </w:rPr>
        <w:t>–</w:t>
      </w:r>
      <w:r w:rsidRPr="0095250E">
        <w:rPr>
          <w:rFonts w:eastAsia="SimSun"/>
        </w:rPr>
        <w:tab/>
      </w:r>
      <w:r w:rsidRPr="0095250E">
        <w:rPr>
          <w:rFonts w:eastAsia="SimSun"/>
          <w:i/>
        </w:rPr>
        <w:t>Q-RxLevMin</w:t>
      </w:r>
      <w:bookmarkEnd w:id="10070"/>
      <w:bookmarkEnd w:id="10071"/>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10072" w:name="_Toc60777331"/>
      <w:bookmarkStart w:id="10073" w:name="_Toc156130534"/>
      <w:r w:rsidRPr="0095250E">
        <w:rPr>
          <w:rFonts w:eastAsia="MS Mincho"/>
        </w:rPr>
        <w:t>–</w:t>
      </w:r>
      <w:r w:rsidRPr="0095250E">
        <w:rPr>
          <w:rFonts w:eastAsia="MS Mincho"/>
        </w:rPr>
        <w:tab/>
      </w:r>
      <w:r w:rsidRPr="0095250E">
        <w:rPr>
          <w:rFonts w:eastAsia="MS Mincho"/>
          <w:i/>
        </w:rPr>
        <w:t>QuantityConfig</w:t>
      </w:r>
      <w:bookmarkEnd w:id="10072"/>
      <w:bookmarkEnd w:id="1007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F55552" w:rsidRDefault="00394471" w:rsidP="0095250E">
      <w:pPr>
        <w:pStyle w:val="PL"/>
        <w:rPr>
          <w:lang w:val="fr-FR"/>
          <w:rPrChange w:id="10074" w:author="CR#4513r1" w:date="2024-03-20T23:02:00Z">
            <w:rPr/>
          </w:rPrChange>
        </w:rPr>
      </w:pPr>
      <w:r w:rsidRPr="0095250E">
        <w:t xml:space="preserve">    </w:t>
      </w:r>
      <w:r w:rsidRPr="00F55552">
        <w:rPr>
          <w:lang w:val="fr-FR"/>
          <w:rPrChange w:id="10075" w:author="CR#4513r1" w:date="2024-03-20T23:02:00Z">
            <w:rPr/>
          </w:rPrChange>
        </w:rPr>
        <w:t>...,</w:t>
      </w:r>
    </w:p>
    <w:p w14:paraId="75A36817" w14:textId="77777777" w:rsidR="00394471" w:rsidRPr="00F55552" w:rsidRDefault="00394471" w:rsidP="0095250E">
      <w:pPr>
        <w:pStyle w:val="PL"/>
        <w:rPr>
          <w:lang w:val="fr-FR"/>
          <w:rPrChange w:id="10076" w:author="CR#4513r1" w:date="2024-03-20T23:02:00Z">
            <w:rPr/>
          </w:rPrChange>
        </w:rPr>
      </w:pPr>
      <w:r w:rsidRPr="00F55552">
        <w:rPr>
          <w:lang w:val="fr-FR"/>
          <w:rPrChange w:id="10077" w:author="CR#4513r1" w:date="2024-03-20T23:02:00Z">
            <w:rPr/>
          </w:rPrChange>
        </w:rPr>
        <w:t xml:space="preserve">    [[</w:t>
      </w:r>
    </w:p>
    <w:p w14:paraId="18DD27C1" w14:textId="77777777" w:rsidR="00394471" w:rsidRPr="00F55552" w:rsidRDefault="00394471" w:rsidP="0095250E">
      <w:pPr>
        <w:pStyle w:val="PL"/>
        <w:rPr>
          <w:color w:val="808080"/>
          <w:lang w:val="fr-FR"/>
          <w:rPrChange w:id="10078" w:author="CR#4513r1" w:date="2024-03-20T23:02:00Z">
            <w:rPr>
              <w:color w:val="808080"/>
            </w:rPr>
          </w:rPrChange>
        </w:rPr>
      </w:pPr>
      <w:r w:rsidRPr="00F55552">
        <w:rPr>
          <w:lang w:val="fr-FR"/>
          <w:rPrChange w:id="10079" w:author="CR#4513r1" w:date="2024-03-20T23:02:00Z">
            <w:rPr/>
          </w:rPrChange>
        </w:rPr>
        <w:t xml:space="preserve">    quantityConfigEUTRA                 FilterConfig                                                            </w:t>
      </w:r>
      <w:r w:rsidRPr="00F55552">
        <w:rPr>
          <w:color w:val="993366"/>
          <w:lang w:val="fr-FR"/>
          <w:rPrChange w:id="10080" w:author="CR#4513r1" w:date="2024-03-20T23:02:00Z">
            <w:rPr>
              <w:color w:val="993366"/>
            </w:rPr>
          </w:rPrChange>
        </w:rPr>
        <w:t>OPTIONAL</w:t>
      </w:r>
      <w:r w:rsidRPr="00F55552">
        <w:rPr>
          <w:lang w:val="fr-FR"/>
          <w:rPrChange w:id="10081" w:author="CR#4513r1" w:date="2024-03-20T23:02:00Z">
            <w:rPr/>
          </w:rPrChange>
        </w:rPr>
        <w:t xml:space="preserve">    </w:t>
      </w:r>
      <w:r w:rsidRPr="00F55552">
        <w:rPr>
          <w:color w:val="808080"/>
          <w:lang w:val="fr-FR"/>
          <w:rPrChange w:id="10082" w:author="CR#4513r1" w:date="2024-03-20T23:02:00Z">
            <w:rPr>
              <w:color w:val="808080"/>
            </w:rPr>
          </w:rPrChange>
        </w:rPr>
        <w:t>-- Need M</w:t>
      </w:r>
    </w:p>
    <w:p w14:paraId="774AD214" w14:textId="77777777" w:rsidR="00394471" w:rsidRPr="00F55552" w:rsidRDefault="00394471" w:rsidP="0095250E">
      <w:pPr>
        <w:pStyle w:val="PL"/>
        <w:rPr>
          <w:lang w:val="fr-FR"/>
          <w:rPrChange w:id="10083" w:author="CR#4513r1" w:date="2024-03-20T23:02:00Z">
            <w:rPr/>
          </w:rPrChange>
        </w:rPr>
      </w:pPr>
      <w:r w:rsidRPr="00F55552">
        <w:rPr>
          <w:lang w:val="fr-FR"/>
          <w:rPrChange w:id="10084" w:author="CR#4513r1" w:date="2024-03-20T23:02:00Z">
            <w:rPr/>
          </w:rPrChange>
        </w:rPr>
        <w:t xml:space="preserve">    ]],</w:t>
      </w:r>
    </w:p>
    <w:p w14:paraId="0C6A4799" w14:textId="77777777" w:rsidR="00394471" w:rsidRPr="00F55552" w:rsidRDefault="00394471" w:rsidP="0095250E">
      <w:pPr>
        <w:pStyle w:val="PL"/>
        <w:rPr>
          <w:lang w:val="fr-FR"/>
          <w:rPrChange w:id="10085" w:author="CR#4513r1" w:date="2024-03-20T23:02:00Z">
            <w:rPr/>
          </w:rPrChange>
        </w:rPr>
      </w:pPr>
      <w:r w:rsidRPr="00F55552">
        <w:rPr>
          <w:lang w:val="fr-FR"/>
          <w:rPrChange w:id="10086" w:author="CR#4513r1" w:date="2024-03-20T23:02:00Z">
            <w:rPr/>
          </w:rPrChange>
        </w:rPr>
        <w:t xml:space="preserve">    [[</w:t>
      </w:r>
    </w:p>
    <w:p w14:paraId="644975A6" w14:textId="77777777" w:rsidR="00394471" w:rsidRPr="00F55552" w:rsidRDefault="00394471" w:rsidP="0095250E">
      <w:pPr>
        <w:pStyle w:val="PL"/>
        <w:rPr>
          <w:color w:val="808080"/>
          <w:lang w:val="fr-FR"/>
          <w:rPrChange w:id="10087" w:author="CR#4513r1" w:date="2024-03-20T23:02:00Z">
            <w:rPr>
              <w:color w:val="808080"/>
            </w:rPr>
          </w:rPrChange>
        </w:rPr>
      </w:pPr>
      <w:r w:rsidRPr="00F55552">
        <w:rPr>
          <w:lang w:val="fr-FR"/>
          <w:rPrChange w:id="10088" w:author="CR#4513r1" w:date="2024-03-20T23:02:00Z">
            <w:rPr/>
          </w:rPrChange>
        </w:rPr>
        <w:t xml:space="preserve">    quantityConfigUTRA-FDD-r16          QuantityConfigUTRA-FDD-r16                                              </w:t>
      </w:r>
      <w:r w:rsidRPr="00F55552">
        <w:rPr>
          <w:color w:val="993366"/>
          <w:lang w:val="fr-FR"/>
          <w:rPrChange w:id="10089" w:author="CR#4513r1" w:date="2024-03-20T23:02:00Z">
            <w:rPr>
              <w:color w:val="993366"/>
            </w:rPr>
          </w:rPrChange>
        </w:rPr>
        <w:t>OPTIONAL</w:t>
      </w:r>
      <w:r w:rsidRPr="00F55552">
        <w:rPr>
          <w:lang w:val="fr-FR"/>
          <w:rPrChange w:id="10090" w:author="CR#4513r1" w:date="2024-03-20T23:02:00Z">
            <w:rPr/>
          </w:rPrChange>
        </w:rPr>
        <w:t xml:space="preserve">,   </w:t>
      </w:r>
      <w:r w:rsidRPr="00F55552">
        <w:rPr>
          <w:color w:val="808080"/>
          <w:lang w:val="fr-FR"/>
          <w:rPrChange w:id="10091" w:author="CR#4513r1" w:date="2024-03-20T23:02:00Z">
            <w:rPr>
              <w:color w:val="808080"/>
            </w:rPr>
          </w:rPrChange>
        </w:rPr>
        <w:t>-- Need M</w:t>
      </w:r>
    </w:p>
    <w:p w14:paraId="71333C91" w14:textId="77777777" w:rsidR="00394471" w:rsidRPr="00F55552" w:rsidRDefault="00394471" w:rsidP="0095250E">
      <w:pPr>
        <w:pStyle w:val="PL"/>
        <w:rPr>
          <w:color w:val="808080"/>
          <w:lang w:val="fr-FR"/>
          <w:rPrChange w:id="10092" w:author="CR#4513r1" w:date="2024-03-20T23:02:00Z">
            <w:rPr>
              <w:color w:val="808080"/>
            </w:rPr>
          </w:rPrChange>
        </w:rPr>
      </w:pPr>
      <w:r w:rsidRPr="00F55552">
        <w:rPr>
          <w:lang w:val="fr-FR"/>
          <w:rPrChange w:id="10093" w:author="CR#4513r1" w:date="2024-03-20T23:02:00Z">
            <w:rPr/>
          </w:rPrChange>
        </w:rPr>
        <w:t xml:space="preserve">    quantityConfigCLI-r16               FilterConfigCLI-r16                                                     </w:t>
      </w:r>
      <w:r w:rsidRPr="00F55552">
        <w:rPr>
          <w:color w:val="993366"/>
          <w:lang w:val="fr-FR"/>
          <w:rPrChange w:id="10094" w:author="CR#4513r1" w:date="2024-03-20T23:02:00Z">
            <w:rPr>
              <w:color w:val="993366"/>
            </w:rPr>
          </w:rPrChange>
        </w:rPr>
        <w:t>OPTIONAL</w:t>
      </w:r>
      <w:r w:rsidRPr="00F55552">
        <w:rPr>
          <w:lang w:val="fr-FR"/>
          <w:rPrChange w:id="10095" w:author="CR#4513r1" w:date="2024-03-20T23:02:00Z">
            <w:rPr/>
          </w:rPrChange>
        </w:rPr>
        <w:t xml:space="preserve">    </w:t>
      </w:r>
      <w:r w:rsidRPr="00F55552">
        <w:rPr>
          <w:color w:val="808080"/>
          <w:lang w:val="fr-FR"/>
          <w:rPrChange w:id="10096" w:author="CR#4513r1" w:date="2024-03-20T23:02:00Z">
            <w:rPr>
              <w:color w:val="808080"/>
            </w:rPr>
          </w:rPrChange>
        </w:rPr>
        <w:t>-- Need M</w:t>
      </w:r>
    </w:p>
    <w:p w14:paraId="55A769A8" w14:textId="77777777" w:rsidR="00394471" w:rsidRPr="00F55552" w:rsidRDefault="00394471" w:rsidP="0095250E">
      <w:pPr>
        <w:pStyle w:val="PL"/>
        <w:rPr>
          <w:lang w:val="fr-FR"/>
          <w:rPrChange w:id="10097" w:author="CR#4513r1" w:date="2024-03-20T23:02:00Z">
            <w:rPr/>
          </w:rPrChange>
        </w:rPr>
      </w:pPr>
      <w:r w:rsidRPr="00F55552">
        <w:rPr>
          <w:lang w:val="fr-FR"/>
          <w:rPrChange w:id="10098" w:author="CR#4513r1" w:date="2024-03-20T23:02:00Z">
            <w:rPr/>
          </w:rPrChange>
        </w:rPr>
        <w:t xml:space="preserve">    </w:t>
      </w:r>
      <w:r w:rsidRPr="00F55552">
        <w:rPr>
          <w:rFonts w:eastAsiaTheme="minorEastAsia"/>
          <w:lang w:val="fr-FR"/>
          <w:rPrChange w:id="10099" w:author="CR#4513r1" w:date="2024-03-20T23:02:00Z">
            <w:rPr>
              <w:rFonts w:eastAsiaTheme="minorEastAsia"/>
            </w:rPr>
          </w:rPrChange>
        </w:rPr>
        <w:t>]]</w:t>
      </w:r>
    </w:p>
    <w:p w14:paraId="128D29ED" w14:textId="77777777" w:rsidR="00394471" w:rsidRPr="00F55552" w:rsidRDefault="00394471" w:rsidP="0095250E">
      <w:pPr>
        <w:pStyle w:val="PL"/>
        <w:rPr>
          <w:lang w:val="fr-FR"/>
          <w:rPrChange w:id="10100" w:author="CR#4513r1" w:date="2024-03-20T23:02:00Z">
            <w:rPr/>
          </w:rPrChange>
        </w:rPr>
      </w:pPr>
      <w:r w:rsidRPr="00F55552">
        <w:rPr>
          <w:lang w:val="fr-FR"/>
          <w:rPrChange w:id="10101" w:author="CR#4513r1" w:date="2024-03-20T23:02:00Z">
            <w:rPr/>
          </w:rPrChange>
        </w:rPr>
        <w:t>}</w:t>
      </w:r>
    </w:p>
    <w:p w14:paraId="4C8E1F0C" w14:textId="77777777" w:rsidR="00394471" w:rsidRPr="00F55552" w:rsidRDefault="00394471" w:rsidP="0095250E">
      <w:pPr>
        <w:pStyle w:val="PL"/>
        <w:rPr>
          <w:lang w:val="fr-FR"/>
          <w:rPrChange w:id="10102" w:author="CR#4513r1" w:date="2024-03-20T23:02:00Z">
            <w:rPr/>
          </w:rPrChange>
        </w:rPr>
      </w:pPr>
    </w:p>
    <w:p w14:paraId="0349E0CF" w14:textId="77777777" w:rsidR="00394471" w:rsidRPr="00F55552" w:rsidRDefault="00394471" w:rsidP="0095250E">
      <w:pPr>
        <w:pStyle w:val="PL"/>
        <w:rPr>
          <w:lang w:val="fr-FR"/>
          <w:rPrChange w:id="10103" w:author="CR#4513r1" w:date="2024-03-20T23:02:00Z">
            <w:rPr/>
          </w:rPrChange>
        </w:rPr>
      </w:pPr>
      <w:r w:rsidRPr="00F55552">
        <w:rPr>
          <w:lang w:val="fr-FR"/>
          <w:rPrChange w:id="10104" w:author="CR#4513r1" w:date="2024-03-20T23:02:00Z">
            <w:rPr/>
          </w:rPrChange>
        </w:rPr>
        <w:t xml:space="preserve">QuantityConfigNR::=                 </w:t>
      </w:r>
      <w:r w:rsidRPr="00F55552">
        <w:rPr>
          <w:color w:val="993366"/>
          <w:lang w:val="fr-FR"/>
          <w:rPrChange w:id="10105" w:author="CR#4513r1" w:date="2024-03-20T23:02:00Z">
            <w:rPr>
              <w:color w:val="993366"/>
            </w:rPr>
          </w:rPrChange>
        </w:rPr>
        <w:t>SEQUENCE</w:t>
      </w:r>
      <w:r w:rsidRPr="00F55552">
        <w:rPr>
          <w:lang w:val="fr-FR"/>
          <w:rPrChange w:id="10106" w:author="CR#4513r1" w:date="2024-03-20T23:02:00Z">
            <w:rPr/>
          </w:rPrChange>
        </w:rPr>
        <w:t xml:space="preserve"> {</w:t>
      </w:r>
    </w:p>
    <w:p w14:paraId="444229AF" w14:textId="77777777" w:rsidR="00394471" w:rsidRPr="00F55552" w:rsidRDefault="00394471" w:rsidP="0095250E">
      <w:pPr>
        <w:pStyle w:val="PL"/>
        <w:rPr>
          <w:lang w:val="fr-FR"/>
          <w:rPrChange w:id="10107" w:author="CR#4513r1" w:date="2024-03-20T23:02:00Z">
            <w:rPr/>
          </w:rPrChange>
        </w:rPr>
      </w:pPr>
      <w:r w:rsidRPr="00F55552">
        <w:rPr>
          <w:lang w:val="fr-FR"/>
          <w:rPrChange w:id="10108" w:author="CR#4513r1" w:date="2024-03-20T23:02:00Z">
            <w:rPr/>
          </w:rPrChange>
        </w:rPr>
        <w:t xml:space="preserve">    quantityConfigCell                  QuantityConfigRS,</w:t>
      </w:r>
    </w:p>
    <w:p w14:paraId="3945F92A" w14:textId="77777777" w:rsidR="00394471" w:rsidRPr="00F55552" w:rsidRDefault="00394471" w:rsidP="0095250E">
      <w:pPr>
        <w:pStyle w:val="PL"/>
        <w:rPr>
          <w:color w:val="808080"/>
          <w:lang w:val="fr-FR"/>
          <w:rPrChange w:id="10109" w:author="CR#4513r1" w:date="2024-03-20T23:02:00Z">
            <w:rPr>
              <w:color w:val="808080"/>
            </w:rPr>
          </w:rPrChange>
        </w:rPr>
      </w:pPr>
      <w:r w:rsidRPr="00F55552">
        <w:rPr>
          <w:lang w:val="fr-FR"/>
          <w:rPrChange w:id="10110" w:author="CR#4513r1" w:date="2024-03-20T23:02:00Z">
            <w:rPr/>
          </w:rPrChange>
        </w:rPr>
        <w:t xml:space="preserve">    quantityConfigRS-Index              QuantityConfigRS                                                        </w:t>
      </w:r>
      <w:r w:rsidRPr="00F55552">
        <w:rPr>
          <w:color w:val="993366"/>
          <w:lang w:val="fr-FR"/>
          <w:rPrChange w:id="10111" w:author="CR#4513r1" w:date="2024-03-20T23:02:00Z">
            <w:rPr>
              <w:color w:val="993366"/>
            </w:rPr>
          </w:rPrChange>
        </w:rPr>
        <w:t>OPTIONAL</w:t>
      </w:r>
      <w:r w:rsidRPr="00F55552">
        <w:rPr>
          <w:lang w:val="fr-FR"/>
          <w:rPrChange w:id="10112" w:author="CR#4513r1" w:date="2024-03-20T23:02:00Z">
            <w:rPr/>
          </w:rPrChange>
        </w:rPr>
        <w:t xml:space="preserve">    </w:t>
      </w:r>
      <w:r w:rsidRPr="00F55552">
        <w:rPr>
          <w:color w:val="808080"/>
          <w:lang w:val="fr-FR"/>
          <w:rPrChange w:id="10113" w:author="CR#4513r1" w:date="2024-03-20T23:02:00Z">
            <w:rPr>
              <w:color w:val="808080"/>
            </w:rPr>
          </w:rPrChange>
        </w:rPr>
        <w:t>-- Need M</w:t>
      </w:r>
    </w:p>
    <w:p w14:paraId="4C74A1E4" w14:textId="77777777" w:rsidR="00394471" w:rsidRPr="00F55552" w:rsidRDefault="00394471" w:rsidP="0095250E">
      <w:pPr>
        <w:pStyle w:val="PL"/>
        <w:rPr>
          <w:lang w:val="fr-FR"/>
          <w:rPrChange w:id="10114" w:author="CR#4513r1" w:date="2024-03-20T23:02:00Z">
            <w:rPr/>
          </w:rPrChange>
        </w:rPr>
      </w:pPr>
      <w:r w:rsidRPr="00F55552">
        <w:rPr>
          <w:lang w:val="fr-FR"/>
          <w:rPrChange w:id="10115" w:author="CR#4513r1" w:date="2024-03-20T23:02:00Z">
            <w:rPr/>
          </w:rPrChange>
        </w:rPr>
        <w:t>}</w:t>
      </w:r>
    </w:p>
    <w:p w14:paraId="3173754E" w14:textId="77777777" w:rsidR="00394471" w:rsidRPr="00F55552" w:rsidRDefault="00394471" w:rsidP="0095250E">
      <w:pPr>
        <w:pStyle w:val="PL"/>
        <w:rPr>
          <w:lang w:val="fr-FR"/>
          <w:rPrChange w:id="10116" w:author="CR#4513r1" w:date="2024-03-20T23:02:00Z">
            <w:rPr/>
          </w:rPrChange>
        </w:rPr>
      </w:pPr>
    </w:p>
    <w:p w14:paraId="35680422" w14:textId="77777777" w:rsidR="00394471" w:rsidRPr="00F55552" w:rsidRDefault="00394471" w:rsidP="0095250E">
      <w:pPr>
        <w:pStyle w:val="PL"/>
        <w:rPr>
          <w:lang w:val="fr-FR"/>
          <w:rPrChange w:id="10117" w:author="CR#4513r1" w:date="2024-03-20T23:02:00Z">
            <w:rPr/>
          </w:rPrChange>
        </w:rPr>
      </w:pPr>
      <w:r w:rsidRPr="00F55552">
        <w:rPr>
          <w:lang w:val="fr-FR"/>
          <w:rPrChange w:id="10118" w:author="CR#4513r1" w:date="2024-03-20T23:02:00Z">
            <w:rPr/>
          </w:rPrChange>
        </w:rPr>
        <w:t xml:space="preserve">QuantityConfigRS ::=                </w:t>
      </w:r>
      <w:r w:rsidRPr="00F55552">
        <w:rPr>
          <w:color w:val="993366"/>
          <w:lang w:val="fr-FR"/>
          <w:rPrChange w:id="10119" w:author="CR#4513r1" w:date="2024-03-20T23:02:00Z">
            <w:rPr>
              <w:color w:val="993366"/>
            </w:rPr>
          </w:rPrChange>
        </w:rPr>
        <w:t>SEQUENCE</w:t>
      </w:r>
      <w:r w:rsidRPr="00F55552">
        <w:rPr>
          <w:lang w:val="fr-FR"/>
          <w:rPrChange w:id="10120" w:author="CR#4513r1" w:date="2024-03-20T23:02:00Z">
            <w:rPr/>
          </w:rPrChange>
        </w:rPr>
        <w:t xml:space="preserve"> {</w:t>
      </w:r>
    </w:p>
    <w:p w14:paraId="72735B2C" w14:textId="77777777" w:rsidR="00394471" w:rsidRPr="00F55552" w:rsidRDefault="00394471" w:rsidP="0095250E">
      <w:pPr>
        <w:pStyle w:val="PL"/>
        <w:rPr>
          <w:lang w:val="fr-FR"/>
          <w:rPrChange w:id="10121" w:author="CR#4513r1" w:date="2024-03-20T23:02:00Z">
            <w:rPr/>
          </w:rPrChange>
        </w:rPr>
      </w:pPr>
      <w:r w:rsidRPr="00F55552">
        <w:rPr>
          <w:lang w:val="fr-FR"/>
          <w:rPrChange w:id="10122" w:author="CR#4513r1" w:date="2024-03-20T23:02:00Z">
            <w:rPr/>
          </w:rPrChange>
        </w:rPr>
        <w:t xml:space="preserve">    ssb-FilterConfig                    FilterConfig,</w:t>
      </w:r>
    </w:p>
    <w:p w14:paraId="4E7DAA7C" w14:textId="77777777" w:rsidR="00394471" w:rsidRPr="00F55552" w:rsidRDefault="00394471" w:rsidP="0095250E">
      <w:pPr>
        <w:pStyle w:val="PL"/>
        <w:rPr>
          <w:lang w:val="fr-FR"/>
          <w:rPrChange w:id="10123" w:author="CR#4513r1" w:date="2024-03-20T23:02:00Z">
            <w:rPr/>
          </w:rPrChange>
        </w:rPr>
      </w:pPr>
      <w:r w:rsidRPr="00F55552">
        <w:rPr>
          <w:lang w:val="fr-FR"/>
          <w:rPrChange w:id="10124" w:author="CR#4513r1" w:date="2024-03-20T23:02:00Z">
            <w:rPr/>
          </w:rPrChange>
        </w:rPr>
        <w:t xml:space="preserve">    csi-RS-FilterConfig                 FilterConfig</w:t>
      </w:r>
    </w:p>
    <w:p w14:paraId="4602287E" w14:textId="77777777" w:rsidR="00394471" w:rsidRPr="00F55552" w:rsidRDefault="00394471" w:rsidP="0095250E">
      <w:pPr>
        <w:pStyle w:val="PL"/>
        <w:rPr>
          <w:lang w:val="fr-FR"/>
          <w:rPrChange w:id="10125" w:author="CR#4513r1" w:date="2024-03-20T23:02:00Z">
            <w:rPr/>
          </w:rPrChange>
        </w:rPr>
      </w:pPr>
      <w:r w:rsidRPr="00F55552">
        <w:rPr>
          <w:lang w:val="fr-FR"/>
          <w:rPrChange w:id="10126" w:author="CR#4513r1" w:date="2024-03-20T23:02:00Z">
            <w:rPr/>
          </w:rPrChange>
        </w:rPr>
        <w:t>}</w:t>
      </w:r>
    </w:p>
    <w:p w14:paraId="5BD8549F" w14:textId="77777777" w:rsidR="00394471" w:rsidRPr="00F55552" w:rsidRDefault="00394471" w:rsidP="0095250E">
      <w:pPr>
        <w:pStyle w:val="PL"/>
        <w:rPr>
          <w:lang w:val="fr-FR"/>
          <w:rPrChange w:id="10127" w:author="CR#4513r1" w:date="2024-03-20T23:02:00Z">
            <w:rPr/>
          </w:rPrChange>
        </w:rPr>
      </w:pPr>
    </w:p>
    <w:p w14:paraId="1533325A" w14:textId="77777777" w:rsidR="00394471" w:rsidRPr="00F55552" w:rsidRDefault="00394471" w:rsidP="0095250E">
      <w:pPr>
        <w:pStyle w:val="PL"/>
        <w:rPr>
          <w:lang w:val="fr-FR"/>
          <w:rPrChange w:id="10128" w:author="CR#4513r1" w:date="2024-03-20T23:02:00Z">
            <w:rPr/>
          </w:rPrChange>
        </w:rPr>
      </w:pPr>
      <w:r w:rsidRPr="00F55552">
        <w:rPr>
          <w:lang w:val="fr-FR"/>
          <w:rPrChange w:id="10129" w:author="CR#4513r1" w:date="2024-03-20T23:02:00Z">
            <w:rPr/>
          </w:rPrChange>
        </w:rPr>
        <w:t xml:space="preserve">FilterConfig ::=                    </w:t>
      </w:r>
      <w:r w:rsidRPr="00F55552">
        <w:rPr>
          <w:color w:val="993366"/>
          <w:lang w:val="fr-FR"/>
          <w:rPrChange w:id="10130" w:author="CR#4513r1" w:date="2024-03-20T23:02:00Z">
            <w:rPr>
              <w:color w:val="993366"/>
            </w:rPr>
          </w:rPrChange>
        </w:rPr>
        <w:t>SEQUENCE</w:t>
      </w:r>
      <w:r w:rsidRPr="00F55552">
        <w:rPr>
          <w:lang w:val="fr-FR"/>
          <w:rPrChange w:id="10131" w:author="CR#4513r1" w:date="2024-03-20T23:02:00Z">
            <w:rPr/>
          </w:rPrChange>
        </w:rPr>
        <w:t xml:space="preserve"> {</w:t>
      </w:r>
    </w:p>
    <w:p w14:paraId="681F7152" w14:textId="77777777" w:rsidR="00394471" w:rsidRPr="00F55552" w:rsidRDefault="00394471" w:rsidP="0095250E">
      <w:pPr>
        <w:pStyle w:val="PL"/>
        <w:rPr>
          <w:lang w:val="fr-FR"/>
          <w:rPrChange w:id="10132" w:author="CR#4513r1" w:date="2024-03-20T23:02:00Z">
            <w:rPr/>
          </w:rPrChange>
        </w:rPr>
      </w:pPr>
      <w:r w:rsidRPr="00F55552">
        <w:rPr>
          <w:lang w:val="fr-FR"/>
          <w:rPrChange w:id="10133" w:author="CR#4513r1" w:date="2024-03-20T23:02:00Z">
            <w:rPr/>
          </w:rPrChange>
        </w:rPr>
        <w:t xml:space="preserve">    filterCoefficientRSRP               FilterCoefficient                                       DEFAULT fc4,</w:t>
      </w:r>
    </w:p>
    <w:p w14:paraId="194B53B2" w14:textId="77777777" w:rsidR="00394471" w:rsidRPr="00F55552" w:rsidRDefault="00394471" w:rsidP="0095250E">
      <w:pPr>
        <w:pStyle w:val="PL"/>
        <w:rPr>
          <w:lang w:val="fr-FR"/>
          <w:rPrChange w:id="10134" w:author="CR#4513r1" w:date="2024-03-20T23:02:00Z">
            <w:rPr/>
          </w:rPrChange>
        </w:rPr>
      </w:pPr>
      <w:r w:rsidRPr="00F55552">
        <w:rPr>
          <w:lang w:val="fr-FR"/>
          <w:rPrChange w:id="10135" w:author="CR#4513r1" w:date="2024-03-20T23:02:00Z">
            <w:rPr/>
          </w:rPrChange>
        </w:rPr>
        <w:t xml:space="preserve">    filterCoefficientRSRQ               FilterCoefficient                                       DEFAULT fc4,</w:t>
      </w:r>
    </w:p>
    <w:p w14:paraId="79D6A5A2" w14:textId="77777777" w:rsidR="00394471" w:rsidRPr="00F55552" w:rsidRDefault="00394471" w:rsidP="0095250E">
      <w:pPr>
        <w:pStyle w:val="PL"/>
        <w:rPr>
          <w:lang w:val="fr-FR"/>
          <w:rPrChange w:id="10136" w:author="CR#4513r1" w:date="2024-03-20T23:02:00Z">
            <w:rPr/>
          </w:rPrChange>
        </w:rPr>
      </w:pPr>
      <w:r w:rsidRPr="00F55552">
        <w:rPr>
          <w:lang w:val="fr-FR"/>
          <w:rPrChange w:id="10137" w:author="CR#4513r1" w:date="2024-03-20T23:02:00Z">
            <w:rPr/>
          </w:rPrChange>
        </w:rPr>
        <w:t xml:space="preserve">    filterCoefficientRS-SINR            FilterCoefficient                                       DEFAULT fc4</w:t>
      </w:r>
    </w:p>
    <w:p w14:paraId="3A9D2D1D" w14:textId="77777777" w:rsidR="00394471" w:rsidRPr="00F55552" w:rsidRDefault="00394471" w:rsidP="0095250E">
      <w:pPr>
        <w:pStyle w:val="PL"/>
        <w:rPr>
          <w:lang w:val="fr-FR"/>
          <w:rPrChange w:id="10138" w:author="CR#4513r1" w:date="2024-03-20T23:02:00Z">
            <w:rPr/>
          </w:rPrChange>
        </w:rPr>
      </w:pPr>
      <w:r w:rsidRPr="00F55552">
        <w:rPr>
          <w:lang w:val="fr-FR"/>
          <w:rPrChange w:id="10139" w:author="CR#4513r1" w:date="2024-03-20T23:02:00Z">
            <w:rPr/>
          </w:rPrChange>
        </w:rPr>
        <w:t>}</w:t>
      </w:r>
    </w:p>
    <w:p w14:paraId="3AD895B7" w14:textId="77777777" w:rsidR="00394471" w:rsidRPr="00F55552" w:rsidRDefault="00394471" w:rsidP="0095250E">
      <w:pPr>
        <w:pStyle w:val="PL"/>
        <w:rPr>
          <w:lang w:val="fr-FR"/>
          <w:rPrChange w:id="10140" w:author="CR#4513r1" w:date="2024-03-20T23:02:00Z">
            <w:rPr/>
          </w:rPrChange>
        </w:rPr>
      </w:pPr>
    </w:p>
    <w:p w14:paraId="21F461B4" w14:textId="77777777" w:rsidR="00394471" w:rsidRPr="00F55552" w:rsidRDefault="00394471" w:rsidP="0095250E">
      <w:pPr>
        <w:pStyle w:val="PL"/>
        <w:rPr>
          <w:lang w:val="fr-FR"/>
          <w:rPrChange w:id="10141" w:author="CR#4513r1" w:date="2024-03-20T23:02:00Z">
            <w:rPr/>
          </w:rPrChange>
        </w:rPr>
      </w:pPr>
      <w:r w:rsidRPr="00F55552">
        <w:rPr>
          <w:lang w:val="fr-FR"/>
          <w:rPrChange w:id="10142" w:author="CR#4513r1" w:date="2024-03-20T23:02:00Z">
            <w:rPr/>
          </w:rPrChange>
        </w:rPr>
        <w:t xml:space="preserve">FilterConfigCLI-r16 ::=             </w:t>
      </w:r>
      <w:r w:rsidRPr="00F55552">
        <w:rPr>
          <w:color w:val="993366"/>
          <w:lang w:val="fr-FR"/>
          <w:rPrChange w:id="10143" w:author="CR#4513r1" w:date="2024-03-20T23:02:00Z">
            <w:rPr>
              <w:color w:val="993366"/>
            </w:rPr>
          </w:rPrChange>
        </w:rPr>
        <w:t>SEQUENCE</w:t>
      </w:r>
      <w:r w:rsidRPr="00F55552">
        <w:rPr>
          <w:lang w:val="fr-FR"/>
          <w:rPrChange w:id="10144" w:author="CR#4513r1" w:date="2024-03-20T23:02:00Z">
            <w:rPr/>
          </w:rPrChange>
        </w:rPr>
        <w:t xml:space="preserve"> {</w:t>
      </w:r>
    </w:p>
    <w:p w14:paraId="3754F029" w14:textId="77777777" w:rsidR="00394471" w:rsidRPr="00F55552" w:rsidRDefault="00394471" w:rsidP="0095250E">
      <w:pPr>
        <w:pStyle w:val="PL"/>
        <w:rPr>
          <w:lang w:val="fr-FR"/>
          <w:rPrChange w:id="10145" w:author="CR#4513r1" w:date="2024-03-20T23:02:00Z">
            <w:rPr/>
          </w:rPrChange>
        </w:rPr>
      </w:pPr>
      <w:r w:rsidRPr="00F55552">
        <w:rPr>
          <w:lang w:val="fr-FR"/>
          <w:rPrChange w:id="10146" w:author="CR#4513r1" w:date="2024-03-20T23:02:00Z">
            <w:rPr/>
          </w:rPrChange>
        </w:rPr>
        <w:t xml:space="preserve">    filterCoefficientSRS-RSRP-r16       FilterCoefficient                                       DEFAULT fc4,</w:t>
      </w:r>
    </w:p>
    <w:p w14:paraId="508E3075" w14:textId="77777777" w:rsidR="00394471" w:rsidRPr="00F55552" w:rsidRDefault="00394471" w:rsidP="0095250E">
      <w:pPr>
        <w:pStyle w:val="PL"/>
        <w:rPr>
          <w:lang w:val="fr-FR"/>
          <w:rPrChange w:id="10147" w:author="CR#4513r1" w:date="2024-03-20T23:02:00Z">
            <w:rPr/>
          </w:rPrChange>
        </w:rPr>
      </w:pPr>
      <w:r w:rsidRPr="00F55552">
        <w:rPr>
          <w:lang w:val="fr-FR"/>
          <w:rPrChange w:id="10148" w:author="CR#4513r1" w:date="2024-03-20T23:02:00Z">
            <w:rPr/>
          </w:rPrChange>
        </w:rPr>
        <w:t xml:space="preserve">    filterCoefficientCLI-RSSI-r16       FilterCoefficient                                       DEFAULT fc4</w:t>
      </w:r>
    </w:p>
    <w:p w14:paraId="79E5D0FE" w14:textId="77777777" w:rsidR="00394471" w:rsidRPr="00F55552" w:rsidRDefault="00394471" w:rsidP="0095250E">
      <w:pPr>
        <w:pStyle w:val="PL"/>
        <w:rPr>
          <w:lang w:val="fr-FR"/>
          <w:rPrChange w:id="10149" w:author="CR#4513r1" w:date="2024-03-20T23:02:00Z">
            <w:rPr/>
          </w:rPrChange>
        </w:rPr>
      </w:pPr>
      <w:r w:rsidRPr="00F55552">
        <w:rPr>
          <w:lang w:val="fr-FR"/>
          <w:rPrChange w:id="10150" w:author="CR#4513r1" w:date="2024-03-20T23:02:00Z">
            <w:rPr/>
          </w:rPrChange>
        </w:rPr>
        <w:t>}</w:t>
      </w:r>
    </w:p>
    <w:p w14:paraId="008F8DF9" w14:textId="77777777" w:rsidR="00394471" w:rsidRPr="00F55552" w:rsidRDefault="00394471" w:rsidP="0095250E">
      <w:pPr>
        <w:pStyle w:val="PL"/>
        <w:rPr>
          <w:lang w:val="fr-FR"/>
          <w:rPrChange w:id="10151" w:author="CR#4513r1" w:date="2024-03-20T23:02:00Z">
            <w:rPr/>
          </w:rPrChange>
        </w:rPr>
      </w:pPr>
    </w:p>
    <w:p w14:paraId="1E4639F0" w14:textId="77777777" w:rsidR="00394471" w:rsidRPr="00F55552" w:rsidRDefault="00394471" w:rsidP="0095250E">
      <w:pPr>
        <w:pStyle w:val="PL"/>
        <w:rPr>
          <w:lang w:val="fr-FR"/>
          <w:rPrChange w:id="10152" w:author="CR#4513r1" w:date="2024-03-20T23:02:00Z">
            <w:rPr/>
          </w:rPrChange>
        </w:rPr>
      </w:pPr>
      <w:r w:rsidRPr="00F55552">
        <w:rPr>
          <w:lang w:val="fr-FR"/>
          <w:rPrChange w:id="10153" w:author="CR#4513r1" w:date="2024-03-20T23:02:00Z">
            <w:rPr/>
          </w:rPrChange>
        </w:rPr>
        <w:t xml:space="preserve">QuantityConfigUTRA-FDD-r16 ::=      </w:t>
      </w:r>
      <w:r w:rsidRPr="00F55552">
        <w:rPr>
          <w:color w:val="993366"/>
          <w:lang w:val="fr-FR"/>
          <w:rPrChange w:id="10154" w:author="CR#4513r1" w:date="2024-03-20T23:02:00Z">
            <w:rPr>
              <w:color w:val="993366"/>
            </w:rPr>
          </w:rPrChange>
        </w:rPr>
        <w:t>SEQUENCE</w:t>
      </w:r>
      <w:r w:rsidRPr="00F55552">
        <w:rPr>
          <w:lang w:val="fr-FR"/>
          <w:rPrChange w:id="10155" w:author="CR#4513r1" w:date="2024-03-20T23:02:00Z">
            <w:rPr/>
          </w:rPrChange>
        </w:rPr>
        <w:t xml:space="preserve"> {</w:t>
      </w:r>
    </w:p>
    <w:p w14:paraId="072973AD" w14:textId="77777777" w:rsidR="00394471" w:rsidRPr="00F55552" w:rsidRDefault="00394471" w:rsidP="0095250E">
      <w:pPr>
        <w:pStyle w:val="PL"/>
        <w:rPr>
          <w:lang w:val="fr-FR"/>
          <w:rPrChange w:id="10156" w:author="CR#4513r1" w:date="2024-03-20T23:02:00Z">
            <w:rPr/>
          </w:rPrChange>
        </w:rPr>
      </w:pPr>
      <w:r w:rsidRPr="00F55552">
        <w:rPr>
          <w:lang w:val="fr-FR"/>
          <w:rPrChange w:id="10157" w:author="CR#4513r1" w:date="2024-03-20T23:02:00Z">
            <w:rPr/>
          </w:rPrChange>
        </w:rPr>
        <w:t xml:space="preserve">    filterCoefficientRSCP-r16           FilterCoefficient                                       DEFAULT fc4,</w:t>
      </w:r>
    </w:p>
    <w:p w14:paraId="5C475766" w14:textId="77777777" w:rsidR="00394471" w:rsidRPr="00F55552" w:rsidRDefault="00394471" w:rsidP="0095250E">
      <w:pPr>
        <w:pStyle w:val="PL"/>
        <w:rPr>
          <w:lang w:val="fr-FR"/>
          <w:rPrChange w:id="10158" w:author="CR#4513r1" w:date="2024-03-20T23:02:00Z">
            <w:rPr/>
          </w:rPrChange>
        </w:rPr>
      </w:pPr>
      <w:r w:rsidRPr="00F55552">
        <w:rPr>
          <w:lang w:val="fr-FR"/>
          <w:rPrChange w:id="10159" w:author="CR#4513r1" w:date="2024-03-20T23:02:00Z">
            <w:rPr/>
          </w:rPrChange>
        </w:rPr>
        <w:t xml:space="preserve">    filterCoefficientEcNO-r16           FilterCoefficient                                       DEFAULT fc4</w:t>
      </w:r>
    </w:p>
    <w:p w14:paraId="37F0D84F" w14:textId="77777777" w:rsidR="00394471" w:rsidRPr="00F55552" w:rsidRDefault="00394471" w:rsidP="0095250E">
      <w:pPr>
        <w:pStyle w:val="PL"/>
        <w:rPr>
          <w:lang w:val="fr-FR"/>
          <w:rPrChange w:id="10160" w:author="CR#4513r1" w:date="2024-03-20T23:02:00Z">
            <w:rPr/>
          </w:rPrChange>
        </w:rPr>
      </w:pPr>
      <w:r w:rsidRPr="00F55552">
        <w:rPr>
          <w:lang w:val="fr-FR"/>
          <w:rPrChange w:id="10161" w:author="CR#4513r1" w:date="2024-03-20T23:02:00Z">
            <w:rPr/>
          </w:rPrChange>
        </w:rPr>
        <w:t>}</w:t>
      </w:r>
    </w:p>
    <w:p w14:paraId="2DA70E3D" w14:textId="77777777" w:rsidR="00394471" w:rsidRPr="00F55552" w:rsidRDefault="00394471" w:rsidP="0095250E">
      <w:pPr>
        <w:pStyle w:val="PL"/>
        <w:rPr>
          <w:lang w:val="fr-FR"/>
          <w:rPrChange w:id="10162" w:author="CR#4513r1" w:date="2024-03-20T23:02:00Z">
            <w:rPr/>
          </w:rPrChange>
        </w:rPr>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10163" w:name="_Toc60777332"/>
      <w:bookmarkStart w:id="10164" w:name="_Toc156130535"/>
      <w:r w:rsidRPr="0095250E">
        <w:t>–</w:t>
      </w:r>
      <w:r w:rsidRPr="0095250E">
        <w:tab/>
      </w:r>
      <w:r w:rsidRPr="0095250E">
        <w:rPr>
          <w:i/>
          <w:noProof/>
        </w:rPr>
        <w:t>RACH-ConfigCommon</w:t>
      </w:r>
      <w:bookmarkEnd w:id="10163"/>
      <w:bookmarkEnd w:id="10164"/>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10165" w:name="_Toc60777333"/>
      <w:bookmarkStart w:id="10166" w:name="_Toc156130536"/>
      <w:r w:rsidRPr="0095250E">
        <w:t>–</w:t>
      </w:r>
      <w:r w:rsidRPr="0095250E">
        <w:tab/>
      </w:r>
      <w:r w:rsidRPr="0095250E">
        <w:rPr>
          <w:i/>
          <w:noProof/>
        </w:rPr>
        <w:t>RACH-ConfigCommonTwoStepRA</w:t>
      </w:r>
      <w:bookmarkEnd w:id="10165"/>
      <w:bookmarkEnd w:id="10166"/>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10167" w:name="_Toc60777334"/>
      <w:bookmarkStart w:id="10168" w:name="_Toc156130537"/>
      <w:r w:rsidRPr="0095250E">
        <w:t>–</w:t>
      </w:r>
      <w:r w:rsidRPr="0095250E">
        <w:tab/>
      </w:r>
      <w:r w:rsidRPr="0095250E">
        <w:rPr>
          <w:i/>
          <w:noProof/>
        </w:rPr>
        <w:t>RACH-ConfigDedicated</w:t>
      </w:r>
      <w:bookmarkEnd w:id="10167"/>
      <w:bookmarkEnd w:id="10168"/>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43AD6E5E"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ins w:id="10169" w:author="CR#4516r1" w:date="2024-03-20T23:50:00Z">
        <w:r w:rsidR="00AD0C30">
          <w:t>, spare1</w:t>
        </w:r>
      </w:ins>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467478">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95250E" w:rsidRDefault="00566BC6" w:rsidP="00566BC6">
            <w:pPr>
              <w:pStyle w:val="TAL"/>
              <w:rPr>
                <w:rFonts w:eastAsia="Calibri"/>
                <w:szCs w:val="22"/>
                <w:lang w:eastAsia="sv-SE"/>
              </w:rPr>
            </w:pPr>
            <w:r w:rsidRPr="0095250E">
              <w:rPr>
                <w:rFonts w:eastAsia="Calibri"/>
                <w:szCs w:val="22"/>
                <w:lang w:eastAsia="sv-SE"/>
              </w:rPr>
              <w:t>For non-</w:t>
            </w:r>
            <w:ins w:id="10170" w:author="CR#4516r1" w:date="2024-03-20T23:51:00Z">
              <w:r w:rsidR="00AD0C30">
                <w:rPr>
                  <w:rFonts w:eastAsia="Calibri"/>
                  <w:szCs w:val="22"/>
                  <w:lang w:eastAsia="sv-SE"/>
                </w:rPr>
                <w:t>(e)</w:t>
              </w:r>
            </w:ins>
            <w:r w:rsidRPr="0095250E">
              <w:rPr>
                <w:rFonts w:eastAsia="Calibri"/>
                <w:szCs w:val="22"/>
                <w:lang w:eastAsia="sv-SE"/>
              </w:rPr>
              <w:t xml:space="preserve">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12E13AAA" w:rsidR="00566BC6" w:rsidRPr="0095250E" w:rsidRDefault="00566BC6" w:rsidP="00566BC6">
            <w:pPr>
              <w:pStyle w:val="TAL"/>
              <w:rPr>
                <w:rFonts w:eastAsia="Calibri"/>
                <w:szCs w:val="22"/>
                <w:lang w:eastAsia="sv-SE"/>
              </w:rPr>
            </w:pPr>
            <w:r w:rsidRPr="0095250E">
              <w:rPr>
                <w:rFonts w:eastAsia="Calibri"/>
                <w:szCs w:val="22"/>
                <w:lang w:eastAsia="sv-SE"/>
              </w:rPr>
              <w:t>For RedCap UEs</w:t>
            </w:r>
            <w:ins w:id="10171" w:author="CR#4516r1" w:date="2024-03-20T23:51:00Z">
              <w:r w:rsidR="00AD0C30">
                <w:rPr>
                  <w:rFonts w:eastAsia="Calibri"/>
                  <w:szCs w:val="22"/>
                  <w:lang w:eastAsia="sv-SE"/>
                </w:rPr>
                <w:t xml:space="preserve"> or if RedCap is considered to be applicable for this Random Access procedure for eRedCap UEs</w:t>
              </w:r>
            </w:ins>
            <w:r w:rsidRPr="0095250E">
              <w:rPr>
                <w:rFonts w:eastAsia="Calibri"/>
                <w:szCs w:val="22"/>
                <w:lang w:eastAsia="sv-SE"/>
              </w:rPr>
              <w:t xml:space="preserve">,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3339E88" w14:textId="77777777" w:rsidR="00AD0C30" w:rsidRDefault="00AD0C30" w:rsidP="00AD0C30">
            <w:pPr>
              <w:pStyle w:val="TAL"/>
              <w:rPr>
                <w:ins w:id="10172" w:author="CR#4516r1" w:date="2024-03-20T23:51:00Z"/>
                <w:rFonts w:eastAsia="Calibri"/>
                <w:szCs w:val="22"/>
                <w:lang w:eastAsia="sv-SE"/>
              </w:rPr>
            </w:pPr>
            <w:ins w:id="10173" w:author="CR#4516r1" w:date="2024-03-20T23:51:00Z">
              <w:r>
                <w:rPr>
                  <w:rFonts w:eastAsia="Calibri"/>
                  <w:szCs w:val="22"/>
                  <w:lang w:eastAsia="sv-SE"/>
                </w:rPr>
                <w:t xml:space="preserve">For eRedCap UEs, if eRedCap is considered to be applicable for this Random Access procedure, the field is optional present, Need S, if </w:t>
              </w:r>
              <w:r w:rsidRPr="004A1E46">
                <w:rPr>
                  <w:rFonts w:eastAsia="Calibri"/>
                  <w:i/>
                  <w:szCs w:val="22"/>
                  <w:lang w:eastAsia="sv-SE"/>
                </w:rPr>
                <w:t>resource</w:t>
              </w:r>
              <w:r>
                <w:rPr>
                  <w:rFonts w:eastAsia="Calibri"/>
                  <w:szCs w:val="22"/>
                  <w:lang w:eastAsia="sv-SE"/>
                </w:rPr>
                <w:t xml:space="preserve"> is set to </w:t>
              </w:r>
              <w:r w:rsidRPr="004A1E46">
                <w:rPr>
                  <w:rFonts w:eastAsia="Calibri"/>
                  <w:i/>
                  <w:szCs w:val="22"/>
                  <w:lang w:eastAsia="sv-SE"/>
                </w:rPr>
                <w:t>ssb</w:t>
              </w:r>
              <w:r>
                <w:rPr>
                  <w:rFonts w:eastAsia="Calibri"/>
                  <w:szCs w:val="22"/>
                  <w:lang w:eastAsia="sv-SE"/>
                </w:rPr>
                <w:t xml:space="preserve"> and there is one </w:t>
              </w:r>
              <w:r w:rsidRPr="004A1E46">
                <w:rPr>
                  <w:rFonts w:eastAsia="Calibri"/>
                  <w:i/>
                  <w:szCs w:val="22"/>
                  <w:lang w:eastAsia="sv-SE"/>
                </w:rPr>
                <w:t>FeatureCombinationPreambles</w:t>
              </w:r>
              <w:r>
                <w:rPr>
                  <w:rFonts w:eastAsia="Calibri"/>
                  <w:szCs w:val="22"/>
                  <w:lang w:eastAsia="sv-SE"/>
                </w:rPr>
                <w:t xml:space="preserve"> entry indicating only </w:t>
              </w:r>
              <w:r w:rsidRPr="004A1E46">
                <w:rPr>
                  <w:rFonts w:eastAsia="Calibri"/>
                  <w:i/>
                  <w:szCs w:val="22"/>
                  <w:lang w:eastAsia="sv-SE"/>
                </w:rPr>
                <w:t>eRedCap</w:t>
              </w:r>
              <w:r>
                <w:rPr>
                  <w:rFonts w:eastAsia="Calibri"/>
                  <w:szCs w:val="22"/>
                  <w:lang w:eastAsia="sv-SE"/>
                </w:rPr>
                <w:t xml:space="preserve"> and </w:t>
              </w:r>
              <w:r w:rsidRPr="004A1E46">
                <w:rPr>
                  <w:rFonts w:eastAsia="Calibri"/>
                  <w:i/>
                  <w:szCs w:val="22"/>
                  <w:lang w:eastAsia="sv-SE"/>
                </w:rPr>
                <w:t>msg1-Repetitions</w:t>
              </w:r>
              <w:r>
                <w:rPr>
                  <w:rFonts w:eastAsia="Calibri"/>
                  <w:szCs w:val="22"/>
                  <w:lang w:eastAsia="sv-SE"/>
                </w:rPr>
                <w:t xml:space="preserve"> which is associated with the same Msg1 repetition number.</w:t>
              </w:r>
            </w:ins>
          </w:p>
          <w:p w14:paraId="1986AB6D" w14:textId="0E559230" w:rsidR="00566BC6" w:rsidRPr="0095250E" w:rsidRDefault="00AD0C30" w:rsidP="00AD0C30">
            <w:pPr>
              <w:pStyle w:val="TAL"/>
              <w:rPr>
                <w:rFonts w:eastAsia="Calibri"/>
                <w:szCs w:val="22"/>
                <w:lang w:eastAsia="sv-SE"/>
              </w:rPr>
            </w:pPr>
            <w:ins w:id="10174" w:author="CR#4516r1" w:date="2024-03-20T23:51:00Z">
              <w:r w:rsidRPr="0095250E">
                <w:rPr>
                  <w:rFonts w:eastAsia="Calibri"/>
                  <w:szCs w:val="22"/>
                  <w:lang w:eastAsia="sv-SE"/>
                </w:rPr>
                <w:t>Otherwise, it is absent.</w:t>
              </w:r>
            </w:ins>
            <w:del w:id="10175" w:author="CR#4516r1" w:date="2024-03-20T23:51:00Z">
              <w:r w:rsidR="00566BC6" w:rsidRPr="0095250E" w:rsidDel="00AD0C30">
                <w:rPr>
                  <w:rFonts w:eastAsia="Calibri"/>
                  <w:szCs w:val="22"/>
                  <w:lang w:eastAsia="sv-SE"/>
                </w:rPr>
                <w:delText>Otherwise, it is absent.</w:delText>
              </w:r>
            </w:del>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10176" w:name="_Toc60777335"/>
      <w:bookmarkStart w:id="10177" w:name="_Toc156130538"/>
      <w:r w:rsidRPr="0095250E">
        <w:t>–</w:t>
      </w:r>
      <w:r w:rsidRPr="0095250E">
        <w:tab/>
      </w:r>
      <w:r w:rsidRPr="0095250E">
        <w:rPr>
          <w:i/>
          <w:noProof/>
        </w:rPr>
        <w:t>RACH-ConfigGeneric</w:t>
      </w:r>
      <w:bookmarkEnd w:id="10176"/>
      <w:bookmarkEnd w:id="10177"/>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5BE826EB"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ins w:id="10178" w:author="CR#4606r1" w:date="2024-03-25T18:18:00Z">
              <w:r w:rsidR="006312E0">
                <w:t xml:space="preserve"> </w:t>
              </w:r>
              <w:r w:rsidR="006312E0" w:rsidRPr="009308AB">
                <w:rPr>
                  <w:szCs w:val="22"/>
                  <w:lang w:eastAsia="sv-SE"/>
                </w:rPr>
                <w:t xml:space="preserve">The UE shall </w:t>
              </w:r>
              <w:r w:rsidR="006312E0">
                <w:rPr>
                  <w:szCs w:val="22"/>
                  <w:lang w:eastAsia="sv-SE"/>
                </w:rPr>
                <w:t>ignore</w:t>
              </w:r>
              <w:r w:rsidR="006312E0" w:rsidRPr="009308AB">
                <w:rPr>
                  <w:szCs w:val="22"/>
                  <w:lang w:eastAsia="sv-SE"/>
                </w:rPr>
                <w:t xml:space="preserve"> this field i</w:t>
              </w:r>
              <w:r w:rsidR="006312E0">
                <w:rPr>
                  <w:szCs w:val="22"/>
                  <w:lang w:eastAsia="sv-SE"/>
                </w:rPr>
                <w:t>n</w:t>
              </w:r>
              <w:r w:rsidR="006312E0" w:rsidRPr="009308AB">
                <w:rPr>
                  <w:szCs w:val="22"/>
                  <w:lang w:eastAsia="sv-SE"/>
                </w:rPr>
                <w:t xml:space="preserve"> </w:t>
              </w:r>
              <w:r w:rsidR="006312E0">
                <w:rPr>
                  <w:szCs w:val="22"/>
                  <w:lang w:eastAsia="sv-SE"/>
                </w:rPr>
                <w:t xml:space="preserve">case </w:t>
              </w:r>
              <w:r w:rsidR="006312E0" w:rsidRPr="00491124">
                <w:rPr>
                  <w:i/>
                  <w:iCs/>
                  <w:szCs w:val="22"/>
                  <w:lang w:eastAsia="sv-SE"/>
                </w:rPr>
                <w:t>rach-ConfigGeneric</w:t>
              </w:r>
              <w:r w:rsidR="006312E0" w:rsidRPr="009308AB">
                <w:rPr>
                  <w:szCs w:val="22"/>
                  <w:lang w:eastAsia="sv-SE"/>
                </w:rPr>
                <w:t xml:space="preserve"> is included </w:t>
              </w:r>
              <w:r w:rsidR="006312E0">
                <w:rPr>
                  <w:szCs w:val="22"/>
                  <w:lang w:eastAsia="sv-SE"/>
                </w:rPr>
                <w:t>within an</w:t>
              </w:r>
              <w:r w:rsidR="006312E0" w:rsidRPr="009308AB">
                <w:rPr>
                  <w:szCs w:val="22"/>
                  <w:lang w:eastAsia="sv-SE"/>
                </w:rPr>
                <w:t xml:space="preserve"> </w:t>
              </w:r>
              <w:r w:rsidR="006312E0" w:rsidRPr="00491124">
                <w:rPr>
                  <w:i/>
                  <w:iCs/>
                  <w:szCs w:val="22"/>
                  <w:lang w:eastAsia="sv-SE"/>
                </w:rPr>
                <w:t>EarlyUL-SyncConfig</w:t>
              </w:r>
              <w:r w:rsidR="006312E0">
                <w:rPr>
                  <w:szCs w:val="22"/>
                  <w:lang w:eastAsia="sv-SE"/>
                </w:rPr>
                <w:t xml:space="preserve"> IE</w:t>
              </w:r>
              <w:r w:rsidR="006312E0" w:rsidRPr="009308AB">
                <w:rPr>
                  <w:szCs w:val="22"/>
                  <w:lang w:eastAsia="sv-SE"/>
                </w:rPr>
                <w:t>.</w:t>
              </w:r>
            </w:ins>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9500689"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ins w:id="10179" w:author="CR#4606r1" w:date="2024-03-25T18:18:00Z">
              <w:r w:rsidR="006312E0">
                <w:t xml:space="preserve"> </w:t>
              </w:r>
              <w:r w:rsidR="006312E0" w:rsidRPr="009308AB">
                <w:rPr>
                  <w:szCs w:val="22"/>
                  <w:lang w:eastAsia="sv-SE"/>
                </w:rPr>
                <w:t xml:space="preserve">The UE shall </w:t>
              </w:r>
              <w:r w:rsidR="006312E0">
                <w:rPr>
                  <w:szCs w:val="22"/>
                  <w:lang w:eastAsia="sv-SE"/>
                </w:rPr>
                <w:t>ignore</w:t>
              </w:r>
              <w:r w:rsidR="006312E0" w:rsidRPr="009308AB">
                <w:rPr>
                  <w:szCs w:val="22"/>
                  <w:lang w:eastAsia="sv-SE"/>
                </w:rPr>
                <w:t xml:space="preserve"> this field </w:t>
              </w:r>
              <w:r w:rsidR="006312E0">
                <w:rPr>
                  <w:szCs w:val="22"/>
                  <w:lang w:eastAsia="sv-SE"/>
                </w:rPr>
                <w:t>in</w:t>
              </w:r>
              <w:r w:rsidR="006312E0" w:rsidRPr="009308AB">
                <w:rPr>
                  <w:szCs w:val="22"/>
                  <w:lang w:eastAsia="sv-SE"/>
                </w:rPr>
                <w:t xml:space="preserve"> </w:t>
              </w:r>
              <w:r w:rsidR="006312E0">
                <w:rPr>
                  <w:szCs w:val="22"/>
                  <w:lang w:eastAsia="sv-SE"/>
                </w:rPr>
                <w:t xml:space="preserve">case </w:t>
              </w:r>
              <w:r w:rsidR="006312E0" w:rsidRPr="00491124">
                <w:rPr>
                  <w:i/>
                  <w:iCs/>
                  <w:szCs w:val="22"/>
                  <w:lang w:eastAsia="sv-SE"/>
                </w:rPr>
                <w:t>rach-ConfigGeneric</w:t>
              </w:r>
              <w:r w:rsidR="006312E0" w:rsidRPr="009308AB">
                <w:rPr>
                  <w:szCs w:val="22"/>
                  <w:lang w:eastAsia="sv-SE"/>
                </w:rPr>
                <w:t xml:space="preserve"> is included </w:t>
              </w:r>
              <w:r w:rsidR="006312E0">
                <w:rPr>
                  <w:szCs w:val="22"/>
                  <w:lang w:eastAsia="sv-SE"/>
                </w:rPr>
                <w:t>within an</w:t>
              </w:r>
              <w:r w:rsidR="006312E0" w:rsidRPr="009308AB">
                <w:rPr>
                  <w:szCs w:val="22"/>
                  <w:lang w:eastAsia="sv-SE"/>
                </w:rPr>
                <w:t xml:space="preserve"> </w:t>
              </w:r>
              <w:r w:rsidR="006312E0" w:rsidRPr="00491124">
                <w:rPr>
                  <w:i/>
                  <w:iCs/>
                  <w:szCs w:val="22"/>
                  <w:lang w:eastAsia="sv-SE"/>
                </w:rPr>
                <w:t>EarlyUL-SyncConfig</w:t>
              </w:r>
              <w:r w:rsidR="006312E0">
                <w:rPr>
                  <w:szCs w:val="22"/>
                  <w:lang w:eastAsia="sv-SE"/>
                </w:rPr>
                <w:t xml:space="preserve"> IE</w:t>
              </w:r>
              <w:r w:rsidR="006312E0" w:rsidRPr="009308AB">
                <w:rPr>
                  <w:szCs w:val="22"/>
                  <w:lang w:eastAsia="sv-SE"/>
                </w:rPr>
                <w:t>.</w:t>
              </w:r>
            </w:ins>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10180" w:name="_Toc60777336"/>
      <w:bookmarkStart w:id="10181" w:name="_Toc156130539"/>
      <w:r w:rsidRPr="0095250E">
        <w:t>–</w:t>
      </w:r>
      <w:r w:rsidRPr="0095250E">
        <w:tab/>
      </w:r>
      <w:r w:rsidRPr="0095250E">
        <w:rPr>
          <w:i/>
          <w:noProof/>
        </w:rPr>
        <w:t>RACH-ConfigGenericTwoStepRA</w:t>
      </w:r>
      <w:bookmarkEnd w:id="10180"/>
      <w:bookmarkEnd w:id="1018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10182" w:name="_Toc156130540"/>
      <w:r w:rsidRPr="0095250E">
        <w:t>–</w:t>
      </w:r>
      <w:r w:rsidRPr="0095250E">
        <w:tab/>
      </w:r>
      <w:r w:rsidRPr="0095250E">
        <w:rPr>
          <w:i/>
          <w:noProof/>
        </w:rPr>
        <w:t>RACH-ConfigTwoTA</w:t>
      </w:r>
      <w:bookmarkEnd w:id="1018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w:t>
      </w:r>
      <w:del w:id="10183" w:author="CR#4539r2" w:date="2024-03-22T12:31:00Z">
        <w:r w:rsidRPr="0095250E" w:rsidDel="001679BB">
          <w:delText xml:space="preserve"> </w:delText>
        </w:r>
      </w:del>
      <w:r w:rsidRPr="0095250E">
        <w:t xml:space="preserve">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161F3E2E" w:rsidR="00C51366" w:rsidRPr="0095250E" w:rsidDel="001679BB" w:rsidRDefault="00C51366" w:rsidP="0095250E">
      <w:pPr>
        <w:pStyle w:val="PL"/>
        <w:rPr>
          <w:del w:id="10184" w:author="CR#4539r2" w:date="2024-03-22T12:31:00Z"/>
        </w:rPr>
      </w:pPr>
      <w:del w:id="10185" w:author="CR#4539r2" w:date="2024-03-22T12:31:00Z">
        <w:r w:rsidRPr="0095250E" w:rsidDel="001679BB">
          <w:delText xml:space="preserve">    additionalPCIIndex-r18       AdditionalPCIIndex-r17,</w:delText>
        </w:r>
      </w:del>
    </w:p>
    <w:p w14:paraId="24A06BF3" w14:textId="6A9E7233" w:rsidR="00C51366" w:rsidRPr="0095250E" w:rsidRDefault="00C51366" w:rsidP="0095250E">
      <w:pPr>
        <w:pStyle w:val="PL"/>
      </w:pPr>
      <w:r w:rsidRPr="0095250E">
        <w:t xml:space="preserve">    rach-ConfigGeneric-r18       RACH-ConfigGeneric,</w:t>
      </w:r>
    </w:p>
    <w:p w14:paraId="395A05D2" w14:textId="64F5595B"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ins w:id="10186" w:author="CR#4539r2" w:date="2024-03-22T12:33:00Z">
        <w:r w:rsidR="001679BB">
          <w:t xml:space="preserve">  </w:t>
        </w:r>
      </w:ins>
      <w:r w:rsidRPr="0095250E">
        <w:rPr>
          <w:color w:val="993366"/>
        </w:rPr>
        <w:t>OPTIONAL</w:t>
      </w:r>
      <w:r w:rsidRPr="0095250E">
        <w:t xml:space="preserve">,   </w:t>
      </w:r>
      <w:r w:rsidRPr="0095250E">
        <w:rPr>
          <w:color w:val="808080"/>
        </w:rPr>
        <w:t xml:space="preserve">-- Need </w:t>
      </w:r>
      <w:del w:id="10187" w:author="CR#4539r2" w:date="2024-03-22T12:31:00Z">
        <w:r w:rsidRPr="0095250E" w:rsidDel="001679BB">
          <w:rPr>
            <w:color w:val="808080"/>
          </w:rPr>
          <w:delText>R</w:delText>
        </w:r>
      </w:del>
      <w:ins w:id="10188" w:author="CR#4539r2" w:date="2024-03-22T12:31:00Z">
        <w:r w:rsidR="001679BB">
          <w:rPr>
            <w:color w:val="808080"/>
          </w:rPr>
          <w:t>M</w:t>
        </w:r>
      </w:ins>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D7A0D63" w:rsidR="00C51366" w:rsidRPr="0095250E" w:rsidRDefault="00C51366" w:rsidP="0095250E">
      <w:pPr>
        <w:pStyle w:val="PL"/>
      </w:pPr>
      <w:r w:rsidRPr="0095250E">
        <w:t xml:space="preserve">        l139                         </w:t>
      </w:r>
      <w:r w:rsidRPr="0095250E">
        <w:rPr>
          <w:color w:val="993366"/>
        </w:rPr>
        <w:t>INTEGER</w:t>
      </w:r>
      <w:r w:rsidRPr="0095250E">
        <w:t xml:space="preserve"> (0..13</w:t>
      </w:r>
      <w:ins w:id="10189" w:author="CR#4539r2" w:date="2024-03-22T12:31:00Z">
        <w:r w:rsidR="001679BB">
          <w:t>9</w:t>
        </w:r>
      </w:ins>
      <w:del w:id="10190" w:author="CR#4539r2" w:date="2024-03-22T12:31:00Z">
        <w:r w:rsidRPr="0095250E" w:rsidDel="001679BB">
          <w:delText>7</w:delText>
        </w:r>
      </w:del>
      <w:r w:rsidRPr="0095250E">
        <w:t>)</w:t>
      </w:r>
    </w:p>
    <w:p w14:paraId="5A231AE9" w14:textId="5249F6D8" w:rsidR="00C51366" w:rsidRPr="0095250E" w:rsidRDefault="00C51366" w:rsidP="0095250E">
      <w:pPr>
        <w:pStyle w:val="PL"/>
        <w:rPr>
          <w:color w:val="808080"/>
        </w:rPr>
      </w:pPr>
      <w:r w:rsidRPr="0095250E">
        <w:t xml:space="preserve">    }</w:t>
      </w:r>
      <w:ins w:id="10191" w:author="CR#4539r2" w:date="2024-03-22T12:32:00Z">
        <w:r w:rsidR="001679BB">
          <w:t>,</w:t>
        </w:r>
      </w:ins>
      <w:del w:id="10192" w:author="CR#4539r2" w:date="2024-03-22T12:32:00Z">
        <w:r w:rsidRPr="0095250E" w:rsidDel="001679BB">
          <w:delText xml:space="preserve">                                                                                                              </w:delText>
        </w:r>
        <w:r w:rsidRPr="0095250E" w:rsidDel="001679BB">
          <w:rPr>
            <w:color w:val="993366"/>
          </w:rPr>
          <w:delText>OPTIONAL</w:delText>
        </w:r>
        <w:r w:rsidRPr="0095250E" w:rsidDel="001679BB">
          <w:delText xml:space="preserve">,   </w:delText>
        </w:r>
        <w:r w:rsidRPr="0095250E" w:rsidDel="001679BB">
          <w:rPr>
            <w:color w:val="808080"/>
          </w:rPr>
          <w:delText>-- Need</w:delText>
        </w:r>
      </w:del>
      <w:del w:id="10193" w:author="Draft_v2" w:date="2024-03-28T16:02:00Z">
        <w:r w:rsidRPr="0095250E" w:rsidDel="00B21904">
          <w:rPr>
            <w:color w:val="808080"/>
          </w:rPr>
          <w:delText xml:space="preserve"> R</w:delText>
        </w:r>
      </w:del>
    </w:p>
    <w:p w14:paraId="0FCC4F5D" w14:textId="1DABA2E3" w:rsidR="00C51366" w:rsidRPr="0095250E" w:rsidRDefault="00C51366" w:rsidP="0095250E">
      <w:pPr>
        <w:pStyle w:val="PL"/>
        <w:rPr>
          <w:color w:val="808080"/>
        </w:rPr>
      </w:pPr>
      <w:r w:rsidRPr="0095250E">
        <w:t xml:space="preserve">    msg1-SubcarrierSpacing-r18   SubcarrierSpacing                                                            </w:t>
      </w:r>
      <w:del w:id="10194" w:author="CR#4539r2" w:date="2024-03-22T12:32:00Z">
        <w:r w:rsidRPr="0095250E" w:rsidDel="001679BB">
          <w:delText xml:space="preserve">     </w:delText>
        </w:r>
      </w:del>
      <w:r w:rsidRPr="0095250E">
        <w:rPr>
          <w:color w:val="993366"/>
        </w:rPr>
        <w:t>OPTIONAL</w:t>
      </w:r>
      <w:r w:rsidRPr="0095250E">
        <w:t>,</w:t>
      </w:r>
      <w:ins w:id="10195" w:author="CR#4539r2" w:date="2024-03-22T12:33:00Z">
        <w:r w:rsidR="001679BB">
          <w:t xml:space="preserve"> </w:t>
        </w:r>
      </w:ins>
      <w:r w:rsidRPr="0095250E">
        <w:t xml:space="preserve">  </w:t>
      </w:r>
      <w:r w:rsidRPr="0095250E">
        <w:rPr>
          <w:color w:val="808080"/>
        </w:rPr>
        <w:t xml:space="preserve">-- </w:t>
      </w:r>
      <w:ins w:id="10196" w:author="CR#4539r2" w:date="2024-03-22T12:32:00Z">
        <w:r w:rsidR="001679BB">
          <w:rPr>
            <w:color w:val="808080"/>
          </w:rPr>
          <w:t>Cond L139</w:t>
        </w:r>
      </w:ins>
      <w:del w:id="10197" w:author="CR#4539r2" w:date="2024-03-22T12:32:00Z">
        <w:r w:rsidRPr="0095250E" w:rsidDel="001679BB">
          <w:rPr>
            <w:color w:val="808080"/>
          </w:rPr>
          <w:delText>Need R</w:delText>
        </w:r>
      </w:del>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467478">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467478">
            <w:pPr>
              <w:pStyle w:val="TAL"/>
              <w:rPr>
                <w:b/>
                <w:bCs/>
                <w:i/>
                <w:iCs/>
              </w:rPr>
            </w:pPr>
            <w:r w:rsidRPr="0095250E">
              <w:rPr>
                <w:b/>
                <w:bCs/>
                <w:i/>
                <w:iCs/>
              </w:rPr>
              <w:t>msg1-SubcarrierSpacing</w:t>
            </w:r>
          </w:p>
          <w:p w14:paraId="64D96626" w14:textId="6B9B952A" w:rsidR="00C51366" w:rsidRPr="0095250E" w:rsidRDefault="00C51366" w:rsidP="00467478">
            <w:pPr>
              <w:pStyle w:val="TAL"/>
              <w:rPr>
                <w:b/>
                <w:i/>
                <w:lang w:eastAsia="sv-SE"/>
              </w:rPr>
            </w:pPr>
            <w:r w:rsidRPr="0095250E">
              <w:rPr>
                <w:szCs w:val="22"/>
                <w:lang w:eastAsia="sv-SE"/>
              </w:rPr>
              <w:t>Subcarrier spacing of PRACH when prach-RootSequenceIndex has value set to l139 (see TS 38.211 [16], clause 5.3.2).</w:t>
            </w:r>
            <w:ins w:id="10198" w:author="CR#4539r2" w:date="2024-03-22T12:33:00Z">
              <w:r w:rsidR="001679BB" w:rsidRPr="002332D2">
                <w:rPr>
                  <w:lang w:eastAsia="sv-SE"/>
                </w:rPr>
                <w:t xml:space="preserve"> Only the following values are applicable depending on the used frequency: FR1: 15 or 30 kHz FR2-1: 60 or 120 kHz FR2-2: 120, 480, or 960 kHz</w:t>
              </w:r>
              <w:r w:rsidR="001679BB">
                <w:rPr>
                  <w:lang w:eastAsia="sv-SE"/>
                </w:rPr>
                <w:t>.</w:t>
              </w:r>
              <w:r w:rsidR="001679BB" w:rsidRPr="002332D2">
                <w:rPr>
                  <w:lang w:eastAsia="sv-SE"/>
                </w:rPr>
                <w:t xml:space="preserve"> If absent, the UE applies the SCS as derived from the </w:t>
              </w:r>
              <w:r w:rsidR="001679BB" w:rsidRPr="00AC1003">
                <w:rPr>
                  <w:i/>
                  <w:iCs/>
                  <w:lang w:eastAsia="sv-SE"/>
                </w:rPr>
                <w:t>prach-ConfigurationIndex</w:t>
              </w:r>
              <w:r w:rsidR="001679BB" w:rsidRPr="002332D2">
                <w:rPr>
                  <w:lang w:eastAsia="sv-SE"/>
                </w:rPr>
                <w:t xml:space="preserve"> in </w:t>
              </w:r>
              <w:r w:rsidR="001679BB" w:rsidRPr="00AC1003">
                <w:rPr>
                  <w:i/>
                  <w:iCs/>
                  <w:lang w:eastAsia="sv-SE"/>
                </w:rPr>
                <w:t>RACH-ConfigGeneric</w:t>
              </w:r>
              <w:r w:rsidR="001679BB" w:rsidRPr="002332D2">
                <w:rPr>
                  <w:lang w:eastAsia="sv-SE"/>
                </w:rPr>
                <w:t xml:space="preserve"> (see tables Table 6.3.3.1-1, Table 6.3.3.1-2, Table 6.3.3.2-2 and Table 6.3.3.2-3, TS 38.211 [16]).</w:t>
              </w:r>
            </w:ins>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467478">
            <w:pPr>
              <w:pStyle w:val="TAL"/>
              <w:rPr>
                <w:lang w:eastAsia="sv-SE"/>
              </w:rPr>
            </w:pPr>
            <w:r w:rsidRPr="0095250E">
              <w:rPr>
                <w:b/>
                <w:i/>
                <w:lang w:eastAsia="sv-SE"/>
              </w:rPr>
              <w:t>prach-RootSequenceIndex</w:t>
            </w:r>
          </w:p>
          <w:p w14:paraId="34DB2220" w14:textId="24DEA65E" w:rsidR="00C51366" w:rsidRPr="0095250E" w:rsidRDefault="00C51366" w:rsidP="00467478">
            <w:pPr>
              <w:pStyle w:val="TAL"/>
              <w:rPr>
                <w:lang w:eastAsia="sv-SE"/>
              </w:rPr>
            </w:pPr>
            <w:r w:rsidRPr="0095250E">
              <w:rPr>
                <w:lang w:eastAsia="sv-SE"/>
              </w:rPr>
              <w:t>PRACH root sequence index (see TS 38.211 [16], clause 6.3.3.1). The value range depends on whether L=839 or L=139.</w:t>
            </w:r>
            <w:del w:id="10199" w:author="CR#4539r2" w:date="2024-03-22T12:34:00Z">
              <w:r w:rsidRPr="0095250E" w:rsidDel="001679BB">
                <w:rPr>
                  <w:lang w:eastAsia="sv-SE"/>
                </w:rPr>
                <w:delText xml:space="preserve"> If </w:delText>
              </w:r>
              <w:r w:rsidRPr="0095250E" w:rsidDel="001679BB">
                <w:rPr>
                  <w:i/>
                  <w:lang w:eastAsia="sv-SE"/>
                </w:rPr>
                <w:delText>prach-RootSequenceIndex-r18</w:delText>
              </w:r>
              <w:r w:rsidRPr="0095250E" w:rsidDel="001679BB">
                <w:rPr>
                  <w:lang w:eastAsia="sv-SE"/>
                </w:rPr>
                <w:delText xml:space="preserve"> is signalled, UE shall ignore the </w:delText>
              </w:r>
              <w:r w:rsidRPr="0095250E" w:rsidDel="001679BB">
                <w:rPr>
                  <w:i/>
                  <w:lang w:eastAsia="sv-SE"/>
                </w:rPr>
                <w:delText xml:space="preserve">prach-RootSequenceIndex </w:delText>
              </w:r>
              <w:r w:rsidRPr="0095250E" w:rsidDel="001679BB">
                <w:rPr>
                  <w:lang w:eastAsia="sv-SE"/>
                </w:rPr>
                <w:delText>(without suffix).</w:delText>
              </w:r>
            </w:del>
          </w:p>
          <w:p w14:paraId="55B90442" w14:textId="77777777" w:rsidR="00C51366" w:rsidRPr="0095250E" w:rsidRDefault="00C51366" w:rsidP="00467478">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467478">
            <w:pPr>
              <w:pStyle w:val="TAL"/>
              <w:rPr>
                <w:lang w:eastAsia="sv-SE"/>
              </w:rPr>
            </w:pPr>
            <w:r w:rsidRPr="0095250E">
              <w:rPr>
                <w:lang w:eastAsia="sv-SE"/>
              </w:rPr>
              <w:t>120 kHz:  L=139, L=571, and L=1151</w:t>
            </w:r>
          </w:p>
          <w:p w14:paraId="37137550" w14:textId="77777777" w:rsidR="00C51366" w:rsidRPr="0095250E" w:rsidRDefault="00C51366" w:rsidP="00467478">
            <w:pPr>
              <w:pStyle w:val="TAL"/>
              <w:rPr>
                <w:lang w:eastAsia="sv-SE"/>
              </w:rPr>
            </w:pPr>
            <w:r w:rsidRPr="0095250E">
              <w:rPr>
                <w:lang w:eastAsia="sv-SE"/>
              </w:rPr>
              <w:t>480 kHz:  L=139, and L=571</w:t>
            </w:r>
          </w:p>
          <w:p w14:paraId="00883DE8" w14:textId="77777777" w:rsidR="00C51366" w:rsidRPr="0095250E" w:rsidRDefault="00C51366" w:rsidP="00467478">
            <w:pPr>
              <w:pStyle w:val="TAL"/>
              <w:rPr>
                <w:szCs w:val="22"/>
                <w:lang w:eastAsia="sv-SE"/>
              </w:rPr>
            </w:pPr>
            <w:r w:rsidRPr="0095250E">
              <w:rPr>
                <w:lang w:eastAsia="sv-SE"/>
              </w:rPr>
              <w:t>960 kHz:  L=139</w:t>
            </w:r>
          </w:p>
        </w:tc>
      </w:tr>
      <w:tr w:rsidR="00B4120F" w:rsidRPr="0095250E"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467478">
            <w:pPr>
              <w:pStyle w:val="TAL"/>
              <w:rPr>
                <w:lang w:eastAsia="sv-SE"/>
              </w:rPr>
            </w:pPr>
            <w:r w:rsidRPr="0095250E">
              <w:rPr>
                <w:b/>
                <w:i/>
                <w:lang w:eastAsia="sv-SE"/>
              </w:rPr>
              <w:t>rach-ConfigGeneric</w:t>
            </w:r>
          </w:p>
          <w:p w14:paraId="436448E8" w14:textId="77777777" w:rsidR="00C51366" w:rsidRPr="0095250E" w:rsidRDefault="00C51366" w:rsidP="00467478">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467478">
            <w:pPr>
              <w:pStyle w:val="TAL"/>
              <w:rPr>
                <w:b/>
                <w:i/>
                <w:lang w:eastAsia="sv-SE"/>
              </w:rPr>
            </w:pPr>
            <w:r w:rsidRPr="0095250E">
              <w:rPr>
                <w:b/>
                <w:i/>
                <w:lang w:eastAsia="sv-SE"/>
              </w:rPr>
              <w:t>ssb-perRACH-Occasion</w:t>
            </w:r>
          </w:p>
          <w:p w14:paraId="288FC54D" w14:textId="77777777" w:rsidR="00C51366" w:rsidRPr="0095250E" w:rsidRDefault="00C51366" w:rsidP="00467478">
            <w:pPr>
              <w:pStyle w:val="TAL"/>
              <w:rPr>
                <w:szCs w:val="22"/>
                <w:lang w:eastAsia="sv-SE"/>
              </w:rPr>
            </w:pPr>
            <w:r w:rsidRPr="0095250E">
              <w:rPr>
                <w:lang w:eastAsia="sv-SE"/>
              </w:rPr>
              <w:t>Number of SSBs per RACH occasion.</w:t>
            </w:r>
          </w:p>
        </w:tc>
      </w:tr>
    </w:tbl>
    <w:p w14:paraId="73319A6A" w14:textId="77777777" w:rsidR="001679BB" w:rsidRPr="0095250E" w:rsidRDefault="001679BB" w:rsidP="001679BB">
      <w:pPr>
        <w:rPr>
          <w:ins w:id="10200" w:author="CR#4539r2" w:date="2024-03-22T12: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95250E" w14:paraId="5480D00A" w14:textId="77777777" w:rsidTr="000A5273">
        <w:trPr>
          <w:ins w:id="10201" w:author="CR#4539r2" w:date="2024-03-22T12:34:00Z"/>
        </w:trPr>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95250E" w:rsidRDefault="001679BB" w:rsidP="000A5273">
            <w:pPr>
              <w:pStyle w:val="TAH"/>
              <w:rPr>
                <w:ins w:id="10202" w:author="CR#4539r2" w:date="2024-03-22T12:34:00Z"/>
                <w:rFonts w:eastAsia="Calibri"/>
                <w:lang w:eastAsia="sv-SE"/>
              </w:rPr>
            </w:pPr>
            <w:ins w:id="10203" w:author="CR#4539r2" w:date="2024-03-22T12:34:00Z">
              <w:r w:rsidRPr="0095250E">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95250E" w:rsidRDefault="001679BB" w:rsidP="000A5273">
            <w:pPr>
              <w:pStyle w:val="TAH"/>
              <w:rPr>
                <w:ins w:id="10204" w:author="CR#4539r2" w:date="2024-03-22T12:34:00Z"/>
                <w:rFonts w:eastAsia="Calibri"/>
                <w:lang w:eastAsia="sv-SE"/>
              </w:rPr>
            </w:pPr>
            <w:ins w:id="10205" w:author="CR#4539r2" w:date="2024-03-22T12:34:00Z">
              <w:r w:rsidRPr="0095250E">
                <w:rPr>
                  <w:rFonts w:eastAsia="Calibri"/>
                  <w:lang w:eastAsia="sv-SE"/>
                </w:rPr>
                <w:t>Explanation</w:t>
              </w:r>
            </w:ins>
          </w:p>
        </w:tc>
      </w:tr>
      <w:tr w:rsidR="001679BB" w:rsidRPr="0095250E" w14:paraId="71D7B906" w14:textId="77777777" w:rsidTr="000A5273">
        <w:trPr>
          <w:ins w:id="10206" w:author="CR#4539r2" w:date="2024-03-22T12:34:00Z"/>
        </w:trPr>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95250E" w:rsidRDefault="001679BB" w:rsidP="000A5273">
            <w:pPr>
              <w:pStyle w:val="TAL"/>
              <w:rPr>
                <w:ins w:id="10207" w:author="CR#4539r2" w:date="2024-03-22T12:34:00Z"/>
                <w:i/>
                <w:iCs/>
                <w:lang w:eastAsia="sv-SE"/>
              </w:rPr>
            </w:pPr>
            <w:ins w:id="10208" w:author="CR#4539r2" w:date="2024-03-22T12:34:00Z">
              <w:r w:rsidRPr="0095250E">
                <w:rPr>
                  <w:i/>
                  <w:iCs/>
                  <w:lang w:eastAsia="sv-SE"/>
                </w:rPr>
                <w:t>L139</w:t>
              </w:r>
            </w:ins>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95250E" w:rsidRDefault="001679BB" w:rsidP="000A5273">
            <w:pPr>
              <w:pStyle w:val="TAL"/>
              <w:rPr>
                <w:ins w:id="10209" w:author="CR#4539r2" w:date="2024-03-22T12:34:00Z"/>
                <w:rFonts w:eastAsia="Calibri"/>
                <w:lang w:eastAsia="sv-SE"/>
              </w:rPr>
            </w:pPr>
            <w:ins w:id="10210" w:author="CR#4539r2" w:date="2024-03-22T12:34:00Z">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ins>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10211" w:name="_Toc60777337"/>
      <w:bookmarkStart w:id="10212" w:name="_Toc156130541"/>
      <w:r w:rsidRPr="0095250E">
        <w:t>–</w:t>
      </w:r>
      <w:r w:rsidRPr="0095250E">
        <w:tab/>
      </w:r>
      <w:r w:rsidRPr="0095250E">
        <w:rPr>
          <w:i/>
        </w:rPr>
        <w:t>RA-Prioritization</w:t>
      </w:r>
      <w:bookmarkEnd w:id="10211"/>
      <w:bookmarkEnd w:id="1021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10213" w:name="_Toc156130542"/>
      <w:r w:rsidRPr="0095250E">
        <w:t>–</w:t>
      </w:r>
      <w:r w:rsidRPr="0095250E">
        <w:tab/>
      </w:r>
      <w:r w:rsidRPr="0095250E">
        <w:rPr>
          <w:i/>
        </w:rPr>
        <w:t>RA-PrioritizationForSlicing</w:t>
      </w:r>
      <w:bookmarkEnd w:id="10213"/>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10214" w:name="_Toc60777338"/>
      <w:bookmarkStart w:id="10215" w:name="_Toc156130543"/>
      <w:r w:rsidRPr="0095250E">
        <w:t>–</w:t>
      </w:r>
      <w:r w:rsidRPr="0095250E">
        <w:tab/>
      </w:r>
      <w:r w:rsidRPr="0095250E">
        <w:rPr>
          <w:i/>
        </w:rPr>
        <w:t>RadioBearerConfig</w:t>
      </w:r>
      <w:bookmarkEnd w:id="10214"/>
      <w:bookmarkEnd w:id="10215"/>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6258F92F" w:rsidR="00B36C00" w:rsidRPr="0095250E" w:rsidRDefault="00B36C00" w:rsidP="0095250E">
      <w:pPr>
        <w:pStyle w:val="PL"/>
        <w:rPr>
          <w:color w:val="808080"/>
        </w:rPr>
      </w:pPr>
      <w:r w:rsidRPr="0095250E">
        <w:t xml:space="preserve">    srb-Identity-v1800                      SRB-Identity-v1800                                      </w:t>
      </w:r>
      <w:r w:rsidRPr="0095250E">
        <w:rPr>
          <w:color w:val="993366"/>
        </w:rPr>
        <w:t>OPTIONAL</w:t>
      </w:r>
      <w:ins w:id="10216" w:author="CR#4549r2" w:date="2024-03-22T18:24:00Z">
        <w:r w:rsidR="001630DF">
          <w:rPr>
            <w:color w:val="993366"/>
          </w:rPr>
          <w:t>,</w:t>
        </w:r>
      </w:ins>
      <w:del w:id="10217" w:author="CR#4549r2" w:date="2024-03-22T18:24:00Z">
        <w:r w:rsidRPr="0095250E" w:rsidDel="001630DF">
          <w:delText xml:space="preserve"> </w:delText>
        </w:r>
      </w:del>
      <w:r w:rsidRPr="0095250E">
        <w:t xml:space="preserve">   </w:t>
      </w:r>
      <w:r w:rsidRPr="0095250E">
        <w:rPr>
          <w:color w:val="808080"/>
        </w:rPr>
        <w:t>-- Need M</w:t>
      </w:r>
    </w:p>
    <w:p w14:paraId="281A7589" w14:textId="77777777" w:rsidR="001630DF" w:rsidRPr="00AA2300" w:rsidRDefault="001630DF" w:rsidP="001630DF">
      <w:pPr>
        <w:pStyle w:val="PL"/>
        <w:rPr>
          <w:ins w:id="10218" w:author="CR#4549r2" w:date="2024-03-22T18:24:00Z"/>
        </w:rPr>
      </w:pPr>
      <w:ins w:id="10219" w:author="CR#4549r2" w:date="2024-03-22T18:24:00Z">
        <w:r w:rsidRPr="00AA2300">
          <w:t xml:space="preserve">    n3c-BearerAssociated-r18                ENUMERATED{true}                                        </w:t>
        </w:r>
        <w:r w:rsidRPr="00AA2300">
          <w:rPr>
            <w:color w:val="993366"/>
          </w:rPr>
          <w:t>OPTIONAL</w:t>
        </w:r>
        <w:r w:rsidRPr="00AA2300">
          <w:t xml:space="preserve">    </w:t>
        </w:r>
        <w:r w:rsidRPr="00AA2300">
          <w:rPr>
            <w:color w:val="808080"/>
          </w:rPr>
          <w:t>-- Cond N3C MP</w:t>
        </w:r>
      </w:ins>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58FBD1ED" w14:textId="18F225E0" w:rsidR="001630DF" w:rsidRPr="0095250E" w:rsidRDefault="00394471" w:rsidP="001630DF">
      <w:pPr>
        <w:pStyle w:val="PL"/>
        <w:rPr>
          <w:ins w:id="10220" w:author="CR#4549r2" w:date="2024-03-22T18:25:00Z"/>
        </w:rPr>
      </w:pPr>
      <w:r w:rsidRPr="0095250E">
        <w:t xml:space="preserve">    ]]</w:t>
      </w:r>
      <w:ins w:id="10221" w:author="CR#4549r2" w:date="2024-03-22T18:25:00Z">
        <w:r w:rsidR="001630DF">
          <w:t>,</w:t>
        </w:r>
      </w:ins>
    </w:p>
    <w:p w14:paraId="4FB15653" w14:textId="77777777" w:rsidR="001630DF" w:rsidRPr="0095250E" w:rsidRDefault="001630DF" w:rsidP="001630DF">
      <w:pPr>
        <w:pStyle w:val="PL"/>
        <w:rPr>
          <w:ins w:id="10222" w:author="CR#4549r2" w:date="2024-03-22T18:25:00Z"/>
        </w:rPr>
      </w:pPr>
      <w:ins w:id="10223" w:author="CR#4549r2" w:date="2024-03-22T18:25:00Z">
        <w:r w:rsidRPr="0095250E">
          <w:t xml:space="preserve">    [[</w:t>
        </w:r>
      </w:ins>
    </w:p>
    <w:p w14:paraId="61499733" w14:textId="77777777" w:rsidR="001630DF" w:rsidRDefault="001630DF" w:rsidP="001630DF">
      <w:pPr>
        <w:pStyle w:val="PL"/>
        <w:rPr>
          <w:ins w:id="10224" w:author="CR#4549r2" w:date="2024-03-22T18:25:00Z"/>
          <w:color w:val="FF0000"/>
        </w:rPr>
      </w:pPr>
      <w:ins w:id="10225" w:author="CR#4549r2" w:date="2024-03-22T18:25:00Z">
        <w:r w:rsidRPr="00AA2300">
          <w:t xml:space="preserve">    n3c-BearerAssociated-r18                </w:t>
        </w:r>
        <w:r w:rsidRPr="00AA2300">
          <w:rPr>
            <w:color w:val="993366"/>
          </w:rPr>
          <w:t>ENUMERATED</w:t>
        </w:r>
        <w:r w:rsidRPr="00AA2300">
          <w:t>{true}</w:t>
        </w:r>
        <w:r>
          <w:rPr>
            <w:color w:val="FF0000"/>
          </w:rPr>
          <w:t xml:space="preserve">                                        </w:t>
        </w:r>
        <w:r w:rsidRPr="00AA2300">
          <w:rPr>
            <w:color w:val="993366"/>
          </w:rPr>
          <w:t>OPTIONAL</w:t>
        </w:r>
        <w:r>
          <w:rPr>
            <w:color w:val="FF0000"/>
          </w:rPr>
          <w:t xml:space="preserve">    </w:t>
        </w:r>
        <w:r w:rsidRPr="00AA2300">
          <w:rPr>
            <w:color w:val="808080"/>
          </w:rPr>
          <w:t>-- Cond N3C MP</w:t>
        </w:r>
      </w:ins>
    </w:p>
    <w:p w14:paraId="5F3A72B1" w14:textId="77777777" w:rsidR="001630DF" w:rsidRPr="0095250E" w:rsidDel="00B21904" w:rsidRDefault="001630DF" w:rsidP="001630DF">
      <w:pPr>
        <w:pStyle w:val="PL"/>
        <w:rPr>
          <w:ins w:id="10226" w:author="CR#4549r2" w:date="2024-03-22T18:25:00Z"/>
          <w:del w:id="10227" w:author="Draft_v2" w:date="2024-03-28T16:03:00Z"/>
        </w:rPr>
      </w:pPr>
      <w:ins w:id="10228" w:author="CR#4549r2" w:date="2024-03-22T18:25:00Z">
        <w:r w:rsidRPr="0095250E">
          <w:t xml:space="preserve">    ]]</w:t>
        </w:r>
      </w:ins>
    </w:p>
    <w:p w14:paraId="166775A2" w14:textId="604ED11B" w:rsidR="00394471" w:rsidRPr="0095250E" w:rsidRDefault="00394471" w:rsidP="0095250E">
      <w:pPr>
        <w:pStyle w:val="PL"/>
      </w:pP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1630DF" w:rsidRPr="0095250E" w14:paraId="3C9F6025" w14:textId="77777777" w:rsidTr="00771058">
        <w:trPr>
          <w:ins w:id="10229" w:author="CR#4549r2" w:date="2024-03-22T18:25:00Z"/>
        </w:trPr>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1630DF" w:rsidRDefault="001630DF" w:rsidP="001630DF">
            <w:pPr>
              <w:pStyle w:val="TAL"/>
              <w:rPr>
                <w:ins w:id="10230" w:author="CR#4549r2" w:date="2024-03-22T18:25:00Z"/>
                <w:rFonts w:eastAsia="SimSun"/>
                <w:b/>
                <w:i/>
                <w:szCs w:val="22"/>
                <w:lang w:eastAsia="sv-SE"/>
              </w:rPr>
            </w:pPr>
            <w:ins w:id="10231" w:author="CR#4549r2" w:date="2024-03-22T18:25:00Z">
              <w:r w:rsidRPr="001630DF">
                <w:rPr>
                  <w:rFonts w:eastAsia="SimSun"/>
                  <w:b/>
                  <w:i/>
                  <w:szCs w:val="22"/>
                  <w:lang w:eastAsia="sv-SE"/>
                </w:rPr>
                <w:t>n3c-BearerAssociated</w:t>
              </w:r>
            </w:ins>
          </w:p>
          <w:p w14:paraId="469E2933" w14:textId="26F2A9CC" w:rsidR="001630DF" w:rsidRPr="0095250E" w:rsidRDefault="001630DF" w:rsidP="001630DF">
            <w:pPr>
              <w:pStyle w:val="TAL"/>
              <w:rPr>
                <w:ins w:id="10232" w:author="CR#4549r2" w:date="2024-03-22T18:25:00Z"/>
                <w:rFonts w:eastAsia="SimSun"/>
                <w:b/>
                <w:i/>
                <w:szCs w:val="22"/>
                <w:lang w:eastAsia="sv-SE"/>
              </w:rPr>
            </w:pPr>
            <w:ins w:id="10233" w:author="CR#4549r2" w:date="2024-03-22T18:25:00Z">
              <w:r w:rsidRPr="001630DF">
                <w:rPr>
                  <w:rFonts w:eastAsia="SimSun"/>
                  <w:bCs/>
                  <w:iCs/>
                  <w:szCs w:val="22"/>
                  <w:lang w:eastAsia="sv-SE"/>
                  <w:rPrChange w:id="10234" w:author="CR#4549r2" w:date="2024-03-22T18:26:00Z">
                    <w:rPr>
                      <w:rFonts w:eastAsia="SimSun"/>
                      <w:b/>
                      <w:i/>
                      <w:szCs w:val="22"/>
                      <w:lang w:eastAsia="sv-SE"/>
                    </w:rPr>
                  </w:rPrChange>
                </w:rPr>
                <w:t>Indicates that the radio bearer is associated with the N3C indirect path.</w:t>
              </w:r>
            </w:ins>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3445E369"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ins w:id="10235" w:author="CR#4606r1" w:date="2024-03-25T18:18:00Z">
              <w:r w:rsidR="006312E0" w:rsidRPr="00870A26">
                <w:t xml:space="preserve"> or if the </w:t>
              </w:r>
              <w:r w:rsidR="006312E0" w:rsidRPr="00870A26">
                <w:rPr>
                  <w:i/>
                  <w:iCs/>
                </w:rPr>
                <w:t>RadioBearerConfig</w:t>
              </w:r>
              <w:r w:rsidR="006312E0" w:rsidRPr="00870A26">
                <w:t xml:space="preserve"> IE is part of an </w:t>
              </w:r>
              <w:r w:rsidR="006312E0" w:rsidRPr="00870A26">
                <w:rPr>
                  <w:i/>
                  <w:iCs/>
                </w:rPr>
                <w:t>RRCReconfiguration</w:t>
              </w:r>
              <w:r w:rsidR="006312E0" w:rsidRPr="00870A26">
                <w:t xml:space="preserve"> message associated with subsequent CPAC within the </w:t>
              </w:r>
              <w:r w:rsidR="006312E0" w:rsidRPr="00870A26">
                <w:rPr>
                  <w:i/>
                  <w:iCs/>
                </w:rPr>
                <w:t>ConditionalReconfiguration</w:t>
              </w:r>
              <w:r w:rsidR="006312E0" w:rsidRPr="00870A26">
                <w:t xml:space="preserve"> IE</w:t>
              </w:r>
            </w:ins>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2D069A3B"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ins w:id="10236" w:author="CR#4606r1" w:date="2024-03-25T18:18:00Z">
              <w:r w:rsidR="006312E0" w:rsidRPr="00870A26">
                <w:t xml:space="preserve"> or if the </w:t>
              </w:r>
              <w:r w:rsidR="006312E0" w:rsidRPr="00870A26">
                <w:rPr>
                  <w:i/>
                  <w:iCs/>
                </w:rPr>
                <w:t>RadioBearerConfig</w:t>
              </w:r>
              <w:r w:rsidR="006312E0" w:rsidRPr="00870A26">
                <w:t xml:space="preserve"> IE is part of an </w:t>
              </w:r>
              <w:r w:rsidR="006312E0" w:rsidRPr="00870A26">
                <w:rPr>
                  <w:i/>
                  <w:iCs/>
                </w:rPr>
                <w:t>RRCReconfiguration</w:t>
              </w:r>
              <w:r w:rsidR="006312E0" w:rsidRPr="00870A26">
                <w:t xml:space="preserve"> message associated with subsequent CPAC within the </w:t>
              </w:r>
              <w:r w:rsidR="006312E0" w:rsidRPr="00870A26">
                <w:rPr>
                  <w:i/>
                  <w:iCs/>
                </w:rPr>
                <w:t>ConditionalReconfiguration</w:t>
              </w:r>
              <w:r w:rsidR="006312E0" w:rsidRPr="00870A26">
                <w:t xml:space="preserve"> IE</w:t>
              </w:r>
            </w:ins>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4AC3888"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ins w:id="10237" w:author="CR#4606r1" w:date="2024-03-25T18:19:00Z">
              <w:r w:rsidR="006312E0" w:rsidRPr="00870A26">
                <w:rPr>
                  <w:lang w:eastAsia="sv-SE"/>
                </w:rPr>
                <w:t xml:space="preserve"> For SRB3, network doesn't include this field if the </w:t>
              </w:r>
              <w:r w:rsidR="006312E0" w:rsidRPr="00870A26">
                <w:rPr>
                  <w:i/>
                  <w:iCs/>
                  <w:lang w:eastAsia="sv-SE"/>
                </w:rPr>
                <w:t>RadioBearerConfig</w:t>
              </w:r>
              <w:r w:rsidR="006312E0" w:rsidRPr="00870A26">
                <w:rPr>
                  <w:lang w:eastAsia="sv-SE"/>
                </w:rPr>
                <w:t xml:space="preserve"> IE is part of an </w:t>
              </w:r>
              <w:r w:rsidR="006312E0" w:rsidRPr="00870A26">
                <w:rPr>
                  <w:i/>
                  <w:iCs/>
                  <w:lang w:eastAsia="sv-SE"/>
                </w:rPr>
                <w:t>RRCReconfiguration</w:t>
              </w:r>
              <w:r w:rsidR="006312E0" w:rsidRPr="00870A26">
                <w:rPr>
                  <w:lang w:eastAsia="sv-SE"/>
                </w:rPr>
                <w:t xml:space="preserve"> message associated with subsequent CPAC within the </w:t>
              </w:r>
              <w:r w:rsidR="006312E0" w:rsidRPr="00870A26">
                <w:rPr>
                  <w:i/>
                  <w:iCs/>
                  <w:lang w:eastAsia="sv-SE"/>
                </w:rPr>
                <w:t>ConditionalReconfiguration</w:t>
              </w:r>
              <w:r w:rsidR="006312E0" w:rsidRPr="00870A26">
                <w:rPr>
                  <w:lang w:eastAsia="sv-SE"/>
                </w:rPr>
                <w:t xml:space="preserve"> IE.</w:t>
              </w:r>
            </w:ins>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57B9B11B"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ins w:id="10238" w:author="CR#4606r1" w:date="2024-03-25T18:19:00Z">
              <w:r w:rsidR="006312E0">
                <w:rPr>
                  <w:lang w:eastAsia="sv-SE"/>
                </w:rPr>
                <w:t xml:space="preserve"> </w:t>
              </w:r>
              <w:r w:rsidR="006312E0" w:rsidRPr="00870A26">
                <w:rPr>
                  <w:lang w:eastAsia="sv-SE"/>
                </w:rPr>
                <w:t xml:space="preserve">For SRB3, network doesn't include this field if the </w:t>
              </w:r>
              <w:r w:rsidR="006312E0" w:rsidRPr="00870A26">
                <w:rPr>
                  <w:i/>
                  <w:iCs/>
                  <w:lang w:eastAsia="sv-SE"/>
                </w:rPr>
                <w:t>RadioBearerConfig</w:t>
              </w:r>
              <w:r w:rsidR="006312E0" w:rsidRPr="00870A26">
                <w:rPr>
                  <w:lang w:eastAsia="sv-SE"/>
                </w:rPr>
                <w:t xml:space="preserve"> IE is part of an </w:t>
              </w:r>
              <w:r w:rsidR="006312E0" w:rsidRPr="00870A26">
                <w:rPr>
                  <w:i/>
                  <w:iCs/>
                  <w:lang w:eastAsia="sv-SE"/>
                </w:rPr>
                <w:t>RRCReconfiguration</w:t>
              </w:r>
              <w:r w:rsidR="006312E0" w:rsidRPr="00870A26">
                <w:rPr>
                  <w:lang w:eastAsia="sv-SE"/>
                </w:rPr>
                <w:t xml:space="preserve"> message associated with subsequent CPAC within the </w:t>
              </w:r>
              <w:r w:rsidR="006312E0" w:rsidRPr="00870A26">
                <w:rPr>
                  <w:i/>
                  <w:iCs/>
                  <w:lang w:eastAsia="sv-SE"/>
                </w:rPr>
                <w:t>ConditionalReconfiguration</w:t>
              </w:r>
              <w:r w:rsidR="006312E0" w:rsidRPr="00870A26">
                <w:rPr>
                  <w:lang w:eastAsia="sv-SE"/>
                </w:rPr>
                <w:t xml:space="preserve"> IE.</w:t>
              </w:r>
            </w:ins>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r w:rsidR="001630DF" w:rsidRPr="0095250E" w14:paraId="68C7A173" w14:textId="77777777" w:rsidTr="001630DF">
        <w:trPr>
          <w:ins w:id="10239" w:author="CR#4549r2" w:date="2024-03-22T18:26:00Z"/>
        </w:trPr>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06A95" w:rsidRDefault="001630DF" w:rsidP="000A5273">
            <w:pPr>
              <w:pStyle w:val="TAL"/>
              <w:rPr>
                <w:ins w:id="10240" w:author="CR#4549r2" w:date="2024-03-22T18:26:00Z"/>
                <w:i/>
                <w:iCs/>
                <w:lang w:eastAsia="sv-SE"/>
              </w:rPr>
            </w:pPr>
            <w:ins w:id="10241" w:author="CR#4549r2" w:date="2024-03-22T18:26:00Z">
              <w:r w:rsidRPr="00D06A95">
                <w:rPr>
                  <w:i/>
                  <w:iCs/>
                  <w:lang w:eastAsia="sv-SE"/>
                </w:rPr>
                <w:t>N3C MP</w:t>
              </w:r>
            </w:ins>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95250E" w:rsidRDefault="001630DF" w:rsidP="000A5273">
            <w:pPr>
              <w:pStyle w:val="TAL"/>
              <w:rPr>
                <w:ins w:id="10242" w:author="CR#4549r2" w:date="2024-03-22T18:26:00Z"/>
                <w:lang w:eastAsia="sv-SE"/>
              </w:rPr>
            </w:pPr>
            <w:ins w:id="10243" w:author="CR#4549r2" w:date="2024-03-22T18:26:00Z">
              <w:r>
                <w:rPr>
                  <w:lang w:eastAsia="sv-SE"/>
                </w:rPr>
                <w:t>The field is optionally present if the corresponding radio bearer is being setup for MP with N3C indirect path, need R. It is absent otherwise.</w:t>
              </w:r>
            </w:ins>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10244" w:name="_Toc60777339"/>
      <w:bookmarkStart w:id="10245" w:name="_Toc156130544"/>
      <w:r w:rsidRPr="0095250E">
        <w:t>–</w:t>
      </w:r>
      <w:r w:rsidRPr="0095250E">
        <w:tab/>
      </w:r>
      <w:r w:rsidRPr="0095250E">
        <w:rPr>
          <w:i/>
        </w:rPr>
        <w:t>RadioLinkMonitoringConfig</w:t>
      </w:r>
      <w:bookmarkEnd w:id="10244"/>
      <w:bookmarkEnd w:id="1024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10246" w:name="_Toc60777340"/>
      <w:bookmarkStart w:id="10247" w:name="_Toc156130545"/>
      <w:r w:rsidRPr="0095250E">
        <w:t>–</w:t>
      </w:r>
      <w:r w:rsidRPr="0095250E">
        <w:tab/>
      </w:r>
      <w:r w:rsidRPr="0095250E">
        <w:rPr>
          <w:i/>
        </w:rPr>
        <w:t>RadioLinkMonitoringRS-Id</w:t>
      </w:r>
      <w:bookmarkEnd w:id="10246"/>
      <w:bookmarkEnd w:id="1024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10248" w:name="_Toc60777341"/>
      <w:bookmarkStart w:id="10249" w:name="_Toc156130546"/>
      <w:r w:rsidRPr="0095250E">
        <w:rPr>
          <w:rFonts w:eastAsia="SimSun"/>
        </w:rPr>
        <w:t>–</w:t>
      </w:r>
      <w:r w:rsidRPr="0095250E">
        <w:rPr>
          <w:rFonts w:eastAsia="SimSun"/>
        </w:rPr>
        <w:tab/>
      </w:r>
      <w:r w:rsidRPr="0095250E">
        <w:rPr>
          <w:rFonts w:eastAsia="SimSun"/>
          <w:i/>
          <w:noProof/>
        </w:rPr>
        <w:t>RAN-AreaCode</w:t>
      </w:r>
      <w:bookmarkEnd w:id="10248"/>
      <w:bookmarkEnd w:id="10249"/>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10250" w:name="_Toc60777342"/>
      <w:bookmarkStart w:id="10251" w:name="_Toc156130547"/>
      <w:r w:rsidRPr="0095250E">
        <w:t>–</w:t>
      </w:r>
      <w:r w:rsidRPr="0095250E">
        <w:tab/>
      </w:r>
      <w:r w:rsidRPr="0095250E">
        <w:rPr>
          <w:i/>
        </w:rPr>
        <w:t>RateMatchPattern</w:t>
      </w:r>
      <w:bookmarkEnd w:id="10250"/>
      <w:bookmarkEnd w:id="1025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del w:id="10252" w:author="CR#4565r2" w:date="2024-03-23T00:11:00Z">
              <w:r w:rsidR="00FE7DA5" w:rsidRPr="0095250E" w:rsidDel="008E74D8">
                <w:rPr>
                  <w:lang w:eastAsia="sv-SE"/>
                </w:rPr>
                <w:delText>(e)</w:delText>
              </w:r>
            </w:del>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10253" w:name="_Toc60777343"/>
      <w:bookmarkStart w:id="10254" w:name="_Toc156130548"/>
      <w:r w:rsidRPr="0095250E">
        <w:t>–</w:t>
      </w:r>
      <w:r w:rsidRPr="0095250E">
        <w:tab/>
      </w:r>
      <w:r w:rsidRPr="0095250E">
        <w:rPr>
          <w:i/>
        </w:rPr>
        <w:t>RateMatchPatternId</w:t>
      </w:r>
      <w:bookmarkEnd w:id="10253"/>
      <w:bookmarkEnd w:id="10254"/>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10255" w:name="_Toc60777344"/>
      <w:bookmarkStart w:id="10256" w:name="_Toc156130549"/>
      <w:r w:rsidRPr="0095250E">
        <w:t>–</w:t>
      </w:r>
      <w:r w:rsidRPr="0095250E">
        <w:tab/>
      </w:r>
      <w:r w:rsidRPr="0095250E">
        <w:rPr>
          <w:i/>
        </w:rPr>
        <w:t>RateMatchPatternLTE-CRS</w:t>
      </w:r>
      <w:bookmarkEnd w:id="10255"/>
      <w:bookmarkEnd w:id="10256"/>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10257" w:name="_Toc156130550"/>
      <w:r w:rsidRPr="0095250E">
        <w:t>–</w:t>
      </w:r>
      <w:r w:rsidRPr="0095250E">
        <w:tab/>
      </w:r>
      <w:r w:rsidRPr="0095250E">
        <w:rPr>
          <w:i/>
        </w:rPr>
        <w:t>ReferenceConfiguration</w:t>
      </w:r>
      <w:bookmarkEnd w:id="10257"/>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10258" w:name="_Toc156130551"/>
      <w:r w:rsidRPr="0095250E">
        <w:t>–</w:t>
      </w:r>
      <w:r w:rsidRPr="0095250E">
        <w:tab/>
      </w:r>
      <w:r w:rsidRPr="0095250E">
        <w:rPr>
          <w:i/>
        </w:rPr>
        <w:t>ReferenceLocation</w:t>
      </w:r>
      <w:bookmarkEnd w:id="10258"/>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10259" w:name="_Toc60777345"/>
      <w:bookmarkStart w:id="10260" w:name="_Toc156130552"/>
      <w:r w:rsidRPr="0095250E">
        <w:t>–</w:t>
      </w:r>
      <w:r w:rsidRPr="0095250E">
        <w:tab/>
      </w:r>
      <w:r w:rsidRPr="0095250E">
        <w:rPr>
          <w:i/>
        </w:rPr>
        <w:t>ReferenceTimeInfo</w:t>
      </w:r>
      <w:bookmarkEnd w:id="10259"/>
      <w:bookmarkEnd w:id="10260"/>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10261" w:name="_Toc60777346"/>
      <w:bookmarkStart w:id="10262" w:name="_Toc156130553"/>
      <w:r w:rsidRPr="0095250E">
        <w:t>–</w:t>
      </w:r>
      <w:r w:rsidRPr="0095250E">
        <w:tab/>
      </w:r>
      <w:r w:rsidRPr="0095250E">
        <w:rPr>
          <w:i/>
        </w:rPr>
        <w:t>RejectWaitTime</w:t>
      </w:r>
      <w:bookmarkEnd w:id="10261"/>
      <w:bookmarkEnd w:id="10262"/>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10263" w:name="_Toc60777347"/>
      <w:bookmarkStart w:id="10264" w:name="_Toc156130554"/>
      <w:r w:rsidRPr="0095250E">
        <w:t>–</w:t>
      </w:r>
      <w:r w:rsidRPr="0095250E">
        <w:tab/>
      </w:r>
      <w:r w:rsidRPr="0095250E">
        <w:rPr>
          <w:i/>
        </w:rPr>
        <w:t>RepetitionSchemeConfig</w:t>
      </w:r>
      <w:bookmarkEnd w:id="10263"/>
      <w:bookmarkEnd w:id="10264"/>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10265" w:name="_Toc60777348"/>
      <w:bookmarkStart w:id="10266" w:name="_Toc156130555"/>
      <w:r w:rsidRPr="0095250E">
        <w:rPr>
          <w:rFonts w:eastAsia="MS Mincho"/>
        </w:rPr>
        <w:t>–</w:t>
      </w:r>
      <w:r w:rsidRPr="0095250E">
        <w:rPr>
          <w:rFonts w:eastAsia="MS Mincho"/>
        </w:rPr>
        <w:tab/>
      </w:r>
      <w:r w:rsidRPr="0095250E">
        <w:rPr>
          <w:rFonts w:eastAsia="MS Mincho"/>
          <w:i/>
        </w:rPr>
        <w:t>ReportConfigId</w:t>
      </w:r>
      <w:bookmarkEnd w:id="10265"/>
      <w:bookmarkEnd w:id="10266"/>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10267" w:name="_Toc60777349"/>
      <w:bookmarkStart w:id="10268" w:name="_Toc156130556"/>
      <w:r w:rsidRPr="0095250E">
        <w:rPr>
          <w:rFonts w:eastAsia="MS Mincho"/>
          <w:i/>
          <w:iCs/>
        </w:rPr>
        <w:t>–</w:t>
      </w:r>
      <w:r w:rsidRPr="0095250E">
        <w:rPr>
          <w:rFonts w:eastAsia="MS Mincho"/>
          <w:i/>
          <w:iCs/>
        </w:rPr>
        <w:tab/>
        <w:t>ReportConfigInterRAT</w:t>
      </w:r>
      <w:bookmarkEnd w:id="10267"/>
      <w:bookmarkEnd w:id="10268"/>
    </w:p>
    <w:p w14:paraId="3950145F" w14:textId="2A7BFC22"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ins w:id="10269" w:author="CR#4549r2" w:date="2024-03-22T18:27:00Z">
        <w:r w:rsidR="001630DF">
          <w:t>, and</w:t>
        </w:r>
      </w:ins>
      <w:del w:id="10270" w:author="CR#4549r2" w:date="2024-03-22T18:27:00Z">
        <w:r w:rsidR="005D44A8" w:rsidRPr="0095250E" w:rsidDel="001630DF">
          <w:delText>.</w:delText>
        </w:r>
        <w:r w:rsidR="00007450" w:rsidRPr="0095250E" w:rsidDel="001630DF">
          <w:delText xml:space="preserve"> The measurement reporting events for L2 U2N relay UE are labelled</w:delText>
        </w:r>
      </w:del>
      <w:r w:rsidR="00007450" w:rsidRPr="0095250E">
        <w:t xml:space="preserve">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7A8A0BCB" w:rsidR="00007450" w:rsidRPr="0095250E" w:rsidRDefault="00007450" w:rsidP="0095250E">
      <w:pPr>
        <w:pStyle w:val="PL"/>
        <w:rPr>
          <w:color w:val="808080"/>
        </w:rPr>
      </w:pPr>
      <w:r w:rsidRPr="0095250E">
        <w:t xml:space="preserve">                sd-RSRP-r18                                  SL-MeasTriggerQuantity-r16                </w:t>
      </w:r>
      <w:r w:rsidRPr="0095250E">
        <w:rPr>
          <w:color w:val="993366"/>
        </w:rPr>
        <w:t>OPTIONAL</w:t>
      </w:r>
      <w:del w:id="10271" w:author="CR#4549r2" w:date="2024-03-22T18:28:00Z">
        <w:r w:rsidRPr="0095250E" w:rsidDel="001630DF">
          <w:delText>,</w:delText>
        </w:r>
      </w:del>
      <w:ins w:id="10272" w:author="CR#4549r2" w:date="2024-03-22T18:28:00Z">
        <w:r w:rsidR="001630DF">
          <w:t xml:space="preserve"> </w:t>
        </w:r>
      </w:ins>
      <w:r w:rsidRPr="0095250E">
        <w:t xml:space="preserve">   </w:t>
      </w:r>
      <w:r w:rsidRPr="0095250E">
        <w:rPr>
          <w:color w:val="808080"/>
        </w:rPr>
        <w:t>-- Need S</w:t>
      </w:r>
    </w:p>
    <w:p w14:paraId="3F48B58B" w14:textId="7ACEDF82" w:rsidR="00007450" w:rsidRPr="0095250E" w:rsidDel="001630DF" w:rsidRDefault="00007450" w:rsidP="0095250E">
      <w:pPr>
        <w:pStyle w:val="PL"/>
        <w:rPr>
          <w:del w:id="10273" w:author="CR#4549r2" w:date="2024-03-22T18:28:00Z"/>
        </w:rPr>
      </w:pPr>
      <w:del w:id="10274" w:author="CR#4549r2" w:date="2024-03-22T18:28:00Z">
        <w:r w:rsidRPr="0095250E" w:rsidDel="001630DF">
          <w:delText xml:space="preserve">                ...</w:delText>
        </w:r>
      </w:del>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6CDC9C90" w14:textId="55A0E1F3" w:rsidR="006011E6" w:rsidRDefault="00BD2D2B" w:rsidP="006011E6">
      <w:pPr>
        <w:pStyle w:val="PL"/>
        <w:rPr>
          <w:ins w:id="10275" w:author="CR#4608r2" w:date="2024-03-25T18:59:00Z"/>
        </w:rPr>
      </w:pPr>
      <w:r w:rsidRPr="0095250E">
        <w:t xml:space="preserve">    ]]</w:t>
      </w:r>
      <w:ins w:id="10276" w:author="CR#4608r2" w:date="2024-03-25T18:59:00Z">
        <w:r w:rsidR="006011E6">
          <w:t>,</w:t>
        </w:r>
      </w:ins>
    </w:p>
    <w:p w14:paraId="666F4130" w14:textId="77777777" w:rsidR="006011E6" w:rsidRPr="0095250E" w:rsidRDefault="006011E6" w:rsidP="006011E6">
      <w:pPr>
        <w:pStyle w:val="PL"/>
        <w:rPr>
          <w:ins w:id="10277" w:author="CR#4608r2" w:date="2024-03-25T18:59:00Z"/>
        </w:rPr>
      </w:pPr>
      <w:ins w:id="10278" w:author="CR#4608r2" w:date="2024-03-25T18:59:00Z">
        <w:r>
          <w:t xml:space="preserve">    </w:t>
        </w:r>
        <w:r w:rsidRPr="0095250E">
          <w:t>[[</w:t>
        </w:r>
      </w:ins>
    </w:p>
    <w:p w14:paraId="5524B876" w14:textId="77777777" w:rsidR="006011E6" w:rsidRPr="0095250E" w:rsidRDefault="006011E6" w:rsidP="006011E6">
      <w:pPr>
        <w:pStyle w:val="PL"/>
        <w:rPr>
          <w:ins w:id="10279" w:author="CR#4608r2" w:date="2024-03-25T18:59:00Z"/>
          <w:color w:val="808080"/>
        </w:rPr>
      </w:pPr>
      <w:ins w:id="10280" w:author="CR#4608r2" w:date="2024-03-25T18:59:00Z">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EUTRA-r18 </w:t>
        </w:r>
        <w:r w:rsidRPr="0095250E">
          <w:rPr>
            <w:color w:val="993366"/>
          </w:rPr>
          <w:t>OPTIONAL</w:t>
        </w:r>
        <w:r w:rsidRPr="0095250E">
          <w:t xml:space="preserve"> </w:t>
        </w:r>
        <w:r w:rsidRPr="0095250E">
          <w:rPr>
            <w:color w:val="808080"/>
          </w:rPr>
          <w:t>-- Need R</w:t>
        </w:r>
      </w:ins>
    </w:p>
    <w:p w14:paraId="7CC56187" w14:textId="77777777" w:rsidR="006011E6" w:rsidRPr="0095250E" w:rsidRDefault="006011E6" w:rsidP="006011E6">
      <w:pPr>
        <w:pStyle w:val="PL"/>
        <w:rPr>
          <w:ins w:id="10281" w:author="CR#4608r2" w:date="2024-03-25T18:59:00Z"/>
        </w:rPr>
      </w:pPr>
      <w:ins w:id="10282" w:author="CR#4608r2" w:date="2024-03-25T18:59:00Z">
        <w:r w:rsidRPr="0095250E">
          <w:t xml:space="preserve">    ]]</w:t>
        </w:r>
      </w:ins>
    </w:p>
    <w:p w14:paraId="39BFC9B3" w14:textId="3B3B7001" w:rsidR="00394471" w:rsidRPr="0095250E" w:rsidRDefault="00394471" w:rsidP="0095250E">
      <w:pPr>
        <w:pStyle w:val="PL"/>
      </w:pPr>
      <w:r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7E0F058B" w:rsidR="00245992" w:rsidRPr="0095250E" w:rsidDel="006011E6" w:rsidRDefault="002D7FAF" w:rsidP="001D07A9">
      <w:pPr>
        <w:pStyle w:val="PL"/>
        <w:rPr>
          <w:del w:id="10283" w:author="CR#4608r2" w:date="2024-03-25T18:59:00Z"/>
        </w:rPr>
      </w:pPr>
      <w:r w:rsidRPr="0095250E">
        <w:t xml:space="preserve">    ]]</w:t>
      </w:r>
      <w:del w:id="10284" w:author="CR#4608r2" w:date="2024-03-25T18:59:00Z">
        <w:r w:rsidR="00245992" w:rsidRPr="0095250E" w:rsidDel="006011E6">
          <w:delText>,</w:delText>
        </w:r>
      </w:del>
    </w:p>
    <w:p w14:paraId="03D4E7EF" w14:textId="4468F82D" w:rsidR="00245992" w:rsidRPr="0095250E" w:rsidDel="006011E6" w:rsidRDefault="00245992" w:rsidP="001D07A9">
      <w:pPr>
        <w:pStyle w:val="PL"/>
        <w:rPr>
          <w:del w:id="10285" w:author="CR#4608r2" w:date="2024-03-25T18:59:00Z"/>
        </w:rPr>
      </w:pPr>
      <w:del w:id="10286" w:author="CR#4608r2" w:date="2024-03-25T18:59:00Z">
        <w:r w:rsidRPr="0095250E" w:rsidDel="006011E6">
          <w:delText xml:space="preserve">    [[</w:delText>
        </w:r>
      </w:del>
    </w:p>
    <w:p w14:paraId="19D274FF" w14:textId="3A502ABA" w:rsidR="00245992" w:rsidRPr="0095250E" w:rsidDel="006011E6" w:rsidRDefault="00245992" w:rsidP="001D07A9">
      <w:pPr>
        <w:pStyle w:val="PL"/>
        <w:rPr>
          <w:del w:id="10287" w:author="CR#4608r2" w:date="2024-03-25T18:59:00Z"/>
          <w:color w:val="808080"/>
        </w:rPr>
      </w:pPr>
      <w:del w:id="10288" w:author="CR#4608r2" w:date="2024-03-25T18:59:00Z">
        <w:r w:rsidRPr="0095250E" w:rsidDel="006011E6">
          <w:delText xml:space="preserve">    cellIndividualOffsetList-r18        </w:delText>
        </w:r>
        <w:r w:rsidRPr="0095250E" w:rsidDel="006011E6">
          <w:rPr>
            <w:color w:val="993366"/>
          </w:rPr>
          <w:delText>SEQUENCE</w:delText>
        </w:r>
        <w:r w:rsidRPr="0095250E" w:rsidDel="006011E6">
          <w:delText xml:space="preserve"> (</w:delText>
        </w:r>
        <w:r w:rsidRPr="0095250E" w:rsidDel="006011E6">
          <w:rPr>
            <w:color w:val="993366"/>
          </w:rPr>
          <w:delText>SIZE</w:delText>
        </w:r>
        <w:r w:rsidRPr="0095250E" w:rsidDel="006011E6">
          <w:delText xml:space="preserve"> (1..maxCellMeasEUTRA))</w:delText>
        </w:r>
        <w:r w:rsidRPr="0095250E" w:rsidDel="006011E6">
          <w:rPr>
            <w:color w:val="993366"/>
          </w:rPr>
          <w:delText xml:space="preserve"> OF</w:delText>
        </w:r>
        <w:r w:rsidRPr="0095250E" w:rsidDel="006011E6">
          <w:delText xml:space="preserve"> CellIndividualOffsetList-</w:delText>
        </w:r>
        <w:r w:rsidR="006A1035" w:rsidRPr="0095250E" w:rsidDel="006011E6">
          <w:delText>EUTRA-</w:delText>
        </w:r>
        <w:r w:rsidRPr="0095250E" w:rsidDel="006011E6">
          <w:delText xml:space="preserve">r18 </w:delText>
        </w:r>
        <w:r w:rsidRPr="0095250E" w:rsidDel="006011E6">
          <w:rPr>
            <w:color w:val="993366"/>
          </w:rPr>
          <w:delText>OPTIONAL</w:delText>
        </w:r>
        <w:r w:rsidRPr="0095250E" w:rsidDel="006011E6">
          <w:delText xml:space="preserve"> </w:delText>
        </w:r>
        <w:r w:rsidRPr="0095250E" w:rsidDel="006011E6">
          <w:rPr>
            <w:color w:val="808080"/>
          </w:rPr>
          <w:delText>-- Need R</w:delText>
        </w:r>
      </w:del>
    </w:p>
    <w:p w14:paraId="39DF24D1" w14:textId="3083F976" w:rsidR="00245992" w:rsidRPr="0095250E" w:rsidRDefault="00245992" w:rsidP="006011E6">
      <w:pPr>
        <w:pStyle w:val="PL"/>
      </w:pPr>
      <w:del w:id="10289" w:author="CR#4608r2" w:date="2024-03-25T18:59:00Z">
        <w:r w:rsidRPr="0095250E" w:rsidDel="006011E6">
          <w:delText xml:space="preserve">    ]]</w:delText>
        </w:r>
      </w:del>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251EECCD" w:rsidR="00007450" w:rsidRPr="0095250E" w:rsidDel="001630DF" w:rsidRDefault="00007450" w:rsidP="00007450">
      <w:pPr>
        <w:pStyle w:val="EditorsNote"/>
        <w:rPr>
          <w:del w:id="10290" w:author="CR#4549r2" w:date="2024-03-22T18:29:00Z"/>
          <w:color w:val="auto"/>
          <w:lang w:eastAsia="zh-CN"/>
        </w:rPr>
      </w:pPr>
      <w:bookmarkStart w:id="10291" w:name="_Hlk152336805"/>
      <w:del w:id="10292" w:author="CR#4549r2" w:date="2024-03-22T18:29:00Z">
        <w:r w:rsidRPr="0095250E" w:rsidDel="001630DF">
          <w:rPr>
            <w:color w:val="auto"/>
            <w:lang w:eastAsia="zh-CN"/>
          </w:rPr>
          <w:delText>Editor</w:delText>
        </w:r>
        <w:r w:rsidR="00D929B5" w:rsidRPr="0095250E" w:rsidDel="001630DF">
          <w:rPr>
            <w:color w:val="auto"/>
            <w:lang w:eastAsia="zh-CN"/>
          </w:rPr>
          <w:delText>'</w:delText>
        </w:r>
        <w:r w:rsidRPr="0095250E" w:rsidDel="001630DF">
          <w:rPr>
            <w:color w:val="auto"/>
            <w:lang w:eastAsia="zh-CN"/>
          </w:rPr>
          <w:delText xml:space="preserve">s Note: </w:delText>
        </w:r>
        <w:bookmarkStart w:id="10293" w:name="_Hlk152234242"/>
        <w:r w:rsidRPr="0095250E" w:rsidDel="001630DF">
          <w:rPr>
            <w:rFonts w:eastAsia="DengXian"/>
            <w:bCs/>
            <w:color w:val="auto"/>
          </w:rPr>
          <w:delText xml:space="preserve">FFS how to include two thresholds for SL-RSRP and </w:delText>
        </w:r>
        <w:r w:rsidRPr="0095250E" w:rsidDel="001630DF">
          <w:rPr>
            <w:bCs/>
            <w:color w:val="auto"/>
          </w:rPr>
          <w:delText>SD-RSRP in event X1, X2, Y2</w:delText>
        </w:r>
        <w:bookmarkEnd w:id="10293"/>
        <w:r w:rsidRPr="0095250E" w:rsidDel="001630DF">
          <w:rPr>
            <w:color w:val="auto"/>
          </w:rPr>
          <w:delText>.</w:delText>
        </w:r>
        <w:bookmarkEnd w:id="10291"/>
      </w:del>
    </w:p>
    <w:p w14:paraId="2A5CD51C" w14:textId="7DD04713" w:rsidR="00007450" w:rsidRPr="0095250E" w:rsidDel="001630DF" w:rsidRDefault="00007450" w:rsidP="00394471">
      <w:pPr>
        <w:rPr>
          <w:del w:id="10294" w:author="CR#4549r2" w:date="2024-03-22T18:2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67478">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67478">
            <w:pPr>
              <w:pStyle w:val="TAL"/>
              <w:rPr>
                <w:b/>
                <w:i/>
                <w:szCs w:val="22"/>
                <w:lang w:eastAsia="sv-SE"/>
              </w:rPr>
            </w:pPr>
            <w:r w:rsidRPr="0095250E">
              <w:rPr>
                <w:b/>
                <w:i/>
                <w:szCs w:val="22"/>
                <w:lang w:eastAsia="sv-SE"/>
              </w:rPr>
              <w:t>cellIndividualOffset</w:t>
            </w:r>
          </w:p>
          <w:p w14:paraId="171AB86A" w14:textId="77777777" w:rsidR="00245992" w:rsidRPr="0095250E" w:rsidRDefault="00245992" w:rsidP="00467478">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67478">
            <w:pPr>
              <w:pStyle w:val="TAL"/>
              <w:rPr>
                <w:b/>
                <w:i/>
                <w:iCs/>
                <w:szCs w:val="22"/>
                <w:lang w:eastAsia="en-GB"/>
              </w:rPr>
            </w:pPr>
            <w:r w:rsidRPr="0095250E">
              <w:rPr>
                <w:b/>
                <w:i/>
                <w:iCs/>
                <w:szCs w:val="22"/>
                <w:lang w:eastAsia="en-GB"/>
              </w:rPr>
              <w:t>physCellId</w:t>
            </w:r>
          </w:p>
          <w:p w14:paraId="2D66C9F4" w14:textId="642805A4" w:rsidR="00245992" w:rsidRPr="0095250E" w:rsidRDefault="00245992" w:rsidP="00467478">
            <w:pPr>
              <w:pStyle w:val="TAL"/>
              <w:rPr>
                <w:b/>
                <w:i/>
                <w:szCs w:val="22"/>
                <w:lang w:eastAsia="sv-SE"/>
              </w:rPr>
            </w:pPr>
            <w:r w:rsidRPr="0095250E">
              <w:rPr>
                <w:szCs w:val="22"/>
                <w:lang w:eastAsia="en-GB"/>
              </w:rPr>
              <w:t xml:space="preserve">Physical cell identity of a </w:t>
            </w:r>
            <w:ins w:id="10295" w:author="CR#4608r2" w:date="2024-03-25T19:00:00Z">
              <w:r w:rsidR="006011E6">
                <w:rPr>
                  <w:szCs w:val="22"/>
                  <w:lang w:eastAsia="en-GB"/>
                </w:rPr>
                <w:t xml:space="preserve">E-UTRAN </w:t>
              </w:r>
            </w:ins>
            <w:r w:rsidRPr="0095250E">
              <w:rPr>
                <w:szCs w:val="22"/>
                <w:lang w:eastAsia="en-GB"/>
              </w:rPr>
              <w:t>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10296" w:name="_Toc60777350"/>
      <w:bookmarkStart w:id="10297" w:name="_Toc156130557"/>
      <w:r w:rsidRPr="0095250E">
        <w:rPr>
          <w:rFonts w:eastAsia="MS Mincho"/>
        </w:rPr>
        <w:t>–</w:t>
      </w:r>
      <w:r w:rsidRPr="0095250E">
        <w:rPr>
          <w:rFonts w:eastAsia="MS Mincho"/>
        </w:rPr>
        <w:tab/>
      </w:r>
      <w:r w:rsidRPr="0095250E">
        <w:rPr>
          <w:rFonts w:eastAsia="MS Mincho"/>
          <w:i/>
        </w:rPr>
        <w:t>ReportConfigNR</w:t>
      </w:r>
      <w:bookmarkEnd w:id="10296"/>
      <w:bookmarkEnd w:id="1029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7866047E" w14:textId="77777777" w:rsidR="00915E0C" w:rsidRDefault="005B7637" w:rsidP="00915E0C">
      <w:pPr>
        <w:pStyle w:val="B1"/>
        <w:rPr>
          <w:ins w:id="10298" w:author="CR#4610r1" w:date="2024-03-25T21:48:00Z"/>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0357534" w14:textId="7CC75FCA" w:rsidR="005B7637" w:rsidRPr="0095250E" w:rsidRDefault="00915E0C" w:rsidP="00915E0C">
      <w:pPr>
        <w:pStyle w:val="B1"/>
        <w:rPr>
          <w:rFonts w:eastAsiaTheme="minorEastAsia"/>
        </w:rPr>
      </w:pPr>
      <w:ins w:id="10299" w:author="CR#4610r1" w:date="2024-03-25T21:48:00Z">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ins>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AB43557" w:rsidR="005B7637" w:rsidRPr="0095250E" w:rsidRDefault="00503E50" w:rsidP="00503E50">
      <w:pPr>
        <w:pStyle w:val="B1"/>
        <w:rPr>
          <w:rFonts w:eastAsiaTheme="minorEastAsia"/>
        </w:rPr>
      </w:pPr>
      <w:r w:rsidRPr="0095250E">
        <w:t xml:space="preserve">CondEvent D2: Distance between UE and a moving reference location determined based on </w:t>
      </w:r>
      <w:ins w:id="10300" w:author="CR#4610r1" w:date="2024-03-25T21:48:00Z">
        <w:r w:rsidR="00915E0C">
          <w:rPr>
            <w:i/>
            <w:iCs/>
          </w:rPr>
          <w:t>movingReferenceLocation</w:t>
        </w:r>
      </w:ins>
      <w:del w:id="10301" w:author="CR#4610r1" w:date="2024-03-25T21:48:00Z">
        <w:r w:rsidRPr="0095250E" w:rsidDel="00915E0C">
          <w:rPr>
            <w:i/>
            <w:iCs/>
          </w:rPr>
          <w:delText>referenceLocation1</w:delText>
        </w:r>
      </w:del>
      <w:r w:rsidRPr="0095250E">
        <w:t xml:space="preserve"> </w:t>
      </w:r>
      <w:ins w:id="10302" w:author="CR#4610r1" w:date="2024-03-25T21:48:00Z">
        <w:r w:rsidR="00915E0C">
          <w:t xml:space="preserve">and its corresponding satellite ephemeris and epoch time broadcast in </w:t>
        </w:r>
        <w:r w:rsidR="00915E0C">
          <w:rPr>
            <w:i/>
            <w:iCs/>
          </w:rPr>
          <w:t>SIB19</w:t>
        </w:r>
        <w:r w:rsidR="00915E0C">
          <w:t xml:space="preserve"> for the serving cell </w:t>
        </w:r>
      </w:ins>
      <w:r w:rsidRPr="0095250E">
        <w:t xml:space="preserve">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0303"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0303"/>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0F28955F" w:rsidR="006659DC" w:rsidRPr="0095250E" w:rsidRDefault="00394471" w:rsidP="006659DC">
      <w:pPr>
        <w:ind w:left="568" w:hanging="284"/>
      </w:pPr>
      <w:r w:rsidRPr="0095250E">
        <w:t>Event I1:</w:t>
      </w:r>
      <w:r w:rsidRPr="0095250E">
        <w:tab/>
        <w:t>Interference becomes higher than absolute threshold</w:t>
      </w:r>
      <w:ins w:id="10304" w:author="CR#4563r1" w:date="2024-03-22T23:15:00Z">
        <w:r w:rsidR="005C44F9">
          <w:t>;</w:t>
        </w:r>
      </w:ins>
      <w:del w:id="10305" w:author="CR#4563r1" w:date="2024-03-22T23:15:00Z">
        <w:r w:rsidRPr="0095250E" w:rsidDel="005C44F9">
          <w:delText>.</w:delText>
        </w:r>
      </w:del>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088932EC"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ins w:id="10306" w:author="CR#4563r1" w:date="2024-03-22T23:15:00Z">
        <w:r w:rsidR="005C44F9">
          <w:rPr>
            <w:lang w:eastAsia="zh-CN"/>
          </w:rPr>
          <w:t>;</w:t>
        </w:r>
      </w:ins>
      <w:del w:id="10307" w:author="CR#4563r1" w:date="2024-03-22T23:15:00Z">
        <w:r w:rsidRPr="0095250E" w:rsidDel="005C44F9">
          <w:rPr>
            <w:lang w:eastAsia="zh-CN"/>
          </w:rPr>
          <w:delText>.</w:delText>
        </w:r>
      </w:del>
    </w:p>
    <w:p w14:paraId="5DF52ACD" w14:textId="2EA2EBFA"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ins w:id="10308" w:author="CR#4563r1" w:date="2024-03-22T23:15:00Z">
        <w:r w:rsidR="005C44F9">
          <w:rPr>
            <w:lang w:eastAsia="zh-CN"/>
          </w:rPr>
          <w:t>;</w:t>
        </w:r>
      </w:ins>
      <w:del w:id="10309" w:author="CR#4563r1" w:date="2024-03-22T23:15:00Z">
        <w:r w:rsidRPr="0095250E" w:rsidDel="005C44F9">
          <w:rPr>
            <w:lang w:eastAsia="zh-CN"/>
          </w:rPr>
          <w:delText>.</w:delText>
        </w:r>
      </w:del>
    </w:p>
    <w:p w14:paraId="2177E10D" w14:textId="4ECC996C"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ins w:id="10310" w:author="CR#4563r1" w:date="2024-03-22T23:15:00Z">
        <w:r w:rsidR="005C44F9">
          <w:rPr>
            <w:lang w:eastAsia="zh-CN"/>
          </w:rPr>
          <w:t>;</w:t>
        </w:r>
      </w:ins>
      <w:del w:id="10311" w:author="CR#4563r1" w:date="2024-03-22T23:15:00Z">
        <w:r w:rsidRPr="0095250E" w:rsidDel="005C44F9">
          <w:rPr>
            <w:lang w:eastAsia="zh-CN"/>
          </w:rPr>
          <w:delText>.</w:delText>
        </w:r>
      </w:del>
    </w:p>
    <w:p w14:paraId="0F017CC1" w14:textId="53DECB72"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ins w:id="10312" w:author="CR#4563r1" w:date="2024-03-22T23:15:00Z">
        <w:r w:rsidR="005C44F9">
          <w:rPr>
            <w:lang w:eastAsia="zh-CN"/>
          </w:rPr>
          <w:t>;</w:t>
        </w:r>
      </w:ins>
      <w:del w:id="10313" w:author="CR#4563r1" w:date="2024-03-22T23:15:00Z">
        <w:r w:rsidRPr="0095250E" w:rsidDel="005C44F9">
          <w:rPr>
            <w:lang w:eastAsia="zh-CN"/>
          </w:rPr>
          <w:delText>.</w:delText>
        </w:r>
      </w:del>
    </w:p>
    <w:p w14:paraId="471BA119" w14:textId="58FEF15D"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ins w:id="10314" w:author="CR#4563r1" w:date="2024-03-22T23:15:00Z">
        <w:r w:rsidR="005C44F9">
          <w:rPr>
            <w:lang w:eastAsia="zh-CN"/>
          </w:rPr>
          <w:t>;</w:t>
        </w:r>
      </w:ins>
      <w:del w:id="10315" w:author="CR#4563r1" w:date="2024-03-22T23:15:00Z">
        <w:r w:rsidRPr="0095250E" w:rsidDel="005C44F9">
          <w:rPr>
            <w:lang w:eastAsia="zh-CN"/>
          </w:rPr>
          <w:delText>.</w:delText>
        </w:r>
      </w:del>
    </w:p>
    <w:p w14:paraId="0A0023A3" w14:textId="32B42A26"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ins w:id="10316" w:author="CR#4563r1" w:date="2024-03-22T23:15:00Z">
        <w:r w:rsidR="005C44F9">
          <w:rPr>
            <w:lang w:eastAsia="zh-CN"/>
          </w:rPr>
          <w:t>;</w:t>
        </w:r>
      </w:ins>
      <w:del w:id="10317" w:author="CR#4563r1" w:date="2024-03-22T23:15:00Z">
        <w:r w:rsidRPr="0095250E" w:rsidDel="005C44F9">
          <w:rPr>
            <w:lang w:eastAsia="zh-CN"/>
          </w:rPr>
          <w:delText>.</w:delText>
        </w:r>
      </w:del>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23F0CD60" w:rsidR="00503E50" w:rsidRPr="0095250E" w:rsidRDefault="00503E50" w:rsidP="0095250E">
      <w:pPr>
        <w:pStyle w:val="PL"/>
      </w:pPr>
      <w:r w:rsidRPr="0095250E">
        <w:t xml:space="preserve">            distanceThreshFromReference1-r18 </w:t>
      </w:r>
      <w:r w:rsidRPr="0095250E">
        <w:rPr>
          <w:color w:val="993366"/>
        </w:rPr>
        <w:t>INTEGER</w:t>
      </w:r>
      <w:r w:rsidRPr="0095250E">
        <w:t xml:space="preserve">(0.. </w:t>
      </w:r>
      <w:ins w:id="10318" w:author="CR#4610r1" w:date="2024-03-25T21:49:00Z">
        <w:r w:rsidR="00915E0C">
          <w:t>65535</w:t>
        </w:r>
      </w:ins>
      <w:del w:id="10319" w:author="CR#4610r1" w:date="2024-03-25T21:49:00Z">
        <w:r w:rsidRPr="0095250E" w:rsidDel="00915E0C">
          <w:delText>65525</w:delText>
        </w:r>
      </w:del>
      <w:r w:rsidRPr="0095250E">
        <w:t>),</w:t>
      </w:r>
    </w:p>
    <w:p w14:paraId="33FE51E4" w14:textId="133BF87E" w:rsidR="00503E50" w:rsidRPr="0095250E" w:rsidRDefault="00503E50" w:rsidP="0095250E">
      <w:pPr>
        <w:pStyle w:val="PL"/>
      </w:pPr>
      <w:r w:rsidRPr="0095250E">
        <w:t xml:space="preserve">            distanceThreshFromReference2-r18 </w:t>
      </w:r>
      <w:r w:rsidRPr="0095250E">
        <w:rPr>
          <w:color w:val="993366"/>
        </w:rPr>
        <w:t>INTEGER</w:t>
      </w:r>
      <w:r w:rsidRPr="0095250E">
        <w:t xml:space="preserve">(0.. </w:t>
      </w:r>
      <w:ins w:id="10320" w:author="CR#4610r1" w:date="2024-03-25T21:49:00Z">
        <w:r w:rsidR="00915E0C">
          <w:t>65535</w:t>
        </w:r>
      </w:ins>
      <w:del w:id="10321" w:author="CR#4610r1" w:date="2024-03-25T21:49:00Z">
        <w:r w:rsidRPr="0095250E" w:rsidDel="00915E0C">
          <w:delText>65525</w:delText>
        </w:r>
      </w:del>
      <w:r w:rsidRPr="0095250E">
        <w:t>),</w:t>
      </w:r>
    </w:p>
    <w:p w14:paraId="3E987723" w14:textId="32952DA2" w:rsidR="00503E50" w:rsidRPr="0095250E" w:rsidDel="00915E0C" w:rsidRDefault="00503E50" w:rsidP="0095250E">
      <w:pPr>
        <w:pStyle w:val="PL"/>
        <w:rPr>
          <w:del w:id="10322" w:author="CR#4610r1" w:date="2024-03-25T21:49:00Z"/>
        </w:rPr>
      </w:pPr>
      <w:del w:id="10323" w:author="CR#4610r1" w:date="2024-03-25T21:49:00Z">
        <w:r w:rsidRPr="0095250E" w:rsidDel="00915E0C">
          <w:delText xml:space="preserve">            referenceLocation1-r18           ReferenceLocation-r17,</w:delText>
        </w:r>
      </w:del>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129B1CEB" w:rsidR="00394471" w:rsidRPr="0095250E" w:rsidRDefault="00394471" w:rsidP="0095250E">
      <w:pPr>
        <w:pStyle w:val="PL"/>
      </w:pPr>
      <w:r w:rsidRPr="0095250E">
        <w:t>EventTriggerConfig</w:t>
      </w:r>
      <w:ins w:id="10324" w:author="CR#4564r2" w:date="2024-03-22T23:37:00Z">
        <w:r w:rsidR="005023C3">
          <w:t xml:space="preserve"> </w:t>
        </w:r>
      </w:ins>
      <w:r w:rsidRPr="0095250E">
        <w:t xml:space="preserve">::=                      </w:t>
      </w:r>
      <w:del w:id="10325" w:author="CR#4564r2" w:date="2024-03-22T23:37:00Z">
        <w:r w:rsidRPr="0095250E" w:rsidDel="005023C3">
          <w:delText xml:space="preserve"> </w:delText>
        </w:r>
      </w:del>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62DCE4E1" w14:textId="77777777" w:rsidR="00915E0C" w:rsidRDefault="006659DC" w:rsidP="00915E0C">
      <w:pPr>
        <w:pStyle w:val="PL"/>
        <w:rPr>
          <w:ins w:id="10326" w:author="CR#4610r1" w:date="2024-03-25T21:50:00Z"/>
        </w:rPr>
      </w:pPr>
      <w:r w:rsidRPr="0095250E">
        <w:t xml:space="preserve">        }</w:t>
      </w:r>
      <w:ins w:id="10327" w:author="CR#4610r1" w:date="2024-03-25T21:50:00Z">
        <w:r w:rsidR="00915E0C">
          <w:t>,</w:t>
        </w:r>
      </w:ins>
    </w:p>
    <w:p w14:paraId="4F4569B3" w14:textId="77777777" w:rsidR="00915E0C" w:rsidRDefault="00915E0C" w:rsidP="00915E0C">
      <w:pPr>
        <w:pStyle w:val="PL"/>
        <w:rPr>
          <w:ins w:id="10328" w:author="CR#4610r1" w:date="2024-03-25T21:50:00Z"/>
        </w:rPr>
      </w:pPr>
      <w:ins w:id="10329" w:author="CR#4610r1" w:date="2024-03-25T21:50:00Z">
        <w:r>
          <w:t xml:space="preserve">        eventD2-r18                                 </w:t>
        </w:r>
        <w:r>
          <w:rPr>
            <w:color w:val="993366"/>
          </w:rPr>
          <w:t>SEQUENCE</w:t>
        </w:r>
        <w:r>
          <w:t xml:space="preserve"> {</w:t>
        </w:r>
      </w:ins>
    </w:p>
    <w:p w14:paraId="34F4C953" w14:textId="77777777" w:rsidR="00915E0C" w:rsidRDefault="00915E0C" w:rsidP="00915E0C">
      <w:pPr>
        <w:pStyle w:val="PL"/>
        <w:rPr>
          <w:ins w:id="10330" w:author="CR#4610r1" w:date="2024-03-25T21:50:00Z"/>
        </w:rPr>
      </w:pPr>
      <w:ins w:id="10331" w:author="CR#4610r1" w:date="2024-03-25T21:50:00Z">
        <w:r>
          <w:t xml:space="preserve">            distanceThreshFromReference1-r18            </w:t>
        </w:r>
        <w:r>
          <w:rPr>
            <w:color w:val="993366"/>
          </w:rPr>
          <w:t>INTEGER</w:t>
        </w:r>
        <w:r>
          <w:t>(1.. 65535),</w:t>
        </w:r>
      </w:ins>
    </w:p>
    <w:p w14:paraId="2DDC5211" w14:textId="77777777" w:rsidR="00915E0C" w:rsidRDefault="00915E0C" w:rsidP="00915E0C">
      <w:pPr>
        <w:pStyle w:val="PL"/>
        <w:rPr>
          <w:ins w:id="10332" w:author="CR#4610r1" w:date="2024-03-25T21:50:00Z"/>
        </w:rPr>
      </w:pPr>
      <w:ins w:id="10333" w:author="CR#4610r1" w:date="2024-03-25T21:50:00Z">
        <w:r>
          <w:t xml:space="preserve">            distanceThreshFromReference2-r18            </w:t>
        </w:r>
        <w:r>
          <w:rPr>
            <w:color w:val="993366"/>
          </w:rPr>
          <w:t>INTEGER</w:t>
        </w:r>
        <w:r>
          <w:t>(1.. 65535),</w:t>
        </w:r>
      </w:ins>
    </w:p>
    <w:p w14:paraId="784512A4" w14:textId="77777777" w:rsidR="00915E0C" w:rsidRDefault="00915E0C" w:rsidP="00915E0C">
      <w:pPr>
        <w:pStyle w:val="PL"/>
        <w:rPr>
          <w:ins w:id="10334" w:author="CR#4610r1" w:date="2024-03-25T21:50:00Z"/>
        </w:rPr>
      </w:pPr>
      <w:ins w:id="10335" w:author="CR#4610r1" w:date="2024-03-25T21:50:00Z">
        <w:r>
          <w:t xml:space="preserve">            referenceLocation2-r18                      ReferenceLocation-r17,</w:t>
        </w:r>
      </w:ins>
    </w:p>
    <w:p w14:paraId="0CE90DD3" w14:textId="77777777" w:rsidR="00915E0C" w:rsidRDefault="00915E0C" w:rsidP="00915E0C">
      <w:pPr>
        <w:pStyle w:val="PL"/>
        <w:rPr>
          <w:ins w:id="10336" w:author="CR#4610r1" w:date="2024-03-25T21:50:00Z"/>
        </w:rPr>
      </w:pPr>
      <w:ins w:id="10337" w:author="CR#4610r1" w:date="2024-03-25T21:50:00Z">
        <w:r>
          <w:t xml:space="preserve">            reportOnLeave-r18                           </w:t>
        </w:r>
        <w:r>
          <w:rPr>
            <w:color w:val="993366"/>
          </w:rPr>
          <w:t>BOOLEAN</w:t>
        </w:r>
        <w:r>
          <w:t>,</w:t>
        </w:r>
      </w:ins>
    </w:p>
    <w:p w14:paraId="63C40F06" w14:textId="77777777" w:rsidR="00915E0C" w:rsidRDefault="00915E0C" w:rsidP="00915E0C">
      <w:pPr>
        <w:pStyle w:val="PL"/>
        <w:rPr>
          <w:ins w:id="10338" w:author="CR#4610r1" w:date="2024-03-25T21:50:00Z"/>
        </w:rPr>
      </w:pPr>
      <w:ins w:id="10339" w:author="CR#4610r1" w:date="2024-03-25T21:50:00Z">
        <w:r>
          <w:t xml:space="preserve">            hysteresisLocation-r18                      HysteresisLocation-r17,</w:t>
        </w:r>
      </w:ins>
    </w:p>
    <w:p w14:paraId="73813BEF" w14:textId="77777777" w:rsidR="00915E0C" w:rsidRDefault="00915E0C" w:rsidP="00915E0C">
      <w:pPr>
        <w:pStyle w:val="PL"/>
        <w:rPr>
          <w:ins w:id="10340" w:author="CR#4610r1" w:date="2024-03-25T21:50:00Z"/>
        </w:rPr>
      </w:pPr>
      <w:ins w:id="10341" w:author="CR#4610r1" w:date="2024-03-25T21:50:00Z">
        <w:r>
          <w:t xml:space="preserve">            timeToTrigger-r18                           TimeToTrigger</w:t>
        </w:r>
      </w:ins>
    </w:p>
    <w:p w14:paraId="267BC24C" w14:textId="3FE52919" w:rsidR="006659DC" w:rsidRPr="0095250E" w:rsidRDefault="00915E0C" w:rsidP="00915E0C">
      <w:pPr>
        <w:pStyle w:val="PL"/>
      </w:pPr>
      <w:ins w:id="10342" w:author="CR#4610r1" w:date="2024-03-25T21:50:00Z">
        <w:r>
          <w:t xml:space="preserve">        }</w:t>
        </w:r>
      </w:ins>
      <w:ins w:id="10343" w:author="CR#4549r2" w:date="2024-03-22T18:29:00Z">
        <w:r w:rsidR="001630DF">
          <w:t>,</w:t>
        </w:r>
      </w:ins>
    </w:p>
    <w:p w14:paraId="62D46987" w14:textId="48746772" w:rsidR="001630DF" w:rsidRDefault="001630DF" w:rsidP="001630DF">
      <w:pPr>
        <w:pStyle w:val="PL"/>
        <w:rPr>
          <w:ins w:id="10344" w:author="CR#4549r2" w:date="2024-03-22T18:29:00Z"/>
        </w:rPr>
      </w:pPr>
      <w:ins w:id="10345" w:author="CR#4549r2" w:date="2024-03-22T18:29:00Z">
        <w:r>
          <w:t xml:space="preserve">        eventX1-SD-Threshold1-r18                   SL-MeasTriggerQuantity-r16  </w:t>
        </w:r>
      </w:ins>
      <w:ins w:id="10346" w:author="CR#4549r2" w:date="2024-03-22T18:30:00Z">
        <w:r>
          <w:t xml:space="preserve">                            </w:t>
        </w:r>
      </w:ins>
      <w:ins w:id="10347" w:author="CR#4549r2" w:date="2024-03-22T18:29:00Z">
        <w:r>
          <w:t xml:space="preserve">   OPTIONAL,   -- Need S</w:t>
        </w:r>
      </w:ins>
    </w:p>
    <w:p w14:paraId="09E14832" w14:textId="05CE7F95" w:rsidR="001630DF" w:rsidRDefault="001630DF" w:rsidP="001630DF">
      <w:pPr>
        <w:pStyle w:val="PL"/>
        <w:rPr>
          <w:ins w:id="10348" w:author="CR#4549r2" w:date="2024-03-22T18:29:00Z"/>
        </w:rPr>
      </w:pPr>
      <w:ins w:id="10349" w:author="CR#4549r2" w:date="2024-03-22T18:29:00Z">
        <w:r>
          <w:t xml:space="preserve">        eventX2-SD-Threshold-r18                    SL-MeasTriggerQuantity-r16  </w:t>
        </w:r>
      </w:ins>
      <w:ins w:id="10350" w:author="CR#4549r2" w:date="2024-03-22T18:30:00Z">
        <w:r>
          <w:t xml:space="preserve">                            </w:t>
        </w:r>
      </w:ins>
      <w:ins w:id="10351" w:author="CR#4549r2" w:date="2024-03-22T18:29:00Z">
        <w:r>
          <w:t xml:space="preserve">   OPTIONAL    -- Need S</w:t>
        </w:r>
      </w:ins>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33717DB3"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ins w:id="10352" w:author="CR#4610r1" w:date="2024-03-25T21:51:00Z">
              <w:r w:rsidR="00915E0C">
                <w:rPr>
                  <w:szCs w:val="22"/>
                  <w:lang w:eastAsia="ko-KR"/>
                </w:rPr>
                <w:t xml:space="preserve">the serving cell </w:t>
              </w:r>
              <w:r w:rsidR="00915E0C">
                <w:rPr>
                  <w:i/>
                  <w:iCs/>
                  <w:szCs w:val="22"/>
                  <w:lang w:eastAsia="ko-KR"/>
                </w:rPr>
                <w:t>movingReferenceLocation</w:t>
              </w:r>
              <w:r w:rsidR="00915E0C">
                <w:rPr>
                  <w:szCs w:val="22"/>
                  <w:lang w:eastAsia="ko-KR"/>
                </w:rPr>
                <w:t xml:space="preserve"> broadcast in </w:t>
              </w:r>
              <w:r w:rsidR="00915E0C">
                <w:rPr>
                  <w:i/>
                  <w:iCs/>
                  <w:szCs w:val="22"/>
                  <w:lang w:eastAsia="ko-KR"/>
                </w:rPr>
                <w:t>SIB19</w:t>
              </w:r>
            </w:ins>
            <w:del w:id="10353" w:author="CR#4610r1" w:date="2024-03-25T21:51:00Z">
              <w:r w:rsidR="00503E50" w:rsidRPr="0095250E" w:rsidDel="00915E0C">
                <w:rPr>
                  <w:i/>
                  <w:iCs/>
                  <w:szCs w:val="22"/>
                  <w:lang w:eastAsia="ko-KR"/>
                </w:rPr>
                <w:delText>referenceLocation1</w:delText>
              </w:r>
            </w:del>
            <w:r w:rsidR="00503E50" w:rsidRPr="0095250E">
              <w:rPr>
                <w:szCs w:val="22"/>
                <w:lang w:eastAsia="ko-KR"/>
              </w:rPr>
              <w:t xml:space="preserve"> or </w:t>
            </w:r>
            <w:r w:rsidR="00503E50" w:rsidRPr="0095250E">
              <w:rPr>
                <w:i/>
                <w:iCs/>
                <w:szCs w:val="22"/>
                <w:lang w:eastAsia="ko-KR"/>
              </w:rPr>
              <w:t>referenceLocation2</w:t>
            </w:r>
            <w:ins w:id="10354" w:author="CR#4610r1" w:date="2024-03-25T21:52:00Z">
              <w:r w:rsidR="00915E0C">
                <w:t xml:space="preserve"> and their corresponding satellite ephemeris and epoch time</w:t>
              </w:r>
            </w:ins>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16A81F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ins w:id="10355" w:author="CR#4522r2" w:date="2024-03-21T23:48:00Z">
              <w:r w:rsidR="00EE6399">
                <w:t xml:space="preserve"> </w:t>
              </w:r>
              <w:r w:rsidR="00EE6399" w:rsidRPr="004914D9">
                <w:t>This field cannot be configured for CPAC</w:t>
              </w:r>
              <w:r w:rsidR="00EE6399">
                <w:t>.</w:t>
              </w:r>
            </w:ins>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45FE01B1" w:rsidR="001163BA" w:rsidRPr="0095250E" w:rsidRDefault="00915E0C" w:rsidP="0071565C">
            <w:pPr>
              <w:pStyle w:val="TAL"/>
              <w:rPr>
                <w:b/>
                <w:bCs/>
                <w:i/>
                <w:iCs/>
              </w:rPr>
            </w:pPr>
            <w:ins w:id="10356" w:author="CR#4610r1" w:date="2024-03-25T21:52:00Z">
              <w:r>
                <w:rPr>
                  <w:szCs w:val="22"/>
                  <w:lang w:eastAsia="en-US"/>
                </w:rPr>
                <w:t xml:space="preserve">For </w:t>
              </w:r>
              <w:r>
                <w:rPr>
                  <w:i/>
                  <w:iCs/>
                  <w:szCs w:val="22"/>
                  <w:lang w:eastAsia="en-US"/>
                </w:rPr>
                <w:t>condEventD1</w:t>
              </w:r>
              <w:r>
                <w:rPr>
                  <w:szCs w:val="22"/>
                  <w:lang w:eastAsia="en-US"/>
                </w:rPr>
                <w:t xml:space="preserve">, </w:t>
              </w:r>
            </w:ins>
            <w:del w:id="10357" w:author="CR#4610r1" w:date="2024-03-25T21:52:00Z">
              <w:r w:rsidR="001163BA" w:rsidRPr="0095250E" w:rsidDel="00915E0C">
                <w:rPr>
                  <w:szCs w:val="22"/>
                  <w:lang w:eastAsia="en-US"/>
                </w:rPr>
                <w:delText xml:space="preserve">Reference locations used for </w:delText>
              </w:r>
              <w:r w:rsidR="001163BA" w:rsidRPr="0095250E" w:rsidDel="00915E0C">
                <w:rPr>
                  <w:i/>
                  <w:iCs/>
                  <w:szCs w:val="22"/>
                  <w:lang w:eastAsia="en-US"/>
                </w:rPr>
                <w:delText>condEventD1</w:delText>
              </w:r>
              <w:r w:rsidR="00503E50" w:rsidRPr="0095250E" w:rsidDel="00915E0C">
                <w:rPr>
                  <w:szCs w:val="22"/>
                  <w:lang w:eastAsia="en-US"/>
                </w:rPr>
                <w:delText xml:space="preserve"> and </w:delText>
              </w:r>
              <w:r w:rsidR="00503E50" w:rsidRPr="0095250E" w:rsidDel="00915E0C">
                <w:rPr>
                  <w:i/>
                  <w:iCs/>
                  <w:szCs w:val="22"/>
                  <w:lang w:eastAsia="en-US"/>
                </w:rPr>
                <w:delText>condEventD2</w:delText>
              </w:r>
              <w:r w:rsidR="001163BA" w:rsidRPr="0095250E" w:rsidDel="00915E0C">
                <w:rPr>
                  <w:szCs w:val="22"/>
                  <w:lang w:eastAsia="en-US"/>
                </w:rPr>
                <w:delText>.</w:delText>
              </w:r>
            </w:del>
            <w:del w:id="10358" w:author="Draft_v2" w:date="2024-03-28T16:03:00Z">
              <w:r w:rsidR="001163BA" w:rsidRPr="0095250E" w:rsidDel="00B21904">
                <w:rPr>
                  <w:szCs w:val="22"/>
                  <w:lang w:eastAsia="en-US"/>
                </w:rPr>
                <w:delText xml:space="preserve"> T</w:delText>
              </w:r>
            </w:del>
            <w:ins w:id="10359" w:author="CR#4610r1" w:date="2024-03-25T21:52:00Z">
              <w:r>
                <w:rPr>
                  <w:szCs w:val="22"/>
                  <w:lang w:eastAsia="en-US"/>
                </w:rPr>
                <w:t>t</w:t>
              </w:r>
            </w:ins>
            <w:r w:rsidR="001163BA" w:rsidRPr="0095250E">
              <w:rPr>
                <w:szCs w:val="22"/>
                <w:lang w:eastAsia="en-US"/>
              </w:rPr>
              <w:t>he r</w:t>
            </w:r>
            <w:r w:rsidR="001163BA" w:rsidRPr="0095250E">
              <w:rPr>
                <w:i/>
                <w:iCs/>
                <w:szCs w:val="22"/>
                <w:lang w:eastAsia="en-US"/>
              </w:rPr>
              <w:t>eferenceLocation1</w:t>
            </w:r>
            <w:r w:rsidR="001163BA" w:rsidRPr="0095250E">
              <w:rPr>
                <w:szCs w:val="22"/>
                <w:lang w:eastAsia="en-US"/>
              </w:rPr>
              <w:t xml:space="preserve"> is associated to serving cell and </w:t>
            </w:r>
            <w:r w:rsidR="001163BA" w:rsidRPr="0095250E">
              <w:rPr>
                <w:i/>
                <w:iCs/>
                <w:szCs w:val="22"/>
                <w:lang w:eastAsia="en-US"/>
              </w:rPr>
              <w:t>referenceLocation2</w:t>
            </w:r>
            <w:r w:rsidR="001163BA" w:rsidRPr="0095250E">
              <w:rPr>
                <w:szCs w:val="22"/>
                <w:lang w:eastAsia="en-US"/>
              </w:rPr>
              <w:t xml:space="preserve"> is associated to candidate target cell.</w:t>
            </w:r>
            <w:ins w:id="10360" w:author="CR#4610r1" w:date="2024-03-25T21:53:00Z">
              <w:r>
                <w:rPr>
                  <w:szCs w:val="22"/>
                  <w:lang w:eastAsia="en-US"/>
                </w:rPr>
                <w:t xml:space="preserve">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ins>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1630DF" w:rsidRPr="0095250E" w14:paraId="5D1BF93F" w14:textId="77777777" w:rsidTr="00964CC4">
        <w:trPr>
          <w:ins w:id="10361" w:author="CR#4549r2" w:date="2024-03-22T18:30:00Z"/>
        </w:trPr>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Default="001630DF" w:rsidP="001630DF">
            <w:pPr>
              <w:pStyle w:val="TAL"/>
              <w:rPr>
                <w:ins w:id="10362" w:author="CR#4549r2" w:date="2024-03-22T18:31:00Z"/>
                <w:b/>
                <w:i/>
                <w:lang w:eastAsia="sv-SE"/>
              </w:rPr>
            </w:pPr>
            <w:ins w:id="10363" w:author="CR#4549r2" w:date="2024-03-22T18:31:00Z">
              <w:r>
                <w:rPr>
                  <w:b/>
                  <w:i/>
                  <w:lang w:eastAsia="sv-SE"/>
                </w:rPr>
                <w:t>eventXN-SD-Threshold</w:t>
              </w:r>
            </w:ins>
          </w:p>
          <w:p w14:paraId="0BF8A699" w14:textId="54AA3D17" w:rsidR="001630DF" w:rsidRPr="0095250E" w:rsidRDefault="001630DF" w:rsidP="001630DF">
            <w:pPr>
              <w:pStyle w:val="TAL"/>
              <w:rPr>
                <w:ins w:id="10364" w:author="CR#4549r2" w:date="2024-03-22T18:30:00Z"/>
                <w:b/>
                <w:i/>
                <w:szCs w:val="22"/>
                <w:lang w:eastAsia="en-GB"/>
              </w:rPr>
            </w:pPr>
            <w:ins w:id="10365" w:author="CR#4549r2" w:date="2024-03-22T18:31:00Z">
              <w:r>
                <w:rPr>
                  <w:bCs/>
                  <w:iCs/>
                  <w:szCs w:val="22"/>
                  <w:lang w:eastAsia="ko-KR"/>
                </w:rPr>
                <w:t>I</w:t>
              </w:r>
              <w:r w:rsidRPr="0095250E">
                <w:rPr>
                  <w:bCs/>
                  <w:iCs/>
                  <w:szCs w:val="22"/>
                  <w:lang w:eastAsia="ko-KR"/>
                </w:rPr>
                <w:t xml:space="preserve">ndicates the </w:t>
              </w:r>
              <w:r>
                <w:rPr>
                  <w:bCs/>
                  <w:iCs/>
                  <w:szCs w:val="22"/>
                  <w:lang w:eastAsia="ko-KR"/>
                </w:rPr>
                <w:t xml:space="preserve">SD-RSRP </w:t>
              </w:r>
              <w:r w:rsidRPr="0095250E">
                <w:rPr>
                  <w:bCs/>
                  <w:iCs/>
                  <w:szCs w:val="22"/>
                  <w:lang w:eastAsia="ko-KR"/>
                </w:rPr>
                <w:t>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w:t>
              </w:r>
              <w:r w:rsidRPr="0095250E">
                <w:rPr>
                  <w:bCs/>
                  <w:iCs/>
                  <w:szCs w:val="22"/>
                  <w:lang w:eastAsia="ko-KR"/>
                </w:rPr>
                <w:t xml:space="preserve">threshold value </w:t>
              </w:r>
              <w:r>
                <w:rPr>
                  <w:bCs/>
                  <w:iCs/>
                  <w:lang w:eastAsia="sv-SE"/>
                </w:rPr>
                <w:t xml:space="preserve">equals to the one indicated by </w:t>
              </w:r>
              <w:r w:rsidRPr="0095250E">
                <w:rPr>
                  <w:bCs/>
                  <w:i/>
                  <w:szCs w:val="22"/>
                  <w:lang w:eastAsia="ko-KR"/>
                </w:rPr>
                <w:t>x1-Threshold1</w:t>
              </w:r>
              <w:r>
                <w:rPr>
                  <w:bCs/>
                  <w:i/>
                  <w:szCs w:val="22"/>
                  <w:lang w:eastAsia="ko-KR"/>
                </w:rPr>
                <w:t>-Relay</w:t>
              </w:r>
              <w:r>
                <w:rPr>
                  <w:bCs/>
                  <w:iCs/>
                  <w:szCs w:val="22"/>
                  <w:lang w:eastAsia="ko-KR"/>
                </w:rPr>
                <w:t>/</w:t>
              </w:r>
              <w:r w:rsidRPr="0095250E">
                <w:rPr>
                  <w:bCs/>
                  <w:iCs/>
                  <w:szCs w:val="22"/>
                  <w:lang w:eastAsia="ko-KR"/>
                </w:rPr>
                <w:t xml:space="preserve"> </w:t>
              </w:r>
              <w:r w:rsidRPr="0095250E">
                <w:rPr>
                  <w:bCs/>
                  <w:i/>
                  <w:szCs w:val="22"/>
                  <w:lang w:eastAsia="ko-KR"/>
                </w:rPr>
                <w:t>x2-Threshold</w:t>
              </w:r>
              <w:r>
                <w:rPr>
                  <w:bCs/>
                  <w:i/>
                  <w:szCs w:val="22"/>
                  <w:lang w:eastAsia="ko-KR"/>
                </w:rPr>
                <w:t>-Relay</w:t>
              </w:r>
              <w:r>
                <w:rPr>
                  <w:bCs/>
                  <w:iCs/>
                  <w:lang w:eastAsia="sv-SE"/>
                </w:rPr>
                <w:t>.</w:t>
              </w:r>
            </w:ins>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777F3C9B" w:rsidR="006659DC" w:rsidRPr="0095250E" w:rsidRDefault="00915E0C" w:rsidP="006659DC">
            <w:pPr>
              <w:pStyle w:val="TAL"/>
              <w:rPr>
                <w:b/>
                <w:i/>
                <w:szCs w:val="22"/>
                <w:lang w:eastAsia="sv-SE"/>
              </w:rPr>
            </w:pPr>
            <w:ins w:id="10366" w:author="CR#4610r1" w:date="2024-03-25T21:53:00Z">
              <w:r>
                <w:rPr>
                  <w:iCs/>
                  <w:szCs w:val="22"/>
                </w:rPr>
                <w:t xml:space="preserve">For </w:t>
              </w:r>
              <w:r>
                <w:rPr>
                  <w:i/>
                  <w:szCs w:val="22"/>
                </w:rPr>
                <w:t>eventD1</w:t>
              </w:r>
              <w:r>
                <w:rPr>
                  <w:iCs/>
                  <w:szCs w:val="22"/>
                </w:rPr>
                <w:t>,</w:t>
              </w:r>
            </w:ins>
            <w:del w:id="10367" w:author="CR#4610r1" w:date="2024-03-25T21:53:00Z">
              <w:r w:rsidR="006659DC" w:rsidRPr="0095250E" w:rsidDel="00915E0C">
                <w:rPr>
                  <w:iCs/>
                  <w:szCs w:val="22"/>
                </w:rPr>
                <w:delText xml:space="preserve">Reference locations used for </w:delText>
              </w:r>
              <w:r w:rsidR="006659DC" w:rsidRPr="0095250E" w:rsidDel="00915E0C">
                <w:rPr>
                  <w:i/>
                  <w:szCs w:val="22"/>
                </w:rPr>
                <w:delText>eventD1</w:delText>
              </w:r>
              <w:r w:rsidR="006659DC" w:rsidRPr="0095250E" w:rsidDel="00915E0C">
                <w:rPr>
                  <w:iCs/>
                  <w:szCs w:val="22"/>
                </w:rPr>
                <w:delText>.</w:delText>
              </w:r>
            </w:del>
            <w:r w:rsidR="006659DC" w:rsidRPr="0095250E">
              <w:rPr>
                <w:iCs/>
                <w:szCs w:val="22"/>
              </w:rPr>
              <w:t xml:space="preserve"> </w:t>
            </w:r>
            <w:del w:id="10368" w:author="CR#4610r1" w:date="2024-03-25T21:53:00Z">
              <w:r w:rsidR="006659DC" w:rsidRPr="0095250E" w:rsidDel="00915E0C">
                <w:rPr>
                  <w:iCs/>
                  <w:szCs w:val="22"/>
                </w:rPr>
                <w:delText>T</w:delText>
              </w:r>
            </w:del>
            <w:ins w:id="10369" w:author="CR#4610r1" w:date="2024-03-25T21:53:00Z">
              <w:r>
                <w:rPr>
                  <w:iCs/>
                  <w:szCs w:val="22"/>
                </w:rPr>
                <w:t>t</w:t>
              </w:r>
            </w:ins>
            <w:r w:rsidR="006659DC" w:rsidRPr="0095250E">
              <w:rPr>
                <w:iCs/>
                <w:szCs w:val="22"/>
              </w:rPr>
              <w:t xml:space="preserve">he </w:t>
            </w:r>
            <w:r w:rsidR="006659DC" w:rsidRPr="0095250E">
              <w:rPr>
                <w:i/>
                <w:szCs w:val="22"/>
              </w:rPr>
              <w:t>referenceLocation1</w:t>
            </w:r>
            <w:r w:rsidR="006659DC" w:rsidRPr="0095250E">
              <w:rPr>
                <w:iCs/>
                <w:szCs w:val="22"/>
              </w:rPr>
              <w:t xml:space="preserve"> is associated to serving cell and </w:t>
            </w:r>
            <w:r w:rsidR="006659DC" w:rsidRPr="0095250E">
              <w:rPr>
                <w:i/>
                <w:szCs w:val="22"/>
              </w:rPr>
              <w:t>referenceLocation2</w:t>
            </w:r>
            <w:r w:rsidR="006659DC" w:rsidRPr="0095250E">
              <w:rPr>
                <w:iCs/>
                <w:szCs w:val="22"/>
              </w:rPr>
              <w:t xml:space="preserve"> is associated to neighbour cell.</w:t>
            </w:r>
            <w:ins w:id="10370" w:author="CR#4610r1" w:date="2024-03-25T21:54:00Z">
              <w:r>
                <w:rPr>
                  <w:iCs/>
                  <w:szCs w:val="22"/>
                </w:rPr>
                <w:t xml:space="preserve"> For </w:t>
              </w:r>
              <w:r>
                <w:rPr>
                  <w:i/>
                  <w:szCs w:val="22"/>
                </w:rPr>
                <w:t>eventD2</w:t>
              </w:r>
              <w:r>
                <w:rPr>
                  <w:iCs/>
                  <w:szCs w:val="22"/>
                </w:rPr>
                <w:t xml:space="preserve">, the </w:t>
              </w:r>
              <w:r>
                <w:rPr>
                  <w:i/>
                  <w:szCs w:val="22"/>
                </w:rPr>
                <w:t>refereceLocation2</w:t>
              </w:r>
              <w:r>
                <w:rPr>
                  <w:iCs/>
                  <w:szCs w:val="22"/>
                </w:rPr>
                <w:t xml:space="preserve"> is associated to neighbour cell.</w:t>
              </w:r>
            </w:ins>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A83954"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ins w:id="10371" w:author="CR#4610r1" w:date="2024-03-25T21:54:00Z">
              <w:r w:rsidR="00915E0C">
                <w:rPr>
                  <w:i/>
                  <w:iCs/>
                  <w:szCs w:val="22"/>
                  <w:lang w:eastAsia="en-GB"/>
                </w:rPr>
                <w:t>eventD2</w:t>
              </w:r>
              <w:r w:rsidR="00915E0C">
                <w:rPr>
                  <w:szCs w:val="22"/>
                  <w:lang w:eastAsia="en-GB"/>
                </w:rPr>
                <w:t xml:space="preserve">, </w:t>
              </w:r>
            </w:ins>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2369A9F4" w:rsidR="006659DC" w:rsidRPr="0095250E" w:rsidRDefault="006659DC" w:rsidP="006659DC">
            <w:pPr>
              <w:pStyle w:val="TAL"/>
              <w:rPr>
                <w:b/>
                <w:i/>
                <w:szCs w:val="22"/>
                <w:lang w:eastAsia="sv-SE"/>
              </w:rPr>
            </w:pPr>
            <w:r w:rsidRPr="0095250E">
              <w:rPr>
                <w:bCs/>
                <w:iCs/>
                <w:szCs w:val="22"/>
                <w:lang w:eastAsia="sv-SE"/>
              </w:rPr>
              <w:t xml:space="preserve">Indicates when multiple events </w:t>
            </w:r>
            <w:ins w:id="10372" w:author="CR#4563r1" w:date="2024-03-22T23:16:00Z">
              <w:r w:rsidR="005C44F9">
                <w:t xml:space="preserve">with the same </w:t>
              </w:r>
              <w:r w:rsidR="005C44F9" w:rsidRPr="00450C8A">
                <w:rPr>
                  <w:i/>
                  <w:iCs/>
                </w:rPr>
                <w:t>eventID</w:t>
              </w:r>
              <w:r w:rsidR="005C44F9">
                <w:t xml:space="preserve"> </w:t>
              </w:r>
            </w:ins>
            <w:del w:id="10373" w:author="CR#4563r1" w:date="2024-03-22T23:16:00Z">
              <w:r w:rsidRPr="0095250E" w:rsidDel="005C44F9">
                <w:rPr>
                  <w:bCs/>
                  <w:iCs/>
                  <w:szCs w:val="22"/>
                  <w:lang w:eastAsia="sv-SE"/>
                </w:rPr>
                <w:delText xml:space="preserve">of the same type </w:delText>
              </w:r>
            </w:del>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467478">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467478">
            <w:pPr>
              <w:pStyle w:val="TAL"/>
              <w:rPr>
                <w:b/>
                <w:i/>
                <w:szCs w:val="22"/>
                <w:lang w:eastAsia="sv-SE"/>
              </w:rPr>
            </w:pPr>
            <w:r w:rsidRPr="0095250E">
              <w:rPr>
                <w:b/>
                <w:i/>
                <w:szCs w:val="22"/>
                <w:lang w:eastAsia="sv-SE"/>
              </w:rPr>
              <w:t>rsType</w:t>
            </w:r>
          </w:p>
          <w:p w14:paraId="6CE57B55" w14:textId="77777777" w:rsidR="0080764F" w:rsidRPr="0095250E" w:rsidRDefault="0080764F" w:rsidP="00467478">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467478">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467478">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467478">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467478">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467478">
            <w:pPr>
              <w:pStyle w:val="TAL"/>
              <w:rPr>
                <w:b/>
                <w:bCs/>
                <w:i/>
                <w:iCs/>
              </w:rPr>
            </w:pPr>
            <w:r w:rsidRPr="0095250E">
              <w:rPr>
                <w:b/>
                <w:bCs/>
                <w:i/>
                <w:iCs/>
              </w:rPr>
              <w:t>includeBeamMeasurements</w:t>
            </w:r>
          </w:p>
          <w:p w14:paraId="5410E623" w14:textId="77777777" w:rsidR="0080764F" w:rsidRPr="0095250E" w:rsidRDefault="0080764F" w:rsidP="00467478">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67478">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67478">
            <w:pPr>
              <w:pStyle w:val="TAL"/>
              <w:rPr>
                <w:b/>
                <w:i/>
                <w:szCs w:val="22"/>
                <w:lang w:eastAsia="sv-SE"/>
              </w:rPr>
            </w:pPr>
            <w:r w:rsidRPr="0095250E">
              <w:rPr>
                <w:b/>
                <w:i/>
                <w:szCs w:val="22"/>
                <w:lang w:eastAsia="sv-SE"/>
              </w:rPr>
              <w:t>cellIndividualOffset</w:t>
            </w:r>
          </w:p>
          <w:p w14:paraId="478CB8A6" w14:textId="77777777" w:rsidR="00245992" w:rsidRPr="0095250E" w:rsidRDefault="00245992" w:rsidP="00467478">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67478">
            <w:pPr>
              <w:pStyle w:val="TAL"/>
              <w:rPr>
                <w:b/>
                <w:i/>
                <w:iCs/>
                <w:szCs w:val="22"/>
                <w:lang w:eastAsia="en-GB"/>
              </w:rPr>
            </w:pPr>
            <w:r w:rsidRPr="0095250E">
              <w:rPr>
                <w:b/>
                <w:i/>
                <w:iCs/>
                <w:szCs w:val="22"/>
                <w:lang w:eastAsia="en-GB"/>
              </w:rPr>
              <w:t>physCellId</w:t>
            </w:r>
          </w:p>
          <w:p w14:paraId="43EB3C5E" w14:textId="77777777" w:rsidR="00245992" w:rsidRPr="0095250E" w:rsidRDefault="00245992" w:rsidP="00467478">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10374" w:name="_Toc60777351"/>
      <w:bookmarkStart w:id="10375" w:name="_Toc156130558"/>
      <w:r w:rsidRPr="0095250E">
        <w:rPr>
          <w:rFonts w:eastAsia="MS Mincho"/>
        </w:rPr>
        <w:t>–</w:t>
      </w:r>
      <w:r w:rsidRPr="0095250E">
        <w:rPr>
          <w:rFonts w:eastAsia="MS Mincho"/>
        </w:rPr>
        <w:tab/>
      </w:r>
      <w:r w:rsidRPr="0095250E">
        <w:rPr>
          <w:rFonts w:eastAsia="MS Mincho"/>
          <w:i/>
          <w:iCs/>
        </w:rPr>
        <w:t>ReportConfigNR-SL</w:t>
      </w:r>
      <w:bookmarkEnd w:id="10374"/>
      <w:bookmarkEnd w:id="10375"/>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10376" w:name="_Toc60777352"/>
      <w:bookmarkStart w:id="10377" w:name="_Toc156130559"/>
      <w:r w:rsidRPr="0095250E">
        <w:rPr>
          <w:rFonts w:eastAsia="MS Mincho"/>
        </w:rPr>
        <w:t>–</w:t>
      </w:r>
      <w:r w:rsidRPr="0095250E">
        <w:rPr>
          <w:rFonts w:eastAsia="MS Mincho"/>
        </w:rPr>
        <w:tab/>
      </w:r>
      <w:r w:rsidRPr="0095250E">
        <w:rPr>
          <w:rFonts w:eastAsia="MS Mincho"/>
          <w:i/>
        </w:rPr>
        <w:t>ReportConfigToAddModList</w:t>
      </w:r>
      <w:bookmarkEnd w:id="10376"/>
      <w:bookmarkEnd w:id="10377"/>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10378" w:name="_Toc60777353"/>
      <w:bookmarkStart w:id="10379" w:name="_Toc156130560"/>
      <w:r w:rsidRPr="0095250E">
        <w:rPr>
          <w:rFonts w:eastAsia="MS Mincho"/>
        </w:rPr>
        <w:t>–</w:t>
      </w:r>
      <w:r w:rsidRPr="0095250E">
        <w:rPr>
          <w:rFonts w:eastAsia="MS Mincho"/>
        </w:rPr>
        <w:tab/>
      </w:r>
      <w:r w:rsidRPr="0095250E">
        <w:rPr>
          <w:rFonts w:eastAsia="MS Mincho"/>
          <w:i/>
        </w:rPr>
        <w:t>ReportInterval</w:t>
      </w:r>
      <w:bookmarkEnd w:id="10378"/>
      <w:bookmarkEnd w:id="10379"/>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10380" w:name="_Toc60777354"/>
      <w:bookmarkStart w:id="10381" w:name="_Toc156130561"/>
      <w:r w:rsidRPr="0095250E">
        <w:rPr>
          <w:rFonts w:eastAsia="SimSun"/>
        </w:rPr>
        <w:t>–</w:t>
      </w:r>
      <w:r w:rsidRPr="0095250E">
        <w:rPr>
          <w:rFonts w:eastAsia="SimSun"/>
        </w:rPr>
        <w:tab/>
      </w:r>
      <w:r w:rsidRPr="0095250E">
        <w:rPr>
          <w:rFonts w:eastAsia="SimSun"/>
          <w:i/>
        </w:rPr>
        <w:t>ReselectionThreshold</w:t>
      </w:r>
      <w:bookmarkEnd w:id="10380"/>
      <w:bookmarkEnd w:id="10381"/>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10382" w:name="_Toc60777355"/>
      <w:bookmarkStart w:id="10383" w:name="_Toc156130562"/>
      <w:r w:rsidRPr="0095250E">
        <w:rPr>
          <w:rFonts w:eastAsia="SimSun"/>
        </w:rPr>
        <w:t>–</w:t>
      </w:r>
      <w:r w:rsidRPr="0095250E">
        <w:rPr>
          <w:rFonts w:eastAsia="SimSun"/>
        </w:rPr>
        <w:tab/>
      </w:r>
      <w:r w:rsidRPr="0095250E">
        <w:rPr>
          <w:rFonts w:eastAsia="SimSun"/>
          <w:i/>
        </w:rPr>
        <w:t>ReselectionThresholdQ</w:t>
      </w:r>
      <w:bookmarkEnd w:id="10382"/>
      <w:bookmarkEnd w:id="10383"/>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10384" w:name="_Toc60777356"/>
      <w:bookmarkStart w:id="10385" w:name="_Toc156130563"/>
      <w:r w:rsidRPr="0095250E">
        <w:rPr>
          <w:rFonts w:eastAsia="SimSun"/>
        </w:rPr>
        <w:t>–</w:t>
      </w:r>
      <w:r w:rsidRPr="0095250E">
        <w:rPr>
          <w:rFonts w:eastAsia="SimSun"/>
        </w:rPr>
        <w:tab/>
      </w:r>
      <w:r w:rsidRPr="0095250E">
        <w:rPr>
          <w:rFonts w:eastAsia="SimSun"/>
          <w:i/>
        </w:rPr>
        <w:t>ResumeCause</w:t>
      </w:r>
      <w:bookmarkEnd w:id="10384"/>
      <w:bookmarkEnd w:id="10385"/>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406DEE0" w:rsidR="00394471" w:rsidRPr="0095250E" w:rsidRDefault="00394471" w:rsidP="0095250E">
      <w:pPr>
        <w:pStyle w:val="PL"/>
      </w:pPr>
      <w:r w:rsidRPr="0095250E">
        <w:t xml:space="preserve">                                        mcs-PriorityAccess, </w:t>
      </w:r>
      <w:r w:rsidR="003A4697" w:rsidRPr="0095250E">
        <w:t>mt-SDT</w:t>
      </w:r>
      <w:ins w:id="10386" w:author="CR#4552r1" w:date="2024-03-22T20:15:00Z">
        <w:r w:rsidR="00376159">
          <w:t>-v1810</w:t>
        </w:r>
      </w:ins>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10387" w:name="_Toc60777357"/>
      <w:bookmarkStart w:id="10388" w:name="_Toc156130564"/>
      <w:r w:rsidRPr="0095250E">
        <w:rPr>
          <w:rFonts w:eastAsia="SimSun"/>
        </w:rPr>
        <w:t>–</w:t>
      </w:r>
      <w:r w:rsidRPr="0095250E">
        <w:rPr>
          <w:rFonts w:eastAsia="SimSun"/>
        </w:rPr>
        <w:tab/>
      </w:r>
      <w:r w:rsidRPr="0095250E">
        <w:rPr>
          <w:rFonts w:eastAsia="SimSun"/>
          <w:i/>
        </w:rPr>
        <w:t>RLC-BearerConfig</w:t>
      </w:r>
      <w:bookmarkEnd w:id="10387"/>
      <w:bookmarkEnd w:id="10388"/>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25DD0704"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w:t>
            </w:r>
            <w:ins w:id="10389" w:author="CR#4606r1" w:date="2024-03-25T18:19:00Z">
              <w:r w:rsidR="006312E0" w:rsidRPr="009F09D7">
                <w:rPr>
                  <w:i/>
                  <w:iCs/>
                </w:rPr>
                <w:t>servedRadioBearer</w:t>
              </w:r>
              <w:r w:rsidR="006312E0">
                <w:t xml:space="preserve"> is set to </w:t>
              </w:r>
              <w:r w:rsidR="006312E0" w:rsidRPr="009F09D7">
                <w:rPr>
                  <w:i/>
                  <w:iCs/>
                </w:rPr>
                <w:t>drb-</w:t>
              </w:r>
              <w:r w:rsidR="006312E0">
                <w:rPr>
                  <w:i/>
                  <w:iCs/>
                </w:rPr>
                <w:t>I</w:t>
              </w:r>
              <w:r w:rsidR="006312E0" w:rsidRPr="009F09D7">
                <w:rPr>
                  <w:i/>
                  <w:iCs/>
                </w:rPr>
                <w:t>dentity</w:t>
              </w:r>
              <w:r w:rsidR="006312E0">
                <w:t xml:space="preserve"> and </w:t>
              </w:r>
            </w:ins>
            <w:r w:rsidR="00D53D7F" w:rsidRPr="0095250E">
              <w:t xml:space="preserve">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t>
            </w:r>
            <w:ins w:id="10390" w:author="CR#4606r1" w:date="2024-03-25T18:20:00Z">
              <w:r w:rsidR="006312E0">
                <w:t xml:space="preserve">contained in </w:t>
              </w:r>
              <w:r w:rsidR="006312E0" w:rsidRPr="00041F77">
                <w:rPr>
                  <w:i/>
                  <w:iCs/>
                </w:rPr>
                <w:t>ltm</w:t>
              </w:r>
              <w:r w:rsidR="006312E0">
                <w:rPr>
                  <w:i/>
                  <w:iCs/>
                </w:rPr>
                <w:t>-</w:t>
              </w:r>
              <w:r w:rsidR="006312E0" w:rsidRPr="00041F77">
                <w:rPr>
                  <w:i/>
                  <w:iCs/>
                </w:rPr>
                <w:t>CandidateConfig</w:t>
              </w:r>
            </w:ins>
            <w:del w:id="10391" w:author="CR#4606r1" w:date="2024-03-25T18:20:00Z">
              <w:r w:rsidR="00D53D7F" w:rsidRPr="0095250E" w:rsidDel="006312E0">
                <w:delText xml:space="preserve">within the </w:delText>
              </w:r>
              <w:r w:rsidR="00D53D7F" w:rsidRPr="0095250E" w:rsidDel="006312E0">
                <w:rPr>
                  <w:i/>
                  <w:iCs/>
                </w:rPr>
                <w:delText>LTM-Config</w:delText>
              </w:r>
              <w:r w:rsidR="00D53D7F" w:rsidRPr="0095250E" w:rsidDel="006312E0">
                <w:delText xml:space="preserve"> IE</w:delText>
              </w:r>
            </w:del>
            <w:ins w:id="10392" w:author="CR#4606r1" w:date="2024-03-25T18:20:00Z">
              <w:r w:rsidR="006312E0">
                <w:t xml:space="preserve">. </w:t>
              </w:r>
              <w:r w:rsidR="006312E0" w:rsidRPr="00870A26">
                <w:t xml:space="preserve">For SRB3 and DRBs, network doesn't include this field if the </w:t>
              </w:r>
              <w:r w:rsidR="006312E0" w:rsidRPr="00870A26">
                <w:rPr>
                  <w:i/>
                  <w:iCs/>
                </w:rPr>
                <w:t>RLC-BearerConfig</w:t>
              </w:r>
              <w:r w:rsidR="006312E0" w:rsidRPr="00870A26">
                <w:t xml:space="preserve"> IE is part of an </w:t>
              </w:r>
              <w:r w:rsidR="006312E0" w:rsidRPr="00870A26">
                <w:rPr>
                  <w:i/>
                  <w:iCs/>
                </w:rPr>
                <w:t>RRCReconfiguration</w:t>
              </w:r>
              <w:r w:rsidR="006312E0" w:rsidRPr="00870A26">
                <w:t xml:space="preserve"> message associated with subsequent CPAC within the </w:t>
              </w:r>
              <w:r w:rsidR="006312E0" w:rsidRPr="00870A26">
                <w:rPr>
                  <w:i/>
                  <w:iCs/>
                </w:rPr>
                <w:t>ConditionalReconfiguration</w:t>
              </w:r>
              <w:r w:rsidR="006312E0" w:rsidRPr="00870A26">
                <w:t xml:space="preserve"> IE.</w:t>
              </w:r>
            </w:ins>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10393" w:name="_Toc60777358"/>
      <w:bookmarkStart w:id="10394" w:name="_Toc156130565"/>
      <w:r w:rsidRPr="0095250E">
        <w:rPr>
          <w:rFonts w:eastAsia="SimSun"/>
        </w:rPr>
        <w:t>–</w:t>
      </w:r>
      <w:r w:rsidRPr="0095250E">
        <w:rPr>
          <w:rFonts w:eastAsia="SimSun"/>
        </w:rPr>
        <w:tab/>
      </w:r>
      <w:r w:rsidRPr="0095250E">
        <w:rPr>
          <w:rFonts w:eastAsia="SimSun"/>
          <w:i/>
        </w:rPr>
        <w:t>RLC-Config</w:t>
      </w:r>
      <w:bookmarkEnd w:id="10393"/>
      <w:bookmarkEnd w:id="1039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AD0C30" w:rsidRDefault="00394471" w:rsidP="0095250E">
      <w:pPr>
        <w:pStyle w:val="PL"/>
        <w:rPr>
          <w:lang w:val="fr-FR"/>
          <w:rPrChange w:id="10395" w:author="CR#4516r1" w:date="2024-03-20T23:51:00Z">
            <w:rPr/>
          </w:rPrChange>
        </w:rPr>
      </w:pPr>
      <w:r w:rsidRPr="0095250E">
        <w:t xml:space="preserve">    </w:t>
      </w:r>
      <w:r w:rsidRPr="00AD0C30">
        <w:rPr>
          <w:lang w:val="fr-FR"/>
          <w:rPrChange w:id="10396" w:author="CR#4516r1" w:date="2024-03-20T23:51:00Z">
            <w:rPr/>
          </w:rPrChange>
        </w:rPr>
        <w:t>t-PollRetransmit                    T-PollRetransmit,</w:t>
      </w:r>
    </w:p>
    <w:p w14:paraId="63906EF2" w14:textId="77777777" w:rsidR="00394471" w:rsidRPr="00AD0C30" w:rsidRDefault="00394471" w:rsidP="0095250E">
      <w:pPr>
        <w:pStyle w:val="PL"/>
        <w:rPr>
          <w:lang w:val="fr-FR"/>
          <w:rPrChange w:id="10397" w:author="CR#4516r1" w:date="2024-03-20T23:51:00Z">
            <w:rPr/>
          </w:rPrChange>
        </w:rPr>
      </w:pPr>
      <w:r w:rsidRPr="00AD0C30">
        <w:rPr>
          <w:lang w:val="fr-FR"/>
          <w:rPrChange w:id="10398" w:author="CR#4516r1" w:date="2024-03-20T23:51:00Z">
            <w:rPr/>
          </w:rPrChange>
        </w:rPr>
        <w:t xml:space="preserve">    pollPDU                             PollPDU,</w:t>
      </w:r>
    </w:p>
    <w:p w14:paraId="36FD2CA1" w14:textId="77777777" w:rsidR="00394471" w:rsidRPr="00AD0C30" w:rsidRDefault="00394471" w:rsidP="0095250E">
      <w:pPr>
        <w:pStyle w:val="PL"/>
        <w:rPr>
          <w:lang w:val="fr-FR"/>
          <w:rPrChange w:id="10399" w:author="CR#4516r1" w:date="2024-03-20T23:51:00Z">
            <w:rPr/>
          </w:rPrChange>
        </w:rPr>
      </w:pPr>
      <w:r w:rsidRPr="00AD0C30">
        <w:rPr>
          <w:lang w:val="fr-FR"/>
          <w:rPrChange w:id="10400" w:author="CR#4516r1" w:date="2024-03-20T23:51:00Z">
            <w:rPr/>
          </w:rPrChange>
        </w:rPr>
        <w:t xml:space="preserve">    pollByte                            PollByte,</w:t>
      </w:r>
    </w:p>
    <w:p w14:paraId="29A5F9DA" w14:textId="77777777" w:rsidR="00394471" w:rsidRPr="00AD0C30" w:rsidRDefault="00394471" w:rsidP="0095250E">
      <w:pPr>
        <w:pStyle w:val="PL"/>
        <w:rPr>
          <w:lang w:val="fr-FR"/>
          <w:rPrChange w:id="10401" w:author="CR#4516r1" w:date="2024-03-20T23:51:00Z">
            <w:rPr/>
          </w:rPrChange>
        </w:rPr>
      </w:pPr>
      <w:r w:rsidRPr="00AD0C30">
        <w:rPr>
          <w:lang w:val="fr-FR"/>
          <w:rPrChange w:id="10402" w:author="CR#4516r1" w:date="2024-03-20T23:51:00Z">
            <w:rPr/>
          </w:rPrChange>
        </w:rPr>
        <w:t xml:space="preserve">    maxRetxThreshold                    </w:t>
      </w:r>
      <w:r w:rsidRPr="00AD0C30">
        <w:rPr>
          <w:color w:val="993366"/>
          <w:lang w:val="fr-FR"/>
          <w:rPrChange w:id="10403" w:author="CR#4516r1" w:date="2024-03-20T23:51:00Z">
            <w:rPr>
              <w:color w:val="993366"/>
            </w:rPr>
          </w:rPrChange>
        </w:rPr>
        <w:t>ENUMERATED</w:t>
      </w:r>
      <w:r w:rsidRPr="00AD0C30">
        <w:rPr>
          <w:lang w:val="fr-FR"/>
          <w:rPrChange w:id="10404" w:author="CR#4516r1" w:date="2024-03-20T23:51:00Z">
            <w:rPr/>
          </w:rPrChange>
        </w:rPr>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10405" w:name="_Toc60777359"/>
      <w:bookmarkStart w:id="10406" w:name="_Toc156130566"/>
      <w:r w:rsidRPr="0095250E">
        <w:t>–</w:t>
      </w:r>
      <w:r w:rsidRPr="0095250E">
        <w:tab/>
      </w:r>
      <w:r w:rsidRPr="0095250E">
        <w:rPr>
          <w:i/>
        </w:rPr>
        <w:t>RLF-TimersAndConstants</w:t>
      </w:r>
      <w:bookmarkEnd w:id="10405"/>
      <w:bookmarkEnd w:id="1040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10407" w:name="_Toc60777360"/>
      <w:bookmarkStart w:id="10408" w:name="_Toc156130567"/>
      <w:r w:rsidRPr="0095250E">
        <w:t>–</w:t>
      </w:r>
      <w:r w:rsidRPr="0095250E">
        <w:tab/>
      </w:r>
      <w:r w:rsidRPr="0095250E">
        <w:rPr>
          <w:i/>
        </w:rPr>
        <w:t>RNTI-Value</w:t>
      </w:r>
      <w:bookmarkEnd w:id="10407"/>
      <w:bookmarkEnd w:id="1040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10409" w:name="_Toc60777361"/>
      <w:bookmarkStart w:id="10410" w:name="_Toc156130568"/>
      <w:r w:rsidRPr="0095250E">
        <w:rPr>
          <w:rFonts w:eastAsia="MS Mincho"/>
        </w:rPr>
        <w:t>–</w:t>
      </w:r>
      <w:r w:rsidRPr="0095250E">
        <w:rPr>
          <w:rFonts w:eastAsia="MS Mincho"/>
        </w:rPr>
        <w:tab/>
      </w:r>
      <w:r w:rsidRPr="0095250E">
        <w:rPr>
          <w:rFonts w:eastAsia="MS Mincho"/>
          <w:i/>
        </w:rPr>
        <w:t>RSRP-Range</w:t>
      </w:r>
      <w:bookmarkEnd w:id="10409"/>
      <w:bookmarkEnd w:id="1041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10411" w:name="_Toc60777362"/>
      <w:bookmarkStart w:id="10412" w:name="_Toc156130569"/>
      <w:r w:rsidRPr="0095250E">
        <w:rPr>
          <w:rFonts w:eastAsia="MS Mincho"/>
        </w:rPr>
        <w:t>–</w:t>
      </w:r>
      <w:r w:rsidRPr="0095250E">
        <w:rPr>
          <w:rFonts w:eastAsia="MS Mincho"/>
        </w:rPr>
        <w:tab/>
      </w:r>
      <w:r w:rsidRPr="0095250E">
        <w:rPr>
          <w:rFonts w:eastAsia="MS Mincho"/>
          <w:i/>
        </w:rPr>
        <w:t>RSRQ-Range</w:t>
      </w:r>
      <w:bookmarkEnd w:id="10411"/>
      <w:bookmarkEnd w:id="1041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10413" w:name="_Toc60777363"/>
      <w:bookmarkStart w:id="10414" w:name="_Toc156130570"/>
      <w:r w:rsidRPr="0095250E">
        <w:rPr>
          <w:rFonts w:eastAsia="MS Mincho"/>
        </w:rPr>
        <w:t>–</w:t>
      </w:r>
      <w:r w:rsidRPr="0095250E">
        <w:rPr>
          <w:rFonts w:eastAsia="MS Mincho"/>
        </w:rPr>
        <w:tab/>
      </w:r>
      <w:r w:rsidRPr="0095250E">
        <w:rPr>
          <w:rFonts w:eastAsia="MS Mincho"/>
          <w:i/>
        </w:rPr>
        <w:t>RSSI-Range</w:t>
      </w:r>
      <w:bookmarkEnd w:id="10413"/>
      <w:bookmarkEnd w:id="1041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10415" w:name="_Toc156130571"/>
      <w:r w:rsidRPr="0095250E">
        <w:t>–</w:t>
      </w:r>
      <w:r w:rsidRPr="0095250E">
        <w:tab/>
      </w:r>
      <w:r w:rsidRPr="0095250E">
        <w:rPr>
          <w:i/>
        </w:rPr>
        <w:t>RxTxTimeDiff</w:t>
      </w:r>
      <w:bookmarkEnd w:id="10415"/>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10416" w:name="_Toc156130572"/>
      <w:r w:rsidRPr="0095250E">
        <w:t>–</w:t>
      </w:r>
      <w:r w:rsidRPr="0095250E">
        <w:tab/>
      </w:r>
      <w:r w:rsidRPr="0095250E">
        <w:rPr>
          <w:i/>
        </w:rPr>
        <w:t>SCellActivationRS-Config</w:t>
      </w:r>
      <w:bookmarkEnd w:id="10416"/>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10417" w:name="_Toc156130573"/>
      <w:r w:rsidRPr="0095250E">
        <w:t>–</w:t>
      </w:r>
      <w:r w:rsidRPr="0095250E">
        <w:tab/>
      </w:r>
      <w:r w:rsidRPr="0095250E">
        <w:rPr>
          <w:i/>
        </w:rPr>
        <w:t>SCellActivationRS-ConfigId</w:t>
      </w:r>
      <w:bookmarkEnd w:id="1041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10418" w:name="_Toc60777364"/>
      <w:bookmarkStart w:id="10419" w:name="_Toc156130574"/>
      <w:r w:rsidRPr="0095250E">
        <w:t>–</w:t>
      </w:r>
      <w:r w:rsidRPr="0095250E">
        <w:tab/>
      </w:r>
      <w:r w:rsidRPr="0095250E">
        <w:rPr>
          <w:i/>
        </w:rPr>
        <w:t>S</w:t>
      </w:r>
      <w:r w:rsidRPr="0095250E">
        <w:rPr>
          <w:i/>
          <w:noProof/>
        </w:rPr>
        <w:t>CellIndex</w:t>
      </w:r>
      <w:bookmarkEnd w:id="10418"/>
      <w:bookmarkEnd w:id="1041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10420" w:name="_Toc60777365"/>
      <w:bookmarkStart w:id="10421" w:name="_Toc156130575"/>
      <w:r w:rsidRPr="0095250E">
        <w:rPr>
          <w:rFonts w:eastAsia="SimSun"/>
        </w:rPr>
        <w:t>–</w:t>
      </w:r>
      <w:r w:rsidRPr="0095250E">
        <w:rPr>
          <w:rFonts w:eastAsia="SimSun"/>
        </w:rPr>
        <w:tab/>
      </w:r>
      <w:r w:rsidRPr="0095250E">
        <w:rPr>
          <w:rFonts w:eastAsia="SimSun"/>
          <w:i/>
        </w:rPr>
        <w:t>SchedulingRequestConfig</w:t>
      </w:r>
      <w:bookmarkEnd w:id="10420"/>
      <w:bookmarkEnd w:id="10421"/>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042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0423" w:name="_Hlk101255930"/>
      <w:bookmarkEnd w:id="1042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0423"/>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10424" w:name="_Toc60777366"/>
      <w:bookmarkStart w:id="10425" w:name="_Toc156130576"/>
      <w:r w:rsidRPr="0095250E">
        <w:rPr>
          <w:rFonts w:eastAsia="SimSun"/>
        </w:rPr>
        <w:t>–</w:t>
      </w:r>
      <w:r w:rsidRPr="0095250E">
        <w:rPr>
          <w:rFonts w:eastAsia="SimSun"/>
        </w:rPr>
        <w:tab/>
      </w:r>
      <w:r w:rsidRPr="0095250E">
        <w:rPr>
          <w:rFonts w:eastAsia="SimSun"/>
          <w:i/>
        </w:rPr>
        <w:t>SchedulingRequestId</w:t>
      </w:r>
      <w:bookmarkEnd w:id="10424"/>
      <w:bookmarkEnd w:id="10425"/>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10426" w:name="_Toc60777367"/>
      <w:bookmarkStart w:id="10427" w:name="_Toc156130577"/>
      <w:r w:rsidRPr="0095250E">
        <w:rPr>
          <w:rFonts w:eastAsia="SimSun"/>
        </w:rPr>
        <w:t>–</w:t>
      </w:r>
      <w:r w:rsidRPr="0095250E">
        <w:rPr>
          <w:rFonts w:eastAsia="SimSun"/>
        </w:rPr>
        <w:tab/>
      </w:r>
      <w:r w:rsidRPr="0095250E">
        <w:rPr>
          <w:rFonts w:eastAsia="SimSun"/>
          <w:i/>
        </w:rPr>
        <w:t>SchedulingRequestResourceConfig</w:t>
      </w:r>
      <w:bookmarkEnd w:id="10426"/>
      <w:bookmarkEnd w:id="10427"/>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10428" w:name="_Toc60777368"/>
      <w:bookmarkStart w:id="10429" w:name="_Toc156130578"/>
      <w:r w:rsidRPr="0095250E">
        <w:t>–</w:t>
      </w:r>
      <w:r w:rsidRPr="0095250E">
        <w:tab/>
      </w:r>
      <w:r w:rsidRPr="0095250E">
        <w:rPr>
          <w:i/>
        </w:rPr>
        <w:t>SchedulingRequestResourceId</w:t>
      </w:r>
      <w:bookmarkEnd w:id="10428"/>
      <w:bookmarkEnd w:id="1042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10430" w:name="_Toc60777369"/>
      <w:bookmarkStart w:id="10431" w:name="_Toc156130579"/>
      <w:r w:rsidRPr="0095250E">
        <w:rPr>
          <w:rFonts w:eastAsia="SimSun"/>
        </w:rPr>
        <w:t>–</w:t>
      </w:r>
      <w:r w:rsidRPr="0095250E">
        <w:rPr>
          <w:rFonts w:eastAsia="SimSun"/>
        </w:rPr>
        <w:tab/>
      </w:r>
      <w:r w:rsidRPr="0095250E">
        <w:rPr>
          <w:rFonts w:eastAsia="SimSun"/>
          <w:i/>
        </w:rPr>
        <w:t>ScramblingId</w:t>
      </w:r>
      <w:bookmarkEnd w:id="10430"/>
      <w:bookmarkEnd w:id="10431"/>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10432" w:name="_Toc60777370"/>
      <w:bookmarkStart w:id="10433" w:name="_Toc156130580"/>
      <w:r w:rsidRPr="0095250E">
        <w:t>–</w:t>
      </w:r>
      <w:r w:rsidRPr="0095250E">
        <w:tab/>
      </w:r>
      <w:r w:rsidRPr="0095250E">
        <w:rPr>
          <w:i/>
        </w:rPr>
        <w:t>SCS-SpecificCarrier</w:t>
      </w:r>
      <w:bookmarkEnd w:id="10432"/>
      <w:bookmarkEnd w:id="1043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10434" w:name="_Toc60777371"/>
      <w:bookmarkStart w:id="10435" w:name="_Toc156130581"/>
      <w:r w:rsidRPr="0095250E">
        <w:rPr>
          <w:rFonts w:eastAsia="SimSun"/>
        </w:rPr>
        <w:t>–</w:t>
      </w:r>
      <w:r w:rsidRPr="0095250E">
        <w:rPr>
          <w:rFonts w:eastAsia="SimSun"/>
        </w:rPr>
        <w:tab/>
      </w:r>
      <w:r w:rsidRPr="0095250E">
        <w:rPr>
          <w:rFonts w:eastAsia="SimSun"/>
          <w:i/>
        </w:rPr>
        <w:t>SDAP-Config</w:t>
      </w:r>
      <w:bookmarkEnd w:id="10434"/>
      <w:bookmarkEnd w:id="10435"/>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65E3376C" w:rsidR="00394471" w:rsidRPr="0095250E" w:rsidDel="00116409" w:rsidRDefault="00394471" w:rsidP="0095250E">
      <w:pPr>
        <w:pStyle w:val="PL"/>
        <w:rPr>
          <w:del w:id="10436" w:author="CR#4611r1" w:date="2024-03-25T22:47:00Z"/>
        </w:rPr>
      </w:pPr>
    </w:p>
    <w:p w14:paraId="37178A7F" w14:textId="519F0D56" w:rsidR="00394471" w:rsidRPr="0095250E" w:rsidDel="00116409" w:rsidRDefault="00394471" w:rsidP="0095250E">
      <w:pPr>
        <w:pStyle w:val="PL"/>
        <w:rPr>
          <w:del w:id="10437" w:author="CR#4611r1" w:date="2024-03-25T22:47:00Z"/>
        </w:rPr>
      </w:pPr>
      <w:del w:id="10438" w:author="CR#4611r1" w:date="2024-03-25T22:47:00Z">
        <w:r w:rsidRPr="0095250E" w:rsidDel="00116409">
          <w:delText xml:space="preserve">QFI ::=                             </w:delText>
        </w:r>
        <w:r w:rsidRPr="0095250E" w:rsidDel="00116409">
          <w:rPr>
            <w:color w:val="993366"/>
          </w:rPr>
          <w:delText>INTEGER</w:delText>
        </w:r>
        <w:r w:rsidRPr="0095250E" w:rsidDel="00116409">
          <w:delText xml:space="preserve"> (0..maxQFI)</w:delText>
        </w:r>
      </w:del>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10439" w:name="_Toc60777372"/>
      <w:bookmarkStart w:id="10440" w:name="_Toc156130582"/>
      <w:r w:rsidRPr="0095250E">
        <w:t>–</w:t>
      </w:r>
      <w:r w:rsidRPr="0095250E">
        <w:tab/>
      </w:r>
      <w:r w:rsidRPr="0095250E">
        <w:rPr>
          <w:i/>
        </w:rPr>
        <w:t>SearchSpace</w:t>
      </w:r>
      <w:bookmarkEnd w:id="10439"/>
      <w:bookmarkEnd w:id="1044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AD0C30" w:rsidRDefault="00394471" w:rsidP="0095250E">
      <w:pPr>
        <w:pStyle w:val="PL"/>
        <w:rPr>
          <w:lang w:val="fr-FR"/>
          <w:rPrChange w:id="10441" w:author="CR#4516r1" w:date="2024-03-20T23:52:00Z">
            <w:rPr/>
          </w:rPrChange>
        </w:rPr>
      </w:pPr>
      <w:r w:rsidRPr="0095250E">
        <w:t xml:space="preserve">            </w:t>
      </w:r>
      <w:r w:rsidRPr="00AD0C30">
        <w:rPr>
          <w:lang w:val="fr-FR"/>
          <w:rPrChange w:id="10442" w:author="CR#4516r1" w:date="2024-03-20T23:52:00Z">
            <w:rPr/>
          </w:rPrChange>
        </w:rPr>
        <w:t xml:space="preserve">dci-Format2-4-r16                       </w:t>
      </w:r>
      <w:r w:rsidRPr="00AD0C30">
        <w:rPr>
          <w:color w:val="993366"/>
          <w:lang w:val="fr-FR"/>
          <w:rPrChange w:id="10443" w:author="CR#4516r1" w:date="2024-03-20T23:52:00Z">
            <w:rPr>
              <w:color w:val="993366"/>
            </w:rPr>
          </w:rPrChange>
        </w:rPr>
        <w:t>SEQUENCE</w:t>
      </w:r>
      <w:r w:rsidRPr="00AD0C30">
        <w:rPr>
          <w:lang w:val="fr-FR"/>
          <w:rPrChange w:id="10444" w:author="CR#4516r1" w:date="2024-03-20T23:52:00Z">
            <w:rPr/>
          </w:rPrChange>
        </w:rPr>
        <w:t xml:space="preserve"> {</w:t>
      </w:r>
    </w:p>
    <w:p w14:paraId="328B49BD" w14:textId="77777777" w:rsidR="00394471" w:rsidRPr="00AD0C30" w:rsidRDefault="00394471" w:rsidP="0095250E">
      <w:pPr>
        <w:pStyle w:val="PL"/>
        <w:rPr>
          <w:lang w:val="fr-FR"/>
          <w:rPrChange w:id="10445" w:author="CR#4516r1" w:date="2024-03-20T23:52:00Z">
            <w:rPr/>
          </w:rPrChange>
        </w:rPr>
      </w:pPr>
      <w:r w:rsidRPr="00AD0C30">
        <w:rPr>
          <w:lang w:val="fr-FR"/>
          <w:rPrChange w:id="10446" w:author="CR#4516r1" w:date="2024-03-20T23:52:00Z">
            <w:rPr/>
          </w:rPrChange>
        </w:rPr>
        <w:t xml:space="preserve">                nrofCandidates-CI-r16                   </w:t>
      </w:r>
      <w:r w:rsidRPr="00AD0C30">
        <w:rPr>
          <w:color w:val="993366"/>
          <w:lang w:val="fr-FR"/>
          <w:rPrChange w:id="10447" w:author="CR#4516r1" w:date="2024-03-20T23:52:00Z">
            <w:rPr>
              <w:color w:val="993366"/>
            </w:rPr>
          </w:rPrChange>
        </w:rPr>
        <w:t>SEQUENCE</w:t>
      </w:r>
      <w:r w:rsidRPr="00AD0C30">
        <w:rPr>
          <w:lang w:val="fr-FR"/>
          <w:rPrChange w:id="10448" w:author="CR#4516r1" w:date="2024-03-20T23:52:00Z">
            <w:rPr/>
          </w:rPrChange>
        </w:rPr>
        <w:t xml:space="preserve"> {</w:t>
      </w:r>
    </w:p>
    <w:p w14:paraId="2498A31D" w14:textId="77777777" w:rsidR="00394471" w:rsidRPr="0095250E" w:rsidRDefault="00394471" w:rsidP="0095250E">
      <w:pPr>
        <w:pStyle w:val="PL"/>
        <w:rPr>
          <w:color w:val="808080"/>
        </w:rPr>
      </w:pPr>
      <w:r w:rsidRPr="00AD0C30">
        <w:rPr>
          <w:lang w:val="fr-FR"/>
          <w:rPrChange w:id="10449" w:author="CR#4516r1" w:date="2024-03-20T23:52:00Z">
            <w:rPr/>
          </w:rPrChange>
        </w:rPr>
        <w:t xml:space="preserve">                    </w:t>
      </w:r>
      <w:r w:rsidRPr="0095250E">
        <w:t xml:space="preserve">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032EBDEC" w:rsidR="00A54CE0" w:rsidRPr="0095250E" w:rsidRDefault="00A54CE0" w:rsidP="0095250E">
      <w:pPr>
        <w:pStyle w:val="PL"/>
        <w:rPr>
          <w:color w:val="808080"/>
        </w:rPr>
      </w:pPr>
      <w:r w:rsidRPr="0095250E">
        <w:t xml:space="preserve">    }                                                                                                   </w:t>
      </w:r>
      <w:r w:rsidRPr="0095250E">
        <w:rPr>
          <w:color w:val="993366"/>
        </w:rPr>
        <w:t>OPTIONAL</w:t>
      </w:r>
      <w:del w:id="10450" w:author="CR#4522r2" w:date="2024-03-21T23:48:00Z">
        <w:r w:rsidRPr="0095250E" w:rsidDel="00EE6399">
          <w:delText>,</w:delText>
        </w:r>
      </w:del>
      <w:ins w:id="10451" w:author="CR#4522r2" w:date="2024-03-21T23:48:00Z">
        <w:r w:rsidR="00EE6399">
          <w:t xml:space="preserve"> </w:t>
        </w:r>
      </w:ins>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del w:id="10452" w:author="CR#4522r2" w:date="2024-03-21T23:48:00Z">
        <w:r w:rsidRPr="0095250E" w:rsidDel="00EE6399">
          <w:delText>...</w:delText>
        </w:r>
      </w:del>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0453" w:name="_Hlk109833350"/>
            <w:r w:rsidRPr="0095250E">
              <w:t>The number of slots for multi-slot PDCCH monitoring is configured according to clause 10 in TS 38.213 [13].</w:t>
            </w:r>
            <w:bookmarkEnd w:id="10453"/>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10454" w:name="_Toc60777373"/>
      <w:bookmarkStart w:id="10455" w:name="_Toc156130583"/>
      <w:r w:rsidRPr="0095250E">
        <w:t>–</w:t>
      </w:r>
      <w:r w:rsidRPr="0095250E">
        <w:tab/>
      </w:r>
      <w:r w:rsidRPr="0095250E">
        <w:rPr>
          <w:i/>
        </w:rPr>
        <w:t>SearchSpaceId</w:t>
      </w:r>
      <w:bookmarkEnd w:id="10454"/>
      <w:bookmarkEnd w:id="10455"/>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10456" w:name="_Toc60777374"/>
      <w:bookmarkStart w:id="10457" w:name="_Toc156130584"/>
      <w:r w:rsidRPr="0095250E">
        <w:t>–</w:t>
      </w:r>
      <w:r w:rsidRPr="0095250E">
        <w:tab/>
      </w:r>
      <w:r w:rsidRPr="0095250E">
        <w:rPr>
          <w:i/>
        </w:rPr>
        <w:t>SearchSpaceZero</w:t>
      </w:r>
      <w:bookmarkEnd w:id="10456"/>
      <w:bookmarkEnd w:id="10457"/>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10458" w:name="_Toc60777375"/>
      <w:bookmarkStart w:id="10459" w:name="_Toc156130585"/>
      <w:r w:rsidRPr="0095250E">
        <w:t>–</w:t>
      </w:r>
      <w:r w:rsidRPr="0095250E">
        <w:tab/>
      </w:r>
      <w:r w:rsidRPr="0095250E">
        <w:rPr>
          <w:i/>
          <w:noProof/>
        </w:rPr>
        <w:t>SecurityAlgorithmConfig</w:t>
      </w:r>
      <w:bookmarkEnd w:id="10458"/>
      <w:bookmarkEnd w:id="10459"/>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10460" w:name="_Toc156130586"/>
      <w:r w:rsidRPr="0095250E">
        <w:t>–</w:t>
      </w:r>
      <w:r w:rsidRPr="0095250E">
        <w:tab/>
      </w:r>
      <w:r w:rsidRPr="0095250E">
        <w:rPr>
          <w:i/>
        </w:rPr>
        <w:t>SelectedPSCellForCHO-WithSCG</w:t>
      </w:r>
      <w:bookmarkEnd w:id="10460"/>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10461" w:name="_Toc60777376"/>
      <w:bookmarkStart w:id="10462" w:name="_Toc156130587"/>
      <w:r w:rsidRPr="0095250E">
        <w:t>–</w:t>
      </w:r>
      <w:r w:rsidRPr="0095250E">
        <w:tab/>
      </w:r>
      <w:r w:rsidRPr="0095250E">
        <w:rPr>
          <w:i/>
          <w:noProof/>
        </w:rPr>
        <w:t>SemiStaticChannelAccessConfig</w:t>
      </w:r>
      <w:bookmarkEnd w:id="10461"/>
      <w:bookmarkEnd w:id="10462"/>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10463" w:name="_Toc156130588"/>
      <w:r w:rsidRPr="0095250E">
        <w:t>–</w:t>
      </w:r>
      <w:r w:rsidRPr="0095250E">
        <w:tab/>
      </w:r>
      <w:r w:rsidRPr="0095250E">
        <w:rPr>
          <w:i/>
          <w:noProof/>
        </w:rPr>
        <w:t>SemiStaticChannelAccessConfigUE</w:t>
      </w:r>
      <w:bookmarkEnd w:id="10463"/>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10464" w:name="_Toc60777377"/>
      <w:bookmarkStart w:id="10465" w:name="_Toc156130589"/>
      <w:r w:rsidRPr="0095250E">
        <w:t>–</w:t>
      </w:r>
      <w:r w:rsidRPr="0095250E">
        <w:tab/>
      </w:r>
      <w:r w:rsidRPr="0095250E">
        <w:rPr>
          <w:i/>
        </w:rPr>
        <w:t>Sensor-LocationInfo</w:t>
      </w:r>
      <w:bookmarkEnd w:id="10464"/>
      <w:bookmarkEnd w:id="10465"/>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10466" w:name="_Toc156130590"/>
      <w:r w:rsidRPr="0095250E">
        <w:rPr>
          <w:i/>
          <w:noProof/>
        </w:rPr>
        <w:t>–</w:t>
      </w:r>
      <w:r w:rsidRPr="0095250E">
        <w:rPr>
          <w:i/>
          <w:noProof/>
        </w:rPr>
        <w:tab/>
        <w:t>ServingCellAndBWP-Id</w:t>
      </w:r>
      <w:bookmarkEnd w:id="10466"/>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10467" w:name="_Toc60777378"/>
      <w:bookmarkStart w:id="10468" w:name="_Toc156130591"/>
      <w:r w:rsidRPr="0095250E">
        <w:t>–</w:t>
      </w:r>
      <w:r w:rsidRPr="0095250E">
        <w:tab/>
      </w:r>
      <w:r w:rsidRPr="0095250E">
        <w:rPr>
          <w:i/>
        </w:rPr>
        <w:t>Serv</w:t>
      </w:r>
      <w:r w:rsidRPr="0095250E">
        <w:rPr>
          <w:i/>
          <w:noProof/>
        </w:rPr>
        <w:t>CellIndex</w:t>
      </w:r>
      <w:bookmarkEnd w:id="10467"/>
      <w:bookmarkEnd w:id="10468"/>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10469" w:name="_Toc60777379"/>
      <w:bookmarkStart w:id="10470" w:name="_Toc156130592"/>
      <w:r w:rsidRPr="0095250E">
        <w:t>–</w:t>
      </w:r>
      <w:r w:rsidRPr="0095250E">
        <w:tab/>
      </w:r>
      <w:r w:rsidRPr="0095250E">
        <w:rPr>
          <w:i/>
        </w:rPr>
        <w:t>ServingCellConfig</w:t>
      </w:r>
      <w:bookmarkEnd w:id="10469"/>
      <w:bookmarkEnd w:id="10470"/>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06641668" w:rsidR="0026531F" w:rsidRPr="0095250E" w:rsidRDefault="0026531F" w:rsidP="0095250E">
      <w:pPr>
        <w:pStyle w:val="PL"/>
      </w:pPr>
      <w:r w:rsidRPr="0095250E">
        <w:t xml:space="preserve">       </w:t>
      </w:r>
      <w:ins w:id="10471" w:author="CR#4539r2" w:date="2024-03-22T12:36:00Z">
        <w:r w:rsidR="001679BB">
          <w:t xml:space="preserve"> </w:t>
        </w:r>
      </w:ins>
      <w:r w:rsidRPr="0095250E">
        <w:t>tag2-Id</w:t>
      </w:r>
      <w:ins w:id="10472" w:author="CR#4539r2" w:date="2024-03-22T12:34:00Z">
        <w:r w:rsidR="001679BB">
          <w:t>-r18</w:t>
        </w:r>
      </w:ins>
      <w:r w:rsidRPr="0095250E">
        <w:t xml:space="preserve">                         </w:t>
      </w:r>
      <w:del w:id="10473" w:author="CR#4539r2" w:date="2024-03-22T12:36:00Z">
        <w:r w:rsidRPr="0095250E" w:rsidDel="001679BB">
          <w:delText xml:space="preserve"> </w:delText>
        </w:r>
      </w:del>
      <w:del w:id="10474" w:author="CR#4539r2" w:date="2024-03-22T12:35:00Z">
        <w:r w:rsidRPr="0095250E" w:rsidDel="001679BB">
          <w:delText xml:space="preserve">    </w:delText>
        </w:r>
      </w:del>
      <w:r w:rsidRPr="0095250E">
        <w:t>TAG-Id,</w:t>
      </w:r>
    </w:p>
    <w:p w14:paraId="15734665" w14:textId="123C0B25" w:rsidR="0026531F" w:rsidRPr="0095250E" w:rsidRDefault="0026531F" w:rsidP="0095250E">
      <w:pPr>
        <w:pStyle w:val="PL"/>
      </w:pPr>
      <w:r w:rsidRPr="0095250E">
        <w:t xml:space="preserve">       </w:t>
      </w:r>
      <w:ins w:id="10475" w:author="CR#4539r2" w:date="2024-03-22T12:36:00Z">
        <w:r w:rsidR="001679BB">
          <w:t xml:space="preserve"> </w:t>
        </w:r>
      </w:ins>
      <w:r w:rsidRPr="0095250E">
        <w:t>tag2-flag</w:t>
      </w:r>
      <w:ins w:id="10476" w:author="CR#4539r2" w:date="2024-03-22T12:34:00Z">
        <w:r w:rsidR="001679BB">
          <w:t>-r18</w:t>
        </w:r>
      </w:ins>
      <w:r w:rsidRPr="0095250E">
        <w:t xml:space="preserve">                       </w:t>
      </w:r>
      <w:del w:id="10477" w:author="CR#4539r2" w:date="2024-03-22T12:36:00Z">
        <w:r w:rsidRPr="0095250E" w:rsidDel="001679BB">
          <w:delText xml:space="preserve"> </w:delText>
        </w:r>
      </w:del>
      <w:del w:id="10478" w:author="CR#4539r2" w:date="2024-03-22T12:35:00Z">
        <w:r w:rsidRPr="0095250E" w:rsidDel="001679BB">
          <w:delText xml:space="preserve">    </w:delText>
        </w:r>
      </w:del>
      <w:r w:rsidRPr="0095250E">
        <w:rPr>
          <w:color w:val="993366"/>
        </w:rPr>
        <w:t>BOOLEAN</w:t>
      </w:r>
      <w:ins w:id="10479" w:author="CR#4539r2" w:date="2024-03-22T12:35:00Z">
        <w:r w:rsidR="001679BB">
          <w:rPr>
            <w:color w:val="993366"/>
          </w:rPr>
          <w:t>,</w:t>
        </w:r>
      </w:ins>
    </w:p>
    <w:p w14:paraId="03E627B8" w14:textId="15710079" w:rsidR="001679BB" w:rsidRPr="0095250E" w:rsidRDefault="001679BB" w:rsidP="001679BB">
      <w:pPr>
        <w:pStyle w:val="PL"/>
        <w:rPr>
          <w:ins w:id="10480" w:author="CR#4539r2" w:date="2024-03-22T12:35:00Z"/>
        </w:rPr>
      </w:pPr>
      <w:ins w:id="10481" w:author="CR#4539r2" w:date="2024-03-22T12:35:00Z">
        <w:r>
          <w:t xml:space="preserve">       </w:t>
        </w:r>
      </w:ins>
      <w:ins w:id="10482" w:author="CR#4539r2" w:date="2024-03-22T12:36:00Z">
        <w:r>
          <w:t xml:space="preserve"> </w:t>
        </w:r>
      </w:ins>
      <w:ins w:id="10483" w:author="CR#4539r2" w:date="2024-03-22T12:35:00Z">
        <w:r w:rsidRPr="0095250E">
          <w:t xml:space="preserve">n-TimingAdvanceOffset2-r18          </w:t>
        </w:r>
        <w:r w:rsidRPr="0095250E">
          <w:rPr>
            <w:color w:val="993366"/>
          </w:rPr>
          <w:t>ENUMERATED</w:t>
        </w:r>
        <w:r w:rsidRPr="0095250E">
          <w:t xml:space="preserve"> { n0, n25600, n39936</w:t>
        </w:r>
        <w:r>
          <w:t>, spare1</w:t>
        </w:r>
        <w:r w:rsidRPr="0095250E">
          <w:t xml:space="preserve"> }                           </w:t>
        </w:r>
        <w:r w:rsidRPr="0095250E">
          <w:rPr>
            <w:color w:val="993366"/>
          </w:rPr>
          <w:t>OPTIONAL</w:t>
        </w:r>
        <w:r w:rsidRPr="0095250E">
          <w:t xml:space="preserve">  </w:t>
        </w:r>
        <w:r>
          <w:t xml:space="preserve"> </w:t>
        </w:r>
        <w:r w:rsidRPr="0095250E">
          <w:t xml:space="preserve"> </w:t>
        </w:r>
        <w:r w:rsidRPr="0095250E">
          <w:rPr>
            <w:color w:val="808080"/>
          </w:rPr>
          <w:t>--</w:t>
        </w:r>
        <w:r>
          <w:rPr>
            <w:color w:val="808080"/>
          </w:rPr>
          <w:t xml:space="preserve"> Need S</w:t>
        </w:r>
      </w:ins>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A87B183" w:rsidR="0026531F" w:rsidRPr="0095250E" w:rsidDel="001679BB" w:rsidRDefault="0026531F" w:rsidP="0095250E">
      <w:pPr>
        <w:pStyle w:val="PL"/>
        <w:rPr>
          <w:del w:id="10484" w:author="CR#4539r2" w:date="2024-03-22T12:35:00Z"/>
          <w:color w:val="808080"/>
        </w:rPr>
      </w:pPr>
      <w:del w:id="10485" w:author="CR#4539r2" w:date="2024-03-22T12:35:00Z">
        <w:r w:rsidRPr="0095250E" w:rsidDel="001679BB">
          <w:delText xml:space="preserve">    n-TimingAdvanceOffset2-r18          </w:delText>
        </w:r>
        <w:r w:rsidRPr="0095250E" w:rsidDel="001679BB">
          <w:rPr>
            <w:color w:val="993366"/>
          </w:rPr>
          <w:delText>ENUMERATED</w:delText>
        </w:r>
        <w:r w:rsidRPr="0095250E" w:rsidDel="001679BB">
          <w:delText xml:space="preserve"> { n0, n25600, n39936 }                                       </w:delText>
        </w:r>
        <w:r w:rsidRPr="0095250E" w:rsidDel="001679BB">
          <w:rPr>
            <w:color w:val="993366"/>
          </w:rPr>
          <w:delText>OPTIONAL</w:delText>
        </w:r>
        <w:r w:rsidR="00A54CE0" w:rsidRPr="0095250E" w:rsidDel="001679BB">
          <w:delText xml:space="preserve">,  </w:delText>
        </w:r>
        <w:r w:rsidRPr="0095250E" w:rsidDel="001679BB">
          <w:delText xml:space="preserve"> </w:delText>
        </w:r>
        <w:r w:rsidRPr="0095250E" w:rsidDel="001679BB">
          <w:rPr>
            <w:color w:val="808080"/>
          </w:rPr>
          <w:delText>-- Cond Tag2</w:delText>
        </w:r>
      </w:del>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5E966929" w14:textId="77777777" w:rsidR="00EE6399" w:rsidRDefault="00EE6399" w:rsidP="00EE6399">
      <w:pPr>
        <w:pStyle w:val="PL"/>
        <w:rPr>
          <w:ins w:id="10486" w:author="CR#4522r2" w:date="2024-03-21T23:55:00Z"/>
          <w:color w:val="808080"/>
        </w:rPr>
      </w:pPr>
      <w:ins w:id="10487" w:author="CR#4522r2" w:date="2024-03-21T23:54:00Z">
        <w:r>
          <w:rPr>
            <w:color w:val="808080"/>
          </w:rPr>
          <w:t xml:space="preserve">    </w:t>
        </w:r>
        <w:r w:rsidRPr="001945C7">
          <w:t>cellDTXDRX-L1activation</w:t>
        </w:r>
        <w:r>
          <w:t>-r18</w:t>
        </w:r>
        <w:r>
          <w:rPr>
            <w:color w:val="808080"/>
          </w:rPr>
          <w:t xml:space="preserve">         </w:t>
        </w:r>
        <w:r w:rsidRPr="0095250E">
          <w:rPr>
            <w:color w:val="993366"/>
          </w:rPr>
          <w:t>ENUMERATED</w:t>
        </w:r>
        <w:r w:rsidRPr="0095250E">
          <w:t xml:space="preserve"> {enabled}                                          </w:t>
        </w:r>
        <w:r>
          <w:t xml:space="preserve">          </w:t>
        </w:r>
        <w:r w:rsidRPr="0095250E">
          <w:rPr>
            <w:color w:val="993366"/>
          </w:rPr>
          <w:t>OPTIONAL</w:t>
        </w:r>
        <w:r w:rsidRPr="0095250E">
          <w:t xml:space="preserve">,   </w:t>
        </w:r>
        <w:r w:rsidRPr="0095250E">
          <w:rPr>
            <w:color w:val="808080"/>
          </w:rPr>
          <w:t>-- Need R</w:t>
        </w:r>
      </w:ins>
    </w:p>
    <w:p w14:paraId="66A03953" w14:textId="3DA42E71" w:rsidR="00AD2800" w:rsidRPr="0095250E" w:rsidRDefault="00AD2800" w:rsidP="00EE6399">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56495945" w14:textId="77777777" w:rsidR="00F55552" w:rsidRDefault="004D4EFA" w:rsidP="00F55552">
      <w:pPr>
        <w:pStyle w:val="PL"/>
        <w:rPr>
          <w:ins w:id="10488" w:author="CR#4513r1" w:date="2024-03-20T23:02:00Z"/>
          <w:rFonts w:eastAsiaTheme="minorEastAsia"/>
          <w:color w:val="808080"/>
          <w:lang w:eastAsia="zh-CN"/>
        </w:rPr>
      </w:pPr>
      <w:r w:rsidRPr="0095250E">
        <w:t xml:space="preserve">    srs-PosTx-Hopping-r18               SetupRelease { SRS-PosTx-Hopping-r18 }                                  </w:t>
      </w:r>
      <w:r w:rsidRPr="0095250E">
        <w:rPr>
          <w:color w:val="993366"/>
        </w:rPr>
        <w:t>OPTIONAL</w:t>
      </w:r>
      <w:ins w:id="10489" w:author="CR#4513r1" w:date="2024-03-20T23:02:00Z">
        <w:r w:rsidR="00F55552">
          <w:rPr>
            <w:color w:val="993366"/>
          </w:rPr>
          <w:t>,</w:t>
        </w:r>
      </w:ins>
      <w:del w:id="10490" w:author="CR#4513r1" w:date="2024-03-20T23:02:00Z">
        <w:r w:rsidRPr="0095250E" w:rsidDel="00F55552">
          <w:delText xml:space="preserve"> </w:delText>
        </w:r>
      </w:del>
      <w:r w:rsidRPr="0095250E">
        <w:t xml:space="preserve">   </w:t>
      </w:r>
      <w:r w:rsidRPr="0095250E">
        <w:rPr>
          <w:color w:val="808080"/>
        </w:rPr>
        <w:t>-- Need M</w:t>
      </w:r>
    </w:p>
    <w:p w14:paraId="463264DD" w14:textId="53531C49" w:rsidR="004D4EFA" w:rsidRPr="0095250E" w:rsidRDefault="00F55552" w:rsidP="00F55552">
      <w:pPr>
        <w:pStyle w:val="PL"/>
        <w:rPr>
          <w:color w:val="808080"/>
        </w:rPr>
      </w:pPr>
      <w:ins w:id="10491" w:author="CR#4513r1" w:date="2024-03-20T23:02:00Z">
        <w:r w:rsidRPr="009367AD">
          <w:t xml:space="preserve">    en</w:t>
        </w:r>
        <w:r>
          <w:t>ablePL-RS-UpdateFor</w:t>
        </w:r>
        <w:r w:rsidRPr="00B36393">
          <w:rPr>
            <w:rFonts w:hint="eastAsia"/>
          </w:rPr>
          <w:t>Type1CG-</w:t>
        </w:r>
        <w:r>
          <w:t>PUSC</w:t>
        </w:r>
        <w:r w:rsidRPr="00B36393">
          <w:rPr>
            <w:rFonts w:hint="eastAsia"/>
          </w:rPr>
          <w:t>H</w:t>
        </w:r>
        <w:r>
          <w:t>-r1</w:t>
        </w:r>
        <w:r w:rsidRPr="00B36393">
          <w:rPr>
            <w:rFonts w:hint="eastAsia"/>
          </w:rPr>
          <w:t>8</w:t>
        </w:r>
        <w:r w:rsidRPr="009367AD">
          <w:t xml:space="preserve">  </w:t>
        </w:r>
        <w:r w:rsidRPr="006D7E7C">
          <w:t>ENUMERATED</w:t>
        </w:r>
        <w:r w:rsidRPr="009367AD">
          <w:t xml:space="preserve"> {enabled}      </w:t>
        </w:r>
      </w:ins>
      <w:ins w:id="10492" w:author="CR#4513r1" w:date="2024-03-20T23:03:00Z">
        <w:r>
          <w:t xml:space="preserve">    </w:t>
        </w:r>
      </w:ins>
      <w:ins w:id="10493" w:author="CR#4513r1" w:date="2024-03-20T23:02:00Z">
        <w:r w:rsidRPr="009367AD">
          <w:t xml:space="preserve">                                      </w:t>
        </w:r>
        <w:r w:rsidRPr="006D7E7C">
          <w:t>OPTIONAL</w:t>
        </w:r>
      </w:ins>
      <w:ins w:id="10494" w:author="Draft_v2" w:date="2024-03-28T16:04:00Z">
        <w:r w:rsidR="00B21904">
          <w:t>,</w:t>
        </w:r>
      </w:ins>
      <w:ins w:id="10495" w:author="CR#4513r1" w:date="2024-03-20T23:02:00Z">
        <w:del w:id="10496" w:author="Draft_v2" w:date="2024-03-28T16:05:00Z">
          <w:r w:rsidRPr="006D7E7C" w:rsidDel="00B21904">
            <w:delText xml:space="preserve"> </w:delText>
          </w:r>
        </w:del>
        <w:r w:rsidRPr="006D7E7C">
          <w:t xml:space="preserve">   -- Need R</w:t>
        </w:r>
      </w:ins>
    </w:p>
    <w:p w14:paraId="6B930557" w14:textId="22961CB6" w:rsidR="00394471" w:rsidRPr="0095250E" w:rsidDel="00B21904" w:rsidRDefault="004D4EFA" w:rsidP="0095250E">
      <w:pPr>
        <w:pStyle w:val="PL"/>
        <w:rPr>
          <w:del w:id="10497" w:author="Draft_v2" w:date="2024-03-28T16:04:00Z"/>
        </w:rPr>
      </w:pPr>
      <w:del w:id="10498" w:author="Draft_v2" w:date="2024-03-28T16:04:00Z">
        <w:r w:rsidRPr="0095250E" w:rsidDel="00B21904">
          <w:delText xml:space="preserve">    ]]</w:delText>
        </w:r>
      </w:del>
      <w:ins w:id="10499" w:author="CR#4516r1" w:date="2024-03-20T23:52:00Z">
        <w:del w:id="10500" w:author="Draft_v2" w:date="2024-03-28T16:04:00Z">
          <w:r w:rsidR="00AD0C30" w:rsidDel="00B21904">
            <w:delText>,</w:delText>
          </w:r>
        </w:del>
      </w:ins>
    </w:p>
    <w:p w14:paraId="29D05CFD" w14:textId="48ED09F2" w:rsidR="00AD0C30" w:rsidRPr="0095250E" w:rsidDel="00B21904" w:rsidRDefault="00AD0C30" w:rsidP="00AD0C30">
      <w:pPr>
        <w:pStyle w:val="PL"/>
        <w:rPr>
          <w:ins w:id="10501" w:author="CR#4516r1" w:date="2024-03-20T23:52:00Z"/>
          <w:del w:id="10502" w:author="Draft_v2" w:date="2024-03-28T16:04:00Z"/>
        </w:rPr>
      </w:pPr>
      <w:ins w:id="10503" w:author="CR#4516r1" w:date="2024-03-20T23:52:00Z">
        <w:del w:id="10504" w:author="Draft_v2" w:date="2024-03-28T16:04:00Z">
          <w:r w:rsidRPr="0095250E" w:rsidDel="00B21904">
            <w:delText xml:space="preserve">    [[</w:delText>
          </w:r>
        </w:del>
      </w:ins>
    </w:p>
    <w:p w14:paraId="398C0EA2" w14:textId="77777777" w:rsidR="00AD0C30" w:rsidRPr="0095250E" w:rsidRDefault="00AD0C30" w:rsidP="00AD0C30">
      <w:pPr>
        <w:pStyle w:val="PL"/>
        <w:rPr>
          <w:ins w:id="10505" w:author="CR#4516r1" w:date="2024-03-20T23:52:00Z"/>
          <w:color w:val="808080"/>
        </w:rPr>
      </w:pPr>
      <w:ins w:id="10506" w:author="CR#4516r1" w:date="2024-03-20T23:52:00Z">
        <w:r w:rsidRPr="0095250E">
          <w:t xml:space="preserve">    powerBoostPi2BPSK</w:t>
        </w:r>
        <w:r>
          <w:rPr>
            <w:rFonts w:hint="eastAsia"/>
          </w:rPr>
          <w:t>-</w:t>
        </w:r>
        <w:r>
          <w:t xml:space="preserve">r18               </w:t>
        </w:r>
        <w:r w:rsidRPr="0095250E">
          <w:rPr>
            <w:color w:val="993366"/>
          </w:rPr>
          <w:t>BOOLEAN</w:t>
        </w:r>
        <w:r w:rsidRPr="0095250E">
          <w:t xml:space="preserve">                                                                 </w:t>
        </w:r>
        <w:r w:rsidRPr="0095250E">
          <w:rPr>
            <w:color w:val="993366"/>
          </w:rPr>
          <w:t>OPTIONAL</w:t>
        </w:r>
        <w:r>
          <w:rPr>
            <w:color w:val="993366"/>
          </w:rPr>
          <w:t>,</w:t>
        </w:r>
        <w:r w:rsidRPr="0095250E">
          <w:t xml:space="preserve">   </w:t>
        </w:r>
        <w:r w:rsidRPr="0095250E">
          <w:rPr>
            <w:color w:val="808080"/>
          </w:rPr>
          <w:t xml:space="preserve">-- Need </w:t>
        </w:r>
        <w:r>
          <w:rPr>
            <w:color w:val="808080"/>
          </w:rPr>
          <w:t>R</w:t>
        </w:r>
      </w:ins>
    </w:p>
    <w:p w14:paraId="4D1A2395" w14:textId="77777777" w:rsidR="00AD0C30" w:rsidRPr="0095250E" w:rsidRDefault="00AD0C30" w:rsidP="00AD0C30">
      <w:pPr>
        <w:pStyle w:val="PL"/>
        <w:rPr>
          <w:ins w:id="10507" w:author="CR#4516r1" w:date="2024-03-20T23:52:00Z"/>
          <w:color w:val="808080"/>
        </w:rPr>
      </w:pPr>
      <w:ins w:id="10508" w:author="CR#4516r1" w:date="2024-03-20T23:52:00Z">
        <w:r>
          <w:t xml:space="preserve">    powerBoostQ</w:t>
        </w:r>
        <w:r w:rsidRPr="0095250E">
          <w:t>PSK</w:t>
        </w:r>
        <w:r>
          <w:rPr>
            <w:rFonts w:hint="eastAsia"/>
          </w:rPr>
          <w:t>-</w:t>
        </w:r>
        <w:r>
          <w:t xml:space="preserve">r18                  </w:t>
        </w:r>
        <w:r w:rsidRPr="0095250E">
          <w:rPr>
            <w:color w:val="993366"/>
          </w:rPr>
          <w:t>BOOLEAN</w:t>
        </w:r>
        <w:r w:rsidRPr="0095250E">
          <w:t xml:space="preserve">                                                                 </w:t>
        </w:r>
        <w:r w:rsidRPr="0095250E">
          <w:rPr>
            <w:color w:val="993366"/>
          </w:rPr>
          <w:t>OPTIONAL</w:t>
        </w:r>
        <w:r>
          <w:t xml:space="preserve"> </w:t>
        </w:r>
        <w:r w:rsidRPr="0095250E">
          <w:t xml:space="preserve">   </w:t>
        </w:r>
        <w:r w:rsidRPr="0095250E">
          <w:rPr>
            <w:color w:val="808080"/>
          </w:rPr>
          <w:t xml:space="preserve">-- Need </w:t>
        </w:r>
        <w:r>
          <w:rPr>
            <w:color w:val="808080"/>
          </w:rPr>
          <w:t>R</w:t>
        </w:r>
      </w:ins>
    </w:p>
    <w:p w14:paraId="7ED3F6F2" w14:textId="77777777" w:rsidR="00AD0C30" w:rsidRPr="0095250E" w:rsidRDefault="00AD0C30" w:rsidP="00AD0C30">
      <w:pPr>
        <w:pStyle w:val="PL"/>
        <w:rPr>
          <w:ins w:id="10509" w:author="CR#4516r1" w:date="2024-03-20T23:52:00Z"/>
        </w:rPr>
      </w:pPr>
      <w:ins w:id="10510" w:author="CR#4516r1" w:date="2024-03-20T23:52:00Z">
        <w:r w:rsidRPr="0095250E">
          <w:t xml:space="preserve">    ]]</w:t>
        </w:r>
      </w:ins>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0081F33E"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ins w:id="10511" w:author="CR#4539r2" w:date="2024-03-22T12:37:00Z">
              <w:r w:rsidR="001679BB">
                <w:rPr>
                  <w:szCs w:val="22"/>
                  <w:lang w:eastAsia="sv-SE"/>
                </w:rPr>
                <w:t>the</w:t>
              </w:r>
              <w:r w:rsidR="001679BB" w:rsidRPr="0095250E">
                <w:rPr>
                  <w:szCs w:val="22"/>
                  <w:lang w:eastAsia="sv-SE"/>
                </w:rPr>
                <w:t xml:space="preserve"> </w:t>
              </w:r>
              <w:r w:rsidR="001679BB" w:rsidRPr="0095250E">
                <w:rPr>
                  <w:i/>
                  <w:iCs/>
                  <w:szCs w:val="22"/>
                  <w:lang w:eastAsia="sv-SE"/>
                </w:rPr>
                <w:t>N_TA-Offset</w:t>
              </w:r>
            </w:ins>
            <w:del w:id="10512" w:author="CR#4539r2" w:date="2024-03-22T12:37:00Z">
              <w:r w:rsidRPr="0095250E" w:rsidDel="001679BB">
                <w:rPr>
                  <w:i/>
                  <w:iCs/>
                  <w:szCs w:val="22"/>
                  <w:lang w:eastAsia="sv-SE"/>
                </w:rPr>
                <w:delText>n-TimingAdvanceOffset</w:delText>
              </w:r>
            </w:del>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2F941162"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ins w:id="10513" w:author="CR#4522r2" w:date="2024-03-21T23:55:00Z">
              <w:r w:rsidR="00EE6399">
                <w:rPr>
                  <w:szCs w:val="22"/>
                  <w:lang w:eastAsia="sv-SE"/>
                </w:rPr>
                <w:t xml:space="preserve"> </w:t>
              </w:r>
              <w:r w:rsidR="00EE6399" w:rsidRPr="009D6748">
                <w:rPr>
                  <w:szCs w:val="22"/>
                  <w:lang w:eastAsia="sv-SE"/>
                </w:rPr>
                <w:t>Cell DTX is configured only when connected mode DRX is configured</w:t>
              </w:r>
              <w:r w:rsidR="00EE6399">
                <w:rPr>
                  <w:szCs w:val="22"/>
                  <w:lang w:eastAsia="sv-SE"/>
                </w:rPr>
                <w:t>.</w:t>
              </w:r>
            </w:ins>
          </w:p>
        </w:tc>
      </w:tr>
      <w:tr w:rsidR="00EE6399" w:rsidRPr="0095250E" w14:paraId="3E60410A" w14:textId="77777777" w:rsidTr="00964CC4">
        <w:trPr>
          <w:ins w:id="10514" w:author="CR#4522r2" w:date="2024-03-21T23:55:00Z"/>
        </w:trPr>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95250E" w:rsidRDefault="00EE6399" w:rsidP="00EE6399">
            <w:pPr>
              <w:pStyle w:val="TAL"/>
              <w:rPr>
                <w:ins w:id="10515" w:author="CR#4522r2" w:date="2024-03-21T23:56:00Z"/>
                <w:szCs w:val="22"/>
                <w:lang w:eastAsia="sv-SE"/>
              </w:rPr>
            </w:pPr>
            <w:ins w:id="10516" w:author="CR#4522r2" w:date="2024-03-21T23:56:00Z">
              <w:r w:rsidRPr="00952CEA">
                <w:rPr>
                  <w:b/>
                  <w:i/>
                  <w:szCs w:val="22"/>
                  <w:lang w:eastAsia="sv-SE"/>
                </w:rPr>
                <w:t>cellDTXDRX-L1activation</w:t>
              </w:r>
            </w:ins>
          </w:p>
          <w:p w14:paraId="1B5F9EEA" w14:textId="0128CB5C" w:rsidR="00EE6399" w:rsidRPr="0095250E" w:rsidRDefault="00EE6399" w:rsidP="00EE6399">
            <w:pPr>
              <w:pStyle w:val="TAL"/>
              <w:rPr>
                <w:ins w:id="10517" w:author="CR#4522r2" w:date="2024-03-21T23:55:00Z"/>
                <w:b/>
                <w:i/>
                <w:szCs w:val="22"/>
                <w:lang w:eastAsia="sv-SE"/>
              </w:rPr>
            </w:pPr>
            <w:ins w:id="10518" w:author="CR#4522r2" w:date="2024-03-21T23:56:00Z">
              <w:r>
                <w:rPr>
                  <w:szCs w:val="22"/>
                  <w:lang w:eastAsia="sv-SE"/>
                </w:rPr>
                <w:t xml:space="preserve">Indicates whether this serving cell has enabled </w:t>
              </w:r>
              <w:r w:rsidRPr="00952CEA">
                <w:rPr>
                  <w:szCs w:val="22"/>
                  <w:lang w:eastAsia="sv-SE"/>
                </w:rPr>
                <w:t xml:space="preserve">L1 signaling based on DCI 2_9 </w:t>
              </w:r>
              <w:r>
                <w:rPr>
                  <w:szCs w:val="22"/>
                  <w:lang w:eastAsia="sv-SE"/>
                </w:rPr>
                <w:t xml:space="preserve">for </w:t>
              </w:r>
              <w:r w:rsidRPr="00952CEA">
                <w:rPr>
                  <w:szCs w:val="22"/>
                  <w:lang w:eastAsia="sv-SE"/>
                </w:rPr>
                <w:t>dynamic activation/deactivation of cell DTX/DRX configuration</w:t>
              </w:r>
              <w:r>
                <w:rPr>
                  <w:szCs w:val="22"/>
                  <w:lang w:eastAsia="sv-SE"/>
                </w:rPr>
                <w:t>.</w:t>
              </w:r>
            </w:ins>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2F73A11"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w:t>
            </w:r>
            <w:ins w:id="10519" w:author="CR#4539r2" w:date="2024-03-22T12:37:00Z">
              <w:r w:rsidR="001679BB">
                <w:rPr>
                  <w:bCs/>
                  <w:iCs/>
                  <w:szCs w:val="22"/>
                  <w:lang w:eastAsia="sv-SE"/>
                </w:rPr>
                <w:t>TS 38.214 [19] clause 5.1.5</w:t>
              </w:r>
            </w:ins>
            <w:del w:id="10520" w:author="CR#4539r2" w:date="2024-03-22T12:37:00Z">
              <w:r w:rsidRPr="0095250E" w:rsidDel="001679BB">
                <w:rPr>
                  <w:bCs/>
                  <w:iCs/>
                  <w:szCs w:val="22"/>
                  <w:lang w:eastAsia="sv-SE"/>
                </w:rPr>
                <w:delText>Reference XXX</w:delText>
              </w:r>
            </w:del>
            <w:r w:rsidRPr="0095250E">
              <w:rPr>
                <w:bCs/>
                <w:iCs/>
                <w:szCs w:val="22"/>
                <w:lang w:eastAsia="sv-SE"/>
              </w:rPr>
              <w:t>.</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FBE3B7A"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w:t>
            </w:r>
            <w:ins w:id="10521" w:author="CR#4565r2" w:date="2024-03-23T00:12:00Z">
              <w:r w:rsidR="008E74D8">
                <w:rPr>
                  <w:szCs w:val="22"/>
                  <w:lang w:eastAsia="sv-SE"/>
                </w:rPr>
                <w:t>n</w:t>
              </w:r>
            </w:ins>
            <w:r w:rsidR="00BF0E44" w:rsidRPr="0095250E">
              <w:rPr>
                <w:szCs w:val="22"/>
                <w:lang w:eastAsia="sv-SE"/>
              </w:rPr>
              <w:t xml:space="preserve"> </w:t>
            </w:r>
            <w:ins w:id="10522" w:author="CR#4565r2" w:date="2024-03-23T00:12:00Z">
              <w:r w:rsidR="008E74D8">
                <w:rPr>
                  <w:szCs w:val="22"/>
                  <w:lang w:eastAsia="sv-SE"/>
                </w:rPr>
                <w:t>(e)</w:t>
              </w:r>
            </w:ins>
            <w:r w:rsidR="00BF0E44" w:rsidRPr="0095250E">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0C667FDB"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ins w:id="10523" w:author="CR#4539r2" w:date="2024-03-22T12:38:00Z">
              <w:r w:rsidR="001679BB">
                <w:rPr>
                  <w:szCs w:val="22"/>
                  <w:lang w:eastAsia="sv-SE"/>
                </w:rPr>
                <w:t>are associated with</w:t>
              </w:r>
            </w:ins>
            <w:del w:id="10524" w:author="CR#4539r2" w:date="2024-03-22T12:38:00Z">
              <w:r w:rsidRPr="0095250E" w:rsidDel="001679BB">
                <w:rPr>
                  <w:szCs w:val="22"/>
                  <w:lang w:eastAsia="sv-SE"/>
                </w:rPr>
                <w:delText>belongs to</w:delText>
              </w:r>
            </w:del>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03FCF98F"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w:t>
            </w:r>
            <w:ins w:id="10525" w:author="CR#4539r2" w:date="2024-03-22T12:38:00Z">
              <w:r w:rsidR="001679BB">
                <w:rPr>
                  <w:szCs w:val="22"/>
                  <w:lang w:eastAsia="sv-SE"/>
                </w:rPr>
                <w:t>TI</w:t>
              </w:r>
            </w:ins>
            <w:del w:id="10526" w:author="CR#4539r2" w:date="2024-03-22T12:38:00Z">
              <w:r w:rsidRPr="0095250E" w:rsidDel="001679BB">
                <w:rPr>
                  <w:szCs w:val="22"/>
                  <w:lang w:eastAsia="sv-SE"/>
                </w:rPr>
                <w:delText>R</w:delText>
              </w:r>
            </w:del>
            <w:r w:rsidRPr="0095250E">
              <w:rPr>
                <w:szCs w:val="22"/>
                <w:lang w:eastAsia="sv-SE"/>
              </w:rPr>
              <w:t xml:space="preserve">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F55552" w:rsidRPr="0095250E" w14:paraId="5C68BBD6" w14:textId="77777777" w:rsidTr="00964CC4">
        <w:trPr>
          <w:ins w:id="10527" w:author="CR#4513r1" w:date="2024-03-20T23:04:00Z"/>
        </w:trPr>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483BE8" w:rsidRDefault="00F55552" w:rsidP="00F55552">
            <w:pPr>
              <w:pStyle w:val="TAL"/>
              <w:rPr>
                <w:ins w:id="10528" w:author="CR#4513r1" w:date="2024-03-20T23:04:00Z"/>
                <w:b/>
                <w:i/>
                <w:szCs w:val="22"/>
                <w:lang w:eastAsia="sv-SE"/>
              </w:rPr>
            </w:pPr>
            <w:ins w:id="10529" w:author="CR#4513r1" w:date="2024-03-20T23:04:00Z">
              <w:r w:rsidRPr="009367AD">
                <w:rPr>
                  <w:b/>
                  <w:i/>
                  <w:szCs w:val="22"/>
                  <w:lang w:eastAsia="sv-SE"/>
                </w:rPr>
                <w:t>enablePL-RS-UpdateFor</w:t>
              </w:r>
              <w:r>
                <w:rPr>
                  <w:rFonts w:hint="eastAsia"/>
                  <w:b/>
                  <w:i/>
                  <w:szCs w:val="22"/>
                  <w:lang w:eastAsia="sv-SE"/>
                </w:rPr>
                <w:t>Type1CG-PUSCH</w:t>
              </w:r>
            </w:ins>
          </w:p>
          <w:p w14:paraId="39A079AD" w14:textId="068CFA85" w:rsidR="00F55552" w:rsidRPr="0095250E" w:rsidRDefault="00F55552" w:rsidP="00F55552">
            <w:pPr>
              <w:pStyle w:val="TAL"/>
              <w:rPr>
                <w:ins w:id="10530" w:author="CR#4513r1" w:date="2024-03-20T23:04:00Z"/>
                <w:b/>
                <w:i/>
                <w:szCs w:val="22"/>
                <w:lang w:eastAsia="sv-SE"/>
              </w:rPr>
            </w:pPr>
            <w:ins w:id="10531" w:author="CR#4513r1" w:date="2024-03-20T23:04:00Z">
              <w:r>
                <w:rPr>
                  <w:rFonts w:hint="eastAsia"/>
                  <w:lang w:eastAsia="sv-SE"/>
                </w:rPr>
                <w:t xml:space="preserve">When this parameter is present, the Rel-18 feature of MAC CE based pathloss RS updates for Type 1 CG-PUSCH is enabled. The network only configures this parameter, when the parameter </w:t>
              </w:r>
              <w:r w:rsidRPr="002518A7">
                <w:rPr>
                  <w:i/>
                  <w:lang w:eastAsia="sv-SE"/>
                </w:rPr>
                <w:t>enablePL-RS-UpdateForPUSCH-SRS</w:t>
              </w:r>
              <w:r>
                <w:rPr>
                  <w:rFonts w:hint="eastAsia"/>
                  <w:lang w:eastAsia="sv-SE"/>
                </w:rPr>
                <w:t xml:space="preserve"> is configured. (See TS 38.213 [13], clause 7).</w:t>
              </w:r>
            </w:ins>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10AE1166"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ins w:id="10532" w:author="CR#4516r1" w:date="2024-03-20T23:53:00Z">
              <w:r w:rsidR="00AD0C30">
                <w:t xml:space="preserve"> The network ensures that </w:t>
              </w:r>
              <w:r w:rsidR="00AD0C30" w:rsidRPr="00E72E6A">
                <w:rPr>
                  <w:i/>
                  <w:szCs w:val="22"/>
                  <w:lang w:eastAsia="sv-SE"/>
                </w:rPr>
                <w:t>powerBoostPi2BPSK</w:t>
              </w:r>
              <w:r w:rsidR="00AD0C30">
                <w:rPr>
                  <w:szCs w:val="22"/>
                  <w:lang w:eastAsia="sv-SE"/>
                </w:rPr>
                <w:t xml:space="preserve"> and </w:t>
              </w:r>
              <w:r w:rsidR="00AD0C30" w:rsidRPr="00E72E6A">
                <w:rPr>
                  <w:i/>
                  <w:szCs w:val="22"/>
                  <w:lang w:eastAsia="sv-SE"/>
                </w:rPr>
                <w:t>powerBoostPi2BPSK</w:t>
              </w:r>
              <w:r w:rsidR="00AD0C30">
                <w:rPr>
                  <w:i/>
                  <w:szCs w:val="22"/>
                  <w:lang w:eastAsia="sv-SE"/>
                </w:rPr>
                <w:t>-r18</w:t>
              </w:r>
              <w:r w:rsidR="00AD0C30">
                <w:rPr>
                  <w:szCs w:val="22"/>
                  <w:lang w:eastAsia="sv-SE"/>
                </w:rPr>
                <w:t xml:space="preserve"> </w:t>
              </w:r>
              <w:del w:id="10533" w:author="Draft_v2" w:date="2024-03-28T16:05:00Z">
                <w:r w:rsidR="00AD0C30" w:rsidDel="00B21904">
                  <w:rPr>
                    <w:szCs w:val="22"/>
                    <w:lang w:eastAsia="sv-SE"/>
                  </w:rPr>
                  <w:delText>cannot be</w:delText>
                </w:r>
              </w:del>
            </w:ins>
            <w:ins w:id="10534" w:author="Draft_v2" w:date="2024-03-28T16:05:00Z">
              <w:r w:rsidR="00B21904">
                <w:rPr>
                  <w:szCs w:val="22"/>
                  <w:lang w:eastAsia="sv-SE"/>
                </w:rPr>
                <w:t>are not</w:t>
              </w:r>
            </w:ins>
            <w:ins w:id="10535" w:author="CR#4516r1" w:date="2024-03-20T23:53:00Z">
              <w:r w:rsidR="00AD0C30">
                <w:rPr>
                  <w:szCs w:val="22"/>
                  <w:lang w:eastAsia="sv-SE"/>
                </w:rPr>
                <w:t xml:space="preserve"> configured at the same time for a UE.</w:t>
              </w:r>
            </w:ins>
          </w:p>
        </w:tc>
      </w:tr>
      <w:tr w:rsidR="00AD0C30" w:rsidRPr="0095250E" w14:paraId="7B26F1DC" w14:textId="77777777" w:rsidTr="00964CC4">
        <w:trPr>
          <w:ins w:id="10536" w:author="CR#4516r1" w:date="2024-03-20T23:53:00Z"/>
        </w:trPr>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95250E" w:rsidRDefault="00AD0C30" w:rsidP="00AD0C30">
            <w:pPr>
              <w:pStyle w:val="TAL"/>
              <w:rPr>
                <w:ins w:id="10537" w:author="CR#4516r1" w:date="2024-03-20T23:54:00Z"/>
                <w:b/>
                <w:i/>
                <w:szCs w:val="22"/>
                <w:lang w:eastAsia="sv-SE"/>
              </w:rPr>
            </w:pPr>
            <w:ins w:id="10538" w:author="CR#4516r1" w:date="2024-03-20T23:54:00Z">
              <w:r>
                <w:rPr>
                  <w:b/>
                  <w:i/>
                  <w:szCs w:val="22"/>
                  <w:lang w:eastAsia="sv-SE"/>
                </w:rPr>
                <w:t>powerBoostQ</w:t>
              </w:r>
              <w:r w:rsidRPr="0095250E">
                <w:rPr>
                  <w:b/>
                  <w:i/>
                  <w:szCs w:val="22"/>
                  <w:lang w:eastAsia="sv-SE"/>
                </w:rPr>
                <w:t>PSK</w:t>
              </w:r>
            </w:ins>
          </w:p>
          <w:p w14:paraId="4B46EE0B" w14:textId="57F2EB92" w:rsidR="00AD0C30" w:rsidRPr="0095250E" w:rsidRDefault="00AD0C30" w:rsidP="00AD0C30">
            <w:pPr>
              <w:pStyle w:val="TAL"/>
              <w:rPr>
                <w:ins w:id="10539" w:author="CR#4516r1" w:date="2024-03-20T23:53:00Z"/>
                <w:b/>
                <w:i/>
                <w:szCs w:val="22"/>
                <w:lang w:eastAsia="sv-SE"/>
              </w:rPr>
            </w:pPr>
            <w:ins w:id="10540" w:author="CR#4516r1" w:date="2024-03-20T23:54:00Z">
              <w:r w:rsidRPr="0095250E">
                <w:rPr>
                  <w:szCs w:val="22"/>
                  <w:lang w:eastAsia="sv-SE"/>
                </w:rPr>
                <w:t xml:space="preserve">If this field is set to </w:t>
              </w:r>
              <w:r w:rsidRPr="0095250E">
                <w:rPr>
                  <w:i/>
                  <w:iCs/>
                  <w:lang w:eastAsia="en-GB"/>
                </w:rPr>
                <w:t>true</w:t>
              </w:r>
              <w:r w:rsidRPr="0095250E">
                <w:rPr>
                  <w:szCs w:val="22"/>
                  <w:lang w:eastAsia="sv-SE"/>
                </w:rPr>
                <w:t>, the UE determines the</w:t>
              </w:r>
              <w:r>
                <w:rPr>
                  <w:szCs w:val="22"/>
                  <w:lang w:eastAsia="sv-SE"/>
                </w:rPr>
                <w:t xml:space="preserve"> maximum output power for </w:t>
              </w:r>
              <w:r w:rsidRPr="0095250E">
                <w:rPr>
                  <w:szCs w:val="22"/>
                  <w:lang w:eastAsia="sv-SE"/>
                </w:rPr>
                <w:t xml:space="preserve">PUSCH transmissions that use </w:t>
              </w:r>
              <w:r>
                <w:rPr>
                  <w:szCs w:val="22"/>
                  <w:lang w:eastAsia="sv-SE"/>
                </w:rPr>
                <w:t>QPSK</w:t>
              </w:r>
              <w:r w:rsidRPr="0095250E">
                <w:rPr>
                  <w:szCs w:val="22"/>
                  <w:lang w:eastAsia="sv-SE"/>
                </w:rPr>
                <w:t xml:space="preserve"> modulation according to TS 38.101-1 [15], clause 6.2.4.</w:t>
              </w:r>
            </w:ins>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77E8F3C5" w:rsidR="004D4EFA" w:rsidRPr="0095250E" w:rsidRDefault="004D4EFA" w:rsidP="004D4EFA">
            <w:pPr>
              <w:pStyle w:val="TAL"/>
              <w:rPr>
                <w:bCs/>
                <w:iCs/>
                <w:szCs w:val="22"/>
                <w:lang w:eastAsia="sv-SE"/>
              </w:rPr>
            </w:pPr>
            <w:r w:rsidRPr="0095250E">
              <w:rPr>
                <w:bCs/>
                <w:iCs/>
                <w:szCs w:val="22"/>
                <w:lang w:eastAsia="sv-SE"/>
              </w:rPr>
              <w:t xml:space="preserve">Contains configuration related to the SRS for Positioning </w:t>
            </w:r>
            <w:ins w:id="10541" w:author="CR#4599r1" w:date="2024-03-25T10:32:00Z">
              <w:r w:rsidR="001867FB">
                <w:rPr>
                  <w:bCs/>
                  <w:iCs/>
                  <w:szCs w:val="22"/>
                  <w:lang w:eastAsia="sv-SE"/>
                </w:rPr>
                <w:t>with frequency hopping</w:t>
              </w:r>
              <w:r w:rsidR="001867FB" w:rsidRPr="0095250E">
                <w:rPr>
                  <w:bCs/>
                  <w:iCs/>
                  <w:szCs w:val="22"/>
                  <w:lang w:eastAsia="sv-SE"/>
                </w:rPr>
                <w:t xml:space="preserve"> </w:t>
              </w:r>
              <w:r w:rsidR="001867FB">
                <w:rPr>
                  <w:bCs/>
                  <w:iCs/>
                  <w:szCs w:val="22"/>
                  <w:lang w:eastAsia="sv-SE"/>
                </w:rPr>
                <w:t>for RRC_CONNETCED state</w:t>
              </w:r>
            </w:ins>
            <w:del w:id="10542" w:author="CR#4599r1" w:date="2024-03-25T10:32:00Z">
              <w:r w:rsidRPr="0095250E" w:rsidDel="001867FB">
                <w:rPr>
                  <w:bCs/>
                  <w:iCs/>
                  <w:szCs w:val="22"/>
                  <w:lang w:eastAsia="sv-SE"/>
                </w:rPr>
                <w:delText>hopping outside the active BWP of the UE</w:delText>
              </w:r>
            </w:del>
            <w:r w:rsidRPr="0095250E">
              <w:rPr>
                <w:bCs/>
                <w:iCs/>
                <w:szCs w:val="22"/>
                <w:lang w:eastAsia="sv-SE"/>
              </w:rPr>
              <w:t>.</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4CB81B"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w:t>
            </w:r>
            <w:ins w:id="10543" w:author="CR#4565r2" w:date="2024-03-23T00:12:00Z">
              <w:r w:rsidR="008E74D8">
                <w:rPr>
                  <w:szCs w:val="22"/>
                  <w:lang w:eastAsia="sv-SE"/>
                </w:rPr>
                <w:t>n</w:t>
              </w:r>
            </w:ins>
            <w:r w:rsidR="00BF0E44" w:rsidRPr="0095250E">
              <w:rPr>
                <w:szCs w:val="22"/>
                <w:lang w:eastAsia="sv-SE"/>
              </w:rPr>
              <w:t xml:space="preserve"> </w:t>
            </w:r>
            <w:ins w:id="10544" w:author="CR#4565r2" w:date="2024-03-23T00:13:00Z">
              <w:r w:rsidR="008E74D8">
                <w:rPr>
                  <w:szCs w:val="22"/>
                  <w:lang w:eastAsia="sv-SE"/>
                </w:rPr>
                <w:t>(</w:t>
              </w:r>
            </w:ins>
            <w:ins w:id="10545" w:author="CR#4565r2" w:date="2024-03-23T00:12:00Z">
              <w:r w:rsidR="008E74D8">
                <w:rPr>
                  <w:szCs w:val="22"/>
                  <w:lang w:eastAsia="sv-SE"/>
                </w:rPr>
                <w:t>e</w:t>
              </w:r>
            </w:ins>
            <w:ins w:id="10546" w:author="CR#4565r2" w:date="2024-03-23T00:13:00Z">
              <w:r w:rsidR="008E74D8">
                <w:rPr>
                  <w:szCs w:val="22"/>
                  <w:lang w:eastAsia="sv-SE"/>
                </w:rPr>
                <w:t>)</w:t>
              </w:r>
            </w:ins>
            <w:r w:rsidR="00BF0E44" w:rsidRPr="0095250E">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467478">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467478">
            <w:pPr>
              <w:pStyle w:val="TAL"/>
              <w:rPr>
                <w:b/>
                <w:bCs/>
                <w:i/>
                <w:iCs/>
                <w:lang w:eastAsia="sv-SE"/>
              </w:rPr>
            </w:pPr>
            <w:r w:rsidRPr="0095250E">
              <w:rPr>
                <w:b/>
                <w:bCs/>
                <w:i/>
                <w:iCs/>
                <w:lang w:eastAsia="sv-SE"/>
              </w:rPr>
              <w:t>antennaPortsDCI1-3, antennaPortsDCI0-3</w:t>
            </w:r>
          </w:p>
          <w:p w14:paraId="3658F46F" w14:textId="7B8E90DC" w:rsidR="00AD2800" w:rsidRPr="0095250E" w:rsidRDefault="00AD2800" w:rsidP="00467478">
            <w:pPr>
              <w:pStyle w:val="TAL"/>
              <w:rPr>
                <w:lang w:eastAsia="sv-SE"/>
              </w:rPr>
            </w:pPr>
            <w:r w:rsidRPr="0095250E">
              <w:rPr>
                <w:rFonts w:eastAsia="Yu Gothic" w:cs="Arial"/>
                <w:szCs w:val="18"/>
              </w:rPr>
              <w:t>Configure the indication type for antenna port(s) field in DCI format 1_3 and DCI format 0_3, respectively (</w:t>
            </w:r>
            <w:ins w:id="10547" w:author="CR#4550r1" w:date="2024-03-22T19:54:00Z">
              <w:r w:rsidR="007B48B7">
                <w:rPr>
                  <w:rFonts w:eastAsia="Yu Gothic" w:cs="Arial"/>
                  <w:szCs w:val="18"/>
                </w:rPr>
                <w:t>s</w:t>
              </w:r>
            </w:ins>
            <w:del w:id="10548" w:author="CR#4550r1" w:date="2024-03-22T19:54:00Z">
              <w:r w:rsidRPr="0095250E" w:rsidDel="007B48B7">
                <w:rPr>
                  <w:rFonts w:eastAsia="Yu Gothic" w:cs="Arial"/>
                  <w:szCs w:val="18"/>
                </w:rPr>
                <w:delText>S</w:delText>
              </w:r>
            </w:del>
            <w:r w:rsidRPr="0095250E">
              <w:rPr>
                <w:rFonts w:eastAsia="Yu Gothic" w:cs="Arial"/>
                <w:szCs w:val="18"/>
              </w:rPr>
              <w:t>ee TS 38.212, clause</w:t>
            </w:r>
            <w:ins w:id="10549" w:author="CR#4550r1" w:date="2024-03-22T19:54:00Z">
              <w:r w:rsidR="007B48B7">
                <w:rPr>
                  <w:rFonts w:eastAsia="Yu Gothic" w:cs="Arial"/>
                  <w:szCs w:val="18"/>
                </w:rPr>
                <w:t>s</w:t>
              </w:r>
            </w:ins>
            <w:r w:rsidRPr="0095250E">
              <w:rPr>
                <w:rFonts w:eastAsia="Yu Gothic" w:cs="Arial"/>
                <w:szCs w:val="18"/>
              </w:rPr>
              <w:t xml:space="preserve"> 7.3.1.2.4</w:t>
            </w:r>
            <w:ins w:id="10550" w:author="CR#4550r1" w:date="2024-03-22T19:54:00Z">
              <w:r w:rsidR="007B48B7">
                <w:rPr>
                  <w:rFonts w:eastAsia="Yu Gothic" w:cs="Arial"/>
                  <w:szCs w:val="18"/>
                </w:rPr>
                <w:t xml:space="preserve"> and </w:t>
              </w:r>
              <w:r w:rsidR="007B48B7" w:rsidRPr="00C562FE">
                <w:rPr>
                  <w:rFonts w:eastAsia="Yu Gothic" w:cs="Arial"/>
                  <w:szCs w:val="18"/>
                </w:rPr>
                <w:t>7.3.1.</w:t>
              </w:r>
              <w:r w:rsidR="007B48B7">
                <w:rPr>
                  <w:rFonts w:eastAsia="Yu Gothic" w:cs="Arial"/>
                  <w:szCs w:val="18"/>
                </w:rPr>
                <w:t>1</w:t>
              </w:r>
              <w:r w:rsidR="007B48B7" w:rsidRPr="00C562FE">
                <w:rPr>
                  <w:rFonts w:eastAsia="Yu Gothic" w:cs="Arial"/>
                  <w:szCs w:val="18"/>
                </w:rPr>
                <w:t>.4</w:t>
              </w:r>
            </w:ins>
            <w:r w:rsidRPr="0095250E">
              <w:rPr>
                <w:rFonts w:eastAsia="Yu Gothic" w:cs="Arial"/>
                <w:szCs w:val="18"/>
              </w:rPr>
              <w:t>)</w:t>
            </w:r>
            <w:r w:rsidRPr="0095250E">
              <w:rPr>
                <w:bCs/>
                <w:iCs/>
                <w:lang w:eastAsia="zh-CN"/>
              </w:rPr>
              <w:t>.</w:t>
            </w:r>
          </w:p>
        </w:tc>
      </w:tr>
      <w:tr w:rsidR="00B4120F" w:rsidRPr="0095250E"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467478">
            <w:pPr>
              <w:pStyle w:val="TAL"/>
              <w:rPr>
                <w:b/>
                <w:bCs/>
                <w:i/>
                <w:iCs/>
                <w:lang w:eastAsia="sv-SE"/>
              </w:rPr>
            </w:pPr>
            <w:r w:rsidRPr="0095250E">
              <w:rPr>
                <w:b/>
                <w:bCs/>
                <w:i/>
                <w:iCs/>
                <w:lang w:eastAsia="sv-SE"/>
              </w:rPr>
              <w:t>dormancyDCI-1-3, dormancyDCI-0-3</w:t>
            </w:r>
          </w:p>
          <w:p w14:paraId="7EA423A8" w14:textId="77777777" w:rsidR="00AD2800" w:rsidRPr="0095250E" w:rsidRDefault="00AD2800" w:rsidP="00467478">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467478">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467478">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467478">
            <w:pPr>
              <w:pStyle w:val="TAL"/>
              <w:rPr>
                <w:b/>
                <w:i/>
              </w:rPr>
            </w:pPr>
            <w:bookmarkStart w:id="10551" w:name="_Hlk138151066"/>
            <w:r w:rsidRPr="0095250E">
              <w:rPr>
                <w:b/>
                <w:i/>
              </w:rPr>
              <w:t>nCI-Value</w:t>
            </w:r>
          </w:p>
          <w:p w14:paraId="2F638C9E" w14:textId="77777777" w:rsidR="00AD2800" w:rsidRPr="0095250E" w:rsidRDefault="00AD2800" w:rsidP="00467478">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467478">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467478">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467478">
            <w:pPr>
              <w:pStyle w:val="TAL"/>
              <w:rPr>
                <w:b/>
                <w:bCs/>
                <w:i/>
                <w:iCs/>
                <w:lang w:eastAsia="sv-SE"/>
              </w:rPr>
            </w:pPr>
            <w:r w:rsidRPr="0095250E">
              <w:rPr>
                <w:b/>
                <w:bCs/>
                <w:i/>
                <w:iCs/>
                <w:lang w:eastAsia="sv-SE"/>
              </w:rPr>
              <w:t>pdsch-HARQ-ACK-enhType3DCI-1-3</w:t>
            </w:r>
          </w:p>
          <w:p w14:paraId="7C70C948" w14:textId="77777777" w:rsidR="00AD2800" w:rsidRPr="0095250E" w:rsidRDefault="00AD2800" w:rsidP="00467478">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467478">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467478">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467478">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467478">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467478">
            <w:pPr>
              <w:pStyle w:val="TAL"/>
              <w:rPr>
                <w:b/>
                <w:bCs/>
                <w:i/>
                <w:iCs/>
                <w:lang w:eastAsia="sv-SE"/>
              </w:rPr>
            </w:pPr>
            <w:r w:rsidRPr="0095250E">
              <w:rPr>
                <w:b/>
                <w:bCs/>
                <w:i/>
                <w:iCs/>
                <w:lang w:eastAsia="sv-SE"/>
              </w:rPr>
              <w:t>pdsch-HARQ-ACK-retxDCI-1-3</w:t>
            </w:r>
          </w:p>
          <w:p w14:paraId="3CF33752" w14:textId="060BCB3B" w:rsidR="00AD2800" w:rsidRPr="0095250E" w:rsidRDefault="00AD2800" w:rsidP="00467478">
            <w:pPr>
              <w:pStyle w:val="TAL"/>
              <w:rPr>
                <w:lang w:eastAsia="sv-SE"/>
              </w:rPr>
            </w:pPr>
            <w:r w:rsidRPr="0095250E">
              <w:rPr>
                <w:bCs/>
                <w:iCs/>
                <w:lang w:eastAsia="sv-SE"/>
              </w:rPr>
              <w:t>When configured, the DCI format 1_3 can request the UE to perform a HARQ-ACK re-transmission on a PUCCH resource</w:t>
            </w:r>
            <w:ins w:id="10552" w:author="CR#4550r1" w:date="2024-03-22T19:55:00Z">
              <w:r w:rsidR="007B48B7">
                <w:rPr>
                  <w:rFonts w:cs="Arial"/>
                  <w:lang w:eastAsia="sv-SE"/>
                </w:rPr>
                <w:t xml:space="preserve"> </w:t>
              </w:r>
              <w:r w:rsidR="007B48B7" w:rsidRPr="00384CE9">
                <w:rPr>
                  <w:rFonts w:cs="Arial"/>
                  <w:lang w:eastAsia="sv-SE"/>
                </w:rPr>
                <w:t>(see TS 38.213 [13], clause 9.1.5)</w:t>
              </w:r>
            </w:ins>
            <w:r w:rsidRPr="0095250E">
              <w:rPr>
                <w:bCs/>
                <w:iCs/>
                <w:lang w:eastAsia="sv-SE"/>
              </w:rPr>
              <w:t>.</w:t>
            </w:r>
          </w:p>
        </w:tc>
      </w:tr>
      <w:bookmarkEnd w:id="10551"/>
      <w:tr w:rsidR="00B4120F" w:rsidRPr="0095250E"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467478">
            <w:pPr>
              <w:pStyle w:val="TAL"/>
              <w:rPr>
                <w:b/>
                <w:bCs/>
                <w:i/>
                <w:iCs/>
                <w:lang w:eastAsia="sv-SE"/>
              </w:rPr>
            </w:pPr>
            <w:r w:rsidRPr="0095250E">
              <w:rPr>
                <w:b/>
                <w:bCs/>
                <w:i/>
                <w:iCs/>
                <w:lang w:eastAsia="sv-SE"/>
              </w:rPr>
              <w:t>priorityIndicatorDCI-1-3, priorityIndicatorDCI-0-3</w:t>
            </w:r>
          </w:p>
          <w:p w14:paraId="76CE7AF7" w14:textId="08928EF7" w:rsidR="00AD2800" w:rsidRPr="0095250E" w:rsidRDefault="00AD2800" w:rsidP="00467478">
            <w:pPr>
              <w:pStyle w:val="TAL"/>
              <w:rPr>
                <w:lang w:eastAsia="sv-SE"/>
              </w:rPr>
            </w:pPr>
            <w:r w:rsidRPr="0095250E">
              <w:rPr>
                <w:rFonts w:eastAsia="Yu Gothic" w:cs="Arial"/>
                <w:szCs w:val="18"/>
              </w:rPr>
              <w:t>Configure the presence of priority indicator field in DCI format 1_3 and DCI format 0_3, respectively</w:t>
            </w:r>
            <w:ins w:id="10553" w:author="CR#4550r1" w:date="2024-03-22T19:55:00Z">
              <w:r w:rsidR="007B48B7">
                <w:rPr>
                  <w:rFonts w:eastAsia="Yu Gothic" w:cs="Arial"/>
                  <w:szCs w:val="18"/>
                </w:rPr>
                <w:t xml:space="preserve"> </w:t>
              </w:r>
              <w:r w:rsidR="007B48B7" w:rsidRPr="001F5290">
                <w:rPr>
                  <w:rFonts w:eastAsia="Yu Gothic" w:cs="Arial"/>
                  <w:szCs w:val="18"/>
                </w:rPr>
                <w:t>(see TS 38.212 [17], clause</w:t>
              </w:r>
              <w:r w:rsidR="007B48B7">
                <w:rPr>
                  <w:rFonts w:eastAsia="Yu Gothic" w:cs="Arial"/>
                  <w:szCs w:val="18"/>
                </w:rPr>
                <w:t>s</w:t>
              </w:r>
              <w:r w:rsidR="007B48B7" w:rsidRPr="001F5290">
                <w:rPr>
                  <w:rFonts w:eastAsia="Yu Gothic" w:cs="Arial"/>
                  <w:szCs w:val="18"/>
                </w:rPr>
                <w:t xml:space="preserve"> </w:t>
              </w:r>
              <w:r w:rsidR="007B48B7" w:rsidRPr="00C562FE">
                <w:rPr>
                  <w:rFonts w:eastAsia="Yu Gothic" w:cs="Arial"/>
                  <w:szCs w:val="18"/>
                </w:rPr>
                <w:t>7.3.1.2.4</w:t>
              </w:r>
              <w:r w:rsidR="007B48B7">
                <w:rPr>
                  <w:rFonts w:eastAsia="Yu Gothic" w:cs="Arial"/>
                  <w:szCs w:val="18"/>
                </w:rPr>
                <w:t xml:space="preserve"> and </w:t>
              </w:r>
              <w:r w:rsidR="007B48B7" w:rsidRPr="00C562FE">
                <w:rPr>
                  <w:rFonts w:eastAsia="Yu Gothic" w:cs="Arial"/>
                  <w:szCs w:val="18"/>
                </w:rPr>
                <w:t>7.3.1.</w:t>
              </w:r>
              <w:r w:rsidR="007B48B7">
                <w:rPr>
                  <w:rFonts w:eastAsia="Yu Gothic" w:cs="Arial"/>
                  <w:szCs w:val="18"/>
                </w:rPr>
                <w:t>1</w:t>
              </w:r>
              <w:r w:rsidR="007B48B7" w:rsidRPr="00C562FE">
                <w:rPr>
                  <w:rFonts w:eastAsia="Yu Gothic" w:cs="Arial"/>
                  <w:szCs w:val="18"/>
                </w:rPr>
                <w:t>.4</w:t>
              </w:r>
              <w:r w:rsidR="007B48B7" w:rsidRPr="001F5290">
                <w:rPr>
                  <w:rFonts w:eastAsia="Yu Gothic" w:cs="Arial"/>
                  <w:szCs w:val="18"/>
                </w:rPr>
                <w:t xml:space="preserve"> and TS 38.213 [13] clause 9)</w:t>
              </w:r>
            </w:ins>
            <w:r w:rsidRPr="0095250E">
              <w:rPr>
                <w:iCs/>
                <w:lang w:eastAsia="sv-SE"/>
              </w:rPr>
              <w:t>.</w:t>
            </w:r>
          </w:p>
        </w:tc>
      </w:tr>
      <w:tr w:rsidR="00B4120F" w:rsidRPr="0095250E"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467478">
            <w:pPr>
              <w:pStyle w:val="TAL"/>
              <w:rPr>
                <w:b/>
                <w:bCs/>
                <w:i/>
                <w:iCs/>
                <w:lang w:eastAsia="sv-SE"/>
              </w:rPr>
            </w:pPr>
            <w:r w:rsidRPr="0095250E">
              <w:rPr>
                <w:b/>
                <w:bCs/>
                <w:i/>
                <w:iCs/>
                <w:lang w:eastAsia="sv-SE"/>
              </w:rPr>
              <w:t>pucch-sSCellDynDCI-1-3</w:t>
            </w:r>
          </w:p>
          <w:p w14:paraId="57543AE8" w14:textId="1E0DC2A9" w:rsidR="00AD2800" w:rsidRPr="0095250E" w:rsidRDefault="00AD2800" w:rsidP="00467478">
            <w:pPr>
              <w:pStyle w:val="TAL"/>
              <w:rPr>
                <w:lang w:eastAsia="sv-SE"/>
              </w:rPr>
            </w:pPr>
            <w:r w:rsidRPr="0095250E">
              <w:rPr>
                <w:bCs/>
                <w:iCs/>
                <w:lang w:eastAsia="sv-SE"/>
              </w:rPr>
              <w:t>Configure the UE with PUCCH cell switching based on dynamic indication in DCI format 1_3</w:t>
            </w:r>
            <w:ins w:id="10554" w:author="CR#4550r1" w:date="2024-03-22T19:55:00Z">
              <w:r w:rsidR="007B48B7">
                <w:rPr>
                  <w:rFonts w:cs="Arial"/>
                  <w:lang w:eastAsia="sv-SE"/>
                </w:rPr>
                <w:t xml:space="preserve"> </w:t>
              </w:r>
              <w:r w:rsidR="007B48B7" w:rsidRPr="00257AC9">
                <w:rPr>
                  <w:rFonts w:cs="Arial"/>
                  <w:lang w:eastAsia="sv-SE"/>
                </w:rPr>
                <w:t>(see TS 38.213 [13], clause 9.A)</w:t>
              </w:r>
            </w:ins>
            <w:r w:rsidRPr="0095250E">
              <w:rPr>
                <w:bCs/>
                <w:iCs/>
                <w:lang w:eastAsia="sv-SE"/>
              </w:rPr>
              <w:t>.</w:t>
            </w:r>
          </w:p>
        </w:tc>
      </w:tr>
      <w:tr w:rsidR="00B4120F" w:rsidRPr="0095250E"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467478">
            <w:pPr>
              <w:pStyle w:val="TAL"/>
              <w:rPr>
                <w:b/>
                <w:bCs/>
                <w:i/>
                <w:iCs/>
                <w:lang w:eastAsia="sv-SE"/>
              </w:rPr>
            </w:pPr>
            <w:r w:rsidRPr="0095250E">
              <w:rPr>
                <w:b/>
                <w:bCs/>
                <w:i/>
                <w:iCs/>
                <w:lang w:eastAsia="sv-SE"/>
              </w:rPr>
              <w:t>RateMatchDCI-1-3</w:t>
            </w:r>
          </w:p>
          <w:p w14:paraId="4F34BF21" w14:textId="77777777" w:rsidR="00AD2800" w:rsidRPr="0095250E" w:rsidRDefault="00AD2800" w:rsidP="00467478">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467478">
            <w:pPr>
              <w:pStyle w:val="TAL"/>
              <w:rPr>
                <w:b/>
                <w:bCs/>
                <w:i/>
                <w:iCs/>
                <w:lang w:eastAsia="sv-SE"/>
              </w:rPr>
            </w:pPr>
            <w:r w:rsidRPr="0095250E">
              <w:rPr>
                <w:b/>
                <w:bCs/>
                <w:i/>
                <w:iCs/>
                <w:lang w:eastAsia="sv-SE"/>
              </w:rPr>
              <w:t>rateMatchListDCI-1-3</w:t>
            </w:r>
          </w:p>
          <w:p w14:paraId="2B3D4AD2" w14:textId="77777777" w:rsidR="00AD2800" w:rsidRPr="0095250E" w:rsidRDefault="00AD2800" w:rsidP="00467478">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467478">
            <w:pPr>
              <w:pStyle w:val="TAL"/>
              <w:rPr>
                <w:b/>
                <w:bCs/>
                <w:i/>
                <w:iCs/>
                <w:lang w:eastAsia="sv-SE"/>
              </w:rPr>
            </w:pPr>
            <w:r w:rsidRPr="0095250E">
              <w:rPr>
                <w:b/>
                <w:bCs/>
                <w:i/>
                <w:iCs/>
                <w:lang w:eastAsia="sv-SE"/>
              </w:rPr>
              <w:t>ScheduledCellCombo</w:t>
            </w:r>
          </w:p>
          <w:p w14:paraId="63457624" w14:textId="4BDEECCC" w:rsidR="00AD2800" w:rsidRPr="0095250E" w:rsidRDefault="00AD2800" w:rsidP="00467478">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ins w:id="10555" w:author="CR#4550r1" w:date="2024-03-22T19:55:00Z">
              <w:r w:rsidR="007B48B7">
                <w:rPr>
                  <w:rFonts w:eastAsia="Yu Gothic" w:cs="Arial"/>
                  <w:i/>
                  <w:iCs/>
                  <w:szCs w:val="18"/>
                </w:rPr>
                <w:t>s</w:t>
              </w:r>
            </w:ins>
            <w:del w:id="10556" w:author="CR#4550r1" w:date="2024-03-22T19:55:00Z">
              <w:r w:rsidRPr="0095250E" w:rsidDel="007B48B7">
                <w:rPr>
                  <w:rFonts w:eastAsia="Yu Gothic" w:cs="Arial"/>
                  <w:i/>
                  <w:iCs/>
                  <w:szCs w:val="18"/>
                </w:rPr>
                <w:delText>S</w:delText>
              </w:r>
            </w:del>
            <w:r w:rsidRPr="0095250E">
              <w:rPr>
                <w:rFonts w:eastAsia="Yu Gothic" w:cs="Arial"/>
                <w:i/>
                <w:iCs/>
                <w:szCs w:val="18"/>
              </w:rPr>
              <w:t>cheduledCell</w:t>
            </w:r>
            <w:del w:id="10557" w:author="CR#4550r1" w:date="2024-03-22T19:55: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for DL and </w:t>
            </w:r>
            <w:ins w:id="10558" w:author="CR#4550r1" w:date="2024-03-22T19:55:00Z">
              <w:r w:rsidR="007B48B7">
                <w:rPr>
                  <w:rFonts w:eastAsia="Yu Gothic" w:cs="Arial"/>
                  <w:i/>
                  <w:iCs/>
                  <w:szCs w:val="18"/>
                </w:rPr>
                <w:t>s</w:t>
              </w:r>
            </w:ins>
            <w:del w:id="10559" w:author="CR#4550r1" w:date="2024-03-22T19:55:00Z">
              <w:r w:rsidRPr="0095250E" w:rsidDel="007B48B7">
                <w:rPr>
                  <w:rFonts w:eastAsia="Yu Gothic" w:cs="Arial"/>
                  <w:i/>
                  <w:iCs/>
                  <w:szCs w:val="18"/>
                </w:rPr>
                <w:delText>S</w:delText>
              </w:r>
            </w:del>
            <w:r w:rsidRPr="0095250E">
              <w:rPr>
                <w:rFonts w:eastAsia="Yu Gothic" w:cs="Arial"/>
                <w:i/>
                <w:iCs/>
                <w:szCs w:val="18"/>
              </w:rPr>
              <w:t>cheduledCell</w:t>
            </w:r>
            <w:del w:id="10560" w:author="CR#4550r1" w:date="2024-03-22T19:56: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467478">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467478">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467478">
            <w:pPr>
              <w:pStyle w:val="TAL"/>
              <w:rPr>
                <w:b/>
                <w:bCs/>
                <w:i/>
                <w:iCs/>
                <w:lang w:eastAsia="sv-SE"/>
              </w:rPr>
            </w:pPr>
            <w:r w:rsidRPr="0095250E">
              <w:rPr>
                <w:b/>
                <w:bCs/>
                <w:i/>
                <w:iCs/>
                <w:lang w:eastAsia="sv-SE"/>
              </w:rPr>
              <w:t>scheduledCellListDCI-1-3, scheduledCellListDCI-0-3</w:t>
            </w:r>
          </w:p>
          <w:p w14:paraId="025C77DA" w14:textId="456C4075" w:rsidR="00AD2800" w:rsidRPr="0095250E" w:rsidRDefault="00AD2800" w:rsidP="00467478">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ins w:id="10561" w:author="CR#4550r1" w:date="2024-03-22T19:56:00Z">
              <w:r w:rsidR="007B48B7">
                <w:rPr>
                  <w:rFonts w:eastAsia="Yu Gothic" w:cs="Arial"/>
                  <w:i/>
                  <w:iCs/>
                  <w:szCs w:val="18"/>
                </w:rPr>
                <w:t>s</w:t>
              </w:r>
            </w:ins>
            <w:del w:id="10562"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563" w:author="CR#4550r1" w:date="2024-03-22T19:56: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w:t>
            </w:r>
            <w:ins w:id="10564" w:author="CR#4550r1" w:date="2024-03-22T19:56:00Z">
              <w:r w:rsidR="007B48B7">
                <w:rPr>
                  <w:rFonts w:eastAsia="Yu Gothic" w:cs="Arial"/>
                  <w:i/>
                  <w:iCs/>
                  <w:szCs w:val="18"/>
                </w:rPr>
                <w:t>s</w:t>
              </w:r>
            </w:ins>
            <w:del w:id="10565"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566" w:author="CR#4550r1" w:date="2024-03-22T19:56: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is up to 4.</w:t>
            </w:r>
          </w:p>
          <w:p w14:paraId="306E8764" w14:textId="1AC431B7" w:rsidR="00AD2800" w:rsidRPr="0095250E" w:rsidRDefault="00AD2800" w:rsidP="00467478">
            <w:pPr>
              <w:pStyle w:val="TAL"/>
              <w:rPr>
                <w:lang w:eastAsia="sv-SE"/>
              </w:rPr>
            </w:pPr>
            <w:r w:rsidRPr="0095250E">
              <w:rPr>
                <w:rFonts w:eastAsia="Yu Gothic" w:cs="Arial"/>
                <w:szCs w:val="18"/>
              </w:rPr>
              <w:t xml:space="preserve">When a cell is included in either or both of </w:t>
            </w:r>
            <w:ins w:id="10567" w:author="CR#4550r1" w:date="2024-03-22T19:56:00Z">
              <w:r w:rsidR="007B48B7">
                <w:rPr>
                  <w:rFonts w:eastAsia="Yu Gothic" w:cs="Arial"/>
                  <w:i/>
                  <w:iCs/>
                  <w:szCs w:val="18"/>
                </w:rPr>
                <w:t>s</w:t>
              </w:r>
            </w:ins>
            <w:del w:id="10568"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569" w:author="CR#4550r1" w:date="2024-03-22T19:56: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or </w:t>
            </w:r>
            <w:ins w:id="10570" w:author="CR#4550r1" w:date="2024-03-22T19:56:00Z">
              <w:r w:rsidR="007B48B7">
                <w:rPr>
                  <w:rFonts w:eastAsia="Yu Gothic" w:cs="Arial"/>
                  <w:i/>
                  <w:iCs/>
                  <w:szCs w:val="18"/>
                </w:rPr>
                <w:t>s</w:t>
              </w:r>
            </w:ins>
            <w:del w:id="10571"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572" w:author="CR#4550r1" w:date="2024-03-22T19:56: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ins w:id="10573" w:author="CR#4550r1" w:date="2024-03-22T19:56:00Z">
              <w:r w:rsidR="007B48B7">
                <w:rPr>
                  <w:rFonts w:eastAsia="Yu Gothic" w:cs="Arial"/>
                  <w:i/>
                  <w:iCs/>
                  <w:szCs w:val="18"/>
                </w:rPr>
                <w:t>s</w:t>
              </w:r>
            </w:ins>
            <w:del w:id="10574"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575" w:author="CR#4550r1" w:date="2024-03-22T19:56: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or </w:t>
            </w:r>
            <w:ins w:id="10576" w:author="CR#4550r1" w:date="2024-03-22T19:56:00Z">
              <w:r w:rsidR="007B48B7">
                <w:rPr>
                  <w:rFonts w:eastAsia="Yu Gothic" w:cs="Arial"/>
                  <w:i/>
                  <w:iCs/>
                  <w:szCs w:val="18"/>
                </w:rPr>
                <w:t>s</w:t>
              </w:r>
            </w:ins>
            <w:del w:id="10577"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578" w:author="CR#4550r1" w:date="2024-03-22T19:57: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any other set of cells.</w:t>
            </w:r>
          </w:p>
        </w:tc>
      </w:tr>
      <w:tr w:rsidR="00B4120F" w:rsidRPr="0095250E"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467478">
            <w:pPr>
              <w:pStyle w:val="TAL"/>
              <w:rPr>
                <w:b/>
                <w:bCs/>
                <w:i/>
                <w:iCs/>
                <w:lang w:eastAsia="sv-SE"/>
              </w:rPr>
            </w:pPr>
            <w:r w:rsidRPr="0095250E">
              <w:rPr>
                <w:b/>
                <w:bCs/>
                <w:i/>
                <w:iCs/>
                <w:lang w:eastAsia="sv-SE"/>
              </w:rPr>
              <w:t>setOfCellsId</w:t>
            </w:r>
          </w:p>
          <w:p w14:paraId="47DEA2C8" w14:textId="77777777" w:rsidR="00AD2800" w:rsidRPr="0095250E" w:rsidRDefault="00AD2800" w:rsidP="00467478">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467478">
            <w:pPr>
              <w:pStyle w:val="TAL"/>
              <w:rPr>
                <w:b/>
                <w:bCs/>
                <w:i/>
                <w:iCs/>
                <w:lang w:eastAsia="sv-SE"/>
              </w:rPr>
            </w:pPr>
            <w:r w:rsidRPr="0095250E">
              <w:rPr>
                <w:b/>
                <w:bCs/>
                <w:i/>
                <w:iCs/>
                <w:lang w:eastAsia="sv-SE"/>
              </w:rPr>
              <w:t>sri-DCI0-3</w:t>
            </w:r>
          </w:p>
          <w:p w14:paraId="3B395487" w14:textId="77777777" w:rsidR="00AD2800" w:rsidRPr="0095250E" w:rsidRDefault="00AD2800" w:rsidP="00467478">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467478">
            <w:pPr>
              <w:pStyle w:val="TAL"/>
              <w:rPr>
                <w:b/>
                <w:bCs/>
                <w:i/>
                <w:iCs/>
                <w:lang w:eastAsia="sv-SE"/>
              </w:rPr>
            </w:pPr>
            <w:r w:rsidRPr="0095250E">
              <w:rPr>
                <w:b/>
                <w:bCs/>
                <w:i/>
                <w:iCs/>
                <w:lang w:eastAsia="sv-SE"/>
              </w:rPr>
              <w:t>SRS-OffsetCombo</w:t>
            </w:r>
          </w:p>
          <w:p w14:paraId="33BBA5DA" w14:textId="064CCE69" w:rsidR="00AD2800" w:rsidRPr="0095250E" w:rsidRDefault="00AD2800" w:rsidP="00467478">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del w:id="10579" w:author="Draft_v2" w:date="2024-03-28T16:06:00Z">
              <w:r w:rsidRPr="0095250E" w:rsidDel="00B21904">
                <w:rPr>
                  <w:rFonts w:eastAsia="Yu Gothic" w:cs="Arial"/>
                  <w:i/>
                  <w:iCs/>
                  <w:szCs w:val="18"/>
                </w:rPr>
                <w:delText>S</w:delText>
              </w:r>
            </w:del>
            <w:ins w:id="10580" w:author="Draft_v2" w:date="2024-03-28T16:06:00Z">
              <w:r w:rsidR="00B21904">
                <w:rPr>
                  <w:rFonts w:eastAsia="Yu Gothic" w:cs="Arial"/>
                  <w:i/>
                  <w:iCs/>
                  <w:szCs w:val="18"/>
                </w:rPr>
                <w:t>s</w:t>
              </w:r>
            </w:ins>
            <w:r w:rsidRPr="0095250E">
              <w:rPr>
                <w:rFonts w:eastAsia="Yu Gothic" w:cs="Arial"/>
                <w:i/>
                <w:iCs/>
                <w:szCs w:val="18"/>
              </w:rPr>
              <w:t>cheduledCell-ListDCI-1-3</w:t>
            </w:r>
            <w:r w:rsidRPr="0095250E">
              <w:rPr>
                <w:rFonts w:eastAsia="Yu Gothic" w:cs="Arial"/>
                <w:szCs w:val="18"/>
              </w:rPr>
              <w:t xml:space="preserve"> (i.e., first index is for the first cell in </w:t>
            </w:r>
            <w:ins w:id="10581" w:author="CR#4550r1" w:date="2024-03-22T19:58:00Z">
              <w:r w:rsidR="007B48B7">
                <w:rPr>
                  <w:rFonts w:eastAsia="Yu Gothic" w:cs="Arial"/>
                  <w:i/>
                  <w:iCs/>
                  <w:szCs w:val="18"/>
                </w:rPr>
                <w:t>s</w:t>
              </w:r>
            </w:ins>
            <w:del w:id="10582"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583" w:author="CR#4550r1" w:date="2024-03-22T19:58: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ins w:id="10584" w:author="CR#4550r1" w:date="2024-03-22T19:58:00Z">
              <w:r w:rsidR="007B48B7">
                <w:rPr>
                  <w:rFonts w:eastAsia="Yu Gothic" w:cs="Arial"/>
                  <w:i/>
                  <w:iCs/>
                  <w:szCs w:val="18"/>
                </w:rPr>
                <w:t>s</w:t>
              </w:r>
            </w:ins>
            <w:del w:id="10585"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586" w:author="CR#4550r1" w:date="2024-03-22T19:58: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UL, included in </w:t>
            </w:r>
            <w:ins w:id="10587" w:author="CR#4550r1" w:date="2024-03-22T19:58:00Z">
              <w:r w:rsidR="007B48B7">
                <w:rPr>
                  <w:rFonts w:eastAsia="Yu Gothic" w:cs="Arial"/>
                  <w:i/>
                  <w:iCs/>
                  <w:szCs w:val="18"/>
                </w:rPr>
                <w:t>s</w:t>
              </w:r>
            </w:ins>
            <w:del w:id="10588"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589" w:author="CR#4550r1" w:date="2024-03-22T19:58: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ins w:id="10590" w:author="CR#4550r1" w:date="2024-03-22T19:58:00Z">
              <w:r w:rsidR="007B48B7">
                <w:rPr>
                  <w:rFonts w:eastAsia="Yu Gothic" w:cs="Arial"/>
                  <w:i/>
                  <w:iCs/>
                  <w:szCs w:val="18"/>
                </w:rPr>
                <w:t>s</w:t>
              </w:r>
            </w:ins>
            <w:del w:id="10591"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592" w:author="CR#4550r1" w:date="2024-03-22T19:58: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467478">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467478">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467478">
            <w:pPr>
              <w:pStyle w:val="TAL"/>
              <w:rPr>
                <w:b/>
                <w:bCs/>
                <w:i/>
                <w:iCs/>
                <w:lang w:eastAsia="sv-SE"/>
              </w:rPr>
            </w:pPr>
            <w:r w:rsidRPr="0095250E">
              <w:rPr>
                <w:b/>
                <w:bCs/>
                <w:i/>
                <w:iCs/>
                <w:lang w:eastAsia="sv-SE"/>
              </w:rPr>
              <w:t>SRS-RequestCombo</w:t>
            </w:r>
          </w:p>
          <w:p w14:paraId="43D3098A" w14:textId="3A3AC20D" w:rsidR="00AD2800" w:rsidRPr="0095250E" w:rsidRDefault="00AD2800" w:rsidP="00467478">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ins w:id="10593" w:author="CR#4550r1" w:date="2024-03-22T19:58:00Z">
              <w:r w:rsidR="007B48B7">
                <w:rPr>
                  <w:rFonts w:eastAsia="Yu Gothic" w:cs="Arial"/>
                  <w:i/>
                  <w:iCs/>
                  <w:szCs w:val="18"/>
                </w:rPr>
                <w:t>s</w:t>
              </w:r>
            </w:ins>
            <w:del w:id="10594"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595" w:author="CR#4550r1" w:date="2024-03-22T19:58: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i.e., first index is for the first cell in </w:t>
            </w:r>
            <w:ins w:id="10596" w:author="CR#4550r1" w:date="2024-03-22T19:59:00Z">
              <w:r w:rsidR="007B48B7">
                <w:rPr>
                  <w:rFonts w:eastAsia="Yu Gothic" w:cs="Arial"/>
                  <w:i/>
                  <w:iCs/>
                  <w:szCs w:val="18"/>
                </w:rPr>
                <w:t>s</w:t>
              </w:r>
            </w:ins>
            <w:del w:id="10597"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598" w:author="CR#4550r1" w:date="2024-03-22T19:59: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so on) for DL and </w:t>
            </w:r>
            <w:ins w:id="10599" w:author="CR#4550r1" w:date="2024-03-22T19:59:00Z">
              <w:r w:rsidR="007B48B7">
                <w:rPr>
                  <w:rFonts w:eastAsia="Yu Gothic" w:cs="Arial"/>
                  <w:i/>
                  <w:iCs/>
                  <w:szCs w:val="18"/>
                </w:rPr>
                <w:t>s</w:t>
              </w:r>
            </w:ins>
            <w:del w:id="10600"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601" w:author="CR#4550r1" w:date="2024-03-22T19:59: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ins w:id="10602" w:author="CR#4550r1" w:date="2024-03-22T19:59:00Z">
              <w:r w:rsidR="007B48B7">
                <w:rPr>
                  <w:rFonts w:eastAsia="Yu Gothic" w:cs="Arial"/>
                  <w:i/>
                  <w:iCs/>
                  <w:szCs w:val="18"/>
                </w:rPr>
                <w:t>s</w:t>
              </w:r>
            </w:ins>
            <w:del w:id="10603"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604" w:author="CR#4550r1" w:date="2024-03-22T19:59: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ins w:id="10605" w:author="CR#4550r1" w:date="2024-03-22T19:59:00Z">
              <w:r w:rsidR="007B48B7">
                <w:rPr>
                  <w:rFonts w:eastAsia="Yu Gothic" w:cs="Arial"/>
                  <w:i/>
                  <w:iCs/>
                  <w:szCs w:val="18"/>
                </w:rPr>
                <w:t>s</w:t>
              </w:r>
            </w:ins>
            <w:del w:id="10606"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607" w:author="CR#4550r1" w:date="2024-03-22T19:59: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467478">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467478">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467478">
            <w:pPr>
              <w:pStyle w:val="TAL"/>
              <w:rPr>
                <w:b/>
                <w:bCs/>
                <w:i/>
                <w:iCs/>
                <w:lang w:eastAsia="sv-SE"/>
              </w:rPr>
            </w:pPr>
            <w:r w:rsidRPr="0095250E">
              <w:rPr>
                <w:b/>
                <w:bCs/>
                <w:i/>
                <w:iCs/>
                <w:lang w:eastAsia="sv-SE"/>
              </w:rPr>
              <w:t>TCI-DCI-1-3</w:t>
            </w:r>
          </w:p>
          <w:p w14:paraId="23CA79D0" w14:textId="0804C8CE" w:rsidR="00AD2800" w:rsidRPr="0095250E" w:rsidRDefault="00AD2800" w:rsidP="00467478">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ins w:id="10608" w:author="CR#4550r1" w:date="2024-03-22T19:59:00Z">
              <w:r w:rsidR="007B48B7" w:rsidRPr="007B48B7">
                <w:rPr>
                  <w:rFonts w:eastAsia="Yu Gothic" w:cs="Arial"/>
                  <w:i/>
                  <w:iCs/>
                  <w:szCs w:val="18"/>
                  <w:rPrChange w:id="10609" w:author="CR#4550r1" w:date="2024-03-22T20:00:00Z">
                    <w:rPr>
                      <w:rFonts w:eastAsia="Yu Gothic" w:cs="Arial"/>
                      <w:szCs w:val="18"/>
                    </w:rPr>
                  </w:rPrChange>
                </w:rPr>
                <w:t>s</w:t>
              </w:r>
            </w:ins>
            <w:del w:id="10610" w:author="CR#4550r1" w:date="2024-03-22T19:59:00Z">
              <w:r w:rsidRPr="007B48B7" w:rsidDel="007B48B7">
                <w:rPr>
                  <w:rFonts w:eastAsia="Yu Gothic" w:cs="Arial"/>
                  <w:i/>
                  <w:iCs/>
                  <w:szCs w:val="18"/>
                  <w:rPrChange w:id="10611" w:author="CR#4550r1" w:date="2024-03-22T20:00:00Z">
                    <w:rPr>
                      <w:rFonts w:eastAsia="Yu Gothic" w:cs="Arial"/>
                      <w:szCs w:val="18"/>
                    </w:rPr>
                  </w:rPrChange>
                </w:rPr>
                <w:delText>S</w:delText>
              </w:r>
            </w:del>
            <w:r w:rsidRPr="007B48B7">
              <w:rPr>
                <w:rFonts w:eastAsia="Yu Gothic" w:cs="Arial"/>
                <w:i/>
                <w:iCs/>
                <w:szCs w:val="18"/>
                <w:rPrChange w:id="10612" w:author="CR#4550r1" w:date="2024-03-22T20:00:00Z">
                  <w:rPr>
                    <w:rFonts w:eastAsia="Yu Gothic" w:cs="Arial"/>
                    <w:szCs w:val="18"/>
                  </w:rPr>
                </w:rPrChange>
              </w:rPr>
              <w:t>cheduledCell</w:t>
            </w:r>
            <w:del w:id="10613" w:author="CR#4550r1" w:date="2024-03-22T20:00:00Z">
              <w:r w:rsidRPr="007B48B7" w:rsidDel="007B48B7">
                <w:rPr>
                  <w:rFonts w:eastAsia="Yu Gothic" w:cs="Arial"/>
                  <w:i/>
                  <w:iCs/>
                  <w:szCs w:val="18"/>
                  <w:rPrChange w:id="10614" w:author="CR#4550r1" w:date="2024-03-22T20:00:00Z">
                    <w:rPr>
                      <w:rFonts w:eastAsia="Yu Gothic" w:cs="Arial"/>
                      <w:szCs w:val="18"/>
                    </w:rPr>
                  </w:rPrChange>
                </w:rPr>
                <w:delText>-</w:delText>
              </w:r>
            </w:del>
            <w:r w:rsidRPr="007B48B7">
              <w:rPr>
                <w:rFonts w:eastAsia="Yu Gothic" w:cs="Arial"/>
                <w:i/>
                <w:iCs/>
                <w:szCs w:val="18"/>
                <w:rPrChange w:id="10615" w:author="CR#4550r1" w:date="2024-03-22T20:00:00Z">
                  <w:rPr>
                    <w:rFonts w:eastAsia="Yu Gothic" w:cs="Arial"/>
                    <w:szCs w:val="18"/>
                  </w:rPr>
                </w:rPrChange>
              </w:rPr>
              <w:t>ListDCI-1-3</w:t>
            </w:r>
            <w:r w:rsidRPr="0095250E">
              <w:rPr>
                <w:rFonts w:eastAsia="Yu Gothic" w:cs="Arial"/>
                <w:szCs w:val="18"/>
              </w:rPr>
              <w:t xml:space="preserve"> (i.e., first index is for the first cell in </w:t>
            </w:r>
            <w:ins w:id="10616" w:author="CR#4550r1" w:date="2024-03-22T20:00:00Z">
              <w:r w:rsidR="007B48B7">
                <w:rPr>
                  <w:rFonts w:eastAsia="Yu Gothic" w:cs="Arial"/>
                  <w:i/>
                  <w:iCs/>
                  <w:szCs w:val="18"/>
                </w:rPr>
                <w:t>s</w:t>
              </w:r>
            </w:ins>
            <w:del w:id="10617" w:author="CR#4550r1" w:date="2024-03-22T20:00:00Z">
              <w:r w:rsidRPr="0095250E" w:rsidDel="007B48B7">
                <w:rPr>
                  <w:rFonts w:eastAsia="Yu Gothic" w:cs="Arial"/>
                  <w:i/>
                  <w:iCs/>
                  <w:szCs w:val="18"/>
                </w:rPr>
                <w:delText>S</w:delText>
              </w:r>
            </w:del>
            <w:r w:rsidRPr="0095250E">
              <w:rPr>
                <w:rFonts w:eastAsia="Yu Gothic" w:cs="Arial"/>
                <w:i/>
                <w:iCs/>
                <w:szCs w:val="18"/>
              </w:rPr>
              <w:t>cheduledCell</w:t>
            </w:r>
            <w:del w:id="10618" w:author="CR#4550r1" w:date="2024-03-22T20:00: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ins w:id="10619" w:author="CR#4550r1" w:date="2024-03-22T20:00:00Z">
              <w:r w:rsidR="007B48B7">
                <w:rPr>
                  <w:rFonts w:eastAsia="Yu Gothic" w:cs="Arial"/>
                  <w:i/>
                  <w:iCs/>
                  <w:szCs w:val="18"/>
                </w:rPr>
                <w:t>s</w:t>
              </w:r>
            </w:ins>
            <w:del w:id="10620" w:author="CR#4550r1" w:date="2024-03-22T20:00:00Z">
              <w:r w:rsidRPr="0095250E" w:rsidDel="007B48B7">
                <w:rPr>
                  <w:rFonts w:eastAsia="Yu Gothic" w:cs="Arial"/>
                  <w:i/>
                  <w:iCs/>
                  <w:szCs w:val="18"/>
                </w:rPr>
                <w:delText>S</w:delText>
              </w:r>
            </w:del>
            <w:r w:rsidRPr="0095250E">
              <w:rPr>
                <w:rFonts w:eastAsia="Yu Gothic" w:cs="Arial"/>
                <w:i/>
                <w:iCs/>
                <w:szCs w:val="18"/>
              </w:rPr>
              <w:t>cheduledCell</w:t>
            </w:r>
            <w:del w:id="10621" w:author="CR#4550r1" w:date="2024-03-22T20:00: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467478">
            <w:pPr>
              <w:pStyle w:val="TAL"/>
              <w:rPr>
                <w:b/>
                <w:bCs/>
                <w:i/>
                <w:iCs/>
                <w:lang w:eastAsia="sv-SE"/>
              </w:rPr>
            </w:pPr>
            <w:r w:rsidRPr="0095250E">
              <w:rPr>
                <w:b/>
                <w:bCs/>
                <w:i/>
                <w:iCs/>
                <w:lang w:eastAsia="sv-SE"/>
              </w:rPr>
              <w:t>tci-ListDCI-1-3</w:t>
            </w:r>
          </w:p>
          <w:p w14:paraId="10978B4B" w14:textId="77777777" w:rsidR="00AD2800" w:rsidRPr="0095250E" w:rsidRDefault="00AD2800" w:rsidP="00467478">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467478">
            <w:pPr>
              <w:pStyle w:val="TAL"/>
              <w:rPr>
                <w:b/>
                <w:bCs/>
                <w:i/>
                <w:iCs/>
                <w:lang w:eastAsia="sv-SE"/>
              </w:rPr>
            </w:pPr>
            <w:r w:rsidRPr="0095250E">
              <w:rPr>
                <w:b/>
                <w:bCs/>
                <w:i/>
                <w:iCs/>
                <w:lang w:eastAsia="sv-SE"/>
              </w:rPr>
              <w:t>TDRA-FieldIndexDC-0-3</w:t>
            </w:r>
          </w:p>
          <w:p w14:paraId="78D05FE6" w14:textId="4CDF945D" w:rsidR="00AD2800" w:rsidRPr="0095250E" w:rsidRDefault="00AD2800" w:rsidP="00467478">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ins w:id="10622" w:author="CR#4550r1" w:date="2024-03-22T20:00:00Z">
              <w:r w:rsidR="007B48B7">
                <w:rPr>
                  <w:rFonts w:eastAsia="Yu Gothic" w:cs="Arial"/>
                  <w:i/>
                  <w:iCs/>
                  <w:szCs w:val="18"/>
                </w:rPr>
                <w:t>s</w:t>
              </w:r>
            </w:ins>
            <w:del w:id="10623" w:author="CR#4550r1" w:date="2024-03-22T20:00:00Z">
              <w:r w:rsidRPr="0095250E" w:rsidDel="007B48B7">
                <w:rPr>
                  <w:rFonts w:eastAsia="Yu Gothic" w:cs="Arial"/>
                  <w:i/>
                  <w:iCs/>
                  <w:szCs w:val="18"/>
                </w:rPr>
                <w:delText>S</w:delText>
              </w:r>
            </w:del>
            <w:r w:rsidRPr="0095250E">
              <w:rPr>
                <w:rFonts w:eastAsia="Yu Gothic" w:cs="Arial"/>
                <w:i/>
                <w:iCs/>
                <w:szCs w:val="18"/>
              </w:rPr>
              <w:t>cheduledCell</w:t>
            </w:r>
            <w:del w:id="10624" w:author="CR#4550r1" w:date="2024-03-22T20:01: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i.e., first TDRA index in a row is for the smallest BWP-Id that can be scheduled by the DCI format 0-3, as specified in 38.212, of the first cell in </w:t>
            </w:r>
            <w:ins w:id="10625" w:author="CR#4550r1" w:date="2024-03-22T20:01:00Z">
              <w:r w:rsidR="007B48B7" w:rsidRPr="007B48B7">
                <w:rPr>
                  <w:rFonts w:eastAsia="Yu Gothic" w:cs="Arial"/>
                  <w:i/>
                  <w:iCs/>
                  <w:szCs w:val="18"/>
                  <w:rPrChange w:id="10626" w:author="CR#4550r1" w:date="2024-03-22T20:01:00Z">
                    <w:rPr>
                      <w:rFonts w:eastAsia="Yu Gothic" w:cs="Arial"/>
                      <w:szCs w:val="18"/>
                    </w:rPr>
                  </w:rPrChange>
                </w:rPr>
                <w:t>s</w:t>
              </w:r>
            </w:ins>
            <w:del w:id="10627" w:author="CR#4550r1" w:date="2024-03-22T20:01:00Z">
              <w:r w:rsidRPr="0095250E" w:rsidDel="007B48B7">
                <w:rPr>
                  <w:rFonts w:eastAsia="Yu Gothic" w:cs="Arial"/>
                  <w:i/>
                  <w:iCs/>
                  <w:szCs w:val="18"/>
                </w:rPr>
                <w:delText>S</w:delText>
              </w:r>
            </w:del>
            <w:r w:rsidRPr="0095250E">
              <w:rPr>
                <w:rFonts w:eastAsia="Yu Gothic" w:cs="Arial"/>
                <w:i/>
                <w:iCs/>
                <w:szCs w:val="18"/>
              </w:rPr>
              <w:t>cheduledCell</w:t>
            </w:r>
            <w:del w:id="10628" w:author="CR#4550r1" w:date="2024-03-22T20:01: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ins w:id="10629" w:author="CR#4550r1" w:date="2024-03-22T20:01:00Z">
              <w:r w:rsidR="007B48B7">
                <w:rPr>
                  <w:rFonts w:eastAsia="Yu Gothic" w:cs="Arial"/>
                  <w:i/>
                  <w:iCs/>
                  <w:szCs w:val="18"/>
                </w:rPr>
                <w:t>s</w:t>
              </w:r>
            </w:ins>
            <w:del w:id="10630" w:author="CR#4550r1" w:date="2024-03-22T20:01:00Z">
              <w:r w:rsidRPr="0095250E" w:rsidDel="007B48B7">
                <w:rPr>
                  <w:rFonts w:eastAsia="Yu Gothic" w:cs="Arial"/>
                  <w:i/>
                  <w:iCs/>
                  <w:szCs w:val="18"/>
                </w:rPr>
                <w:delText>S</w:delText>
              </w:r>
            </w:del>
            <w:r w:rsidRPr="0095250E">
              <w:rPr>
                <w:rFonts w:eastAsia="Yu Gothic" w:cs="Arial"/>
                <w:i/>
                <w:iCs/>
                <w:szCs w:val="18"/>
              </w:rPr>
              <w:t>cheduledCell</w:t>
            </w:r>
            <w:del w:id="10631" w:author="CR#4550r1" w:date="2024-03-22T20:01: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w:t>
            </w:r>
          </w:p>
        </w:tc>
      </w:tr>
      <w:tr w:rsidR="00B4120F" w:rsidRPr="0095250E"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467478">
            <w:pPr>
              <w:pStyle w:val="TAL"/>
              <w:rPr>
                <w:b/>
                <w:bCs/>
                <w:i/>
                <w:iCs/>
                <w:lang w:eastAsia="sv-SE"/>
              </w:rPr>
            </w:pPr>
            <w:r w:rsidRPr="0095250E">
              <w:rPr>
                <w:b/>
                <w:bCs/>
                <w:i/>
                <w:iCs/>
                <w:lang w:eastAsia="sv-SE"/>
              </w:rPr>
              <w:t>TDRA-FieldIndexDCI-1-3</w:t>
            </w:r>
          </w:p>
          <w:p w14:paraId="66B178E9" w14:textId="53499C66" w:rsidR="00AD2800" w:rsidRPr="0095250E" w:rsidRDefault="00AD2800" w:rsidP="00467478">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ins w:id="10632" w:author="CR#4550r1" w:date="2024-03-22T20:01:00Z">
              <w:r w:rsidR="007B48B7" w:rsidRPr="007B48B7">
                <w:rPr>
                  <w:rFonts w:eastAsia="Yu Gothic" w:cs="Arial"/>
                  <w:i/>
                  <w:iCs/>
                  <w:szCs w:val="18"/>
                  <w:rPrChange w:id="10633" w:author="CR#4550r1" w:date="2024-03-22T20:02:00Z">
                    <w:rPr>
                      <w:rFonts w:eastAsia="Yu Gothic" w:cs="Arial"/>
                      <w:szCs w:val="18"/>
                    </w:rPr>
                  </w:rPrChange>
                </w:rPr>
                <w:t>s</w:t>
              </w:r>
            </w:ins>
            <w:del w:id="10634" w:author="CR#4550r1" w:date="2024-03-22T20:01:00Z">
              <w:r w:rsidRPr="007B48B7" w:rsidDel="007B48B7">
                <w:rPr>
                  <w:rFonts w:eastAsia="Yu Gothic" w:cs="Arial"/>
                  <w:i/>
                  <w:iCs/>
                  <w:szCs w:val="18"/>
                  <w:rPrChange w:id="10635" w:author="CR#4550r1" w:date="2024-03-22T20:02:00Z">
                    <w:rPr>
                      <w:rFonts w:eastAsia="Yu Gothic" w:cs="Arial"/>
                      <w:szCs w:val="18"/>
                    </w:rPr>
                  </w:rPrChange>
                </w:rPr>
                <w:delText>S</w:delText>
              </w:r>
            </w:del>
            <w:r w:rsidRPr="007B48B7">
              <w:rPr>
                <w:rFonts w:eastAsia="Yu Gothic" w:cs="Arial"/>
                <w:i/>
                <w:iCs/>
                <w:szCs w:val="18"/>
                <w:rPrChange w:id="10636" w:author="CR#4550r1" w:date="2024-03-22T20:02:00Z">
                  <w:rPr>
                    <w:rFonts w:eastAsia="Yu Gothic" w:cs="Arial"/>
                    <w:szCs w:val="18"/>
                  </w:rPr>
                </w:rPrChange>
              </w:rPr>
              <w:t>cheduledCell</w:t>
            </w:r>
            <w:del w:id="10637" w:author="CR#4550r1" w:date="2024-03-22T20:01:00Z">
              <w:r w:rsidRPr="007B48B7" w:rsidDel="007B48B7">
                <w:rPr>
                  <w:rFonts w:eastAsia="Yu Gothic" w:cs="Arial"/>
                  <w:i/>
                  <w:iCs/>
                  <w:szCs w:val="18"/>
                  <w:rPrChange w:id="10638" w:author="CR#4550r1" w:date="2024-03-22T20:02:00Z">
                    <w:rPr>
                      <w:rFonts w:eastAsia="Yu Gothic" w:cs="Arial"/>
                      <w:szCs w:val="18"/>
                    </w:rPr>
                  </w:rPrChange>
                </w:rPr>
                <w:delText>-</w:delText>
              </w:r>
            </w:del>
            <w:r w:rsidRPr="007B48B7">
              <w:rPr>
                <w:rFonts w:eastAsia="Yu Gothic" w:cs="Arial"/>
                <w:i/>
                <w:iCs/>
                <w:szCs w:val="18"/>
                <w:rPrChange w:id="10639" w:author="CR#4550r1" w:date="2024-03-22T20:02:00Z">
                  <w:rPr>
                    <w:rFonts w:eastAsia="Yu Gothic" w:cs="Arial"/>
                    <w:szCs w:val="18"/>
                  </w:rPr>
                </w:rPrChange>
              </w:rPr>
              <w:t>ListDCI-1-3</w:t>
            </w:r>
            <w:del w:id="10640" w:author="CR#4550r1" w:date="2024-03-22T20:02:00Z">
              <w:r w:rsidRPr="0095250E" w:rsidDel="007B48B7">
                <w:rPr>
                  <w:rFonts w:eastAsia="Yu Gothic" w:cs="Arial"/>
                  <w:szCs w:val="18"/>
                </w:rPr>
                <w:delText xml:space="preserve"> </w:delText>
              </w:r>
            </w:del>
            <w:r w:rsidRPr="0095250E">
              <w:rPr>
                <w:rFonts w:eastAsia="Yu Gothic" w:cs="Arial"/>
                <w:szCs w:val="18"/>
              </w:rPr>
              <w:t xml:space="preserve"> (i.e., first TDRA index in a row is for the smallest BWP-Id that can be scheduled by the DCI format 1-3, as specified in 38.212, of the first cell in </w:t>
            </w:r>
            <w:ins w:id="10641" w:author="CR#4550r1" w:date="2024-03-22T20:02:00Z">
              <w:r w:rsidR="007B48B7" w:rsidRPr="007B48B7">
                <w:rPr>
                  <w:rFonts w:eastAsia="Yu Gothic" w:cs="Arial"/>
                  <w:i/>
                  <w:iCs/>
                  <w:szCs w:val="18"/>
                  <w:rPrChange w:id="10642" w:author="CR#4550r1" w:date="2024-03-22T20:02:00Z">
                    <w:rPr>
                      <w:rFonts w:eastAsia="Yu Gothic" w:cs="Arial"/>
                      <w:szCs w:val="18"/>
                    </w:rPr>
                  </w:rPrChange>
                </w:rPr>
                <w:t>s</w:t>
              </w:r>
            </w:ins>
            <w:del w:id="10643" w:author="CR#4550r1" w:date="2024-03-22T20:01:00Z">
              <w:r w:rsidRPr="007B48B7" w:rsidDel="007B48B7">
                <w:rPr>
                  <w:rFonts w:eastAsia="Yu Gothic" w:cs="Arial"/>
                  <w:i/>
                  <w:iCs/>
                  <w:szCs w:val="18"/>
                  <w:rPrChange w:id="10644" w:author="CR#4550r1" w:date="2024-03-22T20:02:00Z">
                    <w:rPr>
                      <w:rFonts w:eastAsia="Yu Gothic" w:cs="Arial"/>
                      <w:szCs w:val="18"/>
                    </w:rPr>
                  </w:rPrChange>
                </w:rPr>
                <w:delText>S</w:delText>
              </w:r>
            </w:del>
            <w:r w:rsidRPr="007B48B7">
              <w:rPr>
                <w:rFonts w:eastAsia="Yu Gothic" w:cs="Arial"/>
                <w:i/>
                <w:iCs/>
                <w:szCs w:val="18"/>
                <w:rPrChange w:id="10645" w:author="CR#4550r1" w:date="2024-03-22T20:02:00Z">
                  <w:rPr>
                    <w:rFonts w:eastAsia="Yu Gothic" w:cs="Arial"/>
                    <w:szCs w:val="18"/>
                  </w:rPr>
                </w:rPrChange>
              </w:rPr>
              <w:t>cheduledCell</w:t>
            </w:r>
            <w:del w:id="10646" w:author="CR#4550r1" w:date="2024-03-22T20:02:00Z">
              <w:r w:rsidRPr="007B48B7" w:rsidDel="007B48B7">
                <w:rPr>
                  <w:rFonts w:eastAsia="Yu Gothic" w:cs="Arial"/>
                  <w:i/>
                  <w:iCs/>
                  <w:szCs w:val="18"/>
                  <w:rPrChange w:id="10647" w:author="CR#4550r1" w:date="2024-03-22T20:02:00Z">
                    <w:rPr>
                      <w:rFonts w:eastAsia="Yu Gothic" w:cs="Arial"/>
                      <w:szCs w:val="18"/>
                    </w:rPr>
                  </w:rPrChange>
                </w:rPr>
                <w:delText>-</w:delText>
              </w:r>
            </w:del>
            <w:r w:rsidRPr="007B48B7">
              <w:rPr>
                <w:rFonts w:eastAsia="Yu Gothic" w:cs="Arial"/>
                <w:i/>
                <w:iCs/>
                <w:szCs w:val="18"/>
                <w:rPrChange w:id="10648" w:author="CR#4550r1" w:date="2024-03-22T20:02:00Z">
                  <w:rPr>
                    <w:rFonts w:eastAsia="Yu Gothic" w:cs="Arial"/>
                    <w:szCs w:val="18"/>
                  </w:rPr>
                </w:rPrChange>
              </w:rPr>
              <w:t>ListDCI-1-3</w:t>
            </w:r>
            <w:r w:rsidRPr="0095250E">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ins w:id="10649" w:author="CR#4550r1" w:date="2024-03-22T20:02:00Z">
              <w:r w:rsidR="007B48B7">
                <w:rPr>
                  <w:rFonts w:eastAsia="Yu Gothic" w:cs="Arial"/>
                  <w:i/>
                  <w:iCs/>
                  <w:szCs w:val="18"/>
                </w:rPr>
                <w:t>s</w:t>
              </w:r>
            </w:ins>
            <w:del w:id="10650" w:author="CR#4550r1" w:date="2024-03-22T20:02:00Z">
              <w:r w:rsidRPr="0095250E" w:rsidDel="007B48B7">
                <w:rPr>
                  <w:rFonts w:eastAsia="Yu Gothic" w:cs="Arial"/>
                  <w:i/>
                  <w:iCs/>
                  <w:szCs w:val="18"/>
                </w:rPr>
                <w:delText>S</w:delText>
              </w:r>
            </w:del>
            <w:r w:rsidRPr="0095250E">
              <w:rPr>
                <w:rFonts w:eastAsia="Yu Gothic" w:cs="Arial"/>
                <w:i/>
                <w:iCs/>
                <w:szCs w:val="18"/>
              </w:rPr>
              <w:t>cheduledCell</w:t>
            </w:r>
            <w:del w:id="10651" w:author="CR#4550r1" w:date="2024-03-22T20:02: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w:t>
            </w:r>
          </w:p>
        </w:tc>
      </w:tr>
      <w:tr w:rsidR="00B4120F" w:rsidRPr="0095250E"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95250E" w:rsidRDefault="00AD2800" w:rsidP="00467478">
            <w:pPr>
              <w:pStyle w:val="TAL"/>
              <w:rPr>
                <w:b/>
                <w:bCs/>
                <w:i/>
                <w:iCs/>
                <w:lang w:eastAsia="sv-SE"/>
              </w:rPr>
            </w:pPr>
            <w:r w:rsidRPr="0095250E">
              <w:rPr>
                <w:b/>
                <w:bCs/>
                <w:i/>
                <w:iCs/>
                <w:lang w:eastAsia="sv-SE"/>
              </w:rPr>
              <w:t>tdra-FieldIndexListDCI-1-3, tdra-FieldIndexListDC</w:t>
            </w:r>
            <w:ins w:id="10652" w:author="CR#4550r1" w:date="2024-03-22T20:03:00Z">
              <w:r w:rsidR="007B48B7">
                <w:rPr>
                  <w:b/>
                  <w:bCs/>
                  <w:i/>
                  <w:iCs/>
                  <w:lang w:eastAsia="sv-SE"/>
                </w:rPr>
                <w:t>I</w:t>
              </w:r>
            </w:ins>
            <w:r w:rsidRPr="0095250E">
              <w:rPr>
                <w:b/>
                <w:bCs/>
                <w:i/>
                <w:iCs/>
                <w:lang w:eastAsia="sv-SE"/>
              </w:rPr>
              <w:t>-0-3</w:t>
            </w:r>
          </w:p>
          <w:p w14:paraId="351C57F1" w14:textId="77777777" w:rsidR="00AD2800" w:rsidRPr="0095250E" w:rsidRDefault="00AD2800" w:rsidP="00467478">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467478">
            <w:pPr>
              <w:pStyle w:val="TAL"/>
              <w:rPr>
                <w:b/>
                <w:bCs/>
                <w:i/>
                <w:iCs/>
                <w:lang w:eastAsia="sv-SE"/>
              </w:rPr>
            </w:pPr>
            <w:r w:rsidRPr="0095250E">
              <w:rPr>
                <w:b/>
                <w:bCs/>
                <w:i/>
                <w:iCs/>
                <w:lang w:eastAsia="sv-SE"/>
              </w:rPr>
              <w:t>tpmi-DCI0-3</w:t>
            </w:r>
          </w:p>
          <w:p w14:paraId="598194DC" w14:textId="77777777" w:rsidR="00AD2800" w:rsidRPr="0095250E" w:rsidRDefault="00AD2800" w:rsidP="00467478">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467478">
            <w:pPr>
              <w:pStyle w:val="TAL"/>
              <w:rPr>
                <w:b/>
                <w:bCs/>
                <w:i/>
                <w:iCs/>
                <w:lang w:eastAsia="sv-SE"/>
              </w:rPr>
            </w:pPr>
            <w:r w:rsidRPr="0095250E">
              <w:rPr>
                <w:b/>
                <w:bCs/>
                <w:i/>
                <w:iCs/>
                <w:lang w:eastAsia="sv-SE"/>
              </w:rPr>
              <w:t>ZP-CSI-DCI-1-3</w:t>
            </w:r>
          </w:p>
          <w:p w14:paraId="01F34E4A" w14:textId="20A29B00" w:rsidR="00AD2800" w:rsidRPr="0095250E" w:rsidRDefault="00AD2800" w:rsidP="00467478">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ins w:id="10653" w:author="CR#4550r1" w:date="2024-03-22T20:03:00Z">
              <w:r w:rsidR="007B48B7">
                <w:rPr>
                  <w:rFonts w:eastAsia="Yu Gothic" w:cs="Arial"/>
                  <w:i/>
                  <w:iCs/>
                  <w:szCs w:val="18"/>
                </w:rPr>
                <w:t>s</w:t>
              </w:r>
            </w:ins>
            <w:del w:id="10654" w:author="CR#4550r1" w:date="2024-03-22T20:03:00Z">
              <w:r w:rsidRPr="0095250E" w:rsidDel="007B48B7">
                <w:rPr>
                  <w:rFonts w:eastAsia="Yu Gothic" w:cs="Arial"/>
                  <w:i/>
                  <w:iCs/>
                  <w:szCs w:val="18"/>
                </w:rPr>
                <w:delText>S</w:delText>
              </w:r>
            </w:del>
            <w:r w:rsidRPr="0095250E">
              <w:rPr>
                <w:rFonts w:eastAsia="Yu Gothic" w:cs="Arial"/>
                <w:i/>
                <w:iCs/>
                <w:szCs w:val="18"/>
              </w:rPr>
              <w:t>cheduledCell</w:t>
            </w:r>
            <w:del w:id="10655" w:author="CR#4550r1" w:date="2024-03-22T20:03: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i.e., first index is for the first cell in </w:t>
            </w:r>
            <w:ins w:id="10656" w:author="CR#4550r1" w:date="2024-03-22T20:03:00Z">
              <w:r w:rsidR="007B48B7">
                <w:rPr>
                  <w:rFonts w:eastAsia="Yu Gothic" w:cs="Arial"/>
                  <w:i/>
                  <w:iCs/>
                  <w:szCs w:val="18"/>
                </w:rPr>
                <w:t>s</w:t>
              </w:r>
            </w:ins>
            <w:del w:id="10657" w:author="CR#4550r1" w:date="2024-03-22T20:03:00Z">
              <w:r w:rsidRPr="0095250E" w:rsidDel="007B48B7">
                <w:rPr>
                  <w:rFonts w:eastAsia="Yu Gothic" w:cs="Arial"/>
                  <w:i/>
                  <w:iCs/>
                  <w:szCs w:val="18"/>
                </w:rPr>
                <w:delText>S</w:delText>
              </w:r>
            </w:del>
            <w:r w:rsidRPr="0095250E">
              <w:rPr>
                <w:rFonts w:eastAsia="Yu Gothic" w:cs="Arial"/>
                <w:i/>
                <w:iCs/>
                <w:szCs w:val="18"/>
              </w:rPr>
              <w:t>cheduledCell</w:t>
            </w:r>
            <w:del w:id="10658" w:author="CR#4550r1" w:date="2024-03-22T20:03: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ins w:id="10659" w:author="CR#4550r1" w:date="2024-03-22T20:04:00Z">
              <w:r w:rsidR="007B48B7">
                <w:rPr>
                  <w:rFonts w:eastAsia="Yu Gothic" w:cs="Arial"/>
                  <w:i/>
                  <w:iCs/>
                  <w:szCs w:val="18"/>
                </w:rPr>
                <w:t>s</w:t>
              </w:r>
            </w:ins>
            <w:del w:id="10660" w:author="CR#4550r1" w:date="2024-03-22T20:04:00Z">
              <w:r w:rsidRPr="0095250E" w:rsidDel="007B48B7">
                <w:rPr>
                  <w:rFonts w:eastAsia="Yu Gothic" w:cs="Arial"/>
                  <w:i/>
                  <w:iCs/>
                  <w:szCs w:val="18"/>
                </w:rPr>
                <w:delText>S</w:delText>
              </w:r>
            </w:del>
            <w:r w:rsidRPr="0095250E">
              <w:rPr>
                <w:rFonts w:eastAsia="Yu Gothic" w:cs="Arial"/>
                <w:i/>
                <w:iCs/>
                <w:szCs w:val="18"/>
              </w:rPr>
              <w:t>cheduledCell</w:t>
            </w:r>
            <w:del w:id="10661" w:author="CR#4550r1" w:date="2024-03-22T20:04: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467478">
            <w:pPr>
              <w:pStyle w:val="TAL"/>
              <w:rPr>
                <w:b/>
                <w:bCs/>
                <w:i/>
                <w:iCs/>
                <w:lang w:eastAsia="sv-SE"/>
              </w:rPr>
            </w:pPr>
            <w:r w:rsidRPr="0095250E">
              <w:rPr>
                <w:b/>
                <w:bCs/>
                <w:i/>
                <w:iCs/>
                <w:lang w:eastAsia="sv-SE"/>
              </w:rPr>
              <w:t>zp-CSI-RSListDCI-1-3</w:t>
            </w:r>
          </w:p>
          <w:p w14:paraId="222350A0" w14:textId="77777777" w:rsidR="00AD2800" w:rsidRPr="0095250E" w:rsidRDefault="00AD2800" w:rsidP="00467478">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rsidDel="001679BB" w14:paraId="0DF96596" w14:textId="31D3BB97" w:rsidTr="00964CC4">
        <w:trPr>
          <w:del w:id="10662" w:author="CR#4539r2" w:date="2024-03-22T12:38:00Z"/>
        </w:trPr>
        <w:tc>
          <w:tcPr>
            <w:tcW w:w="4027" w:type="dxa"/>
            <w:tcBorders>
              <w:top w:val="single" w:sz="4" w:space="0" w:color="auto"/>
              <w:left w:val="single" w:sz="4" w:space="0" w:color="auto"/>
              <w:bottom w:val="single" w:sz="4" w:space="0" w:color="auto"/>
              <w:right w:val="single" w:sz="4" w:space="0" w:color="auto"/>
            </w:tcBorders>
          </w:tcPr>
          <w:p w14:paraId="19F62517" w14:textId="69C4C29F" w:rsidR="009E79B2" w:rsidRPr="0095250E" w:rsidDel="001679BB" w:rsidRDefault="009E79B2" w:rsidP="00964CC4">
            <w:pPr>
              <w:pStyle w:val="TAL"/>
              <w:rPr>
                <w:del w:id="10663" w:author="CR#4539r2" w:date="2024-03-22T12:38:00Z"/>
                <w:i/>
                <w:lang w:eastAsia="sv-SE"/>
              </w:rPr>
            </w:pPr>
            <w:del w:id="10664" w:author="CR#4539r2" w:date="2024-03-22T12:38:00Z">
              <w:r w:rsidRPr="0095250E" w:rsidDel="001679BB">
                <w:rPr>
                  <w:i/>
                  <w:lang w:eastAsia="sv-SE"/>
                </w:rPr>
                <w:delText>Tag2</w:delText>
              </w:r>
            </w:del>
          </w:p>
        </w:tc>
        <w:tc>
          <w:tcPr>
            <w:tcW w:w="10146" w:type="dxa"/>
            <w:tcBorders>
              <w:top w:val="single" w:sz="4" w:space="0" w:color="auto"/>
              <w:left w:val="single" w:sz="4" w:space="0" w:color="auto"/>
              <w:bottom w:val="single" w:sz="4" w:space="0" w:color="auto"/>
              <w:right w:val="single" w:sz="4" w:space="0" w:color="auto"/>
            </w:tcBorders>
          </w:tcPr>
          <w:p w14:paraId="12F9A346" w14:textId="4A5173C9" w:rsidR="009E79B2" w:rsidRPr="0095250E" w:rsidDel="001679BB" w:rsidRDefault="009E79B2" w:rsidP="00964CC4">
            <w:pPr>
              <w:pStyle w:val="TAL"/>
              <w:rPr>
                <w:del w:id="10665" w:author="CR#4539r2" w:date="2024-03-22T12:38:00Z"/>
                <w:lang w:eastAsia="sv-SE"/>
              </w:rPr>
            </w:pPr>
            <w:del w:id="10666" w:author="CR#4539r2" w:date="2024-03-22T12:38:00Z">
              <w:r w:rsidRPr="0095250E" w:rsidDel="001679BB">
                <w:rPr>
                  <w:lang w:eastAsia="sv-SE"/>
                </w:rPr>
                <w:delText xml:space="preserve">This field is optional present, Need R, if </w:delText>
              </w:r>
              <w:r w:rsidRPr="0095250E" w:rsidDel="001679BB">
                <w:rPr>
                  <w:i/>
                  <w:iCs/>
                  <w:lang w:eastAsia="sv-SE"/>
                </w:rPr>
                <w:delText>tag2</w:delText>
              </w:r>
              <w:r w:rsidRPr="0095250E" w:rsidDel="001679BB">
                <w:rPr>
                  <w:lang w:eastAsia="sv-SE"/>
                </w:rPr>
                <w:delText xml:space="preserve"> is present. Otherwise it shall be absent.</w:delText>
              </w:r>
            </w:del>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ins w:id="10667" w:author="CR#4539r2" w:date="2024-03-22T12:38:00Z">
              <w:r w:rsidR="001679BB">
                <w:rPr>
                  <w:lang w:eastAsia="zh-CN"/>
                </w:rPr>
                <w:t>, Need R</w:t>
              </w:r>
            </w:ins>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ins w:id="10668" w:author="CR#4539r2" w:date="2024-03-22T12:38:00Z">
              <w:r w:rsidR="001679BB">
                <w:rPr>
                  <w:lang w:eastAsia="zh-CN"/>
                </w:rPr>
                <w:t>, Need R</w:t>
              </w:r>
            </w:ins>
            <w:r w:rsidRPr="0095250E">
              <w:rPr>
                <w:lang w:eastAsia="zh-CN"/>
              </w:rPr>
              <w: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10669" w:name="_Toc60777380"/>
      <w:bookmarkStart w:id="10670" w:name="_Toc156130593"/>
      <w:r w:rsidRPr="0095250E">
        <w:t>–</w:t>
      </w:r>
      <w:r w:rsidRPr="0095250E">
        <w:tab/>
      </w:r>
      <w:r w:rsidRPr="0095250E">
        <w:rPr>
          <w:i/>
        </w:rPr>
        <w:t>ServingCellConfigCommon</w:t>
      </w:r>
      <w:bookmarkEnd w:id="10669"/>
      <w:bookmarkEnd w:id="10670"/>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4BA70E74"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ins w:id="10671" w:author="CR#4516r1" w:date="2024-03-20T23:56:00Z">
        <w:r w:rsidR="00AD0C30" w:rsidRPr="0095250E">
          <w:t xml:space="preserve"> </w:t>
        </w:r>
        <w:r w:rsidR="00AD0C30" w:rsidRPr="0095250E">
          <w:rPr>
            <w:color w:val="808080"/>
          </w:rPr>
          <w:t>-- Need R</w:t>
        </w:r>
      </w:ins>
    </w:p>
    <w:p w14:paraId="0F99BAF3" w14:textId="27243FF6"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00AD0C30">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2F7AA32A"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w:t>
      </w:r>
      <w:r w:rsidR="00AD0C30" w:rsidRPr="0095250E">
        <w:t xml:space="preserve">              </w:t>
      </w:r>
      <w:r w:rsidR="00AD0C30">
        <w:t xml:space="preserve">        </w:t>
      </w:r>
      <w:r w:rsidRPr="0095250E">
        <w:rPr>
          <w:rFonts w:eastAsia="SimSun"/>
        </w:rPr>
        <w:t>ATG</w:t>
      </w:r>
      <w:r w:rsidRPr="0095250E">
        <w:t>-Config</w:t>
      </w:r>
      <w:r w:rsidRPr="0095250E">
        <w:rPr>
          <w:rFonts w:eastAsia="SimSun"/>
        </w:rPr>
        <w:t>-r18</w:t>
      </w:r>
      <w:r w:rsidR="00AD0C30" w:rsidRPr="0095250E">
        <w:t xml:space="preserve">              </w:t>
      </w:r>
      <w:r w:rsidR="00AD0C30">
        <w:t xml:space="preserve">                                        </w:t>
      </w:r>
      <w:r w:rsidRPr="0095250E">
        <w:rPr>
          <w:color w:val="993366"/>
        </w:rPr>
        <w:t>OPTIONAL</w:t>
      </w:r>
      <w:r w:rsidRPr="0095250E">
        <w:rPr>
          <w:rFonts w:eastAsia="SimSun"/>
        </w:rPr>
        <w:t xml:space="preserve"> </w:t>
      </w:r>
      <w:r w:rsidR="00AD0C30">
        <w:rPr>
          <w:rFonts w:eastAsia="SimSun"/>
        </w:rPr>
        <w:t xml:space="preserve"> </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10672" w:name="_Toc60777381"/>
      <w:bookmarkStart w:id="10673" w:name="_Toc156130594"/>
      <w:r w:rsidRPr="0095250E">
        <w:t>–</w:t>
      </w:r>
      <w:r w:rsidRPr="0095250E">
        <w:tab/>
      </w:r>
      <w:r w:rsidRPr="0095250E">
        <w:rPr>
          <w:i/>
        </w:rPr>
        <w:t>ServingCellConfigCommonSIB</w:t>
      </w:r>
      <w:bookmarkEnd w:id="10672"/>
      <w:bookmarkEnd w:id="1067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10674" w:name="_Toc60777382"/>
      <w:bookmarkStart w:id="10675" w:name="_Toc156130595"/>
      <w:r w:rsidRPr="0095250E">
        <w:rPr>
          <w:rFonts w:eastAsia="MS Mincho"/>
          <w:i/>
          <w:iCs/>
        </w:rPr>
        <w:t>–</w:t>
      </w:r>
      <w:r w:rsidRPr="0095250E">
        <w:rPr>
          <w:rFonts w:eastAsia="MS Mincho"/>
          <w:i/>
          <w:iCs/>
        </w:rPr>
        <w:tab/>
        <w:t>ShortI-RNTI-Value</w:t>
      </w:r>
      <w:bookmarkEnd w:id="10674"/>
      <w:bookmarkEnd w:id="1067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10676" w:name="_Toc60777383"/>
      <w:bookmarkStart w:id="10677" w:name="_Toc156130596"/>
      <w:r w:rsidRPr="0095250E">
        <w:rPr>
          <w:i/>
          <w:iCs/>
        </w:rPr>
        <w:t>–</w:t>
      </w:r>
      <w:r w:rsidRPr="0095250E">
        <w:rPr>
          <w:i/>
          <w:iCs/>
        </w:rPr>
        <w:tab/>
      </w:r>
      <w:r w:rsidRPr="0095250E">
        <w:rPr>
          <w:i/>
          <w:iCs/>
          <w:noProof/>
        </w:rPr>
        <w:t>ShortMAC-I</w:t>
      </w:r>
      <w:bookmarkEnd w:id="10676"/>
      <w:bookmarkEnd w:id="1067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10678" w:name="_Toc60777384"/>
      <w:bookmarkStart w:id="10679" w:name="_Toc156130597"/>
      <w:r w:rsidRPr="0095250E">
        <w:rPr>
          <w:rFonts w:eastAsia="MS Mincho"/>
        </w:rPr>
        <w:t>–</w:t>
      </w:r>
      <w:r w:rsidRPr="0095250E">
        <w:rPr>
          <w:rFonts w:eastAsia="MS Mincho"/>
        </w:rPr>
        <w:tab/>
      </w:r>
      <w:r w:rsidRPr="0095250E">
        <w:rPr>
          <w:rFonts w:eastAsia="MS Mincho"/>
          <w:i/>
        </w:rPr>
        <w:t>SINR-Range</w:t>
      </w:r>
      <w:bookmarkEnd w:id="10678"/>
      <w:bookmarkEnd w:id="1067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10680" w:name="_Toc60777385"/>
      <w:bookmarkStart w:id="10681" w:name="_Toc156130598"/>
      <w:r w:rsidRPr="0095250E">
        <w:rPr>
          <w:rFonts w:eastAsia="SimSun"/>
        </w:rPr>
        <w:t>–</w:t>
      </w:r>
      <w:r w:rsidRPr="0095250E">
        <w:rPr>
          <w:rFonts w:eastAsia="SimSun"/>
        </w:rPr>
        <w:tab/>
      </w:r>
      <w:r w:rsidRPr="0095250E">
        <w:rPr>
          <w:rFonts w:eastAsia="SimSun"/>
          <w:i/>
        </w:rPr>
        <w:t>SI-RequestConfig</w:t>
      </w:r>
      <w:bookmarkEnd w:id="10680"/>
      <w:bookmarkEnd w:id="10681"/>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10682" w:name="_Toc156130599"/>
      <w:r w:rsidRPr="0095250E">
        <w:rPr>
          <w:rFonts w:eastAsia="SimSun"/>
          <w:i/>
        </w:rPr>
        <w:t>–</w:t>
      </w:r>
      <w:r w:rsidRPr="0095250E">
        <w:rPr>
          <w:rFonts w:eastAsia="SimSun"/>
          <w:i/>
        </w:rPr>
        <w:tab/>
        <w:t>SI-RequestConfigRepetition</w:t>
      </w:r>
      <w:bookmarkEnd w:id="10682"/>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55552" w:rsidRDefault="00566BC6" w:rsidP="00B4120F">
            <w:pPr>
              <w:pStyle w:val="TAL"/>
              <w:rPr>
                <w:b/>
                <w:bCs/>
                <w:i/>
                <w:iCs/>
                <w:lang w:val="fr-FR"/>
                <w:rPrChange w:id="10683" w:author="CR#4513r1" w:date="2024-03-20T23:04:00Z">
                  <w:rPr>
                    <w:b/>
                    <w:bCs/>
                    <w:i/>
                    <w:iCs/>
                  </w:rPr>
                </w:rPrChange>
              </w:rPr>
            </w:pPr>
            <w:r w:rsidRPr="00F55552">
              <w:rPr>
                <w:b/>
                <w:bCs/>
                <w:i/>
                <w:iCs/>
                <w:lang w:val="fr-FR"/>
                <w:rPrChange w:id="10684" w:author="CR#4513r1" w:date="2024-03-20T23:04:00Z">
                  <w:rPr>
                    <w:b/>
                    <w:bCs/>
                    <w:i/>
                    <w:iCs/>
                  </w:rPr>
                </w:rPrChange>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10685" w:name="_Toc60777386"/>
      <w:bookmarkStart w:id="10686" w:name="_Toc156130600"/>
      <w:r w:rsidRPr="0095250E">
        <w:rPr>
          <w:rFonts w:eastAsia="SimSun"/>
        </w:rPr>
        <w:t>–</w:t>
      </w:r>
      <w:r w:rsidRPr="0095250E">
        <w:rPr>
          <w:rFonts w:eastAsia="SimSun"/>
        </w:rPr>
        <w:tab/>
      </w:r>
      <w:r w:rsidRPr="0095250E">
        <w:rPr>
          <w:rFonts w:eastAsia="SimSun"/>
          <w:i/>
        </w:rPr>
        <w:t>SI-SchedulingInfo</w:t>
      </w:r>
      <w:bookmarkEnd w:id="10685"/>
      <w:bookmarkEnd w:id="10686"/>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F55552" w:rsidRDefault="00394471" w:rsidP="0095250E">
      <w:pPr>
        <w:pStyle w:val="PL"/>
        <w:rPr>
          <w:color w:val="808080"/>
          <w:lang w:val="fr-FR"/>
          <w:rPrChange w:id="10687" w:author="CR#4513r1" w:date="2024-03-20T23:04:00Z">
            <w:rPr>
              <w:color w:val="808080"/>
            </w:rPr>
          </w:rPrChange>
        </w:rPr>
      </w:pPr>
      <w:r w:rsidRPr="0095250E">
        <w:t xml:space="preserve">    </w:t>
      </w:r>
      <w:r w:rsidRPr="00F55552">
        <w:rPr>
          <w:lang w:val="fr-FR"/>
          <w:rPrChange w:id="10688" w:author="CR#4513r1" w:date="2024-03-20T23:04:00Z">
            <w:rPr/>
          </w:rPrChange>
        </w:rPr>
        <w:t xml:space="preserve">si-RequestConfig                    SI-RequestConfig                                                </w:t>
      </w:r>
      <w:r w:rsidRPr="00F55552">
        <w:rPr>
          <w:color w:val="993366"/>
          <w:lang w:val="fr-FR"/>
          <w:rPrChange w:id="10689" w:author="CR#4513r1" w:date="2024-03-20T23:04:00Z">
            <w:rPr>
              <w:color w:val="993366"/>
            </w:rPr>
          </w:rPrChange>
        </w:rPr>
        <w:t>OPTIONAL</w:t>
      </w:r>
      <w:r w:rsidRPr="00F55552">
        <w:rPr>
          <w:lang w:val="fr-FR"/>
          <w:rPrChange w:id="10690" w:author="CR#4513r1" w:date="2024-03-20T23:04:00Z">
            <w:rPr/>
          </w:rPrChange>
        </w:rPr>
        <w:t xml:space="preserve">,  </w:t>
      </w:r>
      <w:r w:rsidRPr="00F55552">
        <w:rPr>
          <w:color w:val="808080"/>
          <w:lang w:val="fr-FR"/>
          <w:rPrChange w:id="10691" w:author="CR#4513r1" w:date="2024-03-20T23:04:00Z">
            <w:rPr>
              <w:color w:val="808080"/>
            </w:rPr>
          </w:rPrChange>
        </w:rPr>
        <w:t>-- Cond MSG-1</w:t>
      </w:r>
    </w:p>
    <w:p w14:paraId="2F7973C3" w14:textId="77777777" w:rsidR="00394471" w:rsidRPr="0095250E" w:rsidRDefault="00394471" w:rsidP="0095250E">
      <w:pPr>
        <w:pStyle w:val="PL"/>
        <w:rPr>
          <w:color w:val="808080"/>
        </w:rPr>
      </w:pPr>
      <w:r w:rsidRPr="00F55552">
        <w:rPr>
          <w:lang w:val="fr-FR"/>
          <w:rPrChange w:id="10692" w:author="CR#4513r1" w:date="2024-03-20T23:04:00Z">
            <w:rPr/>
          </w:rPrChange>
        </w:rPr>
        <w:t xml:space="preserve">    </w:t>
      </w:r>
      <w:r w:rsidRPr="0095250E">
        <w:t xml:space="preserve">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0693" w:name="_Hlk152263496"/>
      <w:r w:rsidRPr="0095250E">
        <w:t xml:space="preserve">SI-SchedulingInfo-v1800 ::=         </w:t>
      </w:r>
      <w:r w:rsidRPr="0095250E">
        <w:rPr>
          <w:color w:val="993366"/>
        </w:rPr>
        <w:t>SEQUENCE</w:t>
      </w:r>
      <w:r w:rsidRPr="0095250E">
        <w:t xml:space="preserve"> {</w:t>
      </w:r>
    </w:p>
    <w:p w14:paraId="6E3E2A2D" w14:textId="22F49975" w:rsidR="00566BC6" w:rsidRPr="00F55552" w:rsidRDefault="00566BC6" w:rsidP="0095250E">
      <w:pPr>
        <w:pStyle w:val="PL"/>
        <w:rPr>
          <w:color w:val="808080"/>
          <w:lang w:val="fr-FR"/>
          <w:rPrChange w:id="10694" w:author="CR#4513r1" w:date="2024-03-20T23:04:00Z">
            <w:rPr>
              <w:color w:val="808080"/>
            </w:rPr>
          </w:rPrChange>
        </w:rPr>
      </w:pPr>
      <w:r w:rsidRPr="0095250E">
        <w:t xml:space="preserve">    </w:t>
      </w:r>
      <w:r w:rsidRPr="00F55552">
        <w:rPr>
          <w:lang w:val="fr-FR"/>
          <w:rPrChange w:id="10695" w:author="CR#4513r1" w:date="2024-03-20T23:04:00Z">
            <w:rPr/>
          </w:rPrChange>
        </w:rPr>
        <w:t xml:space="preserve">si-RequestConfigMSG1-Repetition-r18           SI-RequestConfigRepetition-r18                        </w:t>
      </w:r>
      <w:r w:rsidRPr="00F55552">
        <w:rPr>
          <w:color w:val="993366"/>
          <w:lang w:val="fr-FR"/>
          <w:rPrChange w:id="10696" w:author="CR#4513r1" w:date="2024-03-20T23:04:00Z">
            <w:rPr>
              <w:color w:val="993366"/>
            </w:rPr>
          </w:rPrChange>
        </w:rPr>
        <w:t>OPTIONAL</w:t>
      </w:r>
      <w:r w:rsidRPr="00F55552">
        <w:rPr>
          <w:lang w:val="fr-FR"/>
          <w:rPrChange w:id="10697" w:author="CR#4513r1" w:date="2024-03-20T23:04:00Z">
            <w:rPr/>
          </w:rPrChange>
        </w:rPr>
        <w:t xml:space="preserve">,  </w:t>
      </w:r>
      <w:r w:rsidRPr="00F55552">
        <w:rPr>
          <w:color w:val="808080"/>
          <w:lang w:val="fr-FR"/>
          <w:rPrChange w:id="10698" w:author="CR#4513r1" w:date="2024-03-20T23:04:00Z">
            <w:rPr>
              <w:color w:val="808080"/>
            </w:rPr>
          </w:rPrChange>
        </w:rPr>
        <w:t>-- Cond MSG-1</w:t>
      </w:r>
    </w:p>
    <w:p w14:paraId="61E4FFA6" w14:textId="57F04E32" w:rsidR="00566BC6" w:rsidRPr="00F55552" w:rsidRDefault="00566BC6" w:rsidP="0095250E">
      <w:pPr>
        <w:pStyle w:val="PL"/>
        <w:rPr>
          <w:color w:val="808080"/>
          <w:lang w:val="fr-FR"/>
          <w:rPrChange w:id="10699" w:author="CR#4513r1" w:date="2024-03-20T23:04:00Z">
            <w:rPr>
              <w:color w:val="808080"/>
            </w:rPr>
          </w:rPrChange>
        </w:rPr>
      </w:pPr>
      <w:r w:rsidRPr="00F55552">
        <w:rPr>
          <w:lang w:val="fr-FR"/>
          <w:rPrChange w:id="10700" w:author="CR#4513r1" w:date="2024-03-20T23:04:00Z">
            <w:rPr/>
          </w:rPrChange>
        </w:rPr>
        <w:t xml:space="preserve">    si-RequestConfigRedCap-MSG1-Repetition-r18    SI-RequestConfigRepetition-r18                        </w:t>
      </w:r>
      <w:r w:rsidRPr="00F55552">
        <w:rPr>
          <w:color w:val="993366"/>
          <w:lang w:val="fr-FR"/>
          <w:rPrChange w:id="10701" w:author="CR#4513r1" w:date="2024-03-20T23:04:00Z">
            <w:rPr>
              <w:color w:val="993366"/>
            </w:rPr>
          </w:rPrChange>
        </w:rPr>
        <w:t>OPTIONAL</w:t>
      </w:r>
      <w:r w:rsidRPr="00F55552">
        <w:rPr>
          <w:lang w:val="fr-FR"/>
          <w:rPrChange w:id="10702" w:author="CR#4513r1" w:date="2024-03-20T23:04:00Z">
            <w:rPr/>
          </w:rPrChange>
        </w:rPr>
        <w:t xml:space="preserve">,  </w:t>
      </w:r>
      <w:r w:rsidRPr="00F55552">
        <w:rPr>
          <w:color w:val="808080"/>
          <w:lang w:val="fr-FR"/>
          <w:rPrChange w:id="10703" w:author="CR#4513r1" w:date="2024-03-20T23:04:00Z">
            <w:rPr>
              <w:color w:val="808080"/>
            </w:rPr>
          </w:rPrChange>
        </w:rPr>
        <w:t xml:space="preserve">-- Cond </w:t>
      </w:r>
      <w:ins w:id="10704" w:author="CR#4516r1" w:date="2024-03-20T23:58:00Z">
        <w:r w:rsidR="00AD0C30" w:rsidRPr="00AD0C30">
          <w:rPr>
            <w:color w:val="808080"/>
            <w:lang w:val="fr-FR"/>
            <w:rPrChange w:id="10705" w:author="CR#4516r1" w:date="2024-03-20T23:59:00Z">
              <w:rPr>
                <w:color w:val="808080"/>
              </w:rPr>
            </w:rPrChange>
          </w:rPr>
          <w:t>REDCAP-MSG-1</w:t>
        </w:r>
      </w:ins>
      <w:del w:id="10706" w:author="CR#4516r1" w:date="2024-03-20T23:58:00Z">
        <w:r w:rsidRPr="00F55552" w:rsidDel="00AD0C30">
          <w:rPr>
            <w:color w:val="808080"/>
            <w:lang w:val="fr-FR"/>
            <w:rPrChange w:id="10707" w:author="CR#4513r1" w:date="2024-03-20T23:04:00Z">
              <w:rPr>
                <w:color w:val="808080"/>
              </w:rPr>
            </w:rPrChange>
          </w:rPr>
          <w:delText>SUL-MSG-1</w:delText>
        </w:r>
      </w:del>
    </w:p>
    <w:p w14:paraId="29307486" w14:textId="7A5FCCBB" w:rsidR="00566BC6" w:rsidRPr="00F55552" w:rsidRDefault="00566BC6" w:rsidP="0095250E">
      <w:pPr>
        <w:pStyle w:val="PL"/>
        <w:rPr>
          <w:color w:val="808080"/>
          <w:lang w:val="fr-FR"/>
          <w:rPrChange w:id="10708" w:author="CR#4513r1" w:date="2024-03-20T23:04:00Z">
            <w:rPr>
              <w:color w:val="808080"/>
            </w:rPr>
          </w:rPrChange>
        </w:rPr>
      </w:pPr>
      <w:r w:rsidRPr="00F55552">
        <w:rPr>
          <w:lang w:val="fr-FR"/>
          <w:rPrChange w:id="10709" w:author="CR#4513r1" w:date="2024-03-20T23:04:00Z">
            <w:rPr/>
          </w:rPrChange>
        </w:rPr>
        <w:t xml:space="preserve">    si-RequestConfigSUL-MSG1-Repetition-r18       SI-RequestConfigRepetition-r18                        </w:t>
      </w:r>
      <w:r w:rsidRPr="00F55552">
        <w:rPr>
          <w:color w:val="993366"/>
          <w:lang w:val="fr-FR"/>
          <w:rPrChange w:id="10710" w:author="CR#4513r1" w:date="2024-03-20T23:04:00Z">
            <w:rPr>
              <w:color w:val="993366"/>
            </w:rPr>
          </w:rPrChange>
        </w:rPr>
        <w:t>OPTIONAL</w:t>
      </w:r>
      <w:r w:rsidRPr="00F55552">
        <w:rPr>
          <w:lang w:val="fr-FR"/>
          <w:rPrChange w:id="10711" w:author="CR#4513r1" w:date="2024-03-20T23:04:00Z">
            <w:rPr/>
          </w:rPrChange>
        </w:rPr>
        <w:t xml:space="preserve">   </w:t>
      </w:r>
      <w:r w:rsidRPr="00F55552">
        <w:rPr>
          <w:color w:val="808080"/>
          <w:lang w:val="fr-FR"/>
          <w:rPrChange w:id="10712" w:author="CR#4513r1" w:date="2024-03-20T23:04:00Z">
            <w:rPr>
              <w:color w:val="808080"/>
            </w:rPr>
          </w:rPrChange>
        </w:rPr>
        <w:t xml:space="preserve">-- Cond </w:t>
      </w:r>
      <w:ins w:id="10713" w:author="CR#4516r1" w:date="2024-03-20T23:58:00Z">
        <w:r w:rsidR="00AD0C30" w:rsidRPr="00AD0C30">
          <w:rPr>
            <w:color w:val="808080"/>
            <w:lang w:val="fr-FR"/>
            <w:rPrChange w:id="10714" w:author="CR#4516r1" w:date="2024-03-20T23:59:00Z">
              <w:rPr>
                <w:color w:val="808080"/>
              </w:rPr>
            </w:rPrChange>
          </w:rPr>
          <w:t>SUL-MSG-1</w:t>
        </w:r>
      </w:ins>
      <w:del w:id="10715" w:author="CR#4516r1" w:date="2024-03-20T23:58:00Z">
        <w:r w:rsidRPr="00F55552" w:rsidDel="00AD0C30">
          <w:rPr>
            <w:color w:val="808080"/>
            <w:lang w:val="fr-FR"/>
            <w:rPrChange w:id="10716" w:author="CR#4513r1" w:date="2024-03-20T23:04:00Z">
              <w:rPr>
                <w:color w:val="808080"/>
              </w:rPr>
            </w:rPrChange>
          </w:rPr>
          <w:delText>REDCAP-MSG-1</w:delText>
        </w:r>
      </w:del>
    </w:p>
    <w:p w14:paraId="42F2FDC4" w14:textId="77777777" w:rsidR="00566BC6" w:rsidRPr="0095250E" w:rsidRDefault="00566BC6" w:rsidP="0095250E">
      <w:pPr>
        <w:pStyle w:val="PL"/>
      </w:pPr>
      <w:r w:rsidRPr="0095250E">
        <w:t>}</w:t>
      </w:r>
    </w:p>
    <w:bookmarkEnd w:id="10693"/>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F55552" w:rsidRDefault="00394471" w:rsidP="0095250E">
      <w:pPr>
        <w:pStyle w:val="PL"/>
        <w:rPr>
          <w:lang w:val="fr-FR"/>
          <w:rPrChange w:id="10717" w:author="CR#4513r1" w:date="2024-03-20T23:04:00Z">
            <w:rPr/>
          </w:rPrChange>
        </w:rPr>
      </w:pPr>
      <w:r w:rsidRPr="00F55552">
        <w:rPr>
          <w:lang w:val="fr-FR"/>
          <w:rPrChange w:id="10718" w:author="CR#4513r1" w:date="2024-03-20T23:04:00Z">
            <w:rPr/>
          </w:rPrChange>
        </w:rPr>
        <w:t xml:space="preserve">SIB-TypeInfo ::=                    </w:t>
      </w:r>
      <w:r w:rsidRPr="00F55552">
        <w:rPr>
          <w:color w:val="993366"/>
          <w:lang w:val="fr-FR"/>
          <w:rPrChange w:id="10719" w:author="CR#4513r1" w:date="2024-03-20T23:04:00Z">
            <w:rPr>
              <w:color w:val="993366"/>
            </w:rPr>
          </w:rPrChange>
        </w:rPr>
        <w:t>SEQUENCE</w:t>
      </w:r>
      <w:r w:rsidRPr="00F55552">
        <w:rPr>
          <w:lang w:val="fr-FR"/>
          <w:rPrChange w:id="10720" w:author="CR#4513r1" w:date="2024-03-20T23:04:00Z">
            <w:rPr/>
          </w:rPrChange>
        </w:rPr>
        <w:t xml:space="preserve"> {</w:t>
      </w:r>
    </w:p>
    <w:p w14:paraId="32778603" w14:textId="77777777" w:rsidR="00394471" w:rsidRPr="00F55552" w:rsidRDefault="00394471" w:rsidP="0095250E">
      <w:pPr>
        <w:pStyle w:val="PL"/>
        <w:rPr>
          <w:lang w:val="fr-FR"/>
          <w:rPrChange w:id="10721" w:author="CR#4513r1" w:date="2024-03-20T23:04:00Z">
            <w:rPr/>
          </w:rPrChange>
        </w:rPr>
      </w:pPr>
      <w:r w:rsidRPr="00F55552">
        <w:rPr>
          <w:lang w:val="fr-FR"/>
          <w:rPrChange w:id="10722" w:author="CR#4513r1" w:date="2024-03-20T23:04:00Z">
            <w:rPr/>
          </w:rPrChange>
        </w:rPr>
        <w:t xml:space="preserve">    type                                </w:t>
      </w:r>
      <w:r w:rsidRPr="00F55552">
        <w:rPr>
          <w:color w:val="993366"/>
          <w:lang w:val="fr-FR"/>
          <w:rPrChange w:id="10723" w:author="CR#4513r1" w:date="2024-03-20T23:04:00Z">
            <w:rPr>
              <w:color w:val="993366"/>
            </w:rPr>
          </w:rPrChange>
        </w:rPr>
        <w:t>ENUMERATED</w:t>
      </w:r>
      <w:r w:rsidRPr="00F55552">
        <w:rPr>
          <w:lang w:val="fr-FR"/>
          <w:rPrChange w:id="10724" w:author="CR#4513r1" w:date="2024-03-20T23:04:00Z">
            <w:rPr/>
          </w:rPrChange>
        </w:rPr>
        <w:t xml:space="preserve"> {sibType2, sibType3, sibType4, sibType5, sibType6, sibType7, sibType8, sibType9,</w:t>
      </w:r>
    </w:p>
    <w:p w14:paraId="7E358B6D" w14:textId="77777777" w:rsidR="00A73A2D" w:rsidRPr="00F55552" w:rsidRDefault="00394471" w:rsidP="0095250E">
      <w:pPr>
        <w:pStyle w:val="PL"/>
        <w:rPr>
          <w:lang w:val="fr-FR"/>
          <w:rPrChange w:id="10725" w:author="CR#4513r1" w:date="2024-03-20T23:04:00Z">
            <w:rPr/>
          </w:rPrChange>
        </w:rPr>
      </w:pPr>
      <w:r w:rsidRPr="00F55552">
        <w:rPr>
          <w:lang w:val="fr-FR"/>
          <w:rPrChange w:id="10726" w:author="CR#4513r1" w:date="2024-03-20T23:04:00Z">
            <w:rPr/>
          </w:rPrChange>
        </w:rPr>
        <w:t xml:space="preserve">                                                     sibType10-v1610, sibType11-v1610, sibType12-v1610, sibType13-v1610,</w:t>
      </w:r>
    </w:p>
    <w:p w14:paraId="40134E22" w14:textId="4C8CA0E1" w:rsidR="00394471" w:rsidRPr="0095250E" w:rsidRDefault="00A73A2D" w:rsidP="0095250E">
      <w:pPr>
        <w:pStyle w:val="PL"/>
      </w:pPr>
      <w:r w:rsidRPr="00F55552">
        <w:rPr>
          <w:lang w:val="fr-FR"/>
          <w:rPrChange w:id="10727" w:author="CR#4513r1" w:date="2024-03-20T23:04:00Z">
            <w:rPr/>
          </w:rPrChange>
        </w:rPr>
        <w:t xml:space="preserve">                                                    </w:t>
      </w:r>
      <w:r w:rsidR="00394471" w:rsidRPr="00F55552">
        <w:rPr>
          <w:lang w:val="fr-FR"/>
          <w:rPrChange w:id="10728" w:author="CR#4513r1" w:date="2024-03-20T23:04:00Z">
            <w:rPr/>
          </w:rPrChange>
        </w:rPr>
        <w:t xml:space="preserve"> </w:t>
      </w:r>
      <w:r w:rsidR="00394471" w:rsidRPr="0095250E">
        <w:t>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F55552" w:rsidRDefault="00B44B7F" w:rsidP="0095250E">
      <w:pPr>
        <w:pStyle w:val="PL"/>
        <w:rPr>
          <w:lang w:val="fr-FR"/>
          <w:rPrChange w:id="10729" w:author="CR#4513r1" w:date="2024-03-20T23:04:00Z">
            <w:rPr/>
          </w:rPrChange>
        </w:rPr>
      </w:pPr>
      <w:r w:rsidRPr="0095250E">
        <w:t xml:space="preserve">        </w:t>
      </w:r>
      <w:r w:rsidRPr="00F55552">
        <w:rPr>
          <w:lang w:val="fr-FR"/>
          <w:rPrChange w:id="10730" w:author="CR#4513r1" w:date="2024-03-20T23:04:00Z">
            <w:rPr/>
          </w:rPrChange>
        </w:rPr>
        <w:t xml:space="preserve">type1-r17                           </w:t>
      </w:r>
      <w:r w:rsidRPr="00F55552">
        <w:rPr>
          <w:color w:val="993366"/>
          <w:lang w:val="fr-FR"/>
          <w:rPrChange w:id="10731" w:author="CR#4513r1" w:date="2024-03-20T23:04:00Z">
            <w:rPr>
              <w:color w:val="993366"/>
            </w:rPr>
          </w:rPrChange>
        </w:rPr>
        <w:t>ENUMERATED</w:t>
      </w:r>
      <w:r w:rsidRPr="00F55552">
        <w:rPr>
          <w:lang w:val="fr-FR"/>
          <w:rPrChange w:id="10732" w:author="CR#4513r1" w:date="2024-03-20T23:04:00Z">
            <w:rPr/>
          </w:rPrChange>
        </w:rPr>
        <w:t xml:space="preserve"> {</w:t>
      </w:r>
      <w:r w:rsidR="00944564" w:rsidRPr="00F55552">
        <w:rPr>
          <w:lang w:val="fr-FR"/>
          <w:rPrChange w:id="10733" w:author="CR#4513r1" w:date="2024-03-20T23:04:00Z">
            <w:rPr/>
          </w:rPrChange>
        </w:rPr>
        <w:t>sibType15, sibType16, sibType17, sibType18, sibType19, sibType20, sibType21,</w:t>
      </w:r>
    </w:p>
    <w:p w14:paraId="17887204" w14:textId="5B7CFA51" w:rsidR="00C34FAA" w:rsidRPr="00F55552" w:rsidRDefault="005B0782" w:rsidP="0095250E">
      <w:pPr>
        <w:pStyle w:val="PL"/>
        <w:rPr>
          <w:lang w:val="fr-FR"/>
          <w:rPrChange w:id="10734" w:author="CR#4513r1" w:date="2024-03-20T23:04:00Z">
            <w:rPr/>
          </w:rPrChange>
        </w:rPr>
      </w:pPr>
      <w:r w:rsidRPr="00F55552">
        <w:rPr>
          <w:lang w:val="fr-FR"/>
          <w:rPrChange w:id="10735" w:author="CR#4513r1" w:date="2024-03-20T23:04:00Z">
            <w:rPr/>
          </w:rPrChange>
        </w:rPr>
        <w:t xml:space="preserve">                                                        </w:t>
      </w:r>
      <w:r w:rsidR="00C34FAA" w:rsidRPr="00F55552">
        <w:rPr>
          <w:lang w:val="fr-FR"/>
          <w:rPrChange w:id="10736" w:author="CR#4513r1" w:date="2024-03-20T23:04:00Z">
            <w:rPr/>
          </w:rPrChange>
        </w:rPr>
        <w:t>sibType22-v1800, sibType23-v1800 ,</w:t>
      </w:r>
      <w:r w:rsidR="003D2E3C" w:rsidRPr="00F55552">
        <w:rPr>
          <w:lang w:val="fr-FR"/>
          <w:rPrChange w:id="10737" w:author="CR#4513r1" w:date="2024-03-20T23:04:00Z">
            <w:rPr/>
          </w:rPrChange>
        </w:rPr>
        <w:t>sibType24</w:t>
      </w:r>
      <w:r w:rsidR="00C34FAA" w:rsidRPr="00F55552">
        <w:rPr>
          <w:lang w:val="fr-FR"/>
          <w:rPrChange w:id="10738" w:author="CR#4513r1" w:date="2024-03-20T23:04:00Z">
            <w:rPr/>
          </w:rPrChange>
        </w:rPr>
        <w:t>-v1800</w:t>
      </w:r>
      <w:r w:rsidRPr="00F55552">
        <w:rPr>
          <w:lang w:val="fr-FR"/>
          <w:rPrChange w:id="10739" w:author="CR#4513r1" w:date="2024-03-20T23:04:00Z">
            <w:rPr/>
          </w:rPrChange>
        </w:rPr>
        <w:t xml:space="preserve">, </w:t>
      </w:r>
      <w:r w:rsidR="00503E50" w:rsidRPr="00F55552">
        <w:rPr>
          <w:lang w:val="fr-FR"/>
          <w:rPrChange w:id="10740" w:author="CR#4513r1" w:date="2024-03-20T23:04:00Z">
            <w:rPr/>
          </w:rPrChange>
        </w:rPr>
        <w:t>sibType25-v1800</w:t>
      </w:r>
      <w:r w:rsidRPr="00F55552">
        <w:rPr>
          <w:lang w:val="fr-FR"/>
          <w:rPrChange w:id="10741" w:author="CR#4513r1" w:date="2024-03-20T23:04:00Z">
            <w:rPr/>
          </w:rPrChange>
        </w:rPr>
        <w:t>,</w:t>
      </w:r>
    </w:p>
    <w:p w14:paraId="2F53DA0D" w14:textId="2E6CF9C6" w:rsidR="00B44B7F" w:rsidRPr="0095250E" w:rsidRDefault="00C34FAA" w:rsidP="0095250E">
      <w:pPr>
        <w:pStyle w:val="PL"/>
      </w:pPr>
      <w:r w:rsidRPr="00F55552">
        <w:rPr>
          <w:lang w:val="fr-FR"/>
          <w:rPrChange w:id="10742" w:author="CR#4513r1" w:date="2024-03-20T23:04:00Z">
            <w:rPr/>
          </w:rPrChange>
        </w:rPr>
        <w:t xml:space="preserve">                                                      </w:t>
      </w:r>
      <w:r w:rsidR="005B0782" w:rsidRPr="00F55552">
        <w:rPr>
          <w:lang w:val="fr-FR"/>
          <w:rPrChange w:id="10743" w:author="CR#4513r1" w:date="2024-03-20T23:04:00Z">
            <w:rPr/>
          </w:rPrChange>
        </w:rPr>
        <w:t xml:space="preserve">  </w:t>
      </w:r>
      <w:r w:rsidR="005B0782" w:rsidRPr="0095250E">
        <w:t>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F55552" w:rsidRDefault="005B0782" w:rsidP="0095250E">
      <w:pPr>
        <w:pStyle w:val="PL"/>
        <w:rPr>
          <w:lang w:val="fr-FR"/>
          <w:rPrChange w:id="10744" w:author="CR#4513r1" w:date="2024-03-20T23:04:00Z">
            <w:rPr/>
          </w:rPrChange>
        </w:rPr>
      </w:pPr>
      <w:r w:rsidRPr="0095250E">
        <w:t xml:space="preserve">                                                            </w:t>
      </w:r>
      <w:r w:rsidR="00086332" w:rsidRPr="00F55552">
        <w:rPr>
          <w:lang w:val="fr-FR"/>
          <w:rPrChange w:id="10745" w:author="CR#4513r1" w:date="2024-03-20T23:04:00Z">
            <w:rPr/>
          </w:rPrChange>
        </w:rPr>
        <w:t xml:space="preserve">posSibType1-12-v1800, </w:t>
      </w:r>
      <w:r w:rsidR="00D3767D" w:rsidRPr="00F55552">
        <w:rPr>
          <w:lang w:val="fr-FR"/>
          <w:rPrChange w:id="10746" w:author="CR#4513r1" w:date="2024-03-20T23:04:00Z">
            <w:rPr/>
          </w:rPrChange>
        </w:rPr>
        <w:t>posSibType2-26</w:t>
      </w:r>
      <w:r w:rsidR="00086332" w:rsidRPr="00F55552">
        <w:rPr>
          <w:lang w:val="fr-FR"/>
          <w:rPrChange w:id="10747" w:author="CR#4513r1" w:date="2024-03-20T23:04:00Z">
            <w:rPr/>
          </w:rPrChange>
        </w:rPr>
        <w:t>-v1800, posSibType2-27-v1800</w:t>
      </w:r>
      <w:r w:rsidRPr="00F55552">
        <w:rPr>
          <w:lang w:val="fr-FR"/>
          <w:rPrChange w:id="10748" w:author="CR#4513r1" w:date="2024-03-20T23:04:00Z">
            <w:rPr/>
          </w:rPrChange>
        </w:rPr>
        <w:t>,</w:t>
      </w:r>
    </w:p>
    <w:p w14:paraId="10877ABF" w14:textId="77777777" w:rsidR="001867FB" w:rsidRPr="004D2DFC" w:rsidRDefault="00086332" w:rsidP="001867FB">
      <w:pPr>
        <w:pStyle w:val="PL"/>
        <w:rPr>
          <w:ins w:id="10749" w:author="CR#4599r1" w:date="2024-03-25T10:33:00Z"/>
          <w:lang w:val="fr-FR"/>
          <w:rPrChange w:id="10750" w:author="CR#4624" w:date="2024-03-25T23:29:00Z">
            <w:rPr>
              <w:ins w:id="10751" w:author="CR#4599r1" w:date="2024-03-25T10:33:00Z"/>
            </w:rPr>
          </w:rPrChange>
        </w:rPr>
      </w:pPr>
      <w:r w:rsidRPr="00F55552">
        <w:rPr>
          <w:lang w:val="fr-FR"/>
          <w:rPrChange w:id="10752" w:author="CR#4513r1" w:date="2024-03-20T23:04:00Z">
            <w:rPr/>
          </w:rPrChange>
        </w:rPr>
        <w:t xml:space="preserve">                                                           </w:t>
      </w:r>
      <w:r w:rsidR="005B0782" w:rsidRPr="00F55552">
        <w:rPr>
          <w:lang w:val="fr-FR"/>
          <w:rPrChange w:id="10753" w:author="CR#4513r1" w:date="2024-03-20T23:04:00Z">
            <w:rPr/>
          </w:rPrChange>
        </w:rPr>
        <w:t xml:space="preserve"> </w:t>
      </w:r>
      <w:ins w:id="10754" w:author="CR#4599r1" w:date="2024-03-25T10:33:00Z">
        <w:r w:rsidR="001867FB" w:rsidRPr="004D2DFC">
          <w:rPr>
            <w:lang w:val="fr-FR"/>
            <w:rPrChange w:id="10755" w:author="CR#4624" w:date="2024-03-25T23:29:00Z">
              <w:rPr/>
            </w:rPrChange>
          </w:rPr>
          <w:t>posSibType6-7-v1800, posSibType7-1-v1800</w:t>
        </w:r>
      </w:ins>
      <w:del w:id="10756" w:author="CR#4599r1" w:date="2024-03-25T10:33:00Z">
        <w:r w:rsidR="005B0782" w:rsidRPr="004D2DFC" w:rsidDel="001867FB">
          <w:rPr>
            <w:lang w:val="fr-FR"/>
            <w:rPrChange w:id="10757" w:author="CR#4624" w:date="2024-03-25T23:29:00Z">
              <w:rPr/>
            </w:rPrChange>
          </w:rPr>
          <w:delText>spare2, spare1</w:delText>
        </w:r>
      </w:del>
      <w:r w:rsidR="005B0782" w:rsidRPr="004D2DFC">
        <w:rPr>
          <w:lang w:val="fr-FR"/>
          <w:rPrChange w:id="10758" w:author="CR#4624" w:date="2024-03-25T23:29:00Z">
            <w:rPr/>
          </w:rPrChange>
        </w:rPr>
        <w:t>,</w:t>
      </w:r>
      <w:r w:rsidR="00944564" w:rsidRPr="004D2DFC">
        <w:rPr>
          <w:lang w:val="fr-FR"/>
          <w:rPrChange w:id="10759" w:author="CR#4624" w:date="2024-03-25T23:29:00Z">
            <w:rPr/>
          </w:rPrChange>
        </w:rPr>
        <w:t>...</w:t>
      </w:r>
      <w:ins w:id="10760" w:author="CR#4599r1" w:date="2024-03-25T10:33:00Z">
        <w:r w:rsidR="001867FB" w:rsidRPr="004D2DFC">
          <w:rPr>
            <w:lang w:val="fr-FR"/>
            <w:rPrChange w:id="10761" w:author="CR#4624" w:date="2024-03-25T23:29:00Z">
              <w:rPr/>
            </w:rPrChange>
          </w:rPr>
          <w:t>,</w:t>
        </w:r>
      </w:ins>
    </w:p>
    <w:p w14:paraId="55DB0B48" w14:textId="50148C66" w:rsidR="00B44B7F" w:rsidRPr="004D2DFC" w:rsidRDefault="001867FB" w:rsidP="001867FB">
      <w:pPr>
        <w:pStyle w:val="PL"/>
        <w:rPr>
          <w:lang w:val="fr-FR"/>
          <w:rPrChange w:id="10762" w:author="CR#4624" w:date="2024-03-25T23:29:00Z">
            <w:rPr/>
          </w:rPrChange>
        </w:rPr>
      </w:pPr>
      <w:ins w:id="10763" w:author="CR#4599r1" w:date="2024-03-25T10:33:00Z">
        <w:r w:rsidRPr="004D2DFC">
          <w:rPr>
            <w:lang w:val="fr-FR"/>
            <w:rPrChange w:id="10764" w:author="CR#4624" w:date="2024-03-25T23:29:00Z">
              <w:rPr/>
            </w:rPrChange>
          </w:rPr>
          <w:t xml:space="preserve">                                                            posSibType7-2-v1800, posSibType7-3-v1800, posSibType7-4-v1800</w:t>
        </w:r>
      </w:ins>
      <w:r w:rsidR="00B44B7F" w:rsidRPr="004D2DFC">
        <w:rPr>
          <w:lang w:val="fr-FR"/>
          <w:rPrChange w:id="10765" w:author="CR#4624" w:date="2024-03-25T23:29:00Z">
            <w:rPr/>
          </w:rPrChange>
        </w:rPr>
        <w:t>},</w:t>
      </w:r>
    </w:p>
    <w:p w14:paraId="4F4CA265" w14:textId="58F23787" w:rsidR="00B44B7F" w:rsidRPr="0095250E" w:rsidRDefault="00B44B7F" w:rsidP="0095250E">
      <w:pPr>
        <w:pStyle w:val="PL"/>
        <w:rPr>
          <w:color w:val="808080"/>
        </w:rPr>
      </w:pPr>
      <w:r w:rsidRPr="004D2DFC">
        <w:rPr>
          <w:lang w:val="fr-FR"/>
          <w:rPrChange w:id="10766" w:author="CR#4624" w:date="2024-03-25T23:29:00Z">
            <w:rPr/>
          </w:rPrChange>
        </w:rPr>
        <w:t xml:space="preserve">            </w:t>
      </w:r>
      <w:r w:rsidRPr="0095250E">
        <w:t xml:space="preserve">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5D43D741"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10767" w:author="CR#4516r1" w:date="2024-03-21T00:01:00Z">
              <w:r w:rsidR="008E7258">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10768" w:name="_Toc60777387"/>
      <w:bookmarkStart w:id="10769" w:name="_Toc156130601"/>
      <w:r w:rsidRPr="0095250E">
        <w:rPr>
          <w:rFonts w:eastAsia="SimSun"/>
          <w:i/>
          <w:iCs/>
        </w:rPr>
        <w:t>–</w:t>
      </w:r>
      <w:r w:rsidRPr="0095250E">
        <w:rPr>
          <w:rFonts w:eastAsia="SimSun"/>
          <w:i/>
          <w:iCs/>
        </w:rPr>
        <w:tab/>
      </w:r>
      <w:r w:rsidRPr="0095250E">
        <w:rPr>
          <w:i/>
          <w:iCs/>
        </w:rPr>
        <w:t>SK-Counter</w:t>
      </w:r>
      <w:bookmarkEnd w:id="10768"/>
      <w:bookmarkEnd w:id="10769"/>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10770" w:name="_Toc60777388"/>
      <w:bookmarkStart w:id="10771" w:name="_Toc156130602"/>
      <w:r w:rsidRPr="0095250E">
        <w:t>–</w:t>
      </w:r>
      <w:r w:rsidRPr="0095250E">
        <w:tab/>
      </w:r>
      <w:r w:rsidRPr="0095250E">
        <w:rPr>
          <w:i/>
        </w:rPr>
        <w:t>SlotFormatCombinationsPerCell</w:t>
      </w:r>
      <w:bookmarkEnd w:id="10770"/>
      <w:bookmarkEnd w:id="10771"/>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10772" w:name="_Toc60777389"/>
      <w:bookmarkStart w:id="10773" w:name="_Toc156130603"/>
      <w:r w:rsidRPr="0095250E">
        <w:t>–</w:t>
      </w:r>
      <w:r w:rsidRPr="0095250E">
        <w:tab/>
      </w:r>
      <w:r w:rsidRPr="0095250E">
        <w:rPr>
          <w:i/>
        </w:rPr>
        <w:t>SlotFormatIndicator</w:t>
      </w:r>
      <w:bookmarkEnd w:id="10772"/>
      <w:bookmarkEnd w:id="10773"/>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10774" w:name="_Toc60777390"/>
      <w:bookmarkStart w:id="10775" w:name="_Toc156130604"/>
      <w:r w:rsidRPr="0095250E">
        <w:t>–</w:t>
      </w:r>
      <w:r w:rsidRPr="0095250E">
        <w:tab/>
      </w:r>
      <w:r w:rsidRPr="0095250E">
        <w:rPr>
          <w:i/>
        </w:rPr>
        <w:t>S-NSSAI</w:t>
      </w:r>
      <w:bookmarkEnd w:id="10774"/>
      <w:bookmarkEnd w:id="10775"/>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10776" w:name="_Toc60777391"/>
      <w:bookmarkStart w:id="10777" w:name="_Toc156130605"/>
      <w:r w:rsidRPr="0095250E">
        <w:t>–</w:t>
      </w:r>
      <w:r w:rsidRPr="0095250E">
        <w:tab/>
      </w:r>
      <w:r w:rsidRPr="0095250E">
        <w:rPr>
          <w:i/>
        </w:rPr>
        <w:t>SpeedStateScaleFactors</w:t>
      </w:r>
      <w:bookmarkEnd w:id="10776"/>
      <w:bookmarkEnd w:id="10777"/>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F55552" w:rsidRDefault="00394471" w:rsidP="0095250E">
      <w:pPr>
        <w:pStyle w:val="PL"/>
        <w:rPr>
          <w:lang w:val="fi-FI"/>
          <w:rPrChange w:id="10778" w:author="CR#4513r1" w:date="2024-03-20T23:04:00Z">
            <w:rPr/>
          </w:rPrChange>
        </w:rPr>
      </w:pPr>
      <w:r w:rsidRPr="0095250E">
        <w:t xml:space="preserve">    </w:t>
      </w:r>
      <w:r w:rsidRPr="00F55552">
        <w:rPr>
          <w:lang w:val="fi-FI"/>
          <w:rPrChange w:id="10779" w:author="CR#4513r1" w:date="2024-03-20T23:04:00Z">
            <w:rPr/>
          </w:rPrChange>
        </w:rPr>
        <w:t xml:space="preserve">sf-High                             </w:t>
      </w:r>
      <w:r w:rsidRPr="00F55552">
        <w:rPr>
          <w:color w:val="993366"/>
          <w:lang w:val="fi-FI"/>
          <w:rPrChange w:id="10780" w:author="CR#4513r1" w:date="2024-03-20T23:04:00Z">
            <w:rPr>
              <w:color w:val="993366"/>
            </w:rPr>
          </w:rPrChange>
        </w:rPr>
        <w:t>ENUMERATED</w:t>
      </w:r>
      <w:r w:rsidRPr="00F55552">
        <w:rPr>
          <w:lang w:val="fi-FI"/>
          <w:rPrChange w:id="10781" w:author="CR#4513r1" w:date="2024-03-20T23:04:00Z">
            <w:rPr/>
          </w:rPrChange>
        </w:rPr>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10782" w:name="_Toc60777392"/>
      <w:bookmarkStart w:id="10783" w:name="_Toc156130606"/>
      <w:r w:rsidRPr="0095250E">
        <w:t>–</w:t>
      </w:r>
      <w:r w:rsidRPr="0095250E">
        <w:tab/>
      </w:r>
      <w:r w:rsidRPr="0095250E">
        <w:rPr>
          <w:i/>
        </w:rPr>
        <w:t>SPS-Config</w:t>
      </w:r>
      <w:bookmarkEnd w:id="10782"/>
      <w:bookmarkEnd w:id="10783"/>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10784" w:name="_Toc60777393"/>
      <w:bookmarkStart w:id="10785" w:name="_Toc156130607"/>
      <w:r w:rsidRPr="0095250E">
        <w:t>–</w:t>
      </w:r>
      <w:r w:rsidRPr="0095250E">
        <w:tab/>
      </w:r>
      <w:r w:rsidRPr="0095250E">
        <w:rPr>
          <w:i/>
        </w:rPr>
        <w:t>SPS-ConfigIndex</w:t>
      </w:r>
      <w:bookmarkEnd w:id="10784"/>
      <w:bookmarkEnd w:id="10785"/>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10786" w:name="_Toc60777394"/>
      <w:bookmarkStart w:id="10787" w:name="_Toc156130608"/>
      <w:r w:rsidRPr="0095250E">
        <w:t>–</w:t>
      </w:r>
      <w:r w:rsidRPr="0095250E">
        <w:tab/>
      </w:r>
      <w:r w:rsidRPr="0095250E">
        <w:rPr>
          <w:i/>
        </w:rPr>
        <w:t>SPS-PUCCH-AN</w:t>
      </w:r>
      <w:bookmarkEnd w:id="10786"/>
      <w:bookmarkEnd w:id="10787"/>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10788" w:name="_Toc60777395"/>
      <w:bookmarkStart w:id="10789" w:name="_Toc156130609"/>
      <w:r w:rsidRPr="0095250E">
        <w:t>–</w:t>
      </w:r>
      <w:r w:rsidRPr="0095250E">
        <w:tab/>
      </w:r>
      <w:r w:rsidRPr="0095250E">
        <w:rPr>
          <w:i/>
        </w:rPr>
        <w:t>SPS-PUCCH-AN-List</w:t>
      </w:r>
      <w:bookmarkEnd w:id="10788"/>
      <w:bookmarkEnd w:id="10789"/>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10790" w:name="_Toc60777396"/>
      <w:bookmarkStart w:id="10791" w:name="_Toc156130610"/>
      <w:r w:rsidRPr="0095250E">
        <w:t>–</w:t>
      </w:r>
      <w:r w:rsidRPr="0095250E">
        <w:tab/>
      </w:r>
      <w:r w:rsidRPr="0095250E">
        <w:rPr>
          <w:i/>
        </w:rPr>
        <w:t>SRB-Identity</w:t>
      </w:r>
      <w:bookmarkEnd w:id="10790"/>
      <w:bookmarkEnd w:id="10791"/>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10792" w:name="_Toc60777397"/>
      <w:bookmarkStart w:id="10793" w:name="_Toc156130611"/>
      <w:r w:rsidRPr="0095250E">
        <w:t>–</w:t>
      </w:r>
      <w:r w:rsidRPr="0095250E">
        <w:tab/>
      </w:r>
      <w:r w:rsidRPr="0095250E">
        <w:rPr>
          <w:i/>
        </w:rPr>
        <w:t>SRS-CarrierSwitching</w:t>
      </w:r>
      <w:bookmarkEnd w:id="10792"/>
      <w:bookmarkEnd w:id="10793"/>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10794" w:name="_Toc60777398"/>
      <w:bookmarkStart w:id="10795" w:name="_Toc156130612"/>
      <w:r w:rsidRPr="0095250E">
        <w:t>–</w:t>
      </w:r>
      <w:r w:rsidRPr="0095250E">
        <w:tab/>
      </w:r>
      <w:r w:rsidRPr="0095250E">
        <w:rPr>
          <w:i/>
        </w:rPr>
        <w:t>SRS-Config</w:t>
      </w:r>
      <w:bookmarkEnd w:id="10794"/>
      <w:bookmarkEnd w:id="10795"/>
    </w:p>
    <w:p w14:paraId="1295F12C" w14:textId="65087E96"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w:t>
      </w:r>
      <w:del w:id="10796" w:author="CR#4559r1" w:date="2024-03-22T22:48:00Z">
        <w:r w:rsidR="007B122D" w:rsidRPr="0095250E" w:rsidDel="00431902">
          <w:delText>,</w:delText>
        </w:r>
      </w:del>
      <w:r w:rsidR="007B122D" w:rsidRPr="0095250E">
        <w:t xml:space="preserve"> </w:t>
      </w:r>
      <w:r w:rsidR="007B122D" w:rsidRPr="0095250E">
        <w:rPr>
          <w:i/>
          <w:iCs/>
        </w:rPr>
        <w:t>alpha</w:t>
      </w:r>
      <w:r w:rsidR="00753A67" w:rsidRPr="0095250E">
        <w:rPr>
          <w:i/>
          <w:iCs/>
          <w:lang w:eastAsia="zh-CN"/>
        </w:rPr>
        <w:t xml:space="preserve"> </w:t>
      </w:r>
      <w:r w:rsidR="00753A67" w:rsidRPr="0095250E">
        <w:t>(without suffix)</w:t>
      </w:r>
      <w:del w:id="10797" w:author="CR#4559r1" w:date="2024-03-22T22:49:00Z">
        <w:r w:rsidR="007B122D" w:rsidRPr="0095250E" w:rsidDel="00431902">
          <w:rPr>
            <w:i/>
            <w:iCs/>
          </w:rPr>
          <w:delText>, p0</w:delText>
        </w:r>
        <w:r w:rsidR="007B122D" w:rsidRPr="0095250E" w:rsidDel="00431902">
          <w:delText xml:space="preserve"> </w:delText>
        </w:r>
        <w:r w:rsidR="00753A67" w:rsidRPr="0095250E" w:rsidDel="00431902">
          <w:delText>(without suffix)</w:delText>
        </w:r>
      </w:del>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400E1D71" w:rsidR="004D4EFA" w:rsidRPr="0095250E" w:rsidDel="001867FB" w:rsidRDefault="00394471">
      <w:pPr>
        <w:pStyle w:val="PL"/>
        <w:rPr>
          <w:del w:id="10798" w:author="CR#4599r1" w:date="2024-03-25T10:34:00Z"/>
          <w:rFonts w:eastAsiaTheme="minorEastAsia"/>
        </w:rPr>
      </w:pPr>
      <w:r w:rsidRPr="0095250E">
        <w:t xml:space="preserve">    </w:t>
      </w:r>
      <w:r w:rsidRPr="0095250E">
        <w:rPr>
          <w:rFonts w:eastAsiaTheme="minorEastAsia"/>
        </w:rPr>
        <w:t>...</w:t>
      </w:r>
      <w:del w:id="10799" w:author="CR#4599r1" w:date="2024-03-25T10:34:00Z">
        <w:r w:rsidR="004D4EFA" w:rsidRPr="0095250E" w:rsidDel="001867FB">
          <w:rPr>
            <w:rFonts w:eastAsiaTheme="minorEastAsia"/>
          </w:rPr>
          <w:delText>,</w:delText>
        </w:r>
      </w:del>
    </w:p>
    <w:p w14:paraId="1A98A2DF" w14:textId="3A22EA05" w:rsidR="004D4EFA" w:rsidRPr="0095250E" w:rsidDel="001867FB" w:rsidRDefault="004D4EFA">
      <w:pPr>
        <w:pStyle w:val="PL"/>
        <w:rPr>
          <w:del w:id="10800" w:author="CR#4599r1" w:date="2024-03-25T10:34:00Z"/>
          <w:rFonts w:eastAsiaTheme="minorEastAsia"/>
        </w:rPr>
      </w:pPr>
      <w:del w:id="10801" w:author="CR#4599r1" w:date="2024-03-25T10:34:00Z">
        <w:r w:rsidRPr="0095250E" w:rsidDel="001867FB">
          <w:rPr>
            <w:rFonts w:eastAsiaTheme="minorEastAsia"/>
          </w:rPr>
          <w:delText xml:space="preserve">    [[</w:delText>
        </w:r>
      </w:del>
    </w:p>
    <w:p w14:paraId="6CAD000E" w14:textId="1C5EB052" w:rsidR="004D4EFA" w:rsidRPr="0095250E" w:rsidDel="001867FB" w:rsidRDefault="004D4EFA">
      <w:pPr>
        <w:pStyle w:val="PL"/>
        <w:rPr>
          <w:del w:id="10802" w:author="CR#4599r1" w:date="2024-03-25T10:34:00Z"/>
          <w:rFonts w:eastAsiaTheme="minorEastAsia"/>
          <w:color w:val="808080"/>
        </w:rPr>
      </w:pPr>
      <w:del w:id="10803" w:author="CR#4599r1" w:date="2024-03-25T10:34:00Z">
        <w:r w:rsidRPr="0095250E" w:rsidDel="001867FB">
          <w:rPr>
            <w:rFonts w:eastAsiaTheme="minorEastAsia"/>
          </w:rPr>
          <w:delText xml:space="preserve">    </w:delText>
        </w:r>
        <w:r w:rsidRPr="0095250E" w:rsidDel="001867FB">
          <w:delText xml:space="preserve">srs-PosHyperSFN-Index-r18                   </w:delText>
        </w:r>
        <w:r w:rsidRPr="0095250E" w:rsidDel="001867FB">
          <w:rPr>
            <w:color w:val="993366"/>
          </w:rPr>
          <w:delText>ENUMERATED</w:delText>
        </w:r>
        <w:r w:rsidRPr="0095250E" w:rsidDel="001867FB">
          <w:delText xml:space="preserve"> {even0, odd1}                                   </w:delText>
        </w:r>
        <w:r w:rsidRPr="0095250E" w:rsidDel="001867FB">
          <w:rPr>
            <w:color w:val="993366"/>
          </w:rPr>
          <w:delText>OPTIONAL</w:delText>
        </w:r>
        <w:r w:rsidRPr="0095250E" w:rsidDel="001867FB">
          <w:delText xml:space="preserve">  </w:delText>
        </w:r>
        <w:r w:rsidRPr="0095250E" w:rsidDel="001867FB">
          <w:rPr>
            <w:color w:val="808080"/>
          </w:rPr>
          <w:delText>-- Need S</w:delText>
        </w:r>
      </w:del>
    </w:p>
    <w:p w14:paraId="43E7F805" w14:textId="779EF7D4" w:rsidR="004D4EFA" w:rsidRPr="0095250E" w:rsidRDefault="004D4EFA" w:rsidP="001867FB">
      <w:pPr>
        <w:pStyle w:val="PL"/>
      </w:pPr>
      <w:del w:id="10804" w:author="CR#4599r1" w:date="2024-03-25T10:34:00Z">
        <w:r w:rsidRPr="0095250E" w:rsidDel="001867FB">
          <w:rPr>
            <w:rFonts w:eastAsiaTheme="minorEastAsia"/>
          </w:rPr>
          <w:delText xml:space="preserve">    ]]</w:delText>
        </w:r>
      </w:del>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632CC5B4" w:rsidR="004D4EFA" w:rsidRPr="0095250E" w:rsidRDefault="004D4EFA" w:rsidP="0095250E">
      <w:pPr>
        <w:pStyle w:val="PL"/>
        <w:rPr>
          <w:color w:val="808080"/>
        </w:rPr>
      </w:pPr>
      <w:r w:rsidRPr="0095250E">
        <w:t xml:space="preserve">    srs-Pos</w:t>
      </w:r>
      <w:ins w:id="10805" w:author="CR#4599r1" w:date="2024-03-25T10:34:00Z">
        <w:r w:rsidR="001867FB">
          <w:t>PeriodicConfig</w:t>
        </w:r>
      </w:ins>
      <w:r w:rsidRPr="0095250E">
        <w:t xml:space="preserve">HyperSFN-Index-r18   </w:t>
      </w:r>
      <w:del w:id="10806" w:author="CR#4599r1" w:date="2024-03-25T10:35:00Z">
        <w:r w:rsidRPr="0095250E" w:rsidDel="001867FB">
          <w:delText xml:space="preserve">              </w:delText>
        </w:r>
      </w:del>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xml:space="preserve">--Need </w:t>
      </w:r>
      <w:ins w:id="10807" w:author="CR#4599r1" w:date="2024-03-25T10:35:00Z">
        <w:r w:rsidR="001867FB">
          <w:rPr>
            <w:color w:val="808080"/>
          </w:rPr>
          <w:t>R</w:t>
        </w:r>
      </w:ins>
      <w:del w:id="10808" w:author="CR#4599r1" w:date="2024-03-25T10:35:00Z">
        <w:r w:rsidRPr="0095250E" w:rsidDel="001867FB">
          <w:rPr>
            <w:color w:val="808080"/>
          </w:rPr>
          <w:delText>S</w:delText>
        </w:r>
      </w:del>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30C0B3E4" w:rsidR="004D4EFA" w:rsidRPr="0095250E" w:rsidRDefault="004D4EFA" w:rsidP="0095250E">
      <w:pPr>
        <w:pStyle w:val="PL"/>
      </w:pPr>
      <w:r w:rsidRPr="0095250E">
        <w:t xml:space="preserve">    numberOfHops</w:t>
      </w:r>
      <w:ins w:id="10809" w:author="CR#4599r1" w:date="2024-03-25T10:35:00Z">
        <w:r w:rsidR="001867FB">
          <w:t>-r18</w:t>
        </w:r>
      </w:ins>
      <w:r w:rsidRPr="0095250E">
        <w:t xml:space="preserve">                    </w:t>
      </w:r>
      <w:del w:id="10810" w:author="CR#4599r1" w:date="2024-03-25T10:35:00Z">
        <w:r w:rsidRPr="0095250E" w:rsidDel="001867FB">
          <w:delText xml:space="preserve">    </w:delText>
        </w:r>
      </w:del>
      <w:r w:rsidRPr="0095250E">
        <w:rPr>
          <w:color w:val="993366"/>
        </w:rPr>
        <w:t>INTEGER</w:t>
      </w:r>
      <w:r w:rsidRPr="0095250E">
        <w:t>(</w:t>
      </w:r>
      <w:ins w:id="10811" w:author="CR#4599r1" w:date="2024-03-25T10:36:00Z">
        <w:r w:rsidR="001867FB">
          <w:t>2</w:t>
        </w:r>
      </w:ins>
      <w:del w:id="10812" w:author="CR#4599r1" w:date="2024-03-25T10:36:00Z">
        <w:r w:rsidRPr="0095250E" w:rsidDel="001867FB">
          <w:delText>1</w:delText>
        </w:r>
      </w:del>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38BAB7F5"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xml:space="preserve">-- Need </w:t>
      </w:r>
      <w:ins w:id="10813" w:author="CR#4599r1" w:date="2024-03-25T10:36:00Z">
        <w:r w:rsidR="001867FB">
          <w:rPr>
            <w:color w:val="808080"/>
          </w:rPr>
          <w:t>R</w:t>
        </w:r>
      </w:ins>
      <w:del w:id="10814" w:author="CR#4599r1" w:date="2024-03-25T10:36:00Z">
        <w:r w:rsidRPr="0095250E" w:rsidDel="001867FB">
          <w:rPr>
            <w:color w:val="808080"/>
          </w:rPr>
          <w:delText>S</w:delText>
        </w:r>
      </w:del>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344940C5" w14:textId="77777777" w:rsidR="001867FB" w:rsidRPr="0095250E" w:rsidRDefault="001867FB" w:rsidP="001867FB">
      <w:pPr>
        <w:pStyle w:val="PL"/>
        <w:rPr>
          <w:ins w:id="10815" w:author="CR#4599r1" w:date="2024-03-25T10:36:00Z"/>
          <w:color w:val="808080"/>
        </w:rPr>
      </w:pPr>
      <w:ins w:id="10816" w:author="CR#4599r1" w:date="2024-03-25T10:36:00Z">
        <w:r>
          <w:rPr>
            <w:color w:val="808080"/>
          </w:rPr>
          <w:t xml:space="preserve">            </w:t>
        </w:r>
        <w:r w:rsidRPr="0095250E">
          <w:t xml:space="preserve">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xml:space="preserve">-- Need </w:t>
        </w:r>
        <w:r>
          <w:rPr>
            <w:color w:val="808080"/>
          </w:rPr>
          <w:t>R</w:t>
        </w:r>
      </w:ins>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6B7CF01F" w14:textId="77777777" w:rsidR="001867FB" w:rsidRPr="0095250E" w:rsidRDefault="001867FB" w:rsidP="001867FB">
      <w:pPr>
        <w:pStyle w:val="PL"/>
        <w:rPr>
          <w:ins w:id="10817" w:author="CR#4599r1" w:date="2024-03-25T10:36:00Z"/>
          <w:color w:val="808080"/>
        </w:rPr>
      </w:pPr>
      <w:ins w:id="10818" w:author="CR#4599r1" w:date="2024-03-25T10:36:00Z">
        <w:r>
          <w:rPr>
            <w:color w:val="808080"/>
          </w:rPr>
          <w:t xml:space="preserve">            </w:t>
        </w:r>
        <w:r w:rsidRPr="0095250E">
          <w:t xml:space="preserve">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ins>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8E9948F" w:rsidR="004D4EFA" w:rsidRPr="0095250E" w:rsidDel="001867FB" w:rsidRDefault="004D4EFA" w:rsidP="004D4EFA">
      <w:pPr>
        <w:pStyle w:val="EditorsNote"/>
        <w:rPr>
          <w:del w:id="10819" w:author="CR#4599r1" w:date="2024-03-25T10:36:00Z"/>
          <w:color w:val="auto"/>
        </w:rPr>
      </w:pPr>
      <w:del w:id="10820" w:author="CR#4599r1" w:date="2024-03-25T10:36:00Z">
        <w:r w:rsidRPr="0095250E" w:rsidDel="001867FB">
          <w:rPr>
            <w:color w:val="auto"/>
          </w:rPr>
          <w:delText>Editor</w:delText>
        </w:r>
        <w:r w:rsidR="00D929B5" w:rsidRPr="0095250E" w:rsidDel="001867FB">
          <w:rPr>
            <w:color w:val="auto"/>
          </w:rPr>
          <w:delText>'</w:delText>
        </w:r>
        <w:r w:rsidRPr="0095250E" w:rsidDel="001867FB">
          <w:rPr>
            <w:color w:val="auto"/>
          </w:rPr>
          <w:delText>s Note: The ASN.1 SRS periodicity covering 2048 ms is FFS.</w:delText>
        </w:r>
      </w:del>
    </w:p>
    <w:p w14:paraId="21378FB8" w14:textId="53F4E533" w:rsidR="004D4EFA" w:rsidRPr="0095250E" w:rsidDel="001867FB" w:rsidRDefault="004D4EFA" w:rsidP="00394471">
      <w:pPr>
        <w:rPr>
          <w:del w:id="10821" w:author="CR#4599r1" w:date="2024-03-25T10: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6855F20B"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ins w:id="10822" w:author="CR#4539r2" w:date="2024-03-22T12:39:00Z">
              <w:r w:rsidR="001679BB">
                <w:t xml:space="preserve">The </w:t>
              </w:r>
              <w:r w:rsidR="001679BB" w:rsidRPr="00BA312E">
                <w:rPr>
                  <w:i/>
                  <w:iCs/>
                  <w:rPrChange w:id="10823" w:author="Ericsson (Helka-Liina) POST125" w:date="2024-03-04T11:01:00Z">
                    <w:rPr/>
                  </w:rPrChange>
                </w:rPr>
                <w:t>hoppingSubset</w:t>
              </w:r>
              <w:r w:rsidR="001679BB">
                <w:t xml:space="preserve"> indicates a set of comb offset by a bit string (see clause 6.4.1.4.3 of TS 38.211 [16]). The </w:t>
              </w:r>
              <w:r w:rsidR="001679BB" w:rsidRPr="00BA312E">
                <w:rPr>
                  <w:i/>
                  <w:iCs/>
                  <w:rPrChange w:id="10824" w:author="Ericsson (Helka-Liina) POST125" w:date="2024-03-04T11:02:00Z">
                    <w:rPr/>
                  </w:rPrChange>
                </w:rPr>
                <w:t>i</w:t>
              </w:r>
              <w:r w:rsidR="001679BB">
                <w:t xml:space="preserve">-th bit in the bit string is set to 1 to indicate </w:t>
              </w:r>
              <w:r w:rsidR="001679BB" w:rsidRPr="00B5030A">
                <w:rPr>
                  <w:color w:val="000000" w:themeColor="text1"/>
                  <w:rPrChange w:id="10825" w:author="Ericsson (Helka-Liina) POST125" w:date="2024-03-06T13:50:00Z">
                    <w:rPr/>
                  </w:rPrChange>
                </w:rPr>
                <w:t xml:space="preserve">the </w:t>
              </w:r>
            </w:ins>
            <m:oMath>
              <m:sSubSup>
                <m:sSubSupPr>
                  <m:ctrlPr>
                    <w:ins w:id="10826" w:author="CR#4539r2" w:date="2024-03-22T12:39:00Z">
                      <w:rPr>
                        <w:rFonts w:ascii="Cambria Math" w:hAnsi="Cambria Math"/>
                        <w:color w:val="000000" w:themeColor="text1"/>
                        <w:kern w:val="2"/>
                        <w:szCs w:val="18"/>
                        <w:lang w:val="en-US" w:eastAsia="zh-CN"/>
                      </w:rPr>
                    </w:ins>
                  </m:ctrlPr>
                </m:sSubSupPr>
                <m:e>
                  <m:r>
                    <w:ins w:id="10827" w:author="CR#4539r2" w:date="2024-03-22T12:39:00Z">
                      <w:rPr>
                        <w:rFonts w:ascii="Cambria Math" w:hAnsi="Cambria Math"/>
                        <w:color w:val="000000" w:themeColor="text1"/>
                        <w:szCs w:val="18"/>
                        <w:rPrChange w:id="10828" w:author="Ericsson (Helka-Liina) POST125" w:date="2024-03-06T13:50:00Z">
                          <w:rPr>
                            <w:rFonts w:ascii="Cambria Math" w:hAnsi="Cambria Math"/>
                            <w:color w:val="FF0000"/>
                            <w:szCs w:val="18"/>
                          </w:rPr>
                        </w:rPrChange>
                      </w:rPr>
                      <m:t>s</m:t>
                    </w:ins>
                  </m:r>
                </m:e>
                <m:sub>
                  <m:r>
                    <w:ins w:id="10829" w:author="CR#4539r2" w:date="2024-03-22T12:39:00Z">
                      <w:rPr>
                        <w:rFonts w:ascii="Cambria Math" w:hAnsi="Cambria Math"/>
                        <w:color w:val="000000" w:themeColor="text1"/>
                        <w:szCs w:val="18"/>
                        <w:rPrChange w:id="10830" w:author="Ericsson (Helka-Liina) POST125" w:date="2024-03-06T13:50:00Z">
                          <w:rPr>
                            <w:rFonts w:ascii="Cambria Math" w:hAnsi="Cambria Math"/>
                            <w:color w:val="FF0000"/>
                            <w:szCs w:val="18"/>
                          </w:rPr>
                        </w:rPrChange>
                      </w:rPr>
                      <m:t>coh</m:t>
                    </w:ins>
                  </m:r>
                </m:sub>
                <m:sup>
                  <m:r>
                    <w:ins w:id="10831" w:author="CR#4539r2" w:date="2024-03-22T12:39:00Z">
                      <w:rPr>
                        <w:rFonts w:ascii="Cambria Math" w:hAnsi="Cambria Math"/>
                        <w:color w:val="000000" w:themeColor="text1"/>
                        <w:szCs w:val="18"/>
                        <w:rPrChange w:id="10832" w:author="Ericsson (Helka-Liina) POST125" w:date="2024-03-06T13:50:00Z">
                          <w:rPr>
                            <w:rFonts w:ascii="Cambria Math" w:hAnsi="Cambria Math"/>
                            <w:color w:val="FF0000"/>
                            <w:szCs w:val="18"/>
                          </w:rPr>
                        </w:rPrChange>
                      </w:rPr>
                      <m:t>SRS</m:t>
                    </w:ins>
                  </m:r>
                </m:sup>
              </m:sSubSup>
              <m:d>
                <m:dPr>
                  <m:ctrlPr>
                    <w:ins w:id="10833" w:author="CR#4539r2" w:date="2024-03-22T12:39:00Z">
                      <w:rPr>
                        <w:rFonts w:ascii="Cambria Math" w:hAnsi="Cambria Math"/>
                        <w:i/>
                        <w:color w:val="000000" w:themeColor="text1"/>
                        <w:kern w:val="2"/>
                        <w:szCs w:val="18"/>
                        <w:lang w:val="en-US" w:eastAsia="zh-CN"/>
                      </w:rPr>
                    </w:ins>
                  </m:ctrlPr>
                </m:dPr>
                <m:e>
                  <m:r>
                    <w:ins w:id="10834" w:author="CR#4539r2" w:date="2024-03-22T12:39:00Z">
                      <w:rPr>
                        <w:rFonts w:ascii="Cambria Math" w:hAnsi="Cambria Math"/>
                        <w:color w:val="000000" w:themeColor="text1"/>
                        <w:szCs w:val="18"/>
                        <w:rPrChange w:id="10835" w:author="Ericsson (Helka-Liina) POST125" w:date="2024-03-06T13:50:00Z">
                          <w:rPr>
                            <w:rFonts w:ascii="Cambria Math" w:hAnsi="Cambria Math"/>
                            <w:color w:val="FF0000"/>
                            <w:szCs w:val="18"/>
                          </w:rPr>
                        </w:rPrChange>
                      </w:rPr>
                      <m:t>t</m:t>
                    </w:ins>
                  </m:r>
                </m:e>
              </m:d>
              <m:r>
                <w:ins w:id="10836" w:author="CR#4539r2" w:date="2024-03-22T12:39:00Z">
                  <w:rPr>
                    <w:rFonts w:ascii="Cambria Math" w:hAnsi="Cambria Math"/>
                    <w:color w:val="000000" w:themeColor="text1"/>
                    <w:szCs w:val="18"/>
                    <w:rPrChange w:id="10837" w:author="Ericsson (Helka-Liina) POST125" w:date="2024-03-06T13:50:00Z">
                      <w:rPr>
                        <w:rFonts w:ascii="Cambria Math" w:hAnsi="Cambria Math"/>
                        <w:color w:val="FF0000"/>
                        <w:szCs w:val="18"/>
                      </w:rPr>
                    </w:rPrChange>
                  </w:rPr>
                  <m:t>=i-1</m:t>
                </w:ins>
              </m:r>
            </m:oMath>
            <w:ins w:id="10838" w:author="CR#4539r2" w:date="2024-03-22T12:39:00Z">
              <w:r w:rsidR="001679BB" w:rsidRPr="001679BB">
                <w:rPr>
                  <w:rPrChange w:id="10839" w:author="CR#4539r2" w:date="2024-03-22T12:39:00Z">
                    <w:rPr>
                      <w:color w:val="FF0000"/>
                      <w:szCs w:val="18"/>
                      <w:lang w:eastAsia="zh-CN"/>
                    </w:rPr>
                  </w:rPrChange>
                </w:rPr>
                <w:t xml:space="preserve">, where </w:t>
              </w:r>
              <w:r w:rsidR="001679BB" w:rsidRPr="001679BB">
                <w:rPr>
                  <w:i/>
                  <w:rPrChange w:id="10840" w:author="CR#4539r2" w:date="2024-03-22T12:39:00Z">
                    <w:rPr>
                      <w:i/>
                      <w:color w:val="FF0000"/>
                      <w:szCs w:val="18"/>
                      <w:lang w:eastAsia="zh-CN"/>
                    </w:rPr>
                  </w:rPrChange>
                </w:rPr>
                <w:t xml:space="preserve">t </w:t>
              </w:r>
              <w:r w:rsidR="001679BB" w:rsidRPr="001679BB">
                <w:rPr>
                  <w:rPrChange w:id="10841" w:author="CR#4539r2" w:date="2024-03-22T12:39:00Z">
                    <w:rPr>
                      <w:color w:val="FF0000"/>
                      <w:szCs w:val="18"/>
                      <w:lang w:eastAsia="zh-CN"/>
                    </w:rPr>
                  </w:rPrChange>
                </w:rPr>
                <w:t xml:space="preserve">is determined by its ordinary position among the positive bits in bit string, i.e., if the </w:t>
              </w:r>
              <w:r w:rsidR="001679BB" w:rsidRPr="001679BB">
                <w:rPr>
                  <w:i/>
                  <w:iCs/>
                  <w:rPrChange w:id="10842" w:author="CR#4539r2" w:date="2024-03-22T12:39:00Z">
                    <w:rPr>
                      <w:color w:val="FF0000"/>
                      <w:szCs w:val="18"/>
                      <w:lang w:eastAsia="zh-CN"/>
                    </w:rPr>
                  </w:rPrChange>
                </w:rPr>
                <w:t>i</w:t>
              </w:r>
              <w:r w:rsidR="001679BB" w:rsidRPr="001679BB">
                <w:rPr>
                  <w:rPrChange w:id="10843" w:author="CR#4539r2" w:date="2024-03-22T12:39:00Z">
                    <w:rPr>
                      <w:color w:val="FF0000"/>
                      <w:szCs w:val="18"/>
                      <w:lang w:eastAsia="zh-CN"/>
                    </w:rPr>
                  </w:rPrChange>
                </w:rPr>
                <w:t xml:space="preserve">-th bit is a first positive bit, </w:t>
              </w:r>
              <w:r w:rsidR="001679BB" w:rsidRPr="001679BB">
                <w:rPr>
                  <w:i/>
                  <w:iCs/>
                  <w:rPrChange w:id="10844" w:author="CR#4539r2" w:date="2024-03-22T12:39:00Z">
                    <w:rPr>
                      <w:color w:val="FF0000"/>
                      <w:szCs w:val="18"/>
                      <w:lang w:eastAsia="zh-CN"/>
                    </w:rPr>
                  </w:rPrChange>
                </w:rPr>
                <w:t>t=0</w:t>
              </w:r>
              <w:r w:rsidR="001679BB" w:rsidRPr="001679BB">
                <w:rPr>
                  <w:rPrChange w:id="10845" w:author="CR#4539r2" w:date="2024-03-22T12:39:00Z">
                    <w:rPr>
                      <w:color w:val="FF0000"/>
                      <w:szCs w:val="18"/>
                      <w:lang w:eastAsia="zh-CN"/>
                    </w:rPr>
                  </w:rPrChange>
                </w:rPr>
                <w:t xml:space="preserve">; if the </w:t>
              </w:r>
              <w:r w:rsidR="001679BB" w:rsidRPr="001679BB">
                <w:rPr>
                  <w:i/>
                  <w:iCs/>
                  <w:rPrChange w:id="10846" w:author="CR#4539r2" w:date="2024-03-22T12:39:00Z">
                    <w:rPr>
                      <w:color w:val="FF0000"/>
                      <w:szCs w:val="18"/>
                      <w:lang w:eastAsia="zh-CN"/>
                    </w:rPr>
                  </w:rPrChange>
                </w:rPr>
                <w:t>i</w:t>
              </w:r>
              <w:r w:rsidR="001679BB" w:rsidRPr="001679BB">
                <w:rPr>
                  <w:rPrChange w:id="10847" w:author="CR#4539r2" w:date="2024-03-22T12:39:00Z">
                    <w:rPr>
                      <w:color w:val="FF0000"/>
                      <w:szCs w:val="18"/>
                      <w:lang w:eastAsia="zh-CN"/>
                    </w:rPr>
                  </w:rPrChange>
                </w:rPr>
                <w:t xml:space="preserve">-th bit is a second positive bit, </w:t>
              </w:r>
              <w:r w:rsidR="001679BB" w:rsidRPr="001679BB">
                <w:rPr>
                  <w:i/>
                  <w:iCs/>
                  <w:rPrChange w:id="10848" w:author="CR#4539r2" w:date="2024-03-22T12:39:00Z">
                    <w:rPr>
                      <w:color w:val="FF0000"/>
                      <w:szCs w:val="18"/>
                      <w:lang w:eastAsia="zh-CN"/>
                    </w:rPr>
                  </w:rPrChange>
                </w:rPr>
                <w:t>t=1</w:t>
              </w:r>
              <w:r w:rsidR="001679BB" w:rsidRPr="001679BB">
                <w:rPr>
                  <w:rPrChange w:id="10849" w:author="CR#4539r2" w:date="2024-03-22T12:39:00Z">
                    <w:rPr>
                      <w:color w:val="FF0000"/>
                      <w:szCs w:val="18"/>
                      <w:lang w:eastAsia="zh-CN"/>
                    </w:rPr>
                  </w:rPrChange>
                </w:rPr>
                <w:t xml:space="preserve"> , and so on.</w:t>
              </w:r>
            </w:ins>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03BFF09B"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w:t>
            </w:r>
            <w:ins w:id="10850" w:author="CR#4539r2" w:date="2024-03-22T12:39:00Z">
              <w:r w:rsidR="001679BB">
                <w:t xml:space="preserve"> 38.211 [16]</w:t>
              </w:r>
            </w:ins>
            <w:ins w:id="10851" w:author="CR#4539r2" w:date="2024-03-22T12:40:00Z">
              <w:r w:rsidR="001679BB">
                <w:t>,</w:t>
              </w:r>
            </w:ins>
            <w:ins w:id="10852" w:author="CR#4539r2" w:date="2024-03-22T12:39:00Z">
              <w:r w:rsidR="001679BB">
                <w:t xml:space="preserve"> clause 6.4.1.4.2</w:t>
              </w:r>
            </w:ins>
            <w:del w:id="10853" w:author="CR#4539r2" w:date="2024-03-22T12:39:00Z">
              <w:r w:rsidRPr="0095250E" w:rsidDel="001679BB">
                <w:delText>xxxxx</w:delText>
              </w:r>
            </w:del>
            <w:r w:rsidRPr="0095250E">
              <w:t xml:space="preserve">.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ins w:id="10854" w:author="CR#4539r2" w:date="2024-03-22T12:40:00Z">
              <w:r w:rsidR="001679BB">
                <w:t xml:space="preserve"> The hoppingSubset indicates a set of cyclic shift by a bit string (see clause 6.4.1.4.2 of TS 38.211 [16]). The </w:t>
              </w:r>
              <w:r w:rsidR="001679BB" w:rsidRPr="00BA312E">
                <w:rPr>
                  <w:i/>
                  <w:iCs/>
                  <w:rPrChange w:id="10855" w:author="Ericsson (Helka-Liina) POST125" w:date="2024-03-04T11:04:00Z">
                    <w:rPr/>
                  </w:rPrChange>
                </w:rPr>
                <w:t>i</w:t>
              </w:r>
              <w:r w:rsidR="001679BB">
                <w:t xml:space="preserve">-th bit in the bit string is set to 1 to </w:t>
              </w:r>
              <w:r w:rsidR="001679BB" w:rsidRPr="00B5030A">
                <w:rPr>
                  <w:color w:val="000000" w:themeColor="text1"/>
                  <w:rPrChange w:id="10856" w:author="Ericsson (Helka-Liina) POST125" w:date="2024-03-06T13:50:00Z">
                    <w:rPr/>
                  </w:rPrChange>
                </w:rPr>
                <w:t xml:space="preserve">indicate the </w:t>
              </w:r>
            </w:ins>
            <m:oMath>
              <m:sSubSup>
                <m:sSubSupPr>
                  <m:ctrlPr>
                    <w:ins w:id="10857" w:author="CR#4539r2" w:date="2024-03-22T12:40:00Z">
                      <w:rPr>
                        <w:rFonts w:ascii="Cambria Math" w:hAnsi="Cambria Math"/>
                        <w:color w:val="000000" w:themeColor="text1"/>
                        <w:kern w:val="2"/>
                        <w:szCs w:val="18"/>
                        <w:lang w:val="en-US" w:eastAsia="zh-CN"/>
                      </w:rPr>
                    </w:ins>
                  </m:ctrlPr>
                </m:sSubSupPr>
                <m:e>
                  <m:r>
                    <w:ins w:id="10858" w:author="CR#4539r2" w:date="2024-03-22T12:40:00Z">
                      <w:rPr>
                        <w:rFonts w:ascii="Cambria Math" w:hAnsi="Cambria Math"/>
                        <w:color w:val="000000" w:themeColor="text1"/>
                        <w:szCs w:val="18"/>
                        <w:rPrChange w:id="10859" w:author="Ericsson (Helka-Liina) POST125" w:date="2024-03-06T13:50:00Z">
                          <w:rPr>
                            <w:rFonts w:ascii="Cambria Math" w:hAnsi="Cambria Math"/>
                            <w:color w:val="FF0000"/>
                            <w:szCs w:val="18"/>
                          </w:rPr>
                        </w:rPrChange>
                      </w:rPr>
                      <m:t>s</m:t>
                    </w:ins>
                  </m:r>
                </m:e>
                <m:sub>
                  <m:r>
                    <w:ins w:id="10860" w:author="CR#4539r2" w:date="2024-03-22T12:40:00Z">
                      <w:rPr>
                        <w:rFonts w:ascii="Cambria Math" w:hAnsi="Cambria Math"/>
                        <w:color w:val="000000" w:themeColor="text1"/>
                        <w:szCs w:val="18"/>
                        <w:rPrChange w:id="10861" w:author="Ericsson (Helka-Liina) POST125" w:date="2024-03-06T13:50:00Z">
                          <w:rPr>
                            <w:rFonts w:ascii="Cambria Math" w:hAnsi="Cambria Math"/>
                            <w:color w:val="FF0000"/>
                            <w:szCs w:val="18"/>
                          </w:rPr>
                        </w:rPrChange>
                      </w:rPr>
                      <m:t>csh</m:t>
                    </w:ins>
                  </m:r>
                </m:sub>
                <m:sup>
                  <m:r>
                    <w:ins w:id="10862" w:author="CR#4539r2" w:date="2024-03-22T12:40:00Z">
                      <w:rPr>
                        <w:rFonts w:ascii="Cambria Math" w:hAnsi="Cambria Math"/>
                        <w:color w:val="000000" w:themeColor="text1"/>
                        <w:szCs w:val="18"/>
                        <w:rPrChange w:id="10863" w:author="Ericsson (Helka-Liina) POST125" w:date="2024-03-06T13:50:00Z">
                          <w:rPr>
                            <w:rFonts w:ascii="Cambria Math" w:hAnsi="Cambria Math"/>
                            <w:color w:val="FF0000"/>
                            <w:szCs w:val="18"/>
                          </w:rPr>
                        </w:rPrChange>
                      </w:rPr>
                      <m:t>SRS</m:t>
                    </w:ins>
                  </m:r>
                </m:sup>
              </m:sSubSup>
              <m:d>
                <m:dPr>
                  <m:ctrlPr>
                    <w:ins w:id="10864" w:author="CR#4539r2" w:date="2024-03-22T12:40:00Z">
                      <w:rPr>
                        <w:rFonts w:ascii="Cambria Math" w:hAnsi="Cambria Math"/>
                        <w:i/>
                        <w:color w:val="000000" w:themeColor="text1"/>
                        <w:kern w:val="2"/>
                        <w:szCs w:val="18"/>
                        <w:lang w:val="en-US" w:eastAsia="zh-CN"/>
                      </w:rPr>
                    </w:ins>
                  </m:ctrlPr>
                </m:dPr>
                <m:e>
                  <m:r>
                    <w:ins w:id="10865" w:author="CR#4539r2" w:date="2024-03-22T12:40:00Z">
                      <w:rPr>
                        <w:rFonts w:ascii="Cambria Math" w:hAnsi="Cambria Math"/>
                        <w:color w:val="000000" w:themeColor="text1"/>
                        <w:szCs w:val="18"/>
                        <w:rPrChange w:id="10866" w:author="Ericsson (Helka-Liina) POST125" w:date="2024-03-06T13:50:00Z">
                          <w:rPr>
                            <w:rFonts w:ascii="Cambria Math" w:hAnsi="Cambria Math"/>
                            <w:color w:val="FF0000"/>
                            <w:szCs w:val="18"/>
                          </w:rPr>
                        </w:rPrChange>
                      </w:rPr>
                      <m:t>t</m:t>
                    </w:ins>
                  </m:r>
                </m:e>
              </m:d>
              <m:r>
                <w:ins w:id="10867" w:author="CR#4539r2" w:date="2024-03-22T12:40:00Z">
                  <w:rPr>
                    <w:rFonts w:ascii="Cambria Math" w:hAnsi="Cambria Math"/>
                    <w:color w:val="000000" w:themeColor="text1"/>
                    <w:szCs w:val="18"/>
                    <w:rPrChange w:id="10868" w:author="Ericsson (Helka-Liina) POST125" w:date="2024-03-06T13:50:00Z">
                      <w:rPr>
                        <w:rFonts w:ascii="Cambria Math" w:hAnsi="Cambria Math"/>
                        <w:color w:val="FF0000"/>
                        <w:szCs w:val="18"/>
                      </w:rPr>
                    </w:rPrChange>
                  </w:rPr>
                  <m:t>=i-1</m:t>
                </w:ins>
              </m:r>
            </m:oMath>
            <w:ins w:id="10869" w:author="CR#4539r2" w:date="2024-03-22T12:40:00Z">
              <w:r w:rsidR="001679BB" w:rsidRPr="001679BB">
                <w:rPr>
                  <w:rPrChange w:id="10870" w:author="CR#4539r2" w:date="2024-03-22T12:40:00Z">
                    <w:rPr>
                      <w:color w:val="FF0000"/>
                      <w:szCs w:val="18"/>
                      <w:lang w:eastAsia="zh-CN"/>
                    </w:rPr>
                  </w:rPrChange>
                </w:rPr>
                <w:t xml:space="preserve">, where </w:t>
              </w:r>
              <w:r w:rsidR="001679BB" w:rsidRPr="001679BB">
                <w:rPr>
                  <w:i/>
                  <w:rPrChange w:id="10871" w:author="CR#4539r2" w:date="2024-03-22T12:40:00Z">
                    <w:rPr>
                      <w:i/>
                      <w:color w:val="FF0000"/>
                      <w:szCs w:val="18"/>
                      <w:lang w:eastAsia="zh-CN"/>
                    </w:rPr>
                  </w:rPrChange>
                </w:rPr>
                <w:t xml:space="preserve">t </w:t>
              </w:r>
              <w:r w:rsidR="001679BB" w:rsidRPr="001679BB">
                <w:rPr>
                  <w:rPrChange w:id="10872" w:author="CR#4539r2" w:date="2024-03-22T12:40:00Z">
                    <w:rPr>
                      <w:color w:val="FF0000"/>
                      <w:szCs w:val="18"/>
                      <w:lang w:eastAsia="zh-CN"/>
                    </w:rPr>
                  </w:rPrChange>
                </w:rPr>
                <w:t xml:space="preserve">is determined by its ordinary position among the positive bits in bit string, i.e., if the </w:t>
              </w:r>
              <w:r w:rsidR="001679BB" w:rsidRPr="001679BB">
                <w:rPr>
                  <w:i/>
                  <w:iCs/>
                  <w:rPrChange w:id="10873" w:author="CR#4539r2" w:date="2024-03-22T12:40:00Z">
                    <w:rPr>
                      <w:color w:val="FF0000"/>
                      <w:szCs w:val="18"/>
                      <w:lang w:eastAsia="zh-CN"/>
                    </w:rPr>
                  </w:rPrChange>
                </w:rPr>
                <w:t>i</w:t>
              </w:r>
              <w:r w:rsidR="001679BB" w:rsidRPr="001679BB">
                <w:rPr>
                  <w:rPrChange w:id="10874" w:author="CR#4539r2" w:date="2024-03-22T12:40:00Z">
                    <w:rPr>
                      <w:color w:val="FF0000"/>
                      <w:szCs w:val="18"/>
                      <w:lang w:eastAsia="zh-CN"/>
                    </w:rPr>
                  </w:rPrChange>
                </w:rPr>
                <w:t xml:space="preserve">-th bit is a first positive bit, </w:t>
              </w:r>
              <w:r w:rsidR="001679BB" w:rsidRPr="001679BB">
                <w:rPr>
                  <w:i/>
                  <w:iCs/>
                  <w:rPrChange w:id="10875" w:author="CR#4539r2" w:date="2024-03-22T12:40:00Z">
                    <w:rPr>
                      <w:color w:val="FF0000"/>
                      <w:szCs w:val="18"/>
                      <w:lang w:eastAsia="zh-CN"/>
                    </w:rPr>
                  </w:rPrChange>
                </w:rPr>
                <w:t>t=0</w:t>
              </w:r>
              <w:r w:rsidR="001679BB" w:rsidRPr="001679BB">
                <w:rPr>
                  <w:rPrChange w:id="10876" w:author="CR#4539r2" w:date="2024-03-22T12:40:00Z">
                    <w:rPr>
                      <w:color w:val="FF0000"/>
                      <w:szCs w:val="18"/>
                      <w:lang w:eastAsia="zh-CN"/>
                    </w:rPr>
                  </w:rPrChange>
                </w:rPr>
                <w:t xml:space="preserve">; if the </w:t>
              </w:r>
              <w:r w:rsidR="001679BB" w:rsidRPr="001679BB">
                <w:rPr>
                  <w:i/>
                  <w:iCs/>
                  <w:rPrChange w:id="10877" w:author="CR#4539r2" w:date="2024-03-22T12:40:00Z">
                    <w:rPr>
                      <w:color w:val="FF0000"/>
                      <w:szCs w:val="18"/>
                      <w:lang w:eastAsia="zh-CN"/>
                    </w:rPr>
                  </w:rPrChange>
                </w:rPr>
                <w:t>i</w:t>
              </w:r>
              <w:r w:rsidR="001679BB" w:rsidRPr="001679BB">
                <w:rPr>
                  <w:rPrChange w:id="10878" w:author="CR#4539r2" w:date="2024-03-22T12:40:00Z">
                    <w:rPr>
                      <w:color w:val="FF0000"/>
                      <w:szCs w:val="18"/>
                      <w:lang w:eastAsia="zh-CN"/>
                    </w:rPr>
                  </w:rPrChange>
                </w:rPr>
                <w:t xml:space="preserve">-th bit is a second positive bit, </w:t>
              </w:r>
              <w:r w:rsidR="001679BB" w:rsidRPr="001679BB">
                <w:rPr>
                  <w:i/>
                  <w:iCs/>
                  <w:rPrChange w:id="10879" w:author="CR#4539r2" w:date="2024-03-22T12:40:00Z">
                    <w:rPr>
                      <w:color w:val="FF0000"/>
                      <w:szCs w:val="18"/>
                      <w:lang w:eastAsia="zh-CN"/>
                    </w:rPr>
                  </w:rPrChange>
                </w:rPr>
                <w:t>t=1</w:t>
              </w:r>
              <w:r w:rsidR="001679BB" w:rsidRPr="001679BB">
                <w:rPr>
                  <w:rPrChange w:id="10880" w:author="CR#4539r2" w:date="2024-03-22T12:40:00Z">
                    <w:rPr>
                      <w:color w:val="FF0000"/>
                      <w:szCs w:val="18"/>
                      <w:lang w:eastAsia="zh-CN"/>
                    </w:rPr>
                  </w:rPrChange>
                </w:rPr>
                <w:t xml:space="preserve"> , and so on</w:t>
              </w:r>
              <w:r w:rsidR="001679BB" w:rsidRPr="00B5030A">
                <w:rPr>
                  <w:color w:val="000000" w:themeColor="text1"/>
                  <w:szCs w:val="18"/>
                  <w:lang w:eastAsia="zh-CN"/>
                  <w:rPrChange w:id="10881" w:author="Ericsson (Helka-Liina) POST125" w:date="2024-03-06T13:50:00Z">
                    <w:rPr>
                      <w:color w:val="FF0000"/>
                      <w:szCs w:val="18"/>
                      <w:lang w:eastAsia="zh-CN"/>
                    </w:rPr>
                  </w:rPrChange>
                </w:rPr>
                <w:t>.</w:t>
              </w:r>
            </w:ins>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1BD300FF"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w:t>
            </w:r>
            <w:ins w:id="10882" w:author="CR#4539r2" w:date="2024-03-22T12:40:00Z">
              <w:r w:rsidR="001679BB">
                <w:rPr>
                  <w:szCs w:val="22"/>
                  <w:lang w:eastAsia="sv-SE"/>
                </w:rPr>
                <w:t>TS 38.211 [16]</w:t>
              </w:r>
            </w:ins>
            <w:ins w:id="10883" w:author="CR#4539r2" w:date="2024-03-22T12:41:00Z">
              <w:r w:rsidR="001679BB">
                <w:rPr>
                  <w:szCs w:val="22"/>
                  <w:lang w:eastAsia="sv-SE"/>
                </w:rPr>
                <w:t>,</w:t>
              </w:r>
            </w:ins>
            <w:ins w:id="10884" w:author="CR#4539r2" w:date="2024-03-22T12:40:00Z">
              <w:r w:rsidR="001679BB">
                <w:rPr>
                  <w:szCs w:val="22"/>
                  <w:lang w:eastAsia="sv-SE"/>
                </w:rPr>
                <w:t xml:space="preserve"> clause 6.4.1.4.2</w:t>
              </w:r>
            </w:ins>
            <w:del w:id="10885" w:author="CR#4539r2" w:date="2024-03-22T12:40:00Z">
              <w:r w:rsidRPr="0095250E" w:rsidDel="001679BB">
                <w:rPr>
                  <w:szCs w:val="22"/>
                  <w:lang w:eastAsia="sv-SE"/>
                </w:rPr>
                <w:delText>Reference XXX</w:delText>
              </w:r>
            </w:del>
            <w:r w:rsidRPr="0095250E">
              <w:rPr>
                <w:szCs w:val="22"/>
                <w:lang w:eastAsia="sv-SE"/>
              </w:rPr>
              <w:t>.</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C297423"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ins w:id="10886" w:author="CR#4599r1" w:date="2024-03-25T10:37:00Z">
              <w:r w:rsidR="001867FB">
                <w:rPr>
                  <w:szCs w:val="22"/>
                  <w:lang w:eastAsia="sv-SE"/>
                </w:rPr>
                <w:t xml:space="preserve"> except when periodicity of 20480ms is configured</w:t>
              </w:r>
            </w:ins>
            <w:r w:rsidRPr="0095250E">
              <w:rPr>
                <w:szCs w:val="22"/>
                <w:lang w:eastAsia="sv-SE"/>
              </w:rPr>
              <w:t>.</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2278C8DF"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w:t>
            </w:r>
            <w:ins w:id="10887" w:author="CR#4599r1" w:date="2024-03-25T10:38:00Z">
              <w:r w:rsidR="001867FB">
                <w:rPr>
                  <w:szCs w:val="22"/>
                  <w:lang w:eastAsia="sv-SE"/>
                </w:rPr>
                <w:t>If</w:t>
              </w:r>
              <w:r w:rsidR="001867FB" w:rsidRPr="00B67314">
                <w:rPr>
                  <w:szCs w:val="22"/>
                  <w:lang w:eastAsia="sv-SE"/>
                </w:rPr>
                <w:t xml:space="preserve"> </w:t>
              </w:r>
              <w:r w:rsidR="001867FB" w:rsidRPr="00B67314">
                <w:rPr>
                  <w:i/>
                  <w:iCs/>
                  <w:szCs w:val="22"/>
                  <w:lang w:eastAsia="sv-SE"/>
                </w:rPr>
                <w:t>srs-PosRRC-InactiveValidityArea</w:t>
              </w:r>
              <w:r w:rsidR="001867FB">
                <w:rPr>
                  <w:i/>
                  <w:iCs/>
                  <w:szCs w:val="22"/>
                  <w:lang w:eastAsia="sv-SE"/>
                </w:rPr>
                <w:t>Pre</w:t>
              </w:r>
              <w:r w:rsidR="001867FB" w:rsidRPr="00B67314">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ins>
            <w:del w:id="10888" w:author="CR#4599r1" w:date="2024-03-25T10:38:00Z">
              <w:r w:rsidR="004D4EFA" w:rsidRPr="0095250E" w:rsidDel="001867FB">
                <w:rPr>
                  <w:szCs w:val="22"/>
                  <w:lang w:eastAsia="sv-SE"/>
                </w:rPr>
                <w:delText>For SRS for positioning configuration in multiple cells</w:delText>
              </w:r>
            </w:del>
            <w:r w:rsidR="004D4EFA" w:rsidRPr="0095250E">
              <w:rPr>
                <w:szCs w:val="22"/>
                <w:lang w:eastAsia="sv-SE"/>
              </w:rPr>
              <w:t xml:space="preserve"> this field is commonly configured across cells within the validity area.</w:t>
            </w:r>
            <w:ins w:id="10889" w:author="CR#4599r1" w:date="2024-03-25T10:38:00Z">
              <w:r w:rsidR="001867FB">
                <w:rPr>
                  <w:szCs w:val="22"/>
                  <w:lang w:eastAsia="sv-SE"/>
                </w:rPr>
                <w:t xml:space="preserve"> </w:t>
              </w:r>
              <w:r w:rsidR="001867FB" w:rsidRPr="0095250E">
                <w:rPr>
                  <w:i/>
                  <w:lang w:eastAsia="sv-SE"/>
                </w:rPr>
                <w:t>nrofSymbols</w:t>
              </w:r>
              <w:r w:rsidR="001867FB" w:rsidRPr="0095250E">
                <w:rPr>
                  <w:lang w:eastAsia="sv-SE"/>
                </w:rPr>
                <w:t xml:space="preserve"> </w:t>
              </w:r>
              <w:r w:rsidR="001867FB">
                <w:rPr>
                  <w:lang w:eastAsia="sv-SE"/>
                </w:rPr>
                <w:t>is</w:t>
              </w:r>
              <w:r w:rsidR="001867FB" w:rsidRPr="00992219">
                <w:rPr>
                  <w:szCs w:val="22"/>
                  <w:lang w:eastAsia="sv-SE"/>
                </w:rPr>
                <w:t xml:space="preserve"> same for all the hops </w:t>
              </w:r>
              <w:r w:rsidR="001867FB">
                <w:rPr>
                  <w:szCs w:val="22"/>
                  <w:lang w:eastAsia="sv-SE"/>
                </w:rPr>
                <w:t>when</w:t>
              </w:r>
              <w:r w:rsidR="001867FB" w:rsidRPr="00992219">
                <w:rPr>
                  <w:szCs w:val="22"/>
                  <w:lang w:eastAsia="sv-SE"/>
                </w:rPr>
                <w:t xml:space="preserve"> </w:t>
              </w:r>
              <w:r w:rsidR="001867FB" w:rsidRPr="00992219">
                <w:rPr>
                  <w:i/>
                  <w:iCs/>
                  <w:szCs w:val="22"/>
                  <w:lang w:eastAsia="sv-SE"/>
                </w:rPr>
                <w:t>TxHoppingConfig</w:t>
              </w:r>
              <w:r w:rsidR="001867FB" w:rsidRPr="00992219">
                <w:rPr>
                  <w:szCs w:val="22"/>
                  <w:lang w:eastAsia="sv-SE"/>
                </w:rPr>
                <w:t xml:space="preserve"> is configured</w:t>
              </w:r>
              <w:r w:rsidR="001867FB">
                <w:rPr>
                  <w:szCs w:val="22"/>
                  <w:lang w:eastAsia="sv-SE"/>
                </w:rPr>
                <w:t>.</w:t>
              </w:r>
            </w:ins>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25974B1"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w:t>
            </w:r>
            <w:ins w:id="10890" w:author="CR#4599r1" w:date="2024-03-25T10:38:00Z">
              <w:r w:rsidR="001867FB">
                <w:rPr>
                  <w:szCs w:val="22"/>
                  <w:lang w:eastAsia="sv-SE"/>
                </w:rPr>
                <w:t>If</w:t>
              </w:r>
              <w:r w:rsidR="001867FB" w:rsidRPr="00B67314">
                <w:rPr>
                  <w:szCs w:val="22"/>
                  <w:lang w:eastAsia="sv-SE"/>
                </w:rPr>
                <w:t xml:space="preserve"> </w:t>
              </w:r>
              <w:r w:rsidR="001867FB" w:rsidRPr="00B67314">
                <w:rPr>
                  <w:i/>
                  <w:iCs/>
                  <w:szCs w:val="22"/>
                  <w:lang w:eastAsia="sv-SE"/>
                </w:rPr>
                <w:t>srs-PosRRC-InactiveValidityArea</w:t>
              </w:r>
              <w:r w:rsidR="001867FB">
                <w:rPr>
                  <w:i/>
                  <w:iCs/>
                  <w:szCs w:val="22"/>
                  <w:lang w:eastAsia="sv-SE"/>
                </w:rPr>
                <w:t>Pre</w:t>
              </w:r>
              <w:r w:rsidR="001867FB" w:rsidRPr="00B67314">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w:t>
              </w:r>
              <w:r w:rsidR="001867FB">
                <w:rPr>
                  <w:szCs w:val="22"/>
                  <w:lang w:eastAsia="sv-SE"/>
                </w:rPr>
                <w:t>i</w:t>
              </w:r>
              <w:r w:rsidR="001867FB" w:rsidRPr="00B67314">
                <w:rPr>
                  <w:szCs w:val="22"/>
                  <w:lang w:eastAsia="sv-SE"/>
                </w:rPr>
                <w:t>s configured,</w:t>
              </w:r>
              <w:r w:rsidR="001867FB">
                <w:rPr>
                  <w:szCs w:val="22"/>
                  <w:lang w:eastAsia="sv-SE"/>
                </w:rPr>
                <w:t xml:space="preserve"> </w:t>
              </w:r>
            </w:ins>
            <w:del w:id="10891" w:author="CR#4599r1" w:date="2024-03-25T10:38:00Z">
              <w:r w:rsidR="004D4EFA" w:rsidRPr="0095250E" w:rsidDel="001867FB">
                <w:rPr>
                  <w:szCs w:val="22"/>
                  <w:lang w:eastAsia="sv-SE"/>
                </w:rPr>
                <w:delText>For SRS for positioning configuration in multiple cells</w:delText>
              </w:r>
            </w:del>
            <w:del w:id="10892" w:author="CR#4599r1" w:date="2024-03-25T10:39:00Z">
              <w:r w:rsidR="004D4EFA" w:rsidRPr="0095250E" w:rsidDel="001867FB">
                <w:rPr>
                  <w:szCs w:val="22"/>
                  <w:lang w:eastAsia="sv-SE"/>
                </w:rPr>
                <w:delText xml:space="preserve"> </w:delText>
              </w:r>
            </w:del>
            <w:r w:rsidR="004D4EFA" w:rsidRPr="0095250E">
              <w:rPr>
                <w:szCs w:val="22"/>
                <w:lang w:eastAsia="sv-SE"/>
              </w:rPr>
              <w:t>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483C285F"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w:t>
            </w:r>
            <w:ins w:id="10893" w:author="CR#4599r1" w:date="2024-03-25T10:39:00Z">
              <w:r w:rsidR="001867FB">
                <w:rPr>
                  <w:szCs w:val="22"/>
                  <w:lang w:eastAsia="sv-SE"/>
                </w:rPr>
                <w:t>If</w:t>
              </w:r>
              <w:r w:rsidR="001867FB" w:rsidRPr="00B67314">
                <w:rPr>
                  <w:szCs w:val="22"/>
                  <w:lang w:eastAsia="sv-SE"/>
                </w:rPr>
                <w:t xml:space="preserve"> </w:t>
              </w:r>
              <w:r w:rsidR="001867FB" w:rsidRPr="00B67314">
                <w:rPr>
                  <w:i/>
                  <w:iCs/>
                  <w:szCs w:val="22"/>
                  <w:lang w:eastAsia="sv-SE"/>
                </w:rPr>
                <w:t>srs-PosRRC-InactiveValidityArea</w:t>
              </w:r>
              <w:r w:rsidR="001867FB">
                <w:rPr>
                  <w:i/>
                  <w:iCs/>
                  <w:szCs w:val="22"/>
                  <w:lang w:eastAsia="sv-SE"/>
                </w:rPr>
                <w:t>Pre</w:t>
              </w:r>
              <w:r w:rsidR="001867FB" w:rsidRPr="00B67314">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894" w:author="CR#4599r1" w:date="2024-03-25T10:39: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0895" w:name="OLE_LINK15"/>
            <w:bookmarkStart w:id="10896" w:name="OLE_LINK16"/>
            <w:r w:rsidRPr="0095250E">
              <w:rPr>
                <w:rFonts w:cs="Arial"/>
                <w:i/>
                <w:szCs w:val="18"/>
                <w:lang w:eastAsia="zh-CN"/>
              </w:rPr>
              <w:t xml:space="preserve">srs-ResourceId </w:t>
            </w:r>
            <w:bookmarkEnd w:id="10895"/>
            <w:bookmarkEnd w:id="1089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95250E" w:rsidRDefault="004D4EFA" w:rsidP="004D4EFA">
            <w:pPr>
              <w:pStyle w:val="TAL"/>
              <w:rPr>
                <w:b/>
                <w:bCs/>
                <w:i/>
                <w:iCs/>
              </w:rPr>
            </w:pPr>
            <w:r w:rsidRPr="0095250E">
              <w:rPr>
                <w:b/>
                <w:bCs/>
                <w:i/>
                <w:iCs/>
              </w:rPr>
              <w:t>srs-Pos</w:t>
            </w:r>
            <w:ins w:id="10897" w:author="CR#4599r1" w:date="2024-03-25T10:40:00Z">
              <w:r w:rsidR="001867FB">
                <w:rPr>
                  <w:b/>
                  <w:bCs/>
                  <w:i/>
                  <w:iCs/>
                </w:rPr>
                <w:t>PeriodicConfig</w:t>
              </w:r>
            </w:ins>
            <w:r w:rsidRPr="0095250E">
              <w:rPr>
                <w:b/>
                <w:bCs/>
                <w:i/>
                <w:iCs/>
              </w:rPr>
              <w:t>HyperSFN-Index</w:t>
            </w:r>
          </w:p>
          <w:p w14:paraId="6B88188F" w14:textId="06D2E8DA" w:rsidR="004D4EFA" w:rsidRPr="0095250E" w:rsidRDefault="004D4EFA" w:rsidP="004D4EFA">
            <w:pPr>
              <w:pStyle w:val="TAL"/>
              <w:rPr>
                <w:b/>
                <w:i/>
                <w:szCs w:val="22"/>
                <w:lang w:eastAsia="sv-SE"/>
              </w:rPr>
            </w:pPr>
            <w:r w:rsidRPr="0095250E">
              <w:t xml:space="preserve">Indicates whether the current </w:t>
            </w:r>
            <w:ins w:id="10898" w:author="CR#4599r1" w:date="2024-03-25T10:40:00Z">
              <w:r w:rsidR="001867FB">
                <w:t xml:space="preserve">Hyper </w:t>
              </w:r>
            </w:ins>
            <w:r w:rsidRPr="0095250E">
              <w:t xml:space="preserve">SFN is even or odd </w:t>
            </w:r>
            <w:ins w:id="10899" w:author="CR#4599r1" w:date="2024-03-25T10:40:00Z">
              <w:r w:rsidR="001867FB">
                <w:t>H</w:t>
              </w:r>
            </w:ins>
            <w:r w:rsidRPr="0095250E">
              <w:t>SFN for SRS for Positioning transmission. If this fi</w:t>
            </w:r>
            <w:ins w:id="10900" w:author="Draft_v2" w:date="2024-03-28T16:08:00Z">
              <w:r w:rsidR="00B21904">
                <w:t>e</w:t>
              </w:r>
            </w:ins>
            <w:r w:rsidRPr="0095250E">
              <w:t>l</w:t>
            </w:r>
            <w:del w:id="10901" w:author="Draft_v2" w:date="2024-03-28T16:08:00Z">
              <w:r w:rsidRPr="0095250E" w:rsidDel="00B21904">
                <w:delText>e</w:delText>
              </w:r>
            </w:del>
            <w:r w:rsidRPr="0095250E">
              <w:t xml:space="preserve">d is not configured, the UE assumes that SRS for positioning periodictity longer than one </w:t>
            </w:r>
            <w:ins w:id="10902" w:author="CR#4599r1" w:date="2024-03-25T10:40:00Z">
              <w:r w:rsidR="001867FB">
                <w:t xml:space="preserve">Hyper </w:t>
              </w:r>
            </w:ins>
            <w:r w:rsidRPr="0095250E">
              <w:t>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028CA42E" w:rsidR="009E79B2" w:rsidRPr="0095250E" w:rsidRDefault="009E79B2" w:rsidP="009E79B2">
            <w:pPr>
              <w:pStyle w:val="TAL"/>
              <w:rPr>
                <w:b/>
                <w:i/>
                <w:szCs w:val="22"/>
                <w:lang w:eastAsia="sv-SE"/>
              </w:rPr>
            </w:pPr>
            <w:r w:rsidRPr="0095250E">
              <w:rPr>
                <w:szCs w:val="22"/>
                <w:lang w:eastAsia="sv-SE"/>
              </w:rPr>
              <w:t>Indicate the number of bits for "SRS request"</w:t>
            </w:r>
            <w:ins w:id="10903" w:author="Draft_v2" w:date="2024-03-28T16:09:00Z">
              <w:r w:rsidR="00B21904">
                <w:rPr>
                  <w:szCs w:val="22"/>
                  <w:lang w:eastAsia="sv-SE"/>
                </w:rPr>
                <w:t xml:space="preserve"> </w:t>
              </w:r>
            </w:ins>
            <w:r w:rsidRPr="0095250E">
              <w:rPr>
                <w:szCs w:val="22"/>
                <w:lang w:eastAsia="sv-SE"/>
              </w:rPr>
              <w:t xml:space="preserve">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4307CA45"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w:t>
            </w:r>
            <w:ins w:id="10904" w:author="CR#4599r1" w:date="2024-03-25T10:40:00Z">
              <w:r w:rsidR="001867FB">
                <w:rPr>
                  <w:szCs w:val="22"/>
                  <w:lang w:eastAsia="sv-SE"/>
                </w:rPr>
                <w:t>If</w:t>
              </w:r>
              <w:r w:rsidR="001867FB" w:rsidRPr="00B67314">
                <w:rPr>
                  <w:szCs w:val="22"/>
                  <w:lang w:eastAsia="sv-SE"/>
                </w:rPr>
                <w:t xml:space="preserve"> </w:t>
              </w:r>
              <w:r w:rsidR="001867FB" w:rsidRPr="00923C15">
                <w:rPr>
                  <w:i/>
                  <w:iCs/>
                  <w:szCs w:val="22"/>
                  <w:lang w:eastAsia="sv-SE"/>
                </w:rPr>
                <w:t>srs-PosRRC-InactiveValidityArea</w:t>
              </w:r>
              <w:r w:rsidR="001867FB">
                <w:rPr>
                  <w:i/>
                  <w:iCs/>
                  <w:szCs w:val="22"/>
                  <w:lang w:eastAsia="sv-SE"/>
                </w:rPr>
                <w:t>Pre</w:t>
              </w:r>
              <w:r w:rsidR="001867FB" w:rsidRPr="00923C15">
                <w:rPr>
                  <w:i/>
                  <w:iCs/>
                  <w:szCs w:val="22"/>
                  <w:lang w:eastAsia="sv-SE"/>
                </w:rPr>
                <w:t>Config</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05" w:author="CR#4599r1" w:date="2024-03-25T10:40: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7F78B651"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w:t>
            </w:r>
            <w:ins w:id="10906" w:author="CR#4599r1" w:date="2024-03-25T10:41:00Z">
              <w:r w:rsidR="001867FB">
                <w:rPr>
                  <w:szCs w:val="22"/>
                  <w:lang w:eastAsia="sv-SE"/>
                </w:rPr>
                <w:t xml:space="preserve">If </w:t>
              </w:r>
              <w:r w:rsidR="001867FB" w:rsidRPr="00E85FD0">
                <w:rPr>
                  <w:i/>
                  <w:iCs/>
                  <w:szCs w:val="22"/>
                  <w:lang w:eastAsia="sv-SE"/>
                </w:rPr>
                <w:t>srs-PosRRC-InactiveValidityArea</w:t>
              </w:r>
              <w:r w:rsidR="001867FB">
                <w:rPr>
                  <w:i/>
                  <w:iCs/>
                  <w:szCs w:val="22"/>
                  <w:lang w:eastAsia="sv-SE"/>
                </w:rPr>
                <w:t>Pre</w:t>
              </w:r>
              <w:r w:rsidR="001867FB" w:rsidRPr="00E85FD0">
                <w:rPr>
                  <w:i/>
                  <w:iCs/>
                  <w:szCs w:val="22"/>
                  <w:lang w:eastAsia="sv-SE"/>
                </w:rPr>
                <w:t>Config</w:t>
              </w:r>
              <w:r w:rsidR="001867FB">
                <w:rPr>
                  <w:i/>
                  <w:iCs/>
                  <w:szCs w:val="22"/>
                  <w:lang w:eastAsia="sv-SE"/>
                </w:rPr>
                <w:t xml:space="preserve">List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07" w:author="CR#4599r1" w:date="2024-03-25T10:41: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1A1A89C5"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w:t>
            </w:r>
            <w:ins w:id="10908" w:author="CR#4599r1" w:date="2024-03-25T10:41:00Z">
              <w:r w:rsidR="001867FB">
                <w:rPr>
                  <w:szCs w:val="22"/>
                  <w:lang w:eastAsia="sv-SE"/>
                </w:rPr>
                <w:t>If</w:t>
              </w:r>
              <w:r w:rsidR="001867FB" w:rsidRPr="00B67314">
                <w:rPr>
                  <w:szCs w:val="22"/>
                  <w:lang w:eastAsia="sv-SE"/>
                </w:rPr>
                <w:t xml:space="preserve"> </w:t>
              </w:r>
              <w:r w:rsidR="001867FB" w:rsidRPr="007C0EB3">
                <w:rPr>
                  <w:i/>
                  <w:iCs/>
                  <w:szCs w:val="22"/>
                  <w:lang w:eastAsia="sv-SE"/>
                </w:rPr>
                <w:t>srs-PosRRC-InactiveValidityArea</w:t>
              </w:r>
              <w:r w:rsidR="001867FB">
                <w:rPr>
                  <w:i/>
                  <w:iCs/>
                  <w:szCs w:val="22"/>
                  <w:lang w:eastAsia="sv-SE"/>
                </w:rPr>
                <w:t>Pre</w:t>
              </w:r>
              <w:r w:rsidR="001867FB" w:rsidRPr="007C0EB3">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09" w:author="CR#4599r1" w:date="2024-03-25T10:41: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31AA7A55"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ins w:id="10910" w:author="CR#4599r1" w:date="2024-03-25T10:42:00Z">
              <w:r w:rsidR="001867FB">
                <w:rPr>
                  <w:szCs w:val="22"/>
                  <w:lang w:eastAsia="sv-SE"/>
                </w:rPr>
                <w:t>If</w:t>
              </w:r>
              <w:r w:rsidR="001867FB" w:rsidRPr="00B67314">
                <w:rPr>
                  <w:szCs w:val="22"/>
                  <w:lang w:eastAsia="sv-SE"/>
                </w:rPr>
                <w:t xml:space="preserve"> </w:t>
              </w:r>
              <w:r w:rsidR="001867FB" w:rsidRPr="004E0A49">
                <w:rPr>
                  <w:i/>
                  <w:iCs/>
                  <w:szCs w:val="22"/>
                  <w:lang w:eastAsia="sv-SE"/>
                </w:rPr>
                <w:t>srs-PosRRC-InactiveValidityArea</w:t>
              </w:r>
              <w:r w:rsidR="001867FB">
                <w:rPr>
                  <w:i/>
                  <w:iCs/>
                  <w:szCs w:val="22"/>
                  <w:lang w:eastAsia="sv-SE"/>
                </w:rPr>
                <w:t>Pre</w:t>
              </w:r>
              <w:r w:rsidR="001867FB" w:rsidRPr="004E0A49">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11" w:author="CR#4599r1" w:date="2024-03-25T10:42: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rsidDel="001867FB" w14:paraId="72956875" w14:textId="3012DD5C" w:rsidTr="00964CC4">
        <w:trPr>
          <w:del w:id="10912" w:author="CR#4599r1" w:date="2024-03-25T10:42:00Z"/>
        </w:trPr>
        <w:tc>
          <w:tcPr>
            <w:tcW w:w="14173" w:type="dxa"/>
            <w:tcBorders>
              <w:top w:val="single" w:sz="4" w:space="0" w:color="auto"/>
              <w:left w:val="single" w:sz="4" w:space="0" w:color="auto"/>
              <w:bottom w:val="single" w:sz="4" w:space="0" w:color="auto"/>
              <w:right w:val="single" w:sz="4" w:space="0" w:color="auto"/>
            </w:tcBorders>
          </w:tcPr>
          <w:p w14:paraId="31A027C7" w14:textId="3DC252AB" w:rsidR="004D4EFA" w:rsidRPr="0095250E" w:rsidDel="001867FB" w:rsidRDefault="004D4EFA" w:rsidP="004D4EFA">
            <w:pPr>
              <w:pStyle w:val="TAL"/>
              <w:rPr>
                <w:del w:id="10913" w:author="CR#4599r1" w:date="2024-03-25T10:42:00Z"/>
                <w:b/>
                <w:bCs/>
                <w:i/>
                <w:iCs/>
              </w:rPr>
            </w:pPr>
            <w:del w:id="10914" w:author="CR#4599r1" w:date="2024-03-25T10:42:00Z">
              <w:r w:rsidRPr="0095250E" w:rsidDel="001867FB">
                <w:rPr>
                  <w:b/>
                  <w:bCs/>
                  <w:i/>
                  <w:iCs/>
                </w:rPr>
                <w:delText>srs-PosHyperSFN-Index</w:delText>
              </w:r>
            </w:del>
          </w:p>
          <w:p w14:paraId="318C6898" w14:textId="1FFFB6C1" w:rsidR="004D4EFA" w:rsidRPr="0095250E" w:rsidDel="001867FB" w:rsidRDefault="004D4EFA" w:rsidP="004D4EFA">
            <w:pPr>
              <w:pStyle w:val="TAL"/>
              <w:rPr>
                <w:del w:id="10915" w:author="CR#4599r1" w:date="2024-03-25T10:42:00Z"/>
                <w:b/>
                <w:i/>
                <w:szCs w:val="22"/>
                <w:lang w:eastAsia="sv-SE"/>
              </w:rPr>
            </w:pPr>
            <w:del w:id="10916" w:author="CR#4599r1" w:date="2024-03-25T10:42:00Z">
              <w:r w:rsidRPr="0095250E" w:rsidDel="001867FB">
                <w:delText>Indicates whether the current SFN is even or odd SFN for SRS for Positioning transmission. If this filed is not configured, the UE assumes that SRS for positioning periodictity longer than one SFN is not configured.</w:delText>
              </w:r>
            </w:del>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3C2C30B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w:t>
            </w:r>
            <w:ins w:id="10917" w:author="CR#4599r1" w:date="2024-03-25T10:42:00Z">
              <w:r w:rsidR="001867FB">
                <w:rPr>
                  <w:szCs w:val="22"/>
                  <w:lang w:eastAsia="sv-SE"/>
                </w:rPr>
                <w:t>If</w:t>
              </w:r>
              <w:r w:rsidR="001867FB" w:rsidRPr="00B67314">
                <w:rPr>
                  <w:szCs w:val="22"/>
                  <w:lang w:eastAsia="sv-SE"/>
                </w:rPr>
                <w:t xml:space="preserve"> </w:t>
              </w:r>
              <w:r w:rsidR="001867FB" w:rsidRPr="004E0A49">
                <w:rPr>
                  <w:i/>
                  <w:iCs/>
                  <w:szCs w:val="22"/>
                  <w:lang w:eastAsia="sv-SE"/>
                </w:rPr>
                <w:t>srs-PosRRC-InactiveValidityArea</w:t>
              </w:r>
              <w:r w:rsidR="001867FB">
                <w:rPr>
                  <w:i/>
                  <w:iCs/>
                  <w:szCs w:val="22"/>
                  <w:lang w:eastAsia="sv-SE"/>
                </w:rPr>
                <w:t>Pre</w:t>
              </w:r>
              <w:r w:rsidR="001867FB" w:rsidRPr="004E0A49">
                <w:rPr>
                  <w:i/>
                  <w:iCs/>
                  <w:szCs w:val="22"/>
                  <w:lang w:eastAsia="sv-SE"/>
                </w:rPr>
                <w:t>Config</w:t>
              </w:r>
              <w:r w:rsidR="001867FB">
                <w:rPr>
                  <w:i/>
                  <w:iCs/>
                  <w:szCs w:val="22"/>
                  <w:lang w:eastAsia="sv-SE"/>
                </w:rPr>
                <w:t xml:space="preserve">List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18" w:author="CR#4599r1" w:date="2024-03-25T10:42:00Z">
              <w:r w:rsidR="004D4EFA" w:rsidRPr="0095250E" w:rsidDel="001867FB">
                <w:rPr>
                  <w:szCs w:val="22"/>
                  <w:lang w:eastAsia="sv-SE"/>
                </w:rPr>
                <w:delText xml:space="preserve">For SRS for positioning configuration in multiple cells </w:delText>
              </w:r>
            </w:del>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5D4A6DCC"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w:t>
            </w:r>
            <w:ins w:id="10919" w:author="CR#4599r1" w:date="2024-03-25T10:43:00Z">
              <w:r w:rsidR="001867FB">
                <w:rPr>
                  <w:szCs w:val="22"/>
                  <w:lang w:eastAsia="sv-SE"/>
                </w:rPr>
                <w:t>If</w:t>
              </w:r>
              <w:r w:rsidR="001867FB" w:rsidRPr="00B67314">
                <w:rPr>
                  <w:szCs w:val="22"/>
                  <w:lang w:eastAsia="sv-SE"/>
                </w:rPr>
                <w:t xml:space="preserve"> </w:t>
              </w:r>
              <w:r w:rsidR="001867FB" w:rsidRPr="004E0A49">
                <w:rPr>
                  <w:i/>
                  <w:iCs/>
                  <w:szCs w:val="22"/>
                  <w:lang w:eastAsia="sv-SE"/>
                </w:rPr>
                <w:t>srs-PosRRC-InactiveValidityArea</w:t>
              </w:r>
              <w:r w:rsidR="001867FB">
                <w:rPr>
                  <w:i/>
                  <w:iCs/>
                  <w:szCs w:val="22"/>
                  <w:lang w:eastAsia="sv-SE"/>
                </w:rPr>
                <w:t>Pre</w:t>
              </w:r>
              <w:r w:rsidR="001867FB" w:rsidRPr="004E0A49">
                <w:rPr>
                  <w:i/>
                  <w:iCs/>
                  <w:szCs w:val="22"/>
                  <w:lang w:eastAsia="sv-SE"/>
                </w:rPr>
                <w:t>Config</w:t>
              </w:r>
              <w:r w:rsidR="001867FB">
                <w:rPr>
                  <w:i/>
                  <w:iCs/>
                  <w:szCs w:val="22"/>
                  <w:lang w:eastAsia="sv-SE"/>
                </w:rPr>
                <w:t xml:space="preserve">List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920" w:author="CR#4599r1" w:date="2024-03-25T10:43:00Z">
              <w:r w:rsidR="004D4EFA" w:rsidRPr="0095250E" w:rsidDel="001867FB">
                <w:rPr>
                  <w:szCs w:val="22"/>
                  <w:lang w:eastAsia="sv-SE"/>
                </w:rPr>
                <w:delText xml:space="preserve">For SRS for positioning configuration in multiple cells </w:delText>
              </w:r>
            </w:del>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0921" w:name="OLE_LINK36"/>
            <w:bookmarkStart w:id="1092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0921"/>
            <w:bookmarkEnd w:id="1092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0DAB546A"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del w:id="10923" w:author="CR#4599r1" w:date="2024-03-25T10:43:00Z">
              <w:r w:rsidRPr="0095250E" w:rsidDel="001867FB">
                <w:rPr>
                  <w:rFonts w:cs="Arial"/>
                  <w:i/>
                  <w:szCs w:val="18"/>
                </w:rPr>
                <w:delText>P</w:delText>
              </w:r>
            </w:del>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del w:id="10924" w:author="CR#4599r1" w:date="2024-03-25T10:43:00Z">
              <w:r w:rsidRPr="0095250E" w:rsidDel="001867FB">
                <w:rPr>
                  <w:rFonts w:cs="Arial"/>
                  <w:i/>
                  <w:szCs w:val="18"/>
                </w:rPr>
                <w:delText>P</w:delText>
              </w:r>
            </w:del>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 xml:space="preserve">2 </w:t>
            </w:r>
            <w:del w:id="10925" w:author="CR#4599r1" w:date="2024-03-25T10:43:00Z">
              <w:r w:rsidRPr="0095250E" w:rsidDel="001867FB">
                <w:rPr>
                  <w:rFonts w:cs="Arial"/>
                  <w:i/>
                  <w:szCs w:val="18"/>
                </w:rPr>
                <w:delText>P</w:delText>
              </w:r>
            </w:del>
            <w:r w:rsidRPr="0095250E">
              <w:rPr>
                <w:rFonts w:cs="Arial"/>
                <w:i/>
                <w:szCs w:val="18"/>
              </w:rPr>
              <w:t>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467478">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467478">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467478">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467478">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467478">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467478">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10926" w:name="_Toc156130613"/>
      <w:r w:rsidRPr="0095250E">
        <w:rPr>
          <w:rFonts w:eastAsia="MS Mincho"/>
        </w:rPr>
        <w:t>–</w:t>
      </w:r>
      <w:r w:rsidRPr="0095250E">
        <w:rPr>
          <w:rFonts w:eastAsia="MS Mincho"/>
        </w:rPr>
        <w:tab/>
      </w:r>
      <w:r w:rsidRPr="0095250E">
        <w:rPr>
          <w:rFonts w:eastAsia="MS Mincho"/>
          <w:i/>
        </w:rPr>
        <w:t>SRS-PosTx-Hopping</w:t>
      </w:r>
      <w:bookmarkEnd w:id="10926"/>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3D272EE5" w:rsidR="004D4EFA" w:rsidRPr="0095250E" w:rsidRDefault="004D4EFA" w:rsidP="0095250E">
      <w:pPr>
        <w:pStyle w:val="PL"/>
      </w:pPr>
      <w:r w:rsidRPr="0095250E">
        <w:t xml:space="preserve">    bwp-</w:t>
      </w:r>
      <w:r w:rsidR="005E4AC2" w:rsidRPr="0095250E">
        <w:t>r</w:t>
      </w:r>
      <w:r w:rsidRPr="0095250E">
        <w:t>18                                         BWP</w:t>
      </w:r>
      <w:ins w:id="10927" w:author="CR#4599r1" w:date="2024-03-25T10:44:00Z">
        <w:r w:rsidR="001867FB">
          <w:t xml:space="preserve">                                                              </w:t>
        </w:r>
        <w:r w:rsidR="001867FB" w:rsidRPr="0095250E">
          <w:rPr>
            <w:color w:val="993366"/>
          </w:rPr>
          <w:t>OPTIONAL</w:t>
        </w:r>
        <w:r w:rsidR="001867FB">
          <w:rPr>
            <w:color w:val="993366"/>
          </w:rPr>
          <w:t>,</w:t>
        </w:r>
        <w:r w:rsidR="001867FB" w:rsidRPr="0095250E">
          <w:t xml:space="preserve"> </w:t>
        </w:r>
        <w:r w:rsidR="001867FB" w:rsidRPr="0095250E">
          <w:rPr>
            <w:color w:val="808080"/>
          </w:rPr>
          <w:t xml:space="preserve">-- Need </w:t>
        </w:r>
        <w:r w:rsidR="001867FB">
          <w:rPr>
            <w:color w:val="808080"/>
          </w:rPr>
          <w:t>R</w:t>
        </w:r>
      </w:ins>
      <w:del w:id="10928" w:author="CR#4599r1" w:date="2024-03-25T10:44:00Z">
        <w:r w:rsidRPr="0095250E" w:rsidDel="001867FB">
          <w:delText>,</w:delText>
        </w:r>
      </w:del>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12AEA71D" w14:textId="77777777" w:rsidR="001867FB" w:rsidRPr="0095250E" w:rsidRDefault="001867FB" w:rsidP="001867FB">
      <w:pPr>
        <w:pStyle w:val="PL"/>
        <w:rPr>
          <w:ins w:id="10929" w:author="CR#4599r1" w:date="2024-03-25T10:45:00Z"/>
        </w:rPr>
      </w:pPr>
      <w:ins w:id="10930" w:author="CR#4599r1" w:date="2024-03-25T10:45:00Z">
        <w:r>
          <w:t xml:space="preserve">    startSFN-r18                                    INTEGER(0..1023),</w:t>
        </w:r>
      </w:ins>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5955FF5C" w14:textId="77777777" w:rsidR="001867FB" w:rsidRDefault="001867FB" w:rsidP="001867FB">
      <w:pPr>
        <w:rPr>
          <w:ins w:id="10931" w:author="CR#4599r1" w:date="2024-03-25T10: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95250E" w14:paraId="4E08841E" w14:textId="77777777" w:rsidTr="000A5273">
        <w:trPr>
          <w:ins w:id="10932" w:author="CR#4599r1" w:date="2024-03-25T10:45:00Z"/>
        </w:trPr>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95250E" w:rsidRDefault="001867FB" w:rsidP="000A5273">
            <w:pPr>
              <w:pStyle w:val="TAH"/>
              <w:rPr>
                <w:ins w:id="10933" w:author="CR#4599r1" w:date="2024-03-25T10:45:00Z"/>
                <w:lang w:eastAsia="sv-SE"/>
              </w:rPr>
            </w:pPr>
            <w:ins w:id="10934" w:author="CR#4599r1" w:date="2024-03-25T10:45:00Z">
              <w:r w:rsidRPr="0095250E">
                <w:rPr>
                  <w:i/>
                  <w:iCs/>
                  <w:lang w:eastAsia="sv-SE"/>
                </w:rPr>
                <w:t>SRS-Pos</w:t>
              </w:r>
              <w:r>
                <w:rPr>
                  <w:i/>
                  <w:iCs/>
                  <w:lang w:eastAsia="sv-SE"/>
                </w:rPr>
                <w:t xml:space="preserve">Tx-Hopping </w:t>
              </w:r>
              <w:r w:rsidRPr="0095250E">
                <w:rPr>
                  <w:lang w:eastAsia="sv-SE"/>
                </w:rPr>
                <w:t>field descriptions</w:t>
              </w:r>
            </w:ins>
          </w:p>
        </w:tc>
      </w:tr>
      <w:tr w:rsidR="001867FB" w:rsidRPr="0095250E" w14:paraId="762F8885" w14:textId="77777777" w:rsidTr="000A5273">
        <w:trPr>
          <w:ins w:id="10935" w:author="CR#4599r1" w:date="2024-03-25T10:45:00Z"/>
        </w:trPr>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95250E" w:rsidRDefault="001867FB" w:rsidP="000A5273">
            <w:pPr>
              <w:pStyle w:val="TAL"/>
              <w:rPr>
                <w:ins w:id="10936" w:author="CR#4599r1" w:date="2024-03-25T10:45:00Z"/>
                <w:b/>
                <w:bCs/>
                <w:i/>
                <w:iCs/>
                <w:lang w:eastAsia="sv-SE"/>
              </w:rPr>
            </w:pPr>
            <w:ins w:id="10937" w:author="CR#4599r1" w:date="2024-03-25T10:45:00Z">
              <w:r>
                <w:rPr>
                  <w:b/>
                  <w:bCs/>
                  <w:i/>
                  <w:iCs/>
                  <w:lang w:eastAsia="sv-SE"/>
                </w:rPr>
                <w:t>bwp</w:t>
              </w:r>
            </w:ins>
          </w:p>
          <w:p w14:paraId="6861420B" w14:textId="77777777" w:rsidR="001867FB" w:rsidRPr="0095250E" w:rsidRDefault="001867FB" w:rsidP="000A5273">
            <w:pPr>
              <w:pStyle w:val="TAL"/>
              <w:rPr>
                <w:ins w:id="10938" w:author="CR#4599r1" w:date="2024-03-25T10:45:00Z"/>
                <w:lang w:eastAsia="sv-SE"/>
              </w:rPr>
            </w:pPr>
            <w:ins w:id="10939" w:author="CR#4599r1" w:date="2024-03-25T10:45:00Z">
              <w:r>
                <w:rPr>
                  <w:lang w:eastAsia="sv-SE"/>
                </w:rPr>
                <w:t>For RRC_CONNECTED state, i</w:t>
              </w:r>
              <w:r w:rsidRPr="0095250E">
                <w:rPr>
                  <w:lang w:eastAsia="sv-SE"/>
                </w:rPr>
                <w:t xml:space="preserve">ndicates the </w:t>
              </w:r>
              <w:r>
                <w:rPr>
                  <w:lang w:eastAsia="sv-SE"/>
                </w:rPr>
                <w:t xml:space="preserve">frequency region outside of active BWP for SRS for positioning frequency hopping. For RRC_INACTIVE state indicates the </w:t>
              </w:r>
              <w:r w:rsidRPr="0095250E">
                <w:rPr>
                  <w:lang w:eastAsia="sv-SE"/>
                </w:rPr>
                <w:t>BWP configuration for SRS for Positioning during the RRC_INACTIVE</w:t>
              </w:r>
              <w:r>
                <w:rPr>
                  <w:lang w:eastAsia="sv-SE"/>
                </w:rPr>
                <w:t>.</w:t>
              </w:r>
            </w:ins>
          </w:p>
        </w:tc>
      </w:tr>
      <w:tr w:rsidR="001867FB" w:rsidRPr="0095250E" w14:paraId="24DE5C5D" w14:textId="77777777" w:rsidTr="000A5273">
        <w:trPr>
          <w:ins w:id="10940" w:author="CR#4599r1" w:date="2024-03-25T10:45:00Z"/>
        </w:trPr>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95250E" w:rsidRDefault="001867FB" w:rsidP="000A5273">
            <w:pPr>
              <w:pStyle w:val="TAL"/>
              <w:rPr>
                <w:ins w:id="10941" w:author="CR#4599r1" w:date="2024-03-25T10:45:00Z"/>
                <w:b/>
                <w:bCs/>
                <w:i/>
                <w:iCs/>
                <w:lang w:eastAsia="sv-SE"/>
              </w:rPr>
            </w:pPr>
            <w:ins w:id="10942" w:author="CR#4599r1" w:date="2024-03-25T10:45:00Z">
              <w:r>
                <w:rPr>
                  <w:b/>
                  <w:bCs/>
                  <w:i/>
                  <w:iCs/>
                  <w:lang w:eastAsia="sv-SE"/>
                </w:rPr>
                <w:t>srs-PosConfig</w:t>
              </w:r>
            </w:ins>
          </w:p>
          <w:p w14:paraId="448E5EF9" w14:textId="77777777" w:rsidR="001867FB" w:rsidRPr="0095250E" w:rsidRDefault="001867FB" w:rsidP="000A5273">
            <w:pPr>
              <w:pStyle w:val="TAL"/>
              <w:rPr>
                <w:ins w:id="10943" w:author="CR#4599r1" w:date="2024-03-25T10:45:00Z"/>
                <w:lang w:eastAsia="sv-SE"/>
              </w:rPr>
            </w:pPr>
            <w:ins w:id="10944" w:author="CR#4599r1" w:date="2024-03-25T10:45:00Z">
              <w:r>
                <w:rPr>
                  <w:lang w:eastAsia="sv-SE"/>
                </w:rPr>
                <w:t>Provides</w:t>
              </w:r>
              <w:r w:rsidRPr="0095250E">
                <w:rPr>
                  <w:lang w:eastAsia="sv-SE"/>
                </w:rPr>
                <w:t xml:space="preserve"> the </w:t>
              </w:r>
              <w:r>
                <w:rPr>
                  <w:lang w:eastAsia="sv-SE"/>
                </w:rPr>
                <w:t>SRS Configuration to be used for frequency hopping.</w:t>
              </w:r>
            </w:ins>
          </w:p>
        </w:tc>
      </w:tr>
      <w:tr w:rsidR="001867FB" w:rsidRPr="0095250E" w14:paraId="361EF444" w14:textId="77777777" w:rsidTr="000A5273">
        <w:trPr>
          <w:ins w:id="10945" w:author="CR#4599r1" w:date="2024-03-25T10:45:00Z"/>
        </w:trPr>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95250E" w:rsidRDefault="001867FB" w:rsidP="000A5273">
            <w:pPr>
              <w:pStyle w:val="TAL"/>
              <w:rPr>
                <w:ins w:id="10946" w:author="CR#4599r1" w:date="2024-03-25T10:45:00Z"/>
                <w:b/>
                <w:bCs/>
                <w:i/>
                <w:iCs/>
                <w:lang w:eastAsia="sv-SE"/>
              </w:rPr>
            </w:pPr>
            <w:ins w:id="10947" w:author="CR#4599r1" w:date="2024-03-25T10:45:00Z">
              <w:r>
                <w:rPr>
                  <w:b/>
                  <w:bCs/>
                  <w:i/>
                  <w:iCs/>
                  <w:lang w:eastAsia="sv-SE"/>
                </w:rPr>
                <w:t>srs-</w:t>
              </w:r>
              <w:r w:rsidRPr="00307CA2">
                <w:rPr>
                  <w:b/>
                  <w:bCs/>
                  <w:i/>
                  <w:iCs/>
                  <w:lang w:eastAsia="sv-SE"/>
                </w:rPr>
                <w:t>PosUplinkTransmissionWindowConfig</w:t>
              </w:r>
            </w:ins>
          </w:p>
          <w:p w14:paraId="30A1469E" w14:textId="77777777" w:rsidR="001867FB" w:rsidRPr="0095250E" w:rsidRDefault="001867FB" w:rsidP="000A5273">
            <w:pPr>
              <w:pStyle w:val="TAL"/>
              <w:rPr>
                <w:ins w:id="10948" w:author="CR#4599r1" w:date="2024-03-25T10:45:00Z"/>
                <w:b/>
                <w:bCs/>
                <w:i/>
                <w:iCs/>
                <w:lang w:eastAsia="sv-SE"/>
              </w:rPr>
            </w:pPr>
            <w:ins w:id="10949" w:author="CR#4599r1" w:date="2024-03-25T10:45:00Z">
              <w:r w:rsidRPr="00C93604">
                <w:rPr>
                  <w:lang w:eastAsia="sv-SE"/>
                </w:rPr>
                <w:t>UL time window for UL SRS for positioning with Tx hopping configured to be periodic with configurable starting</w:t>
              </w:r>
              <w:r>
                <w:t xml:space="preserve"> </w:t>
              </w:r>
              <w:r w:rsidRPr="007A05E6">
                <w:rPr>
                  <w:lang w:eastAsia="sv-SE"/>
                </w:rPr>
                <w:t>SFN, slot and symbol number, periodicity, duration</w:t>
              </w:r>
              <w:r w:rsidRPr="0095250E">
                <w:rPr>
                  <w:lang w:eastAsia="sv-SE"/>
                </w:rPr>
                <w:t>.</w:t>
              </w:r>
            </w:ins>
          </w:p>
        </w:tc>
      </w:tr>
    </w:tbl>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31D14613" w:rsidR="004D4EFA" w:rsidRPr="0095250E" w:rsidRDefault="004D4EFA" w:rsidP="00B4120F">
            <w:pPr>
              <w:pStyle w:val="TAL"/>
              <w:rPr>
                <w:lang w:eastAsia="sv-SE"/>
              </w:rPr>
            </w:pPr>
            <w:r w:rsidRPr="0095250E">
              <w:rPr>
                <w:lang w:eastAsia="sv-SE"/>
              </w:rPr>
              <w:t xml:space="preserve">Indicates the duration of the uplink </w:t>
            </w:r>
            <w:ins w:id="10950" w:author="CR#4599r1" w:date="2024-03-25T10:46:00Z">
              <w:r w:rsidR="001867FB">
                <w:rPr>
                  <w:lang w:eastAsia="sv-SE"/>
                </w:rPr>
                <w:t>SRS for positioning</w:t>
              </w:r>
              <w:r w:rsidR="001867FB" w:rsidRPr="0095250E">
                <w:rPr>
                  <w:lang w:eastAsia="sv-SE"/>
                </w:rPr>
                <w:t xml:space="preserve"> </w:t>
              </w:r>
            </w:ins>
            <w:r w:rsidRPr="0095250E">
              <w:rPr>
                <w:lang w:eastAsia="sv-SE"/>
              </w:rPr>
              <w:t>transmission window</w:t>
            </w:r>
            <w:ins w:id="10951" w:author="CR#4599r1" w:date="2024-03-25T10:46:00Z">
              <w:r w:rsidR="001867FB">
                <w:rPr>
                  <w:lang w:eastAsia="sv-SE"/>
                </w:rPr>
                <w:t xml:space="preserve"> with frequency hopping</w:t>
              </w:r>
            </w:ins>
            <w:r w:rsidRPr="0095250E">
              <w:rPr>
                <w:lang w:eastAsia="sv-SE"/>
              </w:rPr>
              <w:t xml:space="preserve">.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263B2789" w:rsidR="004D4EFA" w:rsidRPr="0095250E" w:rsidRDefault="004D4EFA" w:rsidP="00B4120F">
            <w:pPr>
              <w:pStyle w:val="TAL"/>
              <w:rPr>
                <w:lang w:eastAsia="sv-SE"/>
              </w:rPr>
            </w:pPr>
            <w:r w:rsidRPr="0095250E">
              <w:rPr>
                <w:lang w:eastAsia="sv-SE"/>
              </w:rPr>
              <w:t xml:space="preserve">Indicates the Periodicity and slot offset for uplink </w:t>
            </w:r>
            <w:ins w:id="10952" w:author="CR#4599r1" w:date="2024-03-25T10:46:00Z">
              <w:r w:rsidR="001867FB">
                <w:rPr>
                  <w:lang w:eastAsia="sv-SE"/>
                </w:rPr>
                <w:t>SRS for positioning</w:t>
              </w:r>
              <w:r w:rsidR="001867FB" w:rsidRPr="0095250E">
                <w:rPr>
                  <w:lang w:eastAsia="sv-SE"/>
                </w:rPr>
                <w:t xml:space="preserve"> </w:t>
              </w:r>
            </w:ins>
            <w:r w:rsidRPr="0095250E">
              <w:rPr>
                <w:lang w:eastAsia="sv-SE"/>
              </w:rPr>
              <w:t>transmission window occurrence</w:t>
            </w:r>
            <w:ins w:id="10953" w:author="CR#4599r1" w:date="2024-03-25T10:46:00Z">
              <w:r w:rsidR="001867FB">
                <w:rPr>
                  <w:lang w:eastAsia="sv-SE"/>
                </w:rPr>
                <w:t xml:space="preserve"> with frequency hopping</w:t>
              </w:r>
            </w:ins>
            <w:r w:rsidRPr="0095250E">
              <w:rPr>
                <w:lang w:eastAsia="sv-SE"/>
              </w:rPr>
              <w:t>.</w:t>
            </w:r>
          </w:p>
        </w:tc>
      </w:tr>
      <w:tr w:rsidR="001867FB" w:rsidRPr="0095250E" w14:paraId="764A0E36" w14:textId="77777777" w:rsidTr="00467478">
        <w:trPr>
          <w:ins w:id="10954" w:author="CR#4599r1" w:date="2024-03-25T10:46:00Z"/>
        </w:trPr>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95250E" w:rsidRDefault="001867FB" w:rsidP="001867FB">
            <w:pPr>
              <w:pStyle w:val="TAL"/>
              <w:rPr>
                <w:ins w:id="10955" w:author="CR#4599r1" w:date="2024-03-25T10:46:00Z"/>
                <w:b/>
                <w:bCs/>
                <w:i/>
                <w:iCs/>
                <w:lang w:eastAsia="sv-SE"/>
              </w:rPr>
            </w:pPr>
            <w:ins w:id="10956" w:author="CR#4599r1" w:date="2024-03-25T10:46:00Z">
              <w:r>
                <w:rPr>
                  <w:b/>
                  <w:bCs/>
                  <w:i/>
                  <w:iCs/>
                  <w:lang w:eastAsia="sv-SE"/>
                </w:rPr>
                <w:t>startSFN</w:t>
              </w:r>
            </w:ins>
          </w:p>
          <w:p w14:paraId="2E89C4A7" w14:textId="72CB5948" w:rsidR="001867FB" w:rsidRPr="0095250E" w:rsidRDefault="001867FB" w:rsidP="001867FB">
            <w:pPr>
              <w:pStyle w:val="TAL"/>
              <w:rPr>
                <w:ins w:id="10957" w:author="CR#4599r1" w:date="2024-03-25T10:46:00Z"/>
                <w:b/>
                <w:bCs/>
                <w:i/>
                <w:iCs/>
                <w:lang w:eastAsia="sv-SE"/>
              </w:rPr>
            </w:pPr>
            <w:ins w:id="10958" w:author="CR#4599r1" w:date="2024-03-25T10:46:00Z">
              <w:r w:rsidRPr="0095250E">
                <w:rPr>
                  <w:lang w:eastAsia="sv-SE"/>
                </w:rPr>
                <w:t xml:space="preserve">Indicates the </w:t>
              </w:r>
              <w:r>
                <w:rPr>
                  <w:lang w:eastAsia="sv-SE"/>
                </w:rPr>
                <w:t xml:space="preserve">starting SFN of the </w:t>
              </w:r>
              <w:r w:rsidRPr="0095250E">
                <w:rPr>
                  <w:lang w:eastAsia="sv-SE"/>
                </w:rPr>
                <w:t>uplink</w:t>
              </w:r>
              <w:r>
                <w:rPr>
                  <w:lang w:eastAsia="sv-SE"/>
                </w:rPr>
                <w:t xml:space="preserve"> SRS for positioning</w:t>
              </w:r>
              <w:r w:rsidRPr="0095250E">
                <w:rPr>
                  <w:lang w:eastAsia="sv-SE"/>
                </w:rPr>
                <w:t xml:space="preserve"> transmission window</w:t>
              </w:r>
              <w:r>
                <w:rPr>
                  <w:lang w:eastAsia="sv-SE"/>
                </w:rPr>
                <w:t xml:space="preserve"> with frequency hopping</w:t>
              </w:r>
              <w:r w:rsidRPr="0095250E">
                <w:rPr>
                  <w:lang w:eastAsia="sv-SE"/>
                </w:rPr>
                <w:t>.</w:t>
              </w:r>
            </w:ins>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10959" w:name="_Toc139045708"/>
      <w:bookmarkStart w:id="10960" w:name="_Toc156130614"/>
      <w:r w:rsidRPr="0095250E">
        <w:t>–</w:t>
      </w:r>
      <w:r w:rsidRPr="0095250E">
        <w:tab/>
      </w:r>
      <w:bookmarkStart w:id="10961" w:name="_Hlk147989819"/>
      <w:r w:rsidRPr="0095250E">
        <w:rPr>
          <w:i/>
          <w:iCs/>
        </w:rPr>
        <w:t>SRS-Pos</w:t>
      </w:r>
      <w:bookmarkStart w:id="10962" w:name="_Hlk147989734"/>
      <w:r w:rsidRPr="0095250E">
        <w:rPr>
          <w:i/>
          <w:iCs/>
        </w:rPr>
        <w:t>ResourceSetLinkedForAggBW</w:t>
      </w:r>
      <w:bookmarkEnd w:id="10959"/>
      <w:bookmarkEnd w:id="10960"/>
      <w:bookmarkEnd w:id="10961"/>
      <w:bookmarkEnd w:id="10962"/>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0963" w:name="_Hlk147989672"/>
      <w:r w:rsidRPr="0095250E">
        <w:t>SRS-PosResourceSetLinkedForAggBW</w:t>
      </w:r>
      <w:bookmarkEnd w:id="10963"/>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3D76834A" w14:textId="3247E95A" w:rsidR="001867FB" w:rsidRDefault="004D4EFA" w:rsidP="001867FB">
      <w:pPr>
        <w:pStyle w:val="PL"/>
        <w:rPr>
          <w:ins w:id="10964" w:author="CR#4599r1" w:date="2024-03-25T10:48:00Z"/>
          <w:color w:val="808080"/>
        </w:rPr>
      </w:pPr>
      <w:r w:rsidRPr="0095250E">
        <w:t xml:space="preserve">    ul-bwp-ID</w:t>
      </w:r>
      <w:ins w:id="10965" w:author="CR#4599r1" w:date="2024-03-25T10:47:00Z">
        <w:r w:rsidR="001867FB">
          <w:t>-r18</w:t>
        </w:r>
      </w:ins>
      <w:r w:rsidRPr="0095250E">
        <w:t xml:space="preserve">                            </w:t>
      </w:r>
      <w:del w:id="10966" w:author="CR#4599r1" w:date="2024-03-25T10:47:00Z">
        <w:r w:rsidRPr="0095250E" w:rsidDel="001867FB">
          <w:delText xml:space="preserve">    </w:delText>
        </w:r>
      </w:del>
      <w:r w:rsidRPr="0095250E">
        <w:t xml:space="preserve">BWP-Id                                                    </w:t>
      </w:r>
      <w:r w:rsidRPr="0095250E">
        <w:rPr>
          <w:color w:val="993366"/>
        </w:rPr>
        <w:t>OPTIONAL</w:t>
      </w:r>
      <w:ins w:id="10967" w:author="CR#4599r1" w:date="2024-03-25T10:47:00Z">
        <w:r w:rsidR="001867FB">
          <w:rPr>
            <w:color w:val="993366"/>
          </w:rPr>
          <w:t>,</w:t>
        </w:r>
      </w:ins>
      <w:del w:id="10968" w:author="CR#4599r1" w:date="2024-03-25T10:47:00Z">
        <w:r w:rsidRPr="0095250E" w:rsidDel="001867FB">
          <w:delText xml:space="preserve"> </w:delText>
        </w:r>
      </w:del>
      <w:r w:rsidRPr="0095250E">
        <w:t xml:space="preserve">  </w:t>
      </w:r>
      <w:r w:rsidRPr="0095250E">
        <w:rPr>
          <w:color w:val="808080"/>
        </w:rPr>
        <w:t xml:space="preserve">-- </w:t>
      </w:r>
      <w:ins w:id="10969" w:author="CR#4599r1" w:date="2024-03-25T10:48:00Z">
        <w:r w:rsidR="001867FB">
          <w:rPr>
            <w:color w:val="808080"/>
          </w:rPr>
          <w:t>Cond ConnectedMode</w:t>
        </w:r>
      </w:ins>
    </w:p>
    <w:p w14:paraId="06977644" w14:textId="3256BC24" w:rsidR="001867FB" w:rsidRPr="0095250E" w:rsidRDefault="001867FB" w:rsidP="001867FB">
      <w:pPr>
        <w:pStyle w:val="PL"/>
        <w:rPr>
          <w:ins w:id="10970" w:author="CR#4599r1" w:date="2024-03-25T10:48:00Z"/>
        </w:rPr>
      </w:pPr>
      <w:ins w:id="10971" w:author="CR#4599r1" w:date="2024-03-25T10:48:00Z">
        <w:r w:rsidRPr="0095250E">
          <w:t xml:space="preserve">    </w:t>
        </w:r>
        <w:r>
          <w:t>scs</w:t>
        </w:r>
        <w:r w:rsidRPr="0095250E">
          <w:t>-SpecificCarrier</w:t>
        </w:r>
        <w:r>
          <w:t xml:space="preserve">-r18                  </w:t>
        </w:r>
        <w:r w:rsidRPr="0095250E">
          <w:t>SCS-SpecificCarrie</w:t>
        </w:r>
        <w:r>
          <w:t xml:space="preserve">r                                       </w:t>
        </w:r>
        <w:r w:rsidRPr="0095250E">
          <w:rPr>
            <w:color w:val="993366"/>
          </w:rPr>
          <w:t>OPTIONAL</w:t>
        </w:r>
        <w:r w:rsidRPr="0095250E">
          <w:t xml:space="preserve">,  </w:t>
        </w:r>
        <w:r w:rsidRPr="0095250E">
          <w:rPr>
            <w:color w:val="808080"/>
          </w:rPr>
          <w:t>-- Need R</w:t>
        </w:r>
      </w:ins>
    </w:p>
    <w:p w14:paraId="0C757B8B" w14:textId="7BA0D402" w:rsidR="004D4EFA" w:rsidRPr="0095250E" w:rsidRDefault="001867FB" w:rsidP="001867FB">
      <w:pPr>
        <w:pStyle w:val="PL"/>
        <w:rPr>
          <w:color w:val="808080"/>
        </w:rPr>
      </w:pPr>
      <w:ins w:id="10972" w:author="CR#4599r1" w:date="2024-03-25T10:48:00Z">
        <w:r>
          <w:rPr>
            <w:color w:val="808080"/>
          </w:rPr>
          <w:t xml:space="preserve">    ...</w:t>
        </w:r>
      </w:ins>
      <w:del w:id="10973" w:author="CR#4599r1" w:date="2024-03-25T10:48:00Z">
        <w:r w:rsidR="004D4EFA" w:rsidRPr="0095250E" w:rsidDel="001867FB">
          <w:rPr>
            <w:color w:val="808080"/>
          </w:rPr>
          <w:delText>Need R</w:delText>
        </w:r>
      </w:del>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467478">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467478">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467478">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1867FB" w:rsidRPr="0095250E" w14:paraId="010CB55F" w14:textId="77777777" w:rsidTr="00467478">
        <w:trPr>
          <w:trHeight w:val="52"/>
          <w:ins w:id="10974" w:author="CR#4599r1" w:date="2024-03-25T10:50:00Z"/>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95250E" w:rsidRDefault="001867FB" w:rsidP="001867FB">
            <w:pPr>
              <w:pStyle w:val="TAL"/>
              <w:rPr>
                <w:ins w:id="10975" w:author="CR#4599r1" w:date="2024-03-25T10:50:00Z"/>
                <w:rFonts w:eastAsia="Yu Mincho"/>
                <w:b/>
                <w:bCs/>
                <w:i/>
                <w:szCs w:val="22"/>
                <w:lang w:eastAsia="sv-SE"/>
              </w:rPr>
            </w:pPr>
            <w:ins w:id="10976" w:author="CR#4599r1" w:date="2024-03-25T10:50:00Z">
              <w:r w:rsidRPr="00770546">
                <w:rPr>
                  <w:rFonts w:eastAsia="Yu Mincho"/>
                  <w:b/>
                  <w:bCs/>
                  <w:i/>
                  <w:szCs w:val="22"/>
                  <w:lang w:eastAsia="sv-SE"/>
                </w:rPr>
                <w:t>scs-SpecificCarrier</w:t>
              </w:r>
            </w:ins>
          </w:p>
          <w:p w14:paraId="649346B7" w14:textId="34F675BA" w:rsidR="001867FB" w:rsidRPr="0095250E" w:rsidRDefault="001867FB" w:rsidP="001867FB">
            <w:pPr>
              <w:pStyle w:val="TAL"/>
              <w:rPr>
                <w:ins w:id="10977" w:author="CR#4599r1" w:date="2024-03-25T10:50:00Z"/>
                <w:rFonts w:eastAsia="Yu Mincho"/>
                <w:b/>
                <w:bCs/>
                <w:i/>
                <w:szCs w:val="22"/>
                <w:lang w:eastAsia="sv-SE"/>
              </w:rPr>
            </w:pPr>
            <w:ins w:id="10978" w:author="CR#4599r1" w:date="2024-03-25T10:50:00Z">
              <w:r w:rsidRPr="0095250E">
                <w:rPr>
                  <w:lang w:eastAsia="sv-SE"/>
                </w:rPr>
                <w:t>A set of UE specific channel bandwidth and location configurations for different subcarrier spacings (numerologies). Defined in relation to Point A</w:t>
              </w:r>
              <w:r>
                <w:rPr>
                  <w:lang w:eastAsia="sv-SE"/>
                </w:rPr>
                <w:t xml:space="preserve"> and to be used for SRS for positioning bandwidth aggregation</w:t>
              </w:r>
              <w:r w:rsidRPr="0095250E">
                <w:rPr>
                  <w:lang w:eastAsia="sv-SE"/>
                </w:rPr>
                <w:t>.</w:t>
              </w:r>
            </w:ins>
          </w:p>
        </w:tc>
      </w:tr>
      <w:tr w:rsidR="00B4120F" w:rsidRPr="0095250E"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467478">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467478">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467478">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467478">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6A1F5529" w14:textId="77777777" w:rsidR="001867FB" w:rsidRDefault="001867FB" w:rsidP="001867FB">
      <w:pPr>
        <w:rPr>
          <w:ins w:id="10979" w:author="CR#4599r1" w:date="2024-03-25T10:50:00Z"/>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95250E" w14:paraId="073C093C" w14:textId="77777777" w:rsidTr="000A5273">
        <w:trPr>
          <w:ins w:id="10980" w:author="CR#4599r1" w:date="2024-03-25T10:50:00Z"/>
        </w:trPr>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95250E" w:rsidRDefault="001867FB" w:rsidP="000A5273">
            <w:pPr>
              <w:pStyle w:val="TAH"/>
              <w:rPr>
                <w:ins w:id="10981" w:author="CR#4599r1" w:date="2024-03-25T10:50:00Z"/>
                <w:lang w:eastAsia="sv-SE"/>
              </w:rPr>
            </w:pPr>
            <w:ins w:id="10982" w:author="CR#4599r1" w:date="2024-03-25T10:50:00Z">
              <w:r w:rsidRPr="0095250E">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95250E" w:rsidRDefault="001867FB" w:rsidP="000A5273">
            <w:pPr>
              <w:pStyle w:val="TAH"/>
              <w:rPr>
                <w:ins w:id="10983" w:author="CR#4599r1" w:date="2024-03-25T10:50:00Z"/>
                <w:lang w:eastAsia="sv-SE"/>
              </w:rPr>
            </w:pPr>
            <w:ins w:id="10984" w:author="CR#4599r1" w:date="2024-03-25T10:50:00Z">
              <w:r w:rsidRPr="0095250E">
                <w:rPr>
                  <w:lang w:eastAsia="sv-SE"/>
                </w:rPr>
                <w:t>Explanation</w:t>
              </w:r>
            </w:ins>
          </w:p>
        </w:tc>
      </w:tr>
      <w:tr w:rsidR="001867FB" w:rsidRPr="0095250E" w14:paraId="29C23F74" w14:textId="77777777" w:rsidTr="000A5273">
        <w:trPr>
          <w:ins w:id="10985" w:author="CR#4599r1" w:date="2024-03-25T10:50:00Z"/>
        </w:trPr>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95250E" w:rsidRDefault="001867FB" w:rsidP="000A5273">
            <w:pPr>
              <w:pStyle w:val="TAL"/>
              <w:rPr>
                <w:ins w:id="10986" w:author="CR#4599r1" w:date="2024-03-25T10:50:00Z"/>
                <w:i/>
                <w:iCs/>
                <w:lang w:eastAsia="en-GB"/>
              </w:rPr>
            </w:pPr>
            <w:ins w:id="10987" w:author="CR#4599r1" w:date="2024-03-25T10:50:00Z">
              <w:r>
                <w:rPr>
                  <w:i/>
                  <w:iCs/>
                  <w:lang w:eastAsia="en-GB"/>
                </w:rPr>
                <w:t>ConnectedMode</w:t>
              </w:r>
            </w:ins>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95250E" w:rsidRDefault="001867FB" w:rsidP="000A5273">
            <w:pPr>
              <w:pStyle w:val="TAL"/>
              <w:rPr>
                <w:ins w:id="10988" w:author="CR#4599r1" w:date="2024-03-25T10:50:00Z"/>
                <w:lang w:eastAsia="en-GB"/>
              </w:rPr>
            </w:pPr>
            <w:ins w:id="10989" w:author="CR#4599r1" w:date="2024-03-25T10:50:00Z">
              <w:r w:rsidRPr="0095250E">
                <w:rPr>
                  <w:lang w:eastAsia="en-GB"/>
                </w:rPr>
                <w:t xml:space="preserve">The field is mandatory present </w:t>
              </w:r>
              <w:r>
                <w:rPr>
                  <w:lang w:eastAsia="en-GB"/>
                </w:rPr>
                <w:t xml:space="preserve">when bandwidth aggregation is performed in RRC_CONNECTED state and </w:t>
              </w:r>
              <w:r w:rsidRPr="00AA676B">
                <w:rPr>
                  <w:lang w:eastAsia="en-GB"/>
                </w:rPr>
                <w:t>SRS</w:t>
              </w:r>
              <w:r>
                <w:rPr>
                  <w:lang w:eastAsia="en-GB"/>
                </w:rPr>
                <w:t xml:space="preserve"> for positioning</w:t>
              </w:r>
              <w:r w:rsidRPr="00AA676B">
                <w:rPr>
                  <w:lang w:eastAsia="en-GB"/>
                </w:rPr>
                <w:t xml:space="preserve"> </w:t>
              </w:r>
              <w:r>
                <w:rPr>
                  <w:lang w:eastAsia="en-GB"/>
                </w:rPr>
                <w:t>is configured in the same</w:t>
              </w:r>
              <w:r w:rsidRPr="00AA676B">
                <w:rPr>
                  <w:lang w:eastAsia="en-GB"/>
                </w:rPr>
                <w:t xml:space="preserve"> carrier </w:t>
              </w:r>
              <w:r>
                <w:rPr>
                  <w:lang w:eastAsia="en-GB"/>
                </w:rPr>
                <w:t>as</w:t>
              </w:r>
              <w:r w:rsidRPr="00AA676B">
                <w:rPr>
                  <w:lang w:eastAsia="en-GB"/>
                </w:rPr>
                <w:t xml:space="preserve"> data</w:t>
              </w:r>
              <w:r>
                <w:rPr>
                  <w:lang w:eastAsia="en-GB"/>
                </w:rPr>
                <w:t xml:space="preserve"> for bandwidth aggregation</w:t>
              </w:r>
              <w:r w:rsidRPr="0095250E">
                <w:rPr>
                  <w:lang w:eastAsia="en-GB"/>
                </w:rPr>
                <w:t>, otherwise it is absent Need R.</w:t>
              </w:r>
            </w:ins>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10990" w:name="_Toc60777399"/>
      <w:bookmarkStart w:id="10991" w:name="_Toc156130615"/>
      <w:r w:rsidRPr="0095250E">
        <w:rPr>
          <w:rFonts w:eastAsia="MS Mincho"/>
        </w:rPr>
        <w:t>–</w:t>
      </w:r>
      <w:r w:rsidRPr="0095250E">
        <w:rPr>
          <w:rFonts w:eastAsia="MS Mincho"/>
        </w:rPr>
        <w:tab/>
      </w:r>
      <w:r w:rsidRPr="0095250E">
        <w:rPr>
          <w:rFonts w:eastAsia="MS Mincho"/>
          <w:i/>
        </w:rPr>
        <w:t>SRS-RSRP-Range</w:t>
      </w:r>
      <w:bookmarkEnd w:id="10990"/>
      <w:bookmarkEnd w:id="10991"/>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10992" w:name="_Toc60777400"/>
      <w:bookmarkStart w:id="10993" w:name="_Toc156130616"/>
      <w:r w:rsidRPr="0095250E">
        <w:t>–</w:t>
      </w:r>
      <w:r w:rsidRPr="0095250E">
        <w:tab/>
      </w:r>
      <w:r w:rsidRPr="0095250E">
        <w:rPr>
          <w:i/>
        </w:rPr>
        <w:t>SRS-TPC-CommandConfig</w:t>
      </w:r>
      <w:bookmarkEnd w:id="10992"/>
      <w:bookmarkEnd w:id="10993"/>
    </w:p>
    <w:p w14:paraId="2E80ED53" w14:textId="246C6CFE"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ins w:id="10994" w:author="CR#4564r2" w:date="2024-03-22T23:37:00Z">
        <w:r w:rsidR="005023C3">
          <w:t>.</w:t>
        </w:r>
      </w:ins>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64E4645"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w:t>
            </w:r>
            <w:ins w:id="10995" w:author="CR#4564r2" w:date="2024-03-22T23:38:00Z">
              <w:r w:rsidR="005023C3">
                <w:rPr>
                  <w:szCs w:val="22"/>
                  <w:lang w:eastAsia="sv-SE"/>
                </w:rPr>
                <w:t>4</w:t>
              </w:r>
            </w:ins>
            <w:del w:id="10996" w:author="CR#4564r2" w:date="2024-03-22T23:38:00Z">
              <w:r w:rsidRPr="0095250E" w:rsidDel="005023C3">
                <w:rPr>
                  <w:szCs w:val="22"/>
                  <w:lang w:eastAsia="sv-SE"/>
                </w:rPr>
                <w:delText>3</w:delText>
              </w:r>
            </w:del>
            <w:r w:rsidRPr="0095250E">
              <w:rPr>
                <w:szCs w:val="22"/>
                <w:lang w:eastAsia="sv-SE"/>
              </w:rPr>
              <w:t>.</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2F1C65A9"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ins w:id="10997" w:author="CR#4564r2" w:date="2024-03-22T23:38:00Z">
              <w:r w:rsidR="005023C3">
                <w:rPr>
                  <w:szCs w:val="22"/>
                  <w:lang w:eastAsia="sv-SE"/>
                </w:rPr>
                <w:t>4</w:t>
              </w:r>
            </w:ins>
            <w:del w:id="10998" w:author="CR#4564r2" w:date="2024-03-22T23:38:00Z">
              <w:r w:rsidRPr="0095250E" w:rsidDel="005023C3">
                <w:rPr>
                  <w:szCs w:val="22"/>
                  <w:lang w:eastAsia="sv-SE"/>
                </w:rPr>
                <w:delText>3</w:delText>
              </w:r>
            </w:del>
            <w:r w:rsidRPr="0095250E">
              <w:rPr>
                <w:szCs w:val="22"/>
                <w:lang w:eastAsia="sv-SE"/>
              </w:rPr>
              <w:t>).</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6E7C1820"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w:t>
            </w:r>
            <w:ins w:id="10999" w:author="CR#4564r2" w:date="2024-03-22T23:38:00Z">
              <w:r w:rsidR="005023C3">
                <w:rPr>
                  <w:szCs w:val="22"/>
                  <w:lang w:eastAsia="sv-SE"/>
                </w:rPr>
                <w:t>4</w:t>
              </w:r>
            </w:ins>
            <w:del w:id="11000" w:author="CR#4564r2" w:date="2024-03-22T23:38:00Z">
              <w:r w:rsidRPr="0095250E" w:rsidDel="005023C3">
                <w:rPr>
                  <w:szCs w:val="22"/>
                  <w:lang w:eastAsia="sv-SE"/>
                </w:rPr>
                <w:delText>3</w:delText>
              </w:r>
            </w:del>
            <w:r w:rsidRPr="0095250E">
              <w:rPr>
                <w:szCs w:val="22"/>
                <w:lang w:eastAsia="sv-SE"/>
              </w:rPr>
              <w:t>).</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11001" w:name="_Toc60777401"/>
      <w:bookmarkStart w:id="11002" w:name="_Toc156130617"/>
      <w:r w:rsidRPr="0095250E">
        <w:t>–</w:t>
      </w:r>
      <w:r w:rsidRPr="0095250E">
        <w:tab/>
      </w:r>
      <w:r w:rsidRPr="0095250E">
        <w:rPr>
          <w:i/>
        </w:rPr>
        <w:t>SSB-Index</w:t>
      </w:r>
      <w:bookmarkEnd w:id="11001"/>
      <w:bookmarkEnd w:id="11002"/>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11003" w:name="_Toc60777402"/>
      <w:bookmarkStart w:id="11004" w:name="_Toc156130618"/>
      <w:r w:rsidRPr="0095250E">
        <w:t>–</w:t>
      </w:r>
      <w:r w:rsidRPr="0095250E">
        <w:tab/>
      </w:r>
      <w:r w:rsidRPr="0095250E">
        <w:rPr>
          <w:i/>
        </w:rPr>
        <w:t>SSB-MTC</w:t>
      </w:r>
      <w:bookmarkEnd w:id="11003"/>
      <w:bookmarkEnd w:id="11004"/>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11005" w:name="_Toc60777403"/>
      <w:bookmarkStart w:id="11006" w:name="_Toc156130619"/>
      <w:r w:rsidRPr="0095250E">
        <w:t>–</w:t>
      </w:r>
      <w:r w:rsidRPr="0095250E">
        <w:tab/>
      </w:r>
      <w:r w:rsidRPr="0095250E">
        <w:rPr>
          <w:i/>
          <w:iCs/>
        </w:rPr>
        <w:t>SSB</w:t>
      </w:r>
      <w:r w:rsidRPr="0095250E">
        <w:rPr>
          <w:rFonts w:cs="Courier New"/>
          <w:i/>
          <w:iCs/>
        </w:rPr>
        <w:t>-PositionQCL-Relation</w:t>
      </w:r>
      <w:bookmarkEnd w:id="11005"/>
      <w:bookmarkEnd w:id="11006"/>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11007" w:name="_Toc60777404"/>
      <w:bookmarkStart w:id="11008" w:name="_Toc156130620"/>
      <w:r w:rsidRPr="0095250E">
        <w:t>–</w:t>
      </w:r>
      <w:r w:rsidRPr="0095250E">
        <w:tab/>
      </w:r>
      <w:r w:rsidRPr="0095250E">
        <w:rPr>
          <w:i/>
        </w:rPr>
        <w:t>SSB-ToMeasure</w:t>
      </w:r>
      <w:bookmarkEnd w:id="11007"/>
      <w:bookmarkEnd w:id="11008"/>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11009" w:name="_Toc60777405"/>
      <w:bookmarkStart w:id="11010" w:name="_Toc156130621"/>
      <w:r w:rsidRPr="0095250E">
        <w:t>–</w:t>
      </w:r>
      <w:r w:rsidRPr="0095250E">
        <w:tab/>
      </w:r>
      <w:r w:rsidRPr="0095250E">
        <w:rPr>
          <w:i/>
        </w:rPr>
        <w:t>SS-RSSI-Measurement</w:t>
      </w:r>
      <w:bookmarkEnd w:id="11009"/>
      <w:bookmarkEnd w:id="11010"/>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11011" w:name="_Toc60777406"/>
      <w:bookmarkStart w:id="11012" w:name="_Toc156130622"/>
      <w:r w:rsidRPr="0095250E">
        <w:t>–</w:t>
      </w:r>
      <w:r w:rsidRPr="0095250E">
        <w:tab/>
      </w:r>
      <w:r w:rsidRPr="0095250E">
        <w:rPr>
          <w:i/>
        </w:rPr>
        <w:t>SubcarrierSpacing</w:t>
      </w:r>
      <w:bookmarkEnd w:id="11011"/>
      <w:bookmarkEnd w:id="11012"/>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11013" w:name="_Toc60777407"/>
      <w:bookmarkStart w:id="11014" w:name="_Toc156130623"/>
      <w:r w:rsidRPr="0095250E">
        <w:t>–</w:t>
      </w:r>
      <w:r w:rsidRPr="0095250E">
        <w:tab/>
      </w:r>
      <w:r w:rsidRPr="0095250E">
        <w:rPr>
          <w:i/>
        </w:rPr>
        <w:t>TAG-Config</w:t>
      </w:r>
      <w:bookmarkEnd w:id="11013"/>
      <w:bookmarkEnd w:id="11014"/>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11015" w:name="_Toc156130624"/>
      <w:r w:rsidRPr="0095250E">
        <w:t>–</w:t>
      </w:r>
      <w:r w:rsidRPr="0095250E">
        <w:tab/>
      </w:r>
      <w:r w:rsidRPr="0095250E">
        <w:rPr>
          <w:i/>
        </w:rPr>
        <w:t>TAR-Config</w:t>
      </w:r>
      <w:bookmarkEnd w:id="11015"/>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1A061992"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w:t>
            </w:r>
            <w:ins w:id="11016" w:author="CR#4587r1" w:date="2024-03-23T22:43:00Z">
              <w:r w:rsidR="00CC0854">
                <w:rPr>
                  <w:rFonts w:eastAsia="SimSun" w:hint="eastAsia"/>
                  <w:lang w:val="en-US" w:eastAsia="zh-CN"/>
                </w:rPr>
                <w:t>, which is</w:t>
              </w:r>
            </w:ins>
            <w:r w:rsidR="006C2170" w:rsidRPr="0095250E">
              <w:t xml:space="preserve"> in unit of symbols</w:t>
            </w:r>
            <w:ins w:id="11017" w:author="CR#4587r1" w:date="2024-03-23T22:43:00Z">
              <w:r w:rsidR="00CC0854">
                <w:t>.</w:t>
              </w:r>
            </w:ins>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11018" w:name="_Toc156130625"/>
      <w:r w:rsidRPr="0095250E">
        <w:t>–</w:t>
      </w:r>
      <w:r w:rsidRPr="0095250E">
        <w:tab/>
      </w:r>
      <w:r w:rsidRPr="0095250E">
        <w:rPr>
          <w:i/>
        </w:rPr>
        <w:t>TCI-</w:t>
      </w:r>
      <w:r w:rsidR="0005240D" w:rsidRPr="0095250E">
        <w:rPr>
          <w:i/>
        </w:rPr>
        <w:t>ActivatedConfig</w:t>
      </w:r>
      <w:bookmarkEnd w:id="11018"/>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11019" w:name="_Toc60777408"/>
      <w:bookmarkStart w:id="11020" w:name="_Toc156130626"/>
      <w:r w:rsidRPr="0095250E">
        <w:t>–</w:t>
      </w:r>
      <w:r w:rsidRPr="0095250E">
        <w:tab/>
      </w:r>
      <w:r w:rsidRPr="0095250E">
        <w:rPr>
          <w:i/>
        </w:rPr>
        <w:t>TCI-State</w:t>
      </w:r>
      <w:bookmarkEnd w:id="11019"/>
      <w:bookmarkEnd w:id="11020"/>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30623FE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w:t>
            </w:r>
            <w:ins w:id="11021" w:author="CR#4539r2" w:date="2024-03-22T12:41:00Z">
              <w:r w:rsidR="001679BB">
                <w:rPr>
                  <w:rFonts w:eastAsiaTheme="minorEastAsia"/>
                  <w:i/>
                  <w:iCs/>
                  <w:szCs w:val="22"/>
                  <w:lang w:eastAsia="zh-CN"/>
                </w:rPr>
                <w:t>-</w:t>
              </w:r>
            </w:ins>
            <w:del w:id="11022" w:author="CR#4539r2" w:date="2024-03-22T12:41:00Z">
              <w:r w:rsidRPr="0095250E" w:rsidDel="001679BB">
                <w:rPr>
                  <w:rFonts w:eastAsiaTheme="minorEastAsia"/>
                  <w:i/>
                  <w:iCs/>
                  <w:szCs w:val="22"/>
                  <w:lang w:eastAsia="zh-CN"/>
                </w:rPr>
                <w:delText>_</w:delText>
              </w:r>
            </w:del>
            <w:ins w:id="11023" w:author="Draft_v2" w:date="2024-03-28T23:32:00Z">
              <w:r w:rsidR="00F1018C">
                <w:rPr>
                  <w:rFonts w:eastAsiaTheme="minorEastAsia"/>
                  <w:i/>
                  <w:iCs/>
                  <w:szCs w:val="22"/>
                  <w:lang w:eastAsia="zh-CN"/>
                </w:rPr>
                <w:t>I</w:t>
              </w:r>
            </w:ins>
            <w:del w:id="11024" w:author="Draft_v2" w:date="2024-03-28T23:32:00Z">
              <w:r w:rsidRPr="0095250E" w:rsidDel="00F1018C">
                <w:rPr>
                  <w:rFonts w:eastAsiaTheme="minorEastAsia"/>
                  <w:i/>
                  <w:iCs/>
                  <w:szCs w:val="22"/>
                  <w:lang w:eastAsia="zh-CN"/>
                </w:rPr>
                <w:delText>i</w:delText>
              </w:r>
            </w:del>
            <w:r w:rsidRPr="0095250E">
              <w:rPr>
                <w:rFonts w:eastAsiaTheme="minorEastAsia"/>
                <w:i/>
                <w:iCs/>
                <w:szCs w:val="22"/>
                <w:lang w:eastAsia="zh-CN"/>
              </w:rPr>
              <w:t>d</w:t>
            </w:r>
            <w:ins w:id="11025" w:author="CR#4539r2" w:date="2024-03-22T12:41:00Z">
              <w:r w:rsidR="001679BB">
                <w:rPr>
                  <w:rFonts w:eastAsiaTheme="minorEastAsia"/>
                  <w:i/>
                  <w:iCs/>
                  <w:szCs w:val="22"/>
                  <w:lang w:eastAsia="zh-CN"/>
                </w:rPr>
                <w:t>-</w:t>
              </w:r>
            </w:ins>
            <w:del w:id="11026" w:author="CR#4539r2" w:date="2024-03-22T12:41:00Z">
              <w:r w:rsidRPr="0095250E" w:rsidDel="001679BB">
                <w:rPr>
                  <w:rFonts w:eastAsiaTheme="minorEastAsia"/>
                  <w:i/>
                  <w:iCs/>
                  <w:szCs w:val="22"/>
                  <w:lang w:eastAsia="zh-CN"/>
                </w:rPr>
                <w:delText>_</w:delText>
              </w:r>
            </w:del>
            <w:r w:rsidRPr="0095250E">
              <w:rPr>
                <w:rFonts w:eastAsiaTheme="minorEastAsia"/>
                <w:i/>
                <w:iCs/>
                <w:szCs w:val="22"/>
                <w:lang w:eastAsia="zh-CN"/>
              </w:rPr>
              <w:t>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102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102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w:t>
            </w:r>
            <w:ins w:id="11028" w:author="CR#4539r2" w:date="2024-03-22T12:42:00Z">
              <w:r w:rsidR="001679BB">
                <w:t xml:space="preserve"> </w:t>
              </w:r>
              <w:r w:rsidR="001679BB" w:rsidRPr="00A52C83">
                <w:rPr>
                  <w:lang w:eastAsia="sv-SE"/>
                </w:rPr>
                <w:t>and the serving cell is configured with</w:t>
              </w:r>
              <w:r w:rsidR="001679BB">
                <w:rPr>
                  <w:lang w:eastAsia="sv-SE"/>
                </w:rPr>
                <w:t xml:space="preserve"> </w:t>
              </w:r>
              <w:r w:rsidR="001679BB" w:rsidRPr="0095250E">
                <w:rPr>
                  <w:i/>
                  <w:iCs/>
                  <w:lang w:eastAsia="sv-SE"/>
                </w:rPr>
                <w:t>unifiedTCI-StateType</w:t>
              </w:r>
              <w:r w:rsidR="001679BB" w:rsidRPr="0095250E">
                <w:rPr>
                  <w:lang w:eastAsia="sv-SE"/>
                </w:rPr>
                <w:t xml:space="preserve"> set to </w:t>
              </w:r>
              <w:r w:rsidR="001679BB" w:rsidRPr="0095250E">
                <w:rPr>
                  <w:i/>
                  <w:iCs/>
                  <w:lang w:eastAsia="sv-SE"/>
                </w:rPr>
                <w:t>join</w:t>
              </w:r>
              <w:r w:rsidR="001679BB">
                <w:rPr>
                  <w:i/>
                  <w:iCs/>
                  <w:lang w:eastAsia="sv-SE"/>
                </w:rPr>
                <w:t>t</w:t>
              </w:r>
            </w:ins>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1029"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1029"/>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11030" w:name="_Toc60777409"/>
      <w:bookmarkStart w:id="11031" w:name="_Toc156130627"/>
      <w:r w:rsidRPr="0095250E">
        <w:t>–</w:t>
      </w:r>
      <w:r w:rsidRPr="0095250E">
        <w:tab/>
      </w:r>
      <w:r w:rsidRPr="0095250E">
        <w:rPr>
          <w:i/>
        </w:rPr>
        <w:t>TCI-StateId</w:t>
      </w:r>
      <w:bookmarkEnd w:id="11030"/>
      <w:bookmarkEnd w:id="11031"/>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11032" w:name="_Toc156130628"/>
      <w:r w:rsidRPr="0095250E">
        <w:t>–</w:t>
      </w:r>
      <w:r w:rsidRPr="0095250E">
        <w:tab/>
      </w:r>
      <w:r w:rsidRPr="0095250E">
        <w:rPr>
          <w:i/>
        </w:rPr>
        <w:t>TCI-UL-State</w:t>
      </w:r>
      <w:bookmarkEnd w:id="11032"/>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696248F8"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w:t>
            </w:r>
            <w:ins w:id="11033" w:author="CR#4539r2" w:date="2024-03-22T12:42:00Z">
              <w:r w:rsidR="001679BB">
                <w:rPr>
                  <w:rFonts w:eastAsiaTheme="minorEastAsia"/>
                  <w:i/>
                  <w:iCs/>
                  <w:szCs w:val="22"/>
                  <w:lang w:eastAsia="zh-CN"/>
                </w:rPr>
                <w:t>-</w:t>
              </w:r>
            </w:ins>
            <w:del w:id="11034" w:author="CR#4539r2" w:date="2024-03-22T12:42:00Z">
              <w:r w:rsidRPr="0095250E" w:rsidDel="001679BB">
                <w:rPr>
                  <w:rFonts w:eastAsiaTheme="minorEastAsia"/>
                  <w:i/>
                  <w:iCs/>
                  <w:szCs w:val="22"/>
                  <w:lang w:eastAsia="zh-CN"/>
                </w:rPr>
                <w:delText>_</w:delText>
              </w:r>
            </w:del>
            <w:ins w:id="11035" w:author="Draft_v2" w:date="2024-03-28T23:33:00Z">
              <w:r w:rsidR="00F1018C">
                <w:rPr>
                  <w:rFonts w:eastAsiaTheme="minorEastAsia"/>
                  <w:i/>
                  <w:iCs/>
                  <w:szCs w:val="22"/>
                  <w:lang w:eastAsia="zh-CN"/>
                </w:rPr>
                <w:t>I</w:t>
              </w:r>
            </w:ins>
            <w:del w:id="11036" w:author="Draft_v2" w:date="2024-03-28T23:33:00Z">
              <w:r w:rsidRPr="0095250E" w:rsidDel="00F1018C">
                <w:rPr>
                  <w:rFonts w:eastAsiaTheme="minorEastAsia"/>
                  <w:i/>
                  <w:iCs/>
                  <w:szCs w:val="22"/>
                  <w:lang w:eastAsia="zh-CN"/>
                </w:rPr>
                <w:delText>i</w:delText>
              </w:r>
            </w:del>
            <w:r w:rsidRPr="0095250E">
              <w:rPr>
                <w:rFonts w:eastAsiaTheme="minorEastAsia"/>
                <w:i/>
                <w:iCs/>
                <w:szCs w:val="22"/>
                <w:lang w:eastAsia="zh-CN"/>
              </w:rPr>
              <w:t>d</w:t>
            </w:r>
            <w:ins w:id="11037" w:author="CR#4539r2" w:date="2024-03-22T12:43:00Z">
              <w:r w:rsidR="001679BB">
                <w:rPr>
                  <w:rFonts w:eastAsiaTheme="minorEastAsia"/>
                  <w:i/>
                  <w:iCs/>
                  <w:szCs w:val="22"/>
                  <w:lang w:eastAsia="zh-CN"/>
                </w:rPr>
                <w:t>-</w:t>
              </w:r>
            </w:ins>
            <w:del w:id="11038" w:author="CR#4539r2" w:date="2024-03-22T12:43:00Z">
              <w:r w:rsidRPr="0095250E" w:rsidDel="001679BB">
                <w:rPr>
                  <w:rFonts w:eastAsiaTheme="minorEastAsia"/>
                  <w:i/>
                  <w:iCs/>
                  <w:szCs w:val="22"/>
                  <w:lang w:eastAsia="zh-CN"/>
                </w:rPr>
                <w:delText>_</w:delText>
              </w:r>
            </w:del>
            <w:r w:rsidRPr="0095250E">
              <w:rPr>
                <w:rFonts w:eastAsiaTheme="minorEastAsia"/>
                <w:i/>
                <w:iCs/>
                <w:szCs w:val="22"/>
                <w:lang w:eastAsia="zh-CN"/>
              </w:rPr>
              <w:t>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103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103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11040" w:name="_Toc156130629"/>
      <w:r w:rsidRPr="0095250E">
        <w:t>–</w:t>
      </w:r>
      <w:r w:rsidRPr="0095250E">
        <w:tab/>
      </w:r>
      <w:r w:rsidRPr="0095250E">
        <w:rPr>
          <w:i/>
        </w:rPr>
        <w:t>TCI-UL-StateId</w:t>
      </w:r>
      <w:bookmarkEnd w:id="11040"/>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11041" w:name="_Toc60777410"/>
      <w:bookmarkStart w:id="11042" w:name="_Toc156130630"/>
      <w:r w:rsidRPr="0095250E">
        <w:t>–</w:t>
      </w:r>
      <w:r w:rsidRPr="0095250E">
        <w:tab/>
      </w:r>
      <w:r w:rsidRPr="0095250E">
        <w:rPr>
          <w:i/>
        </w:rPr>
        <w:t>TDD-UL-DL-ConfigCommon</w:t>
      </w:r>
      <w:bookmarkEnd w:id="11041"/>
      <w:bookmarkEnd w:id="11042"/>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11043" w:name="_Toc60777411"/>
      <w:bookmarkStart w:id="11044" w:name="_Toc156130631"/>
      <w:r w:rsidRPr="0095250E">
        <w:t>–</w:t>
      </w:r>
      <w:r w:rsidRPr="0095250E">
        <w:tab/>
      </w:r>
      <w:r w:rsidRPr="0095250E">
        <w:rPr>
          <w:i/>
        </w:rPr>
        <w:t>TDD-UL-DL-ConfigDedicated</w:t>
      </w:r>
      <w:bookmarkEnd w:id="11043"/>
      <w:bookmarkEnd w:id="11044"/>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11045" w:name="_Toc60777412"/>
      <w:bookmarkStart w:id="11046" w:name="_Toc156130632"/>
      <w:r w:rsidRPr="0095250E">
        <w:t>–</w:t>
      </w:r>
      <w:r w:rsidRPr="0095250E">
        <w:tab/>
      </w:r>
      <w:r w:rsidRPr="0095250E">
        <w:rPr>
          <w:i/>
          <w:noProof/>
        </w:rPr>
        <w:t>TrackingAreaCode</w:t>
      </w:r>
      <w:bookmarkEnd w:id="11045"/>
      <w:bookmarkEnd w:id="1104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11047" w:name="_Toc60777413"/>
      <w:bookmarkStart w:id="11048" w:name="_Toc156130633"/>
      <w:r w:rsidRPr="0095250E">
        <w:rPr>
          <w:rFonts w:eastAsia="MS Mincho"/>
        </w:rPr>
        <w:t>–</w:t>
      </w:r>
      <w:r w:rsidRPr="0095250E">
        <w:rPr>
          <w:rFonts w:eastAsia="MS Mincho"/>
        </w:rPr>
        <w:tab/>
      </w:r>
      <w:r w:rsidRPr="0095250E">
        <w:rPr>
          <w:rFonts w:eastAsia="MS Mincho"/>
          <w:i/>
        </w:rPr>
        <w:t>T-Reselection</w:t>
      </w:r>
      <w:bookmarkEnd w:id="11047"/>
      <w:bookmarkEnd w:id="1104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11049" w:name="_Toc156130634"/>
      <w:r w:rsidRPr="0095250E">
        <w:t>–</w:t>
      </w:r>
      <w:r w:rsidRPr="0095250E">
        <w:tab/>
      </w:r>
      <w:r w:rsidRPr="0095250E">
        <w:rPr>
          <w:i/>
        </w:rPr>
        <w:t>TimeAlignmentTimer</w:t>
      </w:r>
      <w:bookmarkEnd w:id="11049"/>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11050" w:name="_Toc60777414"/>
      <w:bookmarkStart w:id="11051" w:name="_Toc156130635"/>
      <w:r w:rsidRPr="0095250E">
        <w:rPr>
          <w:rFonts w:eastAsia="MS Mincho"/>
        </w:rPr>
        <w:t>–</w:t>
      </w:r>
      <w:r w:rsidRPr="0095250E">
        <w:rPr>
          <w:rFonts w:eastAsia="MS Mincho"/>
        </w:rPr>
        <w:tab/>
      </w:r>
      <w:r w:rsidRPr="0095250E">
        <w:rPr>
          <w:rFonts w:eastAsia="MS Mincho"/>
          <w:i/>
        </w:rPr>
        <w:t>TimeToTrigger</w:t>
      </w:r>
      <w:bookmarkEnd w:id="11050"/>
      <w:bookmarkEnd w:id="11051"/>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1052" w:name="_Toc60777415"/>
    </w:p>
    <w:p w14:paraId="447FD557" w14:textId="77777777" w:rsidR="00503E50" w:rsidRPr="0095250E" w:rsidRDefault="00503E50" w:rsidP="00503E50">
      <w:pPr>
        <w:pStyle w:val="Heading4"/>
      </w:pPr>
      <w:bookmarkStart w:id="11053" w:name="_Toc156130636"/>
      <w:r w:rsidRPr="0095250E">
        <w:t>–</w:t>
      </w:r>
      <w:r w:rsidRPr="0095250E">
        <w:tab/>
      </w:r>
      <w:r w:rsidRPr="0095250E">
        <w:rPr>
          <w:i/>
        </w:rPr>
        <w:t>TN-AreaId</w:t>
      </w:r>
      <w:bookmarkEnd w:id="11053"/>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11054" w:name="_Toc156130637"/>
      <w:r w:rsidRPr="0095250E">
        <w:rPr>
          <w:i/>
        </w:rPr>
        <w:t>–</w:t>
      </w:r>
      <w:r w:rsidRPr="0095250E">
        <w:rPr>
          <w:i/>
        </w:rPr>
        <w:tab/>
        <w:t>UAC-BarringInfoSetIndex</w:t>
      </w:r>
      <w:bookmarkEnd w:id="11052"/>
      <w:bookmarkEnd w:id="11054"/>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11055" w:name="_Toc60777416"/>
      <w:bookmarkStart w:id="11056" w:name="_Toc156130638"/>
      <w:r w:rsidRPr="0095250E">
        <w:rPr>
          <w:i/>
        </w:rPr>
        <w:t>–</w:t>
      </w:r>
      <w:r w:rsidRPr="0095250E">
        <w:rPr>
          <w:i/>
        </w:rPr>
        <w:tab/>
        <w:t>UAC-BarringInfoSetList</w:t>
      </w:r>
      <w:bookmarkEnd w:id="11055"/>
      <w:bookmarkEnd w:id="11056"/>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11057" w:name="_Toc60777417"/>
      <w:bookmarkStart w:id="11058" w:name="_Toc156130639"/>
      <w:r w:rsidRPr="0095250E">
        <w:rPr>
          <w:i/>
        </w:rPr>
        <w:t>–</w:t>
      </w:r>
      <w:r w:rsidRPr="0095250E">
        <w:rPr>
          <w:i/>
        </w:rPr>
        <w:tab/>
        <w:t>UAC-BarringPerCatList</w:t>
      </w:r>
      <w:bookmarkEnd w:id="11057"/>
      <w:bookmarkEnd w:id="11058"/>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11059" w:name="_Toc60777418"/>
      <w:bookmarkStart w:id="11060" w:name="_Toc156130640"/>
      <w:r w:rsidRPr="0095250E">
        <w:rPr>
          <w:i/>
        </w:rPr>
        <w:t>–</w:t>
      </w:r>
      <w:r w:rsidRPr="0095250E">
        <w:rPr>
          <w:i/>
        </w:rPr>
        <w:tab/>
        <w:t>UAC-BarringPerPLMN-List</w:t>
      </w:r>
      <w:bookmarkEnd w:id="11059"/>
      <w:bookmarkEnd w:id="11060"/>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11955469" w:rsidR="006659DC" w:rsidRPr="0095250E" w:rsidDel="005C44F9" w:rsidRDefault="006659DC" w:rsidP="00B4120F">
      <w:pPr>
        <w:pStyle w:val="Heading4"/>
        <w:rPr>
          <w:del w:id="11061" w:author="CR#4563r1" w:date="2024-03-22T23:17:00Z"/>
          <w:i/>
          <w:iCs/>
        </w:rPr>
      </w:pPr>
      <w:bookmarkStart w:id="11062" w:name="_Toc156130641"/>
      <w:del w:id="11063" w:author="CR#4563r1" w:date="2024-03-22T23:17:00Z">
        <w:r w:rsidRPr="0095250E" w:rsidDel="005C44F9">
          <w:delText>–</w:delText>
        </w:r>
        <w:r w:rsidRPr="0095250E" w:rsidDel="005C44F9">
          <w:tab/>
        </w:r>
        <w:r w:rsidRPr="0095250E" w:rsidDel="005C44F9">
          <w:rPr>
            <w:i/>
            <w:iCs/>
          </w:rPr>
          <w:delText>UAV-Config</w:delText>
        </w:r>
        <w:bookmarkEnd w:id="11062"/>
      </w:del>
    </w:p>
    <w:p w14:paraId="41EF2BE8" w14:textId="2EE2E16E" w:rsidR="006659DC" w:rsidRPr="0095250E" w:rsidDel="005C44F9" w:rsidRDefault="006659DC" w:rsidP="006659DC">
      <w:pPr>
        <w:rPr>
          <w:del w:id="11064" w:author="CR#4563r1" w:date="2024-03-22T23:17:00Z"/>
        </w:rPr>
      </w:pPr>
      <w:del w:id="11065" w:author="CR#4563r1" w:date="2024-03-22T23:17:00Z">
        <w:r w:rsidRPr="0095250E" w:rsidDel="005C44F9">
          <w:delText xml:space="preserve">The IE </w:delText>
        </w:r>
        <w:r w:rsidRPr="0095250E" w:rsidDel="005C44F9">
          <w:rPr>
            <w:i/>
          </w:rPr>
          <w:delText>UAV-Config</w:delText>
        </w:r>
        <w:r w:rsidRPr="0095250E" w:rsidDel="005C44F9">
          <w:delText xml:space="preserve"> provides configuration parameters for UAV UE.</w:delText>
        </w:r>
      </w:del>
    </w:p>
    <w:p w14:paraId="0F743D6C" w14:textId="0FE1AE37" w:rsidR="006659DC" w:rsidRPr="0095250E" w:rsidDel="005C44F9" w:rsidRDefault="006659DC" w:rsidP="00B4120F">
      <w:pPr>
        <w:pStyle w:val="TH"/>
        <w:rPr>
          <w:del w:id="11066" w:author="CR#4563r1" w:date="2024-03-22T23:17:00Z"/>
        </w:rPr>
      </w:pPr>
      <w:del w:id="11067" w:author="CR#4563r1" w:date="2024-03-22T23:17:00Z">
        <w:r w:rsidRPr="0095250E" w:rsidDel="005C44F9">
          <w:rPr>
            <w:bCs/>
            <w:i/>
            <w:iCs/>
          </w:rPr>
          <w:delText>UAV-Config</w:delText>
        </w:r>
        <w:r w:rsidRPr="0095250E" w:rsidDel="005C44F9">
          <w:rPr>
            <w:bCs/>
            <w:iCs/>
          </w:rPr>
          <w:delText xml:space="preserve"> </w:delText>
        </w:r>
        <w:r w:rsidRPr="0095250E" w:rsidDel="005C44F9">
          <w:delText>information element</w:delText>
        </w:r>
      </w:del>
    </w:p>
    <w:p w14:paraId="79651F6A" w14:textId="78C23BA9" w:rsidR="006659DC" w:rsidRPr="0095250E" w:rsidDel="005C44F9" w:rsidRDefault="006659DC" w:rsidP="0095250E">
      <w:pPr>
        <w:pStyle w:val="PL"/>
        <w:rPr>
          <w:del w:id="11068" w:author="CR#4563r1" w:date="2024-03-22T23:17:00Z"/>
          <w:color w:val="808080"/>
        </w:rPr>
      </w:pPr>
      <w:del w:id="11069" w:author="CR#4563r1" w:date="2024-03-22T23:17:00Z">
        <w:r w:rsidRPr="0095250E" w:rsidDel="005C44F9">
          <w:rPr>
            <w:color w:val="808080"/>
          </w:rPr>
          <w:delText>-- ASN1START</w:delText>
        </w:r>
      </w:del>
    </w:p>
    <w:p w14:paraId="377314C7" w14:textId="6099FA1F" w:rsidR="006659DC" w:rsidRPr="0095250E" w:rsidDel="005C44F9" w:rsidRDefault="006659DC" w:rsidP="0095250E">
      <w:pPr>
        <w:pStyle w:val="PL"/>
        <w:rPr>
          <w:del w:id="11070" w:author="CR#4563r1" w:date="2024-03-22T23:17:00Z"/>
          <w:color w:val="808080"/>
        </w:rPr>
      </w:pPr>
      <w:del w:id="11071" w:author="CR#4563r1" w:date="2024-03-22T23:17:00Z">
        <w:r w:rsidRPr="0095250E" w:rsidDel="005C44F9">
          <w:rPr>
            <w:color w:val="808080"/>
          </w:rPr>
          <w:delText>-- TAG-UAV-CONFIG-START</w:delText>
        </w:r>
      </w:del>
    </w:p>
    <w:p w14:paraId="54F0E617" w14:textId="0E1D6569" w:rsidR="006659DC" w:rsidRPr="0095250E" w:rsidDel="005C44F9" w:rsidRDefault="006659DC" w:rsidP="0095250E">
      <w:pPr>
        <w:pStyle w:val="PL"/>
        <w:rPr>
          <w:del w:id="11072" w:author="CR#4563r1" w:date="2024-03-22T23:17:00Z"/>
        </w:rPr>
      </w:pPr>
    </w:p>
    <w:p w14:paraId="38B7EB5B" w14:textId="1668F7ED" w:rsidR="006659DC" w:rsidRPr="0095250E" w:rsidDel="005C44F9" w:rsidRDefault="006659DC" w:rsidP="0095250E">
      <w:pPr>
        <w:pStyle w:val="PL"/>
        <w:rPr>
          <w:del w:id="11073" w:author="CR#4563r1" w:date="2024-03-22T23:17:00Z"/>
        </w:rPr>
      </w:pPr>
      <w:del w:id="11074" w:author="CR#4563r1" w:date="2024-03-22T23:17:00Z">
        <w:r w:rsidRPr="0095250E" w:rsidDel="005C44F9">
          <w:delText xml:space="preserve">UAV-Config-r18 ::= </w:delText>
        </w:r>
        <w:r w:rsidRPr="0095250E" w:rsidDel="005C44F9">
          <w:rPr>
            <w:color w:val="993366"/>
          </w:rPr>
          <w:delText>SEQUENCE</w:delText>
        </w:r>
        <w:r w:rsidRPr="0095250E" w:rsidDel="005C44F9">
          <w:delText xml:space="preserve"> {</w:delText>
        </w:r>
      </w:del>
    </w:p>
    <w:p w14:paraId="02CCC439" w14:textId="2D49F8FD" w:rsidR="006659DC" w:rsidRPr="0095250E" w:rsidDel="005C44F9" w:rsidRDefault="006659DC" w:rsidP="0095250E">
      <w:pPr>
        <w:pStyle w:val="PL"/>
        <w:rPr>
          <w:del w:id="11075" w:author="CR#4563r1" w:date="2024-03-22T23:17:00Z"/>
        </w:rPr>
      </w:pPr>
      <w:del w:id="11076" w:author="CR#4563r1" w:date="2024-03-22T23:17:00Z">
        <w:r w:rsidRPr="0095250E" w:rsidDel="005C44F9">
          <w:delText xml:space="preserve">    flightPathUpdateThrConfig-r18     </w:delText>
        </w:r>
        <w:r w:rsidRPr="0095250E" w:rsidDel="005C44F9">
          <w:rPr>
            <w:color w:val="993366"/>
          </w:rPr>
          <w:delText>SEQUENCE</w:delText>
        </w:r>
        <w:r w:rsidRPr="0095250E" w:rsidDel="005C44F9">
          <w:delText xml:space="preserve"> {</w:delText>
        </w:r>
      </w:del>
    </w:p>
    <w:p w14:paraId="04908119" w14:textId="75830E87" w:rsidR="006659DC" w:rsidRPr="0095250E" w:rsidDel="005C44F9" w:rsidRDefault="006659DC" w:rsidP="0095250E">
      <w:pPr>
        <w:pStyle w:val="PL"/>
        <w:rPr>
          <w:del w:id="11077" w:author="CR#4563r1" w:date="2024-03-22T23:17:00Z"/>
          <w:color w:val="808080"/>
        </w:rPr>
      </w:pPr>
      <w:del w:id="11078" w:author="CR#4563r1" w:date="2024-03-22T23:17:00Z">
        <w:r w:rsidRPr="0095250E" w:rsidDel="005C44F9">
          <w:delText xml:space="preserve">        flightPathUpdateDistanceThr-r18   SetupRelease { FlightPathUpdateDistanceThr-r18 }        </w:delText>
        </w:r>
        <w:r w:rsidRPr="0095250E" w:rsidDel="005C44F9">
          <w:rPr>
            <w:color w:val="993366"/>
          </w:rPr>
          <w:delText>OPTIONAL</w:delText>
        </w:r>
        <w:r w:rsidRPr="0095250E" w:rsidDel="005C44F9">
          <w:delText xml:space="preserve">, </w:delText>
        </w:r>
        <w:r w:rsidRPr="0095250E" w:rsidDel="005C44F9">
          <w:rPr>
            <w:color w:val="808080"/>
          </w:rPr>
          <w:delText>-- Need M</w:delText>
        </w:r>
      </w:del>
    </w:p>
    <w:p w14:paraId="36B54D03" w14:textId="3CA4B973" w:rsidR="006659DC" w:rsidRPr="0095250E" w:rsidDel="005C44F9" w:rsidRDefault="006659DC" w:rsidP="0095250E">
      <w:pPr>
        <w:pStyle w:val="PL"/>
        <w:rPr>
          <w:del w:id="11079" w:author="CR#4563r1" w:date="2024-03-22T23:17:00Z"/>
          <w:color w:val="808080"/>
        </w:rPr>
      </w:pPr>
      <w:del w:id="11080" w:author="CR#4563r1" w:date="2024-03-22T23:17:00Z">
        <w:r w:rsidRPr="0095250E" w:rsidDel="005C44F9">
          <w:delText xml:space="preserve">        flightPathUpdateTimeThr-r18       SetupRelease { FlightPathUpdateTimeThr-r18 }            </w:delText>
        </w:r>
        <w:r w:rsidRPr="0095250E" w:rsidDel="005C44F9">
          <w:rPr>
            <w:color w:val="993366"/>
          </w:rPr>
          <w:delText>OPTIONAL</w:delText>
        </w:r>
        <w:r w:rsidRPr="0095250E" w:rsidDel="005C44F9">
          <w:delText xml:space="preserve">  </w:delText>
        </w:r>
        <w:r w:rsidRPr="0095250E" w:rsidDel="005C44F9">
          <w:rPr>
            <w:color w:val="808080"/>
          </w:rPr>
          <w:delText>-- Need M</w:delText>
        </w:r>
      </w:del>
    </w:p>
    <w:p w14:paraId="64584E03" w14:textId="6F6B409B" w:rsidR="006659DC" w:rsidRPr="0095250E" w:rsidDel="005C44F9" w:rsidRDefault="006659DC" w:rsidP="0095250E">
      <w:pPr>
        <w:pStyle w:val="PL"/>
        <w:rPr>
          <w:del w:id="11081" w:author="CR#4563r1" w:date="2024-03-22T23:17:00Z"/>
          <w:color w:val="808080"/>
        </w:rPr>
      </w:pPr>
      <w:del w:id="11082" w:author="CR#4563r1" w:date="2024-03-22T23:17:00Z">
        <w:r w:rsidRPr="0095250E" w:rsidDel="005C44F9">
          <w:delText xml:space="preserve">    }                                                                                             </w:delText>
        </w:r>
        <w:r w:rsidRPr="0095250E" w:rsidDel="005C44F9">
          <w:rPr>
            <w:color w:val="993366"/>
          </w:rPr>
          <w:delText>OPTIONAL</w:delText>
        </w:r>
        <w:r w:rsidRPr="0095250E" w:rsidDel="005C44F9">
          <w:delText xml:space="preserve">, </w:delText>
        </w:r>
        <w:r w:rsidRPr="0095250E" w:rsidDel="005C44F9">
          <w:rPr>
            <w:color w:val="808080"/>
          </w:rPr>
          <w:delText>-- Need M</w:delText>
        </w:r>
      </w:del>
    </w:p>
    <w:p w14:paraId="2AB5A328" w14:textId="3DE56D2B" w:rsidR="006659DC" w:rsidRPr="0095250E" w:rsidDel="005C44F9" w:rsidRDefault="006659DC" w:rsidP="0095250E">
      <w:pPr>
        <w:pStyle w:val="PL"/>
        <w:rPr>
          <w:del w:id="11083" w:author="CR#4563r1" w:date="2024-03-22T23:17:00Z"/>
        </w:rPr>
      </w:pPr>
      <w:del w:id="11084" w:author="CR#4563r1" w:date="2024-03-22T23:17:00Z">
        <w:r w:rsidRPr="0095250E" w:rsidDel="005C44F9">
          <w:delText xml:space="preserve">    ...</w:delText>
        </w:r>
      </w:del>
    </w:p>
    <w:p w14:paraId="1540F5BF" w14:textId="1D56EF10" w:rsidR="006659DC" w:rsidRPr="0095250E" w:rsidDel="005C44F9" w:rsidRDefault="006659DC" w:rsidP="0095250E">
      <w:pPr>
        <w:pStyle w:val="PL"/>
        <w:rPr>
          <w:del w:id="11085" w:author="CR#4563r1" w:date="2024-03-22T23:17:00Z"/>
        </w:rPr>
      </w:pPr>
      <w:del w:id="11086" w:author="CR#4563r1" w:date="2024-03-22T23:17:00Z">
        <w:r w:rsidRPr="0095250E" w:rsidDel="005C44F9">
          <w:delText>}</w:delText>
        </w:r>
      </w:del>
    </w:p>
    <w:p w14:paraId="78206D69" w14:textId="2B1E076A" w:rsidR="006659DC" w:rsidRPr="0095250E" w:rsidDel="005C44F9" w:rsidRDefault="006659DC" w:rsidP="0095250E">
      <w:pPr>
        <w:pStyle w:val="PL"/>
        <w:rPr>
          <w:del w:id="11087" w:author="CR#4563r1" w:date="2024-03-22T23:17:00Z"/>
        </w:rPr>
      </w:pPr>
    </w:p>
    <w:p w14:paraId="0F124ADC" w14:textId="5B8488D6" w:rsidR="006659DC" w:rsidRPr="0095250E" w:rsidDel="005C44F9" w:rsidRDefault="006659DC" w:rsidP="0095250E">
      <w:pPr>
        <w:pStyle w:val="PL"/>
        <w:rPr>
          <w:del w:id="11088" w:author="CR#4563r1" w:date="2024-03-22T23:17:00Z"/>
        </w:rPr>
      </w:pPr>
      <w:del w:id="11089" w:author="CR#4563r1" w:date="2024-03-22T23:17:00Z">
        <w:r w:rsidRPr="0095250E" w:rsidDel="005C44F9">
          <w:delText xml:space="preserve">FlightPathUpdateDistanceThr-r18 ::=   </w:delText>
        </w:r>
        <w:r w:rsidRPr="0095250E" w:rsidDel="005C44F9">
          <w:rPr>
            <w:color w:val="993366"/>
          </w:rPr>
          <w:delText>INTEGER</w:delText>
        </w:r>
        <w:r w:rsidRPr="0095250E" w:rsidDel="005C44F9">
          <w:delText xml:space="preserve"> (0..1023)</w:delText>
        </w:r>
      </w:del>
    </w:p>
    <w:p w14:paraId="4BCE9B2F" w14:textId="06826977" w:rsidR="006659DC" w:rsidRPr="0095250E" w:rsidDel="005C44F9" w:rsidRDefault="006659DC" w:rsidP="0095250E">
      <w:pPr>
        <w:pStyle w:val="PL"/>
        <w:rPr>
          <w:del w:id="11090" w:author="CR#4563r1" w:date="2024-03-22T23:17:00Z"/>
        </w:rPr>
      </w:pPr>
    </w:p>
    <w:p w14:paraId="50243BEE" w14:textId="24F12617" w:rsidR="006659DC" w:rsidRPr="0095250E" w:rsidDel="005C44F9" w:rsidRDefault="006659DC" w:rsidP="0095250E">
      <w:pPr>
        <w:pStyle w:val="PL"/>
        <w:rPr>
          <w:del w:id="11091" w:author="CR#4563r1" w:date="2024-03-22T23:17:00Z"/>
        </w:rPr>
      </w:pPr>
      <w:del w:id="11092" w:author="CR#4563r1" w:date="2024-03-22T23:17:00Z">
        <w:r w:rsidRPr="0095250E" w:rsidDel="005C44F9">
          <w:delText xml:space="preserve">FlightPathUpdateTimeThr-r18 ::=       </w:delText>
        </w:r>
        <w:r w:rsidRPr="0095250E" w:rsidDel="005C44F9">
          <w:rPr>
            <w:color w:val="993366"/>
          </w:rPr>
          <w:delText>INTEGER</w:delText>
        </w:r>
        <w:r w:rsidRPr="0095250E" w:rsidDel="005C44F9">
          <w:delText xml:space="preserve"> (0..16383)</w:delText>
        </w:r>
      </w:del>
    </w:p>
    <w:p w14:paraId="191BFBD8" w14:textId="524F12B3" w:rsidR="006659DC" w:rsidRPr="0095250E" w:rsidDel="005C44F9" w:rsidRDefault="006659DC" w:rsidP="0095250E">
      <w:pPr>
        <w:pStyle w:val="PL"/>
        <w:rPr>
          <w:del w:id="11093" w:author="CR#4563r1" w:date="2024-03-22T23:17:00Z"/>
        </w:rPr>
      </w:pPr>
    </w:p>
    <w:p w14:paraId="619953E6" w14:textId="4E13AB11" w:rsidR="006659DC" w:rsidRPr="0095250E" w:rsidDel="005C44F9" w:rsidRDefault="006659DC" w:rsidP="0095250E">
      <w:pPr>
        <w:pStyle w:val="PL"/>
        <w:rPr>
          <w:del w:id="11094" w:author="CR#4563r1" w:date="2024-03-22T23:17:00Z"/>
          <w:color w:val="808080"/>
        </w:rPr>
      </w:pPr>
      <w:del w:id="11095" w:author="CR#4563r1" w:date="2024-03-22T23:17:00Z">
        <w:r w:rsidRPr="0095250E" w:rsidDel="005C44F9">
          <w:rPr>
            <w:color w:val="808080"/>
          </w:rPr>
          <w:delText>-- TAG-UAV-CONFIG-STOP</w:delText>
        </w:r>
      </w:del>
    </w:p>
    <w:p w14:paraId="523494DE" w14:textId="1EDEAE9F" w:rsidR="006659DC" w:rsidRPr="0095250E" w:rsidDel="005C44F9" w:rsidRDefault="006659DC" w:rsidP="0095250E">
      <w:pPr>
        <w:pStyle w:val="PL"/>
        <w:rPr>
          <w:del w:id="11096" w:author="CR#4563r1" w:date="2024-03-22T23:17:00Z"/>
          <w:color w:val="808080"/>
        </w:rPr>
      </w:pPr>
      <w:del w:id="11097" w:author="CR#4563r1" w:date="2024-03-22T23:17:00Z">
        <w:r w:rsidRPr="0095250E" w:rsidDel="005C44F9">
          <w:rPr>
            <w:color w:val="808080"/>
          </w:rPr>
          <w:delText>-- ASN1STOP</w:delText>
        </w:r>
      </w:del>
    </w:p>
    <w:p w14:paraId="463FDB38" w14:textId="5FDDCAA6" w:rsidR="006659DC" w:rsidRPr="0095250E" w:rsidDel="005C44F9" w:rsidRDefault="006659DC" w:rsidP="006659DC">
      <w:pPr>
        <w:rPr>
          <w:del w:id="11098" w:author="CR#4563r1" w:date="2024-03-22T23: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rsidDel="005C44F9" w14:paraId="4BC88AA0" w14:textId="3C15EF8D" w:rsidTr="00467478">
        <w:trPr>
          <w:del w:id="11099" w:author="CR#4563r1" w:date="2024-03-22T23:17:00Z"/>
        </w:trPr>
        <w:tc>
          <w:tcPr>
            <w:tcW w:w="14173" w:type="dxa"/>
            <w:tcBorders>
              <w:top w:val="single" w:sz="4" w:space="0" w:color="auto"/>
              <w:left w:val="single" w:sz="4" w:space="0" w:color="auto"/>
              <w:bottom w:val="single" w:sz="4" w:space="0" w:color="auto"/>
              <w:right w:val="single" w:sz="4" w:space="0" w:color="auto"/>
            </w:tcBorders>
          </w:tcPr>
          <w:p w14:paraId="1AC9D3A1" w14:textId="14FCAA17" w:rsidR="006659DC" w:rsidRPr="0095250E" w:rsidDel="005C44F9" w:rsidRDefault="006659DC" w:rsidP="00B4120F">
            <w:pPr>
              <w:pStyle w:val="TAH"/>
              <w:rPr>
                <w:del w:id="11100" w:author="CR#4563r1" w:date="2024-03-22T23:17:00Z"/>
                <w:lang w:eastAsia="sv-SE"/>
              </w:rPr>
            </w:pPr>
            <w:del w:id="11101" w:author="CR#4563r1" w:date="2024-03-22T23:17:00Z">
              <w:r w:rsidRPr="0095250E" w:rsidDel="005C44F9">
                <w:rPr>
                  <w:bCs/>
                  <w:i/>
                  <w:iCs/>
                  <w:lang w:eastAsia="sv-SE"/>
                </w:rPr>
                <w:delText>UAV-Config</w:delText>
              </w:r>
              <w:r w:rsidRPr="0095250E" w:rsidDel="005C44F9">
                <w:rPr>
                  <w:lang w:eastAsia="sv-SE"/>
                </w:rPr>
                <w:delText xml:space="preserve"> field descriptions</w:delText>
              </w:r>
            </w:del>
          </w:p>
        </w:tc>
      </w:tr>
      <w:tr w:rsidR="00B4120F" w:rsidRPr="0095250E" w:rsidDel="005C44F9" w14:paraId="100B14CE" w14:textId="5CCEEC8F" w:rsidTr="00467478">
        <w:trPr>
          <w:del w:id="11102" w:author="CR#4563r1" w:date="2024-03-22T23:17:00Z"/>
        </w:trPr>
        <w:tc>
          <w:tcPr>
            <w:tcW w:w="14173" w:type="dxa"/>
            <w:tcBorders>
              <w:top w:val="single" w:sz="4" w:space="0" w:color="auto"/>
              <w:left w:val="single" w:sz="4" w:space="0" w:color="auto"/>
              <w:bottom w:val="single" w:sz="4" w:space="0" w:color="auto"/>
              <w:right w:val="single" w:sz="4" w:space="0" w:color="auto"/>
            </w:tcBorders>
          </w:tcPr>
          <w:p w14:paraId="677AEC5F" w14:textId="2E6F6EDA" w:rsidR="006659DC" w:rsidRPr="0095250E" w:rsidDel="005C44F9" w:rsidRDefault="006659DC" w:rsidP="00B4120F">
            <w:pPr>
              <w:pStyle w:val="TAL"/>
              <w:rPr>
                <w:del w:id="11103" w:author="CR#4563r1" w:date="2024-03-22T23:17:00Z"/>
                <w:rFonts w:eastAsia="Calibri"/>
                <w:b/>
                <w:bCs/>
                <w:i/>
                <w:iCs/>
                <w:lang w:eastAsia="sv-SE"/>
              </w:rPr>
            </w:pPr>
            <w:del w:id="11104" w:author="CR#4563r1" w:date="2024-03-22T23:17:00Z">
              <w:r w:rsidRPr="0095250E" w:rsidDel="005C44F9">
                <w:rPr>
                  <w:rFonts w:eastAsia="Calibri"/>
                  <w:b/>
                  <w:bCs/>
                  <w:i/>
                  <w:iCs/>
                  <w:lang w:eastAsia="sv-SE"/>
                </w:rPr>
                <w:delText>flightPathUpdateDistanceThr</w:delText>
              </w:r>
            </w:del>
          </w:p>
          <w:p w14:paraId="71CAE6F4" w14:textId="0653ED9A" w:rsidR="006659DC" w:rsidRPr="0095250E" w:rsidDel="005C44F9" w:rsidRDefault="006659DC" w:rsidP="00B4120F">
            <w:pPr>
              <w:pStyle w:val="TAL"/>
              <w:rPr>
                <w:del w:id="11105" w:author="CR#4563r1" w:date="2024-03-22T23:17:00Z"/>
                <w:lang w:eastAsia="sv-SE"/>
              </w:rPr>
            </w:pPr>
            <w:del w:id="11106" w:author="CR#4563r1" w:date="2024-03-22T23:17:00Z">
              <w:r w:rsidRPr="0095250E" w:rsidDel="005C44F9">
                <w:rPr>
                  <w:rFonts w:eastAsia="Calibri"/>
                  <w:lang w:eastAsia="sv-SE"/>
                </w:rPr>
                <w:delText>Distance threshold for triggering flight path update indication. Actual value is 5 x field value in meters.</w:delText>
              </w:r>
            </w:del>
          </w:p>
        </w:tc>
      </w:tr>
      <w:tr w:rsidR="00B4120F" w:rsidRPr="0095250E" w:rsidDel="005C44F9" w14:paraId="16DA048B" w14:textId="7BCF5FD4" w:rsidTr="00467478">
        <w:trPr>
          <w:del w:id="11107" w:author="CR#4563r1" w:date="2024-03-22T23:17:00Z"/>
        </w:trPr>
        <w:tc>
          <w:tcPr>
            <w:tcW w:w="14173" w:type="dxa"/>
            <w:tcBorders>
              <w:top w:val="single" w:sz="4" w:space="0" w:color="auto"/>
              <w:left w:val="single" w:sz="4" w:space="0" w:color="auto"/>
              <w:bottom w:val="single" w:sz="4" w:space="0" w:color="auto"/>
              <w:right w:val="single" w:sz="4" w:space="0" w:color="auto"/>
            </w:tcBorders>
          </w:tcPr>
          <w:p w14:paraId="1429E78C" w14:textId="45157FF5" w:rsidR="006659DC" w:rsidRPr="0095250E" w:rsidDel="005C44F9" w:rsidRDefault="006659DC" w:rsidP="00B4120F">
            <w:pPr>
              <w:pStyle w:val="TAL"/>
              <w:rPr>
                <w:del w:id="11108" w:author="CR#4563r1" w:date="2024-03-22T23:17:00Z"/>
                <w:rFonts w:eastAsia="Calibri"/>
                <w:b/>
                <w:bCs/>
                <w:i/>
                <w:iCs/>
                <w:lang w:eastAsia="sv-SE"/>
              </w:rPr>
            </w:pPr>
            <w:del w:id="11109" w:author="CR#4563r1" w:date="2024-03-22T23:17:00Z">
              <w:r w:rsidRPr="0095250E" w:rsidDel="005C44F9">
                <w:rPr>
                  <w:rFonts w:eastAsia="Calibri"/>
                  <w:b/>
                  <w:bCs/>
                  <w:i/>
                  <w:iCs/>
                  <w:lang w:eastAsia="sv-SE"/>
                </w:rPr>
                <w:delText>flightPathUpdateTimeThr</w:delText>
              </w:r>
            </w:del>
          </w:p>
          <w:p w14:paraId="26A4AEFE" w14:textId="36CD44A6" w:rsidR="006659DC" w:rsidRPr="0095250E" w:rsidDel="005C44F9" w:rsidRDefault="006659DC" w:rsidP="00B4120F">
            <w:pPr>
              <w:pStyle w:val="TAL"/>
              <w:rPr>
                <w:del w:id="11110" w:author="CR#4563r1" w:date="2024-03-22T23:17:00Z"/>
                <w:rFonts w:eastAsia="Calibri"/>
                <w:lang w:eastAsia="sv-SE"/>
              </w:rPr>
            </w:pPr>
            <w:del w:id="11111" w:author="CR#4563r1" w:date="2024-03-22T23:17:00Z">
              <w:r w:rsidRPr="0095250E" w:rsidDel="005C44F9">
                <w:rPr>
                  <w:rFonts w:eastAsia="Calibri"/>
                  <w:lang w:eastAsia="sv-SE"/>
                </w:rPr>
                <w:delText>Time threshold for triggering flight path update indication. Value in seconds.</w:delText>
              </w:r>
            </w:del>
          </w:p>
        </w:tc>
      </w:tr>
    </w:tbl>
    <w:p w14:paraId="0944D3A8" w14:textId="5D9C4BD0" w:rsidR="006659DC" w:rsidRPr="0095250E" w:rsidDel="005C44F9" w:rsidRDefault="006659DC" w:rsidP="00394471">
      <w:pPr>
        <w:rPr>
          <w:del w:id="11112" w:author="CR#4563r1" w:date="2024-03-22T23:17:00Z"/>
        </w:rPr>
      </w:pPr>
    </w:p>
    <w:p w14:paraId="0A9E129D" w14:textId="77777777" w:rsidR="00394471" w:rsidRPr="0095250E" w:rsidRDefault="00394471" w:rsidP="00394471">
      <w:pPr>
        <w:pStyle w:val="Heading4"/>
        <w:rPr>
          <w:rFonts w:eastAsia="SimSun"/>
        </w:rPr>
      </w:pPr>
      <w:bookmarkStart w:id="11113" w:name="_Toc60777419"/>
      <w:bookmarkStart w:id="11114" w:name="_Toc156130642"/>
      <w:r w:rsidRPr="0095250E">
        <w:rPr>
          <w:rFonts w:eastAsia="SimSun"/>
        </w:rPr>
        <w:t>–</w:t>
      </w:r>
      <w:r w:rsidRPr="0095250E">
        <w:rPr>
          <w:rFonts w:eastAsia="SimSun"/>
        </w:rPr>
        <w:tab/>
      </w:r>
      <w:r w:rsidRPr="0095250E">
        <w:rPr>
          <w:rFonts w:eastAsia="SimSun"/>
          <w:i/>
        </w:rPr>
        <w:t>UE-TimersAndConstants</w:t>
      </w:r>
      <w:bookmarkEnd w:id="11113"/>
      <w:bookmarkEnd w:id="11114"/>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11115" w:name="_Toc156130643"/>
      <w:r w:rsidRPr="0095250E">
        <w:rPr>
          <w:rFonts w:eastAsia="SimSun"/>
        </w:rPr>
        <w:t>–</w:t>
      </w:r>
      <w:r w:rsidRPr="0095250E">
        <w:rPr>
          <w:rFonts w:eastAsia="SimSun"/>
        </w:rPr>
        <w:tab/>
      </w:r>
      <w:r w:rsidRPr="0095250E">
        <w:rPr>
          <w:rFonts w:eastAsia="SimSun"/>
          <w:i/>
        </w:rPr>
        <w:t>UE-TimersAndConstantsRemoteUE</w:t>
      </w:r>
      <w:bookmarkEnd w:id="11115"/>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11116" w:name="_Toc60777420"/>
      <w:bookmarkStart w:id="11117" w:name="_Toc156130644"/>
      <w:r w:rsidRPr="0095250E">
        <w:t>–</w:t>
      </w:r>
      <w:r w:rsidRPr="0095250E">
        <w:tab/>
      </w:r>
      <w:r w:rsidRPr="0095250E">
        <w:rPr>
          <w:i/>
        </w:rPr>
        <w:t>UL-DelayValueConfig</w:t>
      </w:r>
      <w:bookmarkEnd w:id="11116"/>
      <w:bookmarkEnd w:id="11117"/>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11118" w:name="_Toc156130645"/>
      <w:r w:rsidRPr="0095250E">
        <w:t>–</w:t>
      </w:r>
      <w:r w:rsidRPr="0095250E">
        <w:tab/>
      </w:r>
      <w:r w:rsidRPr="0095250E">
        <w:rPr>
          <w:i/>
        </w:rPr>
        <w:t>UL-ExcessDelayConfig</w:t>
      </w:r>
      <w:bookmarkEnd w:id="11118"/>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11119" w:name="_Toc156130646"/>
      <w:r w:rsidRPr="0095250E">
        <w:t>–</w:t>
      </w:r>
      <w:r w:rsidRPr="0095250E">
        <w:tab/>
      </w:r>
      <w:r w:rsidRPr="0095250E">
        <w:rPr>
          <w:i/>
          <w:iCs/>
        </w:rPr>
        <w:t>UL-GapFR2-Config</w:t>
      </w:r>
      <w:bookmarkEnd w:id="11119"/>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11120" w:name="_Toc60777421"/>
      <w:bookmarkStart w:id="11121" w:name="_Toc156130647"/>
      <w:r w:rsidRPr="0095250E">
        <w:t>–</w:t>
      </w:r>
      <w:r w:rsidRPr="0095250E">
        <w:tab/>
      </w:r>
      <w:r w:rsidRPr="0095250E">
        <w:rPr>
          <w:i/>
          <w:iCs/>
          <w:lang w:eastAsia="x-none"/>
        </w:rPr>
        <w:t>UplinkCancellation</w:t>
      </w:r>
      <w:bookmarkEnd w:id="11120"/>
      <w:bookmarkEnd w:id="11121"/>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11122" w:name="_Toc60777422"/>
      <w:bookmarkStart w:id="11123" w:name="_Toc156130648"/>
      <w:r w:rsidRPr="0095250E">
        <w:rPr>
          <w:i/>
        </w:rPr>
        <w:t>–</w:t>
      </w:r>
      <w:r w:rsidRPr="0095250E">
        <w:rPr>
          <w:i/>
        </w:rPr>
        <w:tab/>
        <w:t>UplinkConfigCommon</w:t>
      </w:r>
      <w:bookmarkEnd w:id="11122"/>
      <w:bookmarkEnd w:id="11123"/>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11124" w:name="_Toc60777423"/>
      <w:bookmarkStart w:id="11125" w:name="_Toc156130649"/>
      <w:r w:rsidRPr="0095250E">
        <w:t>–</w:t>
      </w:r>
      <w:r w:rsidRPr="0095250E">
        <w:tab/>
      </w:r>
      <w:r w:rsidRPr="0095250E">
        <w:rPr>
          <w:i/>
        </w:rPr>
        <w:t>UplinkConfigCommonSIB</w:t>
      </w:r>
      <w:bookmarkEnd w:id="11124"/>
      <w:bookmarkEnd w:id="11125"/>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11126" w:name="_Toc156130650"/>
      <w:r w:rsidRPr="0095250E">
        <w:t>–</w:t>
      </w:r>
      <w:r w:rsidRPr="0095250E">
        <w:tab/>
      </w:r>
      <w:r w:rsidRPr="0095250E">
        <w:rPr>
          <w:i/>
        </w:rPr>
        <w:t>Uplink-PowerControl</w:t>
      </w:r>
      <w:bookmarkEnd w:id="11126"/>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11127" w:name="_Toc156130651"/>
      <w:r w:rsidRPr="0095250E">
        <w:rPr>
          <w:rFonts w:eastAsia="SimSun"/>
        </w:rPr>
        <w:t>–</w:t>
      </w:r>
      <w:r w:rsidRPr="0095250E">
        <w:rPr>
          <w:rFonts w:eastAsia="SimSun"/>
        </w:rPr>
        <w:tab/>
      </w:r>
      <w:r w:rsidRPr="0095250E">
        <w:rPr>
          <w:rFonts w:eastAsia="SimSun"/>
          <w:i/>
          <w:iCs/>
        </w:rPr>
        <w:t>Uu-RelayRLC-ChannelConfig</w:t>
      </w:r>
      <w:bookmarkEnd w:id="11127"/>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11128" w:name="_Toc156130652"/>
      <w:r w:rsidRPr="0095250E">
        <w:rPr>
          <w:rFonts w:eastAsia="SimSun"/>
        </w:rPr>
        <w:t>–</w:t>
      </w:r>
      <w:r w:rsidRPr="0095250E">
        <w:rPr>
          <w:rFonts w:eastAsia="SimSun"/>
        </w:rPr>
        <w:tab/>
      </w:r>
      <w:r w:rsidRPr="0095250E">
        <w:rPr>
          <w:rFonts w:eastAsia="SimSun"/>
          <w:i/>
          <w:iCs/>
        </w:rPr>
        <w:t>Uu-RelayRLC-ChannelID</w:t>
      </w:r>
      <w:bookmarkEnd w:id="11128"/>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11129" w:name="_Toc60777424"/>
      <w:bookmarkStart w:id="11130" w:name="_Toc156130653"/>
      <w:r w:rsidRPr="0095250E">
        <w:rPr>
          <w:rFonts w:eastAsia="SimSun"/>
        </w:rPr>
        <w:t>–</w:t>
      </w:r>
      <w:r w:rsidRPr="0095250E">
        <w:rPr>
          <w:rFonts w:eastAsia="SimSun"/>
        </w:rPr>
        <w:tab/>
      </w:r>
      <w:r w:rsidRPr="0095250E">
        <w:rPr>
          <w:rFonts w:eastAsia="SimSun"/>
          <w:i/>
        </w:rPr>
        <w:t>UplinkTxDirectCurrentList</w:t>
      </w:r>
      <w:bookmarkEnd w:id="11129"/>
      <w:bookmarkEnd w:id="11130"/>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11131" w:name="_Toc156130654"/>
      <w:r w:rsidRPr="0095250E">
        <w:rPr>
          <w:rFonts w:eastAsia="SimSun"/>
          <w:i/>
          <w:iCs/>
        </w:rPr>
        <w:t>–</w:t>
      </w:r>
      <w:r w:rsidRPr="0095250E">
        <w:rPr>
          <w:rFonts w:eastAsia="SimSun"/>
          <w:i/>
          <w:iCs/>
        </w:rPr>
        <w:tab/>
        <w:t>UplinkTxDirectCurrentMoreCarrierList</w:t>
      </w:r>
      <w:bookmarkEnd w:id="11131"/>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11132" w:name="_Toc156130655"/>
      <w:r w:rsidRPr="0095250E">
        <w:rPr>
          <w:rFonts w:eastAsia="SimSun"/>
        </w:rPr>
        <w:t>–</w:t>
      </w:r>
      <w:r w:rsidRPr="0095250E">
        <w:rPr>
          <w:rFonts w:eastAsia="SimSun"/>
        </w:rPr>
        <w:tab/>
      </w:r>
      <w:r w:rsidRPr="0095250E">
        <w:rPr>
          <w:rFonts w:eastAsia="SimSun"/>
          <w:i/>
        </w:rPr>
        <w:t>UplinkTxDirectCurrentTwoCarrierList</w:t>
      </w:r>
      <w:bookmarkEnd w:id="11132"/>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11133" w:name="_Toc60777425"/>
      <w:bookmarkStart w:id="11134" w:name="_Toc156130656"/>
      <w:r w:rsidRPr="0095250E">
        <w:t>–</w:t>
      </w:r>
      <w:r w:rsidRPr="0095250E">
        <w:tab/>
      </w:r>
      <w:r w:rsidRPr="0095250E">
        <w:rPr>
          <w:i/>
        </w:rPr>
        <w:t>ZP-CSI-RS-Resource</w:t>
      </w:r>
      <w:bookmarkEnd w:id="11133"/>
      <w:bookmarkEnd w:id="11134"/>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11135" w:name="_Toc60777426"/>
      <w:bookmarkStart w:id="11136" w:name="_Toc156130657"/>
      <w:r w:rsidRPr="0095250E">
        <w:t>–</w:t>
      </w:r>
      <w:r w:rsidRPr="0095250E">
        <w:tab/>
      </w:r>
      <w:r w:rsidRPr="0095250E">
        <w:rPr>
          <w:i/>
        </w:rPr>
        <w:t>ZP-CSI-RS-ResourceSet</w:t>
      </w:r>
      <w:bookmarkEnd w:id="11135"/>
      <w:bookmarkEnd w:id="11136"/>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11137" w:name="_Toc60777427"/>
      <w:bookmarkStart w:id="11138" w:name="_Toc156130658"/>
      <w:r w:rsidRPr="0095250E">
        <w:t>–</w:t>
      </w:r>
      <w:r w:rsidRPr="0095250E">
        <w:tab/>
      </w:r>
      <w:r w:rsidRPr="0095250E">
        <w:rPr>
          <w:i/>
        </w:rPr>
        <w:t>ZP-CSI-RS-ResourceSetId</w:t>
      </w:r>
      <w:bookmarkEnd w:id="11137"/>
      <w:bookmarkEnd w:id="11138"/>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11139" w:name="_Toc60777428"/>
      <w:bookmarkStart w:id="11140" w:name="_Toc156130659"/>
      <w:r w:rsidRPr="0095250E">
        <w:t>6.3.3</w:t>
      </w:r>
      <w:r w:rsidRPr="0095250E">
        <w:tab/>
        <w:t>UE capability information elements</w:t>
      </w:r>
      <w:bookmarkEnd w:id="11139"/>
      <w:bookmarkEnd w:id="11140"/>
    </w:p>
    <w:p w14:paraId="1A8EEC31" w14:textId="77777777" w:rsidR="00394471" w:rsidRPr="0095250E" w:rsidRDefault="00394471" w:rsidP="00394471">
      <w:pPr>
        <w:pStyle w:val="Heading4"/>
      </w:pPr>
      <w:bookmarkStart w:id="11141" w:name="_Toc60777429"/>
      <w:bookmarkStart w:id="11142" w:name="_Toc156130660"/>
      <w:r w:rsidRPr="0095250E">
        <w:t>–</w:t>
      </w:r>
      <w:r w:rsidRPr="0095250E">
        <w:tab/>
      </w:r>
      <w:r w:rsidRPr="0095250E">
        <w:rPr>
          <w:i/>
        </w:rPr>
        <w:t>AccessStratumRelease</w:t>
      </w:r>
      <w:bookmarkEnd w:id="11141"/>
      <w:bookmarkEnd w:id="11142"/>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11143" w:name="_Toc156130661"/>
      <w:r w:rsidRPr="0095250E">
        <w:t>–</w:t>
      </w:r>
      <w:r w:rsidRPr="0095250E">
        <w:tab/>
      </w:r>
      <w:r w:rsidRPr="0095250E">
        <w:rPr>
          <w:i/>
          <w:iCs/>
        </w:rPr>
        <w:t>AerialParameters</w:t>
      </w:r>
      <w:bookmarkEnd w:id="11143"/>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66F8F680" w:rsidR="00F11261" w:rsidRPr="0095250E" w:rsidRDefault="00F11261" w:rsidP="0095250E">
      <w:pPr>
        <w:pStyle w:val="PL"/>
        <w:rPr>
          <w:color w:val="808080"/>
        </w:rPr>
      </w:pPr>
      <w:r w:rsidRPr="0095250E">
        <w:t xml:space="preserve">    </w:t>
      </w:r>
      <w:r w:rsidRPr="0095250E">
        <w:rPr>
          <w:color w:val="808080"/>
        </w:rPr>
        <w:t xml:space="preserve">-- Support </w:t>
      </w:r>
      <w:ins w:id="11144" w:author="CR#4638r2" w:date="2024-03-26T13:27:00Z">
        <w:r w:rsidR="0055503D">
          <w:rPr>
            <w:color w:val="808080"/>
          </w:rPr>
          <w:t xml:space="preserve">of handling </w:t>
        </w:r>
      </w:ins>
      <w:r w:rsidRPr="0095250E">
        <w:rPr>
          <w:color w:val="808080"/>
        </w:rPr>
        <w:t xml:space="preserve">aerial-specific Ns </w:t>
      </w:r>
      <w:ins w:id="11145" w:author="CR#4638r2" w:date="2024-03-26T13:27:00Z">
        <w:r w:rsidR="0055503D">
          <w:rPr>
            <w:color w:val="808080"/>
          </w:rPr>
          <w:t xml:space="preserve">value(s) </w:t>
        </w:r>
      </w:ins>
      <w:r w:rsidRPr="0095250E">
        <w:rPr>
          <w:color w:val="808080"/>
        </w:rPr>
        <w:t>and Pmax list broadcasted by the cell</w:t>
      </w:r>
    </w:p>
    <w:p w14:paraId="50BEB4F6" w14:textId="6AB955A1" w:rsidR="00F11261" w:rsidRPr="0095250E" w:rsidDel="0055503D" w:rsidRDefault="00F11261">
      <w:pPr>
        <w:pStyle w:val="PL"/>
        <w:rPr>
          <w:del w:id="11146" w:author="CR#4638r2" w:date="2024-03-26T13:27:00Z"/>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w:t>
      </w:r>
      <w:del w:id="11147" w:author="CR#4638r2" w:date="2024-03-26T13:27:00Z">
        <w:r w:rsidRPr="0095250E" w:rsidDel="0055503D">
          <w:delText xml:space="preserve"> </w:delText>
        </w:r>
        <w:r w:rsidRPr="0095250E" w:rsidDel="0055503D">
          <w:rPr>
            <w:color w:val="808080"/>
          </w:rPr>
          <w:delText>-- Editor</w:delText>
        </w:r>
        <w:r w:rsidR="00D929B5" w:rsidRPr="0095250E" w:rsidDel="0055503D">
          <w:rPr>
            <w:color w:val="808080"/>
          </w:rPr>
          <w:delText>'</w:delText>
        </w:r>
        <w:r w:rsidRPr="0095250E" w:rsidDel="0055503D">
          <w:rPr>
            <w:color w:val="808080"/>
          </w:rPr>
          <w:delText>s Note:</w:delText>
        </w:r>
      </w:del>
    </w:p>
    <w:p w14:paraId="585A8F74" w14:textId="46368413" w:rsidR="00F11261" w:rsidRPr="0095250E" w:rsidDel="0055503D" w:rsidRDefault="00F11261">
      <w:pPr>
        <w:pStyle w:val="PL"/>
        <w:rPr>
          <w:del w:id="11148" w:author="CR#4638r2" w:date="2024-03-26T13:27:00Z"/>
          <w:color w:val="808080"/>
        </w:rPr>
      </w:pPr>
      <w:del w:id="11149" w:author="CR#4638r2" w:date="2024-03-26T13:27:00Z">
        <w:r w:rsidRPr="0095250E" w:rsidDel="0055503D">
          <w:delText xml:space="preserve">    </w:delText>
        </w:r>
        <w:r w:rsidRPr="0095250E" w:rsidDel="0055503D">
          <w:rPr>
            <w:color w:val="808080"/>
          </w:rPr>
          <w:delText>-- Understanding is that a UE that doesn</w:delText>
        </w:r>
        <w:r w:rsidR="00D929B5" w:rsidRPr="0095250E" w:rsidDel="0055503D">
          <w:rPr>
            <w:color w:val="808080"/>
          </w:rPr>
          <w:delText>'</w:delText>
        </w:r>
        <w:r w:rsidRPr="0095250E" w:rsidDel="0055503D">
          <w:rPr>
            <w:color w:val="808080"/>
          </w:rPr>
          <w:delText>t support any frequency band that requires an aerial specific NS value doesn</w:delText>
        </w:r>
        <w:r w:rsidR="00D929B5" w:rsidRPr="0095250E" w:rsidDel="0055503D">
          <w:rPr>
            <w:color w:val="808080"/>
          </w:rPr>
          <w:delText>'</w:delText>
        </w:r>
        <w:r w:rsidRPr="0095250E" w:rsidDel="0055503D">
          <w:rPr>
            <w:color w:val="808080"/>
          </w:rPr>
          <w:delText>t need to</w:delText>
        </w:r>
      </w:del>
    </w:p>
    <w:p w14:paraId="7636795F" w14:textId="67C7797E" w:rsidR="00F11261" w:rsidRPr="0095250E" w:rsidDel="0055503D" w:rsidRDefault="00F11261">
      <w:pPr>
        <w:pStyle w:val="PL"/>
        <w:rPr>
          <w:del w:id="11150" w:author="CR#4638r2" w:date="2024-03-26T13:27:00Z"/>
          <w:color w:val="808080"/>
        </w:rPr>
      </w:pPr>
      <w:del w:id="11151" w:author="CR#4638r2" w:date="2024-03-26T13:27:00Z">
        <w:r w:rsidRPr="0095250E" w:rsidDel="0055503D">
          <w:delText xml:space="preserve">    </w:delText>
        </w:r>
        <w:r w:rsidRPr="0095250E" w:rsidDel="0055503D">
          <w:rPr>
            <w:color w:val="808080"/>
          </w:rPr>
          <w:delText>-- implement the procedure for aerial specific NS value. Whether indication is needed is still FFS. This is only shown as</w:delText>
        </w:r>
      </w:del>
    </w:p>
    <w:p w14:paraId="048E614F" w14:textId="77777777" w:rsidR="0055503D" w:rsidRDefault="00F11261" w:rsidP="0055503D">
      <w:pPr>
        <w:pStyle w:val="PL"/>
        <w:rPr>
          <w:ins w:id="11152" w:author="CR#4638r2" w:date="2024-03-26T13:27:00Z"/>
          <w:color w:val="808080"/>
        </w:rPr>
      </w:pPr>
      <w:del w:id="11153" w:author="CR#4638r2" w:date="2024-03-26T13:27:00Z">
        <w:r w:rsidRPr="0095250E" w:rsidDel="0055503D">
          <w:delText xml:space="preserve">    </w:delText>
        </w:r>
        <w:r w:rsidRPr="0095250E" w:rsidDel="0055503D">
          <w:rPr>
            <w:color w:val="808080"/>
          </w:rPr>
          <w:delText>-- placeholder.</w:delText>
        </w:r>
      </w:del>
      <w:del w:id="11154" w:author="CR#4638r2" w:date="2024-03-26T13:28:00Z">
        <w:r w:rsidRPr="0095250E" w:rsidDel="0055503D">
          <w:rPr>
            <w:color w:val="808080"/>
          </w:rPr>
          <w:delText xml:space="preserve"> </w:delText>
        </w:r>
      </w:del>
    </w:p>
    <w:p w14:paraId="50939887" w14:textId="26DD2BFA" w:rsidR="00F11261" w:rsidRPr="0095250E" w:rsidRDefault="0055503D" w:rsidP="0055503D">
      <w:pPr>
        <w:pStyle w:val="PL"/>
        <w:rPr>
          <w:color w:val="808080"/>
        </w:rPr>
      </w:pPr>
      <w:ins w:id="11155" w:author="CR#4638r2" w:date="2024-03-26T13:27:00Z">
        <w:r>
          <w:rPr>
            <w:color w:val="808080"/>
          </w:rPr>
          <w:t xml:space="preserve">    -- </w:t>
        </w:r>
      </w:ins>
      <w:r w:rsidR="00F11261" w:rsidRPr="0095250E">
        <w:rPr>
          <w:color w:val="808080"/>
        </w:rPr>
        <w:t>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4E9A9EFA" w:rsidR="00F11261" w:rsidRPr="0095250E" w:rsidDel="0055503D" w:rsidRDefault="00F11261" w:rsidP="0095250E">
      <w:pPr>
        <w:pStyle w:val="PL"/>
        <w:rPr>
          <w:del w:id="11156" w:author="CR#4638r2" w:date="2024-03-26T13:28:00Z"/>
          <w:rFonts w:eastAsia="MS Mincho"/>
          <w:color w:val="808080"/>
        </w:rPr>
      </w:pPr>
      <w:del w:id="11157" w:author="CR#4638r2" w:date="2024-03-26T13:28:00Z">
        <w:r w:rsidRPr="0095250E" w:rsidDel="0055503D">
          <w:rPr>
            <w:rFonts w:eastAsia="MS Mincho"/>
          </w:rPr>
          <w:delText xml:space="preserve">    </w:delText>
        </w:r>
        <w:r w:rsidRPr="0095250E" w:rsidDel="0055503D">
          <w:rPr>
            <w:rFonts w:eastAsia="MS Mincho"/>
            <w:color w:val="808080"/>
          </w:rPr>
          <w:delText>-- Editor</w:delText>
        </w:r>
        <w:r w:rsidR="00D929B5" w:rsidRPr="0095250E" w:rsidDel="0055503D">
          <w:rPr>
            <w:rFonts w:eastAsia="MS Mincho"/>
            <w:color w:val="808080"/>
          </w:rPr>
          <w:delText>'</w:delText>
        </w:r>
        <w:r w:rsidRPr="0095250E" w:rsidDel="0055503D">
          <w:rPr>
            <w:rFonts w:eastAsia="MS Mincho"/>
            <w:color w:val="808080"/>
          </w:rPr>
          <w:delText>s Note: Granularity of this capability, e.g. per UE/band/FS is still FFS. Depending on the conclusion, this may need to</w:delText>
        </w:r>
      </w:del>
    </w:p>
    <w:p w14:paraId="4D3B1C4A" w14:textId="6399DC03" w:rsidR="00F11261" w:rsidRPr="0095250E" w:rsidDel="0055503D" w:rsidRDefault="00F11261" w:rsidP="0095250E">
      <w:pPr>
        <w:pStyle w:val="PL"/>
        <w:rPr>
          <w:del w:id="11158" w:author="CR#4638r2" w:date="2024-03-26T13:28:00Z"/>
          <w:rFonts w:eastAsia="MS Mincho"/>
          <w:color w:val="808080"/>
        </w:rPr>
      </w:pPr>
      <w:del w:id="11159" w:author="CR#4638r2" w:date="2024-03-26T13:28:00Z">
        <w:r w:rsidRPr="0095250E" w:rsidDel="0055503D">
          <w:rPr>
            <w:rFonts w:eastAsia="MS Mincho"/>
          </w:rPr>
          <w:delText xml:space="preserve">    </w:delText>
        </w:r>
        <w:r w:rsidRPr="0095250E" w:rsidDel="0055503D">
          <w:rPr>
            <w:rFonts w:eastAsia="MS Mincho"/>
            <w:color w:val="808080"/>
          </w:rPr>
          <w:delText>-- be moved.</w:delText>
        </w:r>
      </w:del>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11160" w:name="_Toc156130662"/>
      <w:bookmarkStart w:id="11161" w:name="_Toc60777430"/>
      <w:r w:rsidRPr="0095250E">
        <w:t>–</w:t>
      </w:r>
      <w:r w:rsidRPr="0095250E">
        <w:tab/>
      </w:r>
      <w:r w:rsidRPr="0095250E">
        <w:rPr>
          <w:i/>
          <w:iCs/>
        </w:rPr>
        <w:t>AppLayerMeasParameters</w:t>
      </w:r>
      <w:bookmarkEnd w:id="11160"/>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11162" w:name="_Toc156130663"/>
      <w:r w:rsidRPr="0095250E">
        <w:t>–</w:t>
      </w:r>
      <w:r w:rsidRPr="0095250E">
        <w:tab/>
      </w:r>
      <w:r w:rsidRPr="0095250E">
        <w:rPr>
          <w:i/>
          <w:noProof/>
        </w:rPr>
        <w:t>BandCombinationList</w:t>
      </w:r>
      <w:bookmarkEnd w:id="11161"/>
      <w:bookmarkEnd w:id="11162"/>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F5902F9" w14:textId="77777777" w:rsidR="00BD3194" w:rsidRDefault="00BD3194" w:rsidP="00BD3194">
      <w:pPr>
        <w:pStyle w:val="PL"/>
        <w:rPr>
          <w:ins w:id="11163" w:author="CR#4524r1" w:date="2024-03-21T23:59:00Z"/>
        </w:rPr>
      </w:pPr>
    </w:p>
    <w:p w14:paraId="041342BD" w14:textId="527C699D" w:rsidR="00F01E57" w:rsidRDefault="00BD3194" w:rsidP="00BD3194">
      <w:pPr>
        <w:pStyle w:val="PL"/>
        <w:rPr>
          <w:ins w:id="11164" w:author="CR#4524r1" w:date="2024-03-21T23:59:00Z"/>
        </w:rPr>
      </w:pPr>
      <w:bookmarkStart w:id="11165" w:name="_Hlk160171388"/>
      <w:ins w:id="11166" w:author="CR#4524r1" w:date="2024-03-21T23:59:00Z">
        <w:r w:rsidRPr="009C32EE">
          <w:t>BandCombinationList-v17</w:t>
        </w:r>
        <w:r w:rsidR="006E73B6">
          <w:t>8</w:t>
        </w:r>
        <w:r w:rsidRPr="009C32EE">
          <w:t>0 ::=       SEQUENCE (SIZE (1..maxBandComb)) OF BandCombination-v17</w:t>
        </w:r>
        <w:r w:rsidR="006E73B6">
          <w:t>8</w:t>
        </w:r>
        <w:r w:rsidRPr="009C32EE">
          <w:t>0</w:t>
        </w:r>
        <w:bookmarkEnd w:id="11165"/>
      </w:ins>
    </w:p>
    <w:p w14:paraId="593B8774" w14:textId="77777777" w:rsidR="00BD3194" w:rsidRPr="0095250E" w:rsidRDefault="00BD3194" w:rsidP="00BD3194">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46C9DAE5" w14:textId="77777777" w:rsidR="00A46981" w:rsidRDefault="00A46981" w:rsidP="00A46981">
      <w:pPr>
        <w:pStyle w:val="PL"/>
        <w:rPr>
          <w:ins w:id="11167" w:author="CR#4524r1" w:date="2024-03-22T00:00:00Z"/>
        </w:rPr>
      </w:pPr>
    </w:p>
    <w:p w14:paraId="16A0F98C" w14:textId="634FFC66" w:rsidR="00F11261" w:rsidRDefault="00A46981" w:rsidP="00A46981">
      <w:pPr>
        <w:pStyle w:val="PL"/>
        <w:rPr>
          <w:ins w:id="11168" w:author="CR#4524r1" w:date="2024-03-22T00:00:00Z"/>
        </w:rPr>
      </w:pPr>
      <w:ins w:id="11169" w:author="CR#4524r1" w:date="2024-03-22T00:00:00Z">
        <w:r w:rsidRPr="003E15A7">
          <w:t>BandCombinationList-UplinkTxSwitch-v17</w:t>
        </w:r>
        <w:r>
          <w:t>8</w:t>
        </w:r>
        <w:r w:rsidRPr="003E15A7">
          <w:t>0 ::= SEQUENCE (SIZE (1..maxBandComb)) OF BandCombination-UplinkTxSwitch-v17</w:t>
        </w:r>
      </w:ins>
      <w:ins w:id="11170" w:author="CR#4524r1" w:date="2024-03-22T00:01:00Z">
        <w:r>
          <w:t>8</w:t>
        </w:r>
      </w:ins>
      <w:ins w:id="11171" w:author="CR#4524r1" w:date="2024-03-22T00:00:00Z">
        <w:r w:rsidRPr="003E15A7">
          <w:t>0</w:t>
        </w:r>
      </w:ins>
    </w:p>
    <w:p w14:paraId="466F594B" w14:textId="77777777" w:rsidR="00A46981" w:rsidRPr="0095250E" w:rsidRDefault="00A46981" w:rsidP="00A46981">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216C0EC0" w14:textId="77777777" w:rsidR="00A46981" w:rsidRDefault="00A46981" w:rsidP="00A46981">
      <w:pPr>
        <w:pStyle w:val="PL"/>
        <w:rPr>
          <w:ins w:id="11172" w:author="CR#4524r1" w:date="2024-03-22T00:01:00Z"/>
        </w:rPr>
      </w:pPr>
    </w:p>
    <w:p w14:paraId="497EA076" w14:textId="0770F50C" w:rsidR="00A46981" w:rsidRPr="009C32EE" w:rsidRDefault="00A46981" w:rsidP="00A46981">
      <w:pPr>
        <w:pStyle w:val="PL"/>
        <w:rPr>
          <w:ins w:id="11173" w:author="CR#4524r1" w:date="2024-03-22T00:01:00Z"/>
        </w:rPr>
      </w:pPr>
      <w:ins w:id="11174" w:author="CR#4524r1" w:date="2024-03-22T00:01:00Z">
        <w:r w:rsidRPr="009C32EE">
          <w:t>BandCombination-v17</w:t>
        </w:r>
        <w:r>
          <w:t>8</w:t>
        </w:r>
        <w:r w:rsidRPr="009C32EE">
          <w:t>0 ::=          SEQUENCE {</w:t>
        </w:r>
      </w:ins>
    </w:p>
    <w:p w14:paraId="19DE9800" w14:textId="0F4A7CD6" w:rsidR="00A46981" w:rsidRDefault="00A46981" w:rsidP="00A46981">
      <w:pPr>
        <w:pStyle w:val="PL"/>
        <w:tabs>
          <w:tab w:val="clear" w:pos="7680"/>
          <w:tab w:val="left" w:pos="7450"/>
        </w:tabs>
        <w:rPr>
          <w:ins w:id="11175" w:author="CR#4524r1" w:date="2024-03-22T00:01:00Z"/>
        </w:rPr>
      </w:pPr>
      <w:ins w:id="11176" w:author="CR#4524r1" w:date="2024-03-22T00:01:00Z">
        <w:r w:rsidRPr="009C32EE">
          <w:t xml:space="preserve">    ca-ParametersNR-v17</w:t>
        </w:r>
        <w:r>
          <w:t>8</w:t>
        </w:r>
        <w:r w:rsidRPr="009C32EE">
          <w:t>0</w:t>
        </w:r>
        <w:r>
          <w:t xml:space="preserve">               </w:t>
        </w:r>
        <w:r w:rsidRPr="009C32EE">
          <w:t>CA-ParametersNR-v17</w:t>
        </w:r>
        <w:r>
          <w:t>8</w:t>
        </w:r>
        <w:r w:rsidRPr="009C32EE">
          <w:t xml:space="preserve">0               </w:t>
        </w:r>
        <w:r>
          <w:t xml:space="preserve">    </w:t>
        </w:r>
      </w:ins>
      <w:ins w:id="11177" w:author="CR#4642" w:date="2024-03-26T16:01:00Z">
        <w:r w:rsidR="00731CED">
          <w:t xml:space="preserve">                           </w:t>
        </w:r>
      </w:ins>
      <w:ins w:id="11178" w:author="CR#4524r1" w:date="2024-03-22T00:01:00Z">
        <w:r w:rsidRPr="009C32EE">
          <w:t>OPTIONAL,</w:t>
        </w:r>
      </w:ins>
    </w:p>
    <w:p w14:paraId="0B79F645" w14:textId="7B3643E7" w:rsidR="00A46981" w:rsidRPr="009C32EE" w:rsidRDefault="00A46981" w:rsidP="00A46981">
      <w:pPr>
        <w:pStyle w:val="PL"/>
        <w:tabs>
          <w:tab w:val="left" w:pos="7450"/>
        </w:tabs>
        <w:rPr>
          <w:ins w:id="11179" w:author="CR#4524r1" w:date="2024-03-22T00:01:00Z"/>
        </w:rPr>
      </w:pPr>
      <w:ins w:id="11180" w:author="CR#4524r1" w:date="2024-03-22T00:01:00Z">
        <w:r w:rsidRPr="009C32EE">
          <w:t xml:space="preserve">    ca-ParametersNRDC-v17</w:t>
        </w:r>
        <w:r>
          <w:t>8</w:t>
        </w:r>
        <w:r w:rsidRPr="009C32EE">
          <w:t xml:space="preserve">0         </w:t>
        </w:r>
        <w:r>
          <w:t xml:space="preserve">    </w:t>
        </w:r>
        <w:r w:rsidRPr="009C32EE">
          <w:t>CA-ParametersNRDC-v17</w:t>
        </w:r>
        <w:r>
          <w:t>8</w:t>
        </w:r>
        <w:r w:rsidRPr="009C32EE">
          <w:t xml:space="preserve">0             </w:t>
        </w:r>
        <w:r>
          <w:t xml:space="preserve">    </w:t>
        </w:r>
      </w:ins>
      <w:ins w:id="11181" w:author="CR#4642" w:date="2024-03-26T16:01:00Z">
        <w:r w:rsidR="00731CED">
          <w:t xml:space="preserve">                           </w:t>
        </w:r>
      </w:ins>
      <w:ins w:id="11182" w:author="CR#4524r1" w:date="2024-03-22T00:01:00Z">
        <w:r w:rsidRPr="009C32EE">
          <w:t>OPTIONAL,</w:t>
        </w:r>
      </w:ins>
    </w:p>
    <w:p w14:paraId="60E9665E" w14:textId="68E3D62B" w:rsidR="00A46981" w:rsidRPr="009C32EE" w:rsidRDefault="00A46981" w:rsidP="00A46981">
      <w:pPr>
        <w:pStyle w:val="PL"/>
        <w:tabs>
          <w:tab w:val="left" w:pos="4075"/>
        </w:tabs>
        <w:rPr>
          <w:ins w:id="11183" w:author="CR#4524r1" w:date="2024-03-22T00:01:00Z"/>
        </w:rPr>
      </w:pPr>
      <w:ins w:id="11184" w:author="CR#4524r1" w:date="2024-03-22T00:01:00Z">
        <w:r w:rsidRPr="009C32EE">
          <w:t xml:space="preserve">    bandList-v17</w:t>
        </w:r>
      </w:ins>
      <w:ins w:id="11185" w:author="CR#4524r1" w:date="2024-03-22T00:02:00Z">
        <w:r>
          <w:t>8</w:t>
        </w:r>
      </w:ins>
      <w:ins w:id="11186" w:author="CR#4524r1" w:date="2024-03-22T00:01:00Z">
        <w:r w:rsidRPr="009C32EE">
          <w:t xml:space="preserve">0                     </w:t>
        </w:r>
        <w:r>
          <w:t xml:space="preserve"> </w:t>
        </w:r>
        <w:r w:rsidRPr="009C32EE">
          <w:t>SEQUENCE (SIZE (1..maxSimultaneousBands)) OF BandParameters-v17</w:t>
        </w:r>
      </w:ins>
      <w:ins w:id="11187" w:author="CR#4524r1" w:date="2024-03-22T00:02:00Z">
        <w:r>
          <w:t>8</w:t>
        </w:r>
      </w:ins>
      <w:ins w:id="11188" w:author="CR#4524r1" w:date="2024-03-22T00:01:00Z">
        <w:r w:rsidRPr="009C32EE">
          <w:t>0  OPTIONAL</w:t>
        </w:r>
      </w:ins>
    </w:p>
    <w:p w14:paraId="5A94ADA5" w14:textId="77777777" w:rsidR="00731CED" w:rsidRDefault="00731CED" w:rsidP="00731CED">
      <w:pPr>
        <w:pStyle w:val="PL"/>
        <w:rPr>
          <w:ins w:id="11189" w:author="CR#4642" w:date="2024-03-26T16:00:00Z"/>
        </w:rPr>
      </w:pPr>
      <w:ins w:id="11190" w:author="CR#4642" w:date="2024-03-26T16:00:00Z">
        <w:r>
          <w:t xml:space="preserve">    mrdc-Parameters-v1780               MRDC-Parameters-v1770                                              OPTIONAL,</w:t>
        </w:r>
      </w:ins>
    </w:p>
    <w:p w14:paraId="750911EA" w14:textId="77777777" w:rsidR="00A46981" w:rsidRPr="009C32EE" w:rsidRDefault="00A46981" w:rsidP="00A46981">
      <w:pPr>
        <w:pStyle w:val="PL"/>
        <w:rPr>
          <w:ins w:id="11191" w:author="CR#4524r1" w:date="2024-03-22T00:01:00Z"/>
        </w:rPr>
      </w:pPr>
      <w:ins w:id="11192" w:author="CR#4524r1" w:date="2024-03-22T00:01:00Z">
        <w:r w:rsidRPr="009C32EE">
          <w:t>}</w:t>
        </w:r>
      </w:ins>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4A2CF989" w:rsidR="00F11261" w:rsidRPr="0095250E" w:rsidRDefault="00F11261" w:rsidP="0095250E">
      <w:pPr>
        <w:pStyle w:val="PL"/>
      </w:pPr>
      <w:r w:rsidRPr="0095250E">
        <w:t xml:space="preserve">    ca-ParametersNR-v1800               CA-ParametersNR-v1800                      </w:t>
      </w:r>
      <w:ins w:id="11193" w:author="CR#4638r2" w:date="2024-03-26T13:29:00Z">
        <w:r w:rsidR="0055503D">
          <w:t xml:space="preserve">                            </w:t>
        </w:r>
      </w:ins>
      <w:r w:rsidRPr="0095250E">
        <w:rPr>
          <w:color w:val="993366"/>
        </w:rPr>
        <w:t>OPTIONAL</w:t>
      </w:r>
      <w:r w:rsidRPr="0095250E">
        <w:t>,</w:t>
      </w:r>
    </w:p>
    <w:p w14:paraId="482BEBAB" w14:textId="3A6DE898" w:rsidR="00F11261" w:rsidRPr="0095250E" w:rsidRDefault="00F11261" w:rsidP="0095250E">
      <w:pPr>
        <w:pStyle w:val="PL"/>
      </w:pPr>
      <w:r w:rsidRPr="0095250E">
        <w:t xml:space="preserve">    ca-ParametersNRDC-v1800             CA-ParametersNRDC-v1800               </w:t>
      </w:r>
      <w:ins w:id="11194" w:author="CR#4638r2" w:date="2024-03-26T13:29:00Z">
        <w:r w:rsidR="0055503D">
          <w:t xml:space="preserve">                           </w:t>
        </w:r>
      </w:ins>
      <w:r w:rsidRPr="0095250E">
        <w:t xml:space="preserve">     </w:t>
      </w:r>
      <w:ins w:id="11195" w:author="CR#4638r2" w:date="2024-03-26T13:29:00Z">
        <w:r w:rsidR="0055503D">
          <w:t xml:space="preserve"> </w:t>
        </w:r>
      </w:ins>
      <w:r w:rsidRPr="0095250E">
        <w:rPr>
          <w:color w:val="993366"/>
        </w:rPr>
        <w:t>OPTIONAL</w:t>
      </w:r>
      <w:r w:rsidRPr="0095250E">
        <w:t>,</w:t>
      </w:r>
    </w:p>
    <w:p w14:paraId="4F8BDBC0" w14:textId="6001137C" w:rsidR="0055503D" w:rsidRDefault="00F11261" w:rsidP="0055503D">
      <w:pPr>
        <w:pStyle w:val="PL"/>
        <w:rPr>
          <w:ins w:id="11196" w:author="CR#4638r2" w:date="2024-03-26T13:29:00Z"/>
          <w:color w:val="993366"/>
        </w:rPr>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ins w:id="11197" w:author="CR#4638r2" w:date="2024-03-26T13:29:00Z">
        <w:r w:rsidR="0055503D">
          <w:t xml:space="preserve">         </w:t>
        </w:r>
      </w:ins>
      <w:r w:rsidRPr="0095250E">
        <w:rPr>
          <w:color w:val="993366"/>
        </w:rPr>
        <w:t>OPTIONAL</w:t>
      </w:r>
      <w:ins w:id="11198" w:author="CR#4638r2" w:date="2024-03-26T13:29:00Z">
        <w:r w:rsidR="0055503D" w:rsidRPr="00143863">
          <w:t>,</w:t>
        </w:r>
      </w:ins>
    </w:p>
    <w:p w14:paraId="57FCDECE" w14:textId="0F24F81D" w:rsidR="00F11261" w:rsidRPr="0095250E" w:rsidRDefault="0055503D" w:rsidP="0055503D">
      <w:pPr>
        <w:pStyle w:val="PL"/>
      </w:pPr>
      <w:ins w:id="11199" w:author="CR#4638r2" w:date="2024-03-26T13:29:00Z">
        <w:r w:rsidRPr="0095250E">
          <w:t xml:space="preserve">    bandList-v1</w:t>
        </w:r>
        <w:r>
          <w:t>81</w:t>
        </w:r>
        <w:r w:rsidRPr="0095250E">
          <w:t xml:space="preserve">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w:t>
        </w:r>
        <w:r>
          <w:t>81</w:t>
        </w:r>
        <w:r w:rsidRPr="0095250E">
          <w:t>0</w:t>
        </w:r>
        <w:r>
          <w:t xml:space="preserve">      </w:t>
        </w:r>
        <w:r w:rsidRPr="004E6AA0">
          <w:rPr>
            <w:color w:val="993366"/>
          </w:rPr>
          <w:t>OPTIONAL</w:t>
        </w:r>
      </w:ins>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9C8FF" w14:textId="77777777" w:rsidR="00A46981" w:rsidRDefault="00A46981" w:rsidP="00A46981">
      <w:pPr>
        <w:pStyle w:val="PL"/>
        <w:rPr>
          <w:ins w:id="11200" w:author="CR#4524r1" w:date="2024-03-22T00:02:00Z"/>
        </w:rPr>
      </w:pPr>
    </w:p>
    <w:p w14:paraId="5F30AC09" w14:textId="08080536" w:rsidR="00A46981" w:rsidRPr="009C32EE" w:rsidRDefault="00A46981" w:rsidP="00A46981">
      <w:pPr>
        <w:pStyle w:val="PL"/>
        <w:rPr>
          <w:ins w:id="11201" w:author="CR#4524r1" w:date="2024-03-22T00:02:00Z"/>
        </w:rPr>
      </w:pPr>
      <w:ins w:id="11202" w:author="CR#4524r1" w:date="2024-03-22T00:02:00Z">
        <w:r w:rsidRPr="009C32EE">
          <w:t>BandCombination-UplinkTxSwitch-v17</w:t>
        </w:r>
        <w:r>
          <w:t>8</w:t>
        </w:r>
        <w:r w:rsidRPr="009C32EE">
          <w:t>0 ::= SEQUENCE {</w:t>
        </w:r>
      </w:ins>
    </w:p>
    <w:p w14:paraId="6944C775" w14:textId="121AF6CE" w:rsidR="00A46981" w:rsidRPr="009C32EE" w:rsidRDefault="00A46981" w:rsidP="00A46981">
      <w:pPr>
        <w:pStyle w:val="PL"/>
        <w:rPr>
          <w:ins w:id="11203" w:author="CR#4524r1" w:date="2024-03-22T00:02:00Z"/>
        </w:rPr>
      </w:pPr>
      <w:ins w:id="11204" w:author="CR#4524r1" w:date="2024-03-22T00:02:00Z">
        <w:r w:rsidRPr="009C32EE">
          <w:t xml:space="preserve">    bandCombination-v17</w:t>
        </w:r>
        <w:r>
          <w:t>8</w:t>
        </w:r>
        <w:r w:rsidRPr="009C32EE">
          <w:t>0                    BandCombination-v17</w:t>
        </w:r>
        <w:r>
          <w:t>8</w:t>
        </w:r>
        <w:r w:rsidRPr="009C32EE">
          <w:t>0                 OPTIONAL</w:t>
        </w:r>
      </w:ins>
    </w:p>
    <w:p w14:paraId="0EA4CCD1" w14:textId="77777777" w:rsidR="00A46981" w:rsidRPr="009C32EE" w:rsidRDefault="00A46981" w:rsidP="00A46981">
      <w:pPr>
        <w:pStyle w:val="PL"/>
        <w:rPr>
          <w:ins w:id="11205" w:author="CR#4524r1" w:date="2024-03-22T00:02:00Z"/>
        </w:rPr>
      </w:pPr>
      <w:ins w:id="11206" w:author="CR#4524r1" w:date="2024-03-22T00:02:00Z">
        <w:r w:rsidRPr="009C32EE">
          <w:t>}</w:t>
        </w:r>
      </w:ins>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DA3309D" w14:textId="77777777" w:rsidR="0055503D" w:rsidRPr="0095250E" w:rsidRDefault="0055503D" w:rsidP="0055503D">
      <w:pPr>
        <w:pStyle w:val="PL"/>
        <w:rPr>
          <w:ins w:id="11207" w:author="ASN.1_correction" w:date="2024-02-04T10:14:00Z"/>
        </w:rPr>
      </w:pPr>
      <w:moveToRangeStart w:id="11208" w:author="ASN.1_correction" w:date="2024-02-04T10:14:00Z" w:name="move157934088"/>
      <w:ins w:id="11209" w:author="ASN.1_correction" w:date="2024-02-04T10:14:00Z">
        <w:r w:rsidRPr="0095250E">
          <w:t xml:space="preserve">    bandCombination-v1800                        BandCombination-v1800                                                         </w:t>
        </w:r>
        <w:r w:rsidRPr="0095250E">
          <w:rPr>
            <w:color w:val="993366"/>
          </w:rPr>
          <w:t>OPTIONAL</w:t>
        </w:r>
        <w:r w:rsidRPr="0095250E">
          <w:t>,</w:t>
        </w:r>
      </w:ins>
    </w:p>
    <w:moveToRangeEnd w:id="11208"/>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411BBABE" w14:textId="77777777" w:rsidR="0055503D" w:rsidRPr="00CD7735" w:rsidRDefault="0055503D" w:rsidP="0055503D">
      <w:pPr>
        <w:pStyle w:val="PL"/>
        <w:rPr>
          <w:ins w:id="11210" w:author="CR#4638r2" w:date="2024-03-26T13:30:00Z"/>
          <w:color w:val="808080"/>
        </w:rPr>
      </w:pPr>
      <w:ins w:id="11211" w:author="CR#4638r2" w:date="2024-03-26T13:30:00Z">
        <w:r w:rsidRPr="00CD7735">
          <w:rPr>
            <w:color w:val="808080"/>
          </w:rPr>
          <w:t xml:space="preserve">    -- R4 38-3: Switching Period for unaffected Band for Dual UL</w:t>
        </w:r>
      </w:ins>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1809D90A" w:rsidR="00F11261" w:rsidRPr="0095250E" w:rsidRDefault="00F11261" w:rsidP="0095250E">
      <w:pPr>
        <w:pStyle w:val="PL"/>
      </w:pPr>
      <w:r w:rsidRPr="0095250E">
        <w:t xml:space="preserve">                                                               UplinkTxSwitchingAdditionalPeriodDualUL-r18                     </w:t>
      </w:r>
      <w:r w:rsidRPr="0095250E">
        <w:rPr>
          <w:color w:val="993366"/>
        </w:rPr>
        <w:t>OPTIONAL</w:t>
      </w:r>
      <w:ins w:id="11212" w:author="CR#4638r2" w:date="2024-03-26T13:31:00Z">
        <w:r w:rsidR="0055503D">
          <w:rPr>
            <w:color w:val="993366"/>
          </w:rPr>
          <w:t>,</w:t>
        </w:r>
      </w:ins>
    </w:p>
    <w:p w14:paraId="0CBB7371" w14:textId="77777777" w:rsidR="0055503D" w:rsidRDefault="0055503D" w:rsidP="0055503D">
      <w:pPr>
        <w:pStyle w:val="PL"/>
        <w:rPr>
          <w:ins w:id="11213" w:author="CR#4638r2" w:date="2024-03-26T13:30:00Z"/>
        </w:rPr>
      </w:pPr>
      <w:ins w:id="11214" w:author="CR#4638r2" w:date="2024-03-26T13:30:00Z">
        <w:r>
          <w:t xml:space="preserve">    switchingPeriodRestriction-r18               </w:t>
        </w:r>
        <w:r>
          <w:rPr>
            <w:color w:val="993366"/>
          </w:rPr>
          <w:t>ENUMERATED</w:t>
        </w:r>
        <w:r>
          <w:t xml:space="preserve"> {true}                                                             </w:t>
        </w:r>
        <w:r w:rsidRPr="00FA0D37">
          <w:rPr>
            <w:color w:val="993366"/>
          </w:rPr>
          <w:t>OPTIONAL</w:t>
        </w:r>
      </w:ins>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29FC6254" w:rsidR="00F11261" w:rsidRPr="0095250E" w:rsidDel="0055503D" w:rsidRDefault="00F11261" w:rsidP="0095250E">
      <w:pPr>
        <w:pStyle w:val="PL"/>
        <w:rPr>
          <w:del w:id="11215" w:author="CR#4638r2" w:date="2024-03-26T13:32:00Z"/>
        </w:rPr>
      </w:pPr>
      <w:del w:id="11216" w:author="CR#4638r2" w:date="2024-03-26T13:32:00Z">
        <w:r w:rsidRPr="0095250E" w:rsidDel="0055503D">
          <w:delText xml:space="preserve">    bandCombination-v18</w:delText>
        </w:r>
        <w:r w:rsidR="00C34FAA" w:rsidRPr="0095250E" w:rsidDel="0055503D">
          <w:delText>00</w:delText>
        </w:r>
        <w:r w:rsidRPr="0095250E" w:rsidDel="0055503D">
          <w:delText xml:space="preserve">             </w:delText>
        </w:r>
        <w:r w:rsidR="00701F22" w:rsidRPr="0095250E" w:rsidDel="0055503D">
          <w:delText xml:space="preserve">                       </w:delText>
        </w:r>
        <w:r w:rsidRPr="0095250E" w:rsidDel="0055503D">
          <w:delText xml:space="preserve">  BandCombination-v18</w:delText>
        </w:r>
        <w:r w:rsidR="00701F22" w:rsidRPr="0095250E" w:rsidDel="0055503D">
          <w:delText xml:space="preserve">00    </w:delText>
        </w:r>
        <w:r w:rsidRPr="0095250E" w:rsidDel="0055503D">
          <w:delText xml:space="preserve">                                    </w:delText>
        </w:r>
        <w:r w:rsidRPr="0095250E" w:rsidDel="0055503D">
          <w:rPr>
            <w:color w:val="993366"/>
          </w:rPr>
          <w:delText>OPTIONAL</w:delText>
        </w:r>
        <w:r w:rsidRPr="0095250E" w:rsidDel="0055503D">
          <w:delText>,</w:delText>
        </w:r>
      </w:del>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547FC40E" w14:textId="77777777" w:rsidR="0055503D" w:rsidRPr="0095250E" w:rsidRDefault="0055503D" w:rsidP="0055503D">
      <w:pPr>
        <w:pStyle w:val="PL"/>
        <w:rPr>
          <w:ins w:id="11217" w:author="NR_MC_enh-Core" w:date="2024-03-08T23:00:00Z"/>
          <w:color w:val="808080"/>
        </w:rPr>
      </w:pPr>
      <w:moveToRangeStart w:id="11218" w:author="NR_MC_enh-Core" w:date="2024-03-08T23:00:00Z" w:name="move160831254"/>
      <w:ins w:id="11219" w:author="NR_MC_enh-Core" w:date="2024-03-08T23:00:00Z">
        <w:r w:rsidRPr="0095250E">
          <w:t xml:space="preserve">    </w:t>
        </w:r>
        <w:r w:rsidRPr="0095250E">
          <w:rPr>
            <w:color w:val="808080"/>
          </w:rPr>
          <w:t>-- R1 49-X: Supported switching option for each band pair in the band combination for UL Tx switching across more than 2 bands</w:t>
        </w:r>
      </w:ins>
    </w:p>
    <w:moveToRangeEnd w:id="11218"/>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D3D6A8F" w:rsidR="00F11261" w:rsidRPr="0095250E" w:rsidDel="0055503D" w:rsidRDefault="00F11261" w:rsidP="0095250E">
      <w:pPr>
        <w:pStyle w:val="PL"/>
        <w:rPr>
          <w:del w:id="11220" w:author="CR#4638r2" w:date="2024-03-26T13:32:00Z"/>
          <w:color w:val="808080"/>
        </w:rPr>
      </w:pPr>
      <w:del w:id="11221" w:author="CR#4638r2" w:date="2024-03-26T13:32:00Z">
        <w:r w:rsidRPr="0095250E" w:rsidDel="0055503D">
          <w:delText xml:space="preserve">    </w:delText>
        </w:r>
        <w:r w:rsidRPr="0095250E" w:rsidDel="0055503D">
          <w:rPr>
            <w:color w:val="808080"/>
          </w:rPr>
          <w:delText>-- R1 49-X: Supported switching option for each band pair in the band combination for UL Tx switching across more than 2 bands</w:delText>
        </w:r>
      </w:del>
    </w:p>
    <w:p w14:paraId="498B338D" w14:textId="77777777" w:rsidR="0055503D" w:rsidRPr="000B76DF" w:rsidRDefault="0055503D" w:rsidP="0055503D">
      <w:pPr>
        <w:pStyle w:val="PL"/>
        <w:rPr>
          <w:ins w:id="11222" w:author="CR#4638r2" w:date="2024-03-26T13:32:00Z"/>
          <w:color w:val="808080"/>
        </w:rPr>
      </w:pPr>
      <w:ins w:id="11223" w:author="CR#4638r2" w:date="2024-03-26T13:32:00Z">
        <w:r w:rsidRPr="000B76DF">
          <w:rPr>
            <w:color w:val="808080"/>
          </w:rPr>
          <w:t xml:space="preserve">    -- R4 38-1: </w:t>
        </w:r>
        <w:r w:rsidRPr="00780882">
          <w:rPr>
            <w:color w:val="808080"/>
          </w:rPr>
          <w:t>Switching period for dynamic UL Tx switching across up to 4 bands in case of inter-band CA, SUL up to two TAGs</w:t>
        </w:r>
      </w:ins>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596C39E3" w14:textId="77777777" w:rsidR="0055503D" w:rsidRPr="00CD7735" w:rsidRDefault="0055503D" w:rsidP="0055503D">
      <w:pPr>
        <w:pStyle w:val="PL"/>
        <w:rPr>
          <w:ins w:id="11224" w:author="CR#4638r2" w:date="2024-03-26T13:32:00Z"/>
          <w:color w:val="808080"/>
        </w:rPr>
      </w:pPr>
      <w:ins w:id="11225" w:author="CR#4638r2" w:date="2024-03-26T13:32:00Z">
        <w:r w:rsidRPr="00CD7735">
          <w:rPr>
            <w:color w:val="808080"/>
          </w:rPr>
          <w:t xml:space="preserve">    -- R4 38-2: Application of DL interruptions due to dynamic UL Tx switching</w:t>
        </w:r>
      </w:ins>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36E8D2A4" w14:textId="77777777" w:rsidR="0055503D" w:rsidRDefault="0055503D" w:rsidP="0055503D">
      <w:pPr>
        <w:pStyle w:val="PL"/>
        <w:rPr>
          <w:ins w:id="11226" w:author="CR#4638r2" w:date="2024-03-26T13:33:00Z"/>
          <w:color w:val="808080"/>
        </w:rPr>
      </w:pPr>
      <w:ins w:id="11227" w:author="CR#4638r2" w:date="2024-03-26T13:33:00Z">
        <w:r>
          <w:t xml:space="preserve">    </w:t>
        </w:r>
        <w:r>
          <w:rPr>
            <w:color w:val="808080"/>
          </w:rPr>
          <w:t xml:space="preserve">-- R4 38-3: </w:t>
        </w:r>
        <w:r w:rsidRPr="00780882">
          <w:rPr>
            <w:color w:val="808080"/>
          </w:rPr>
          <w:t>Switching Period for unaffected Band for Dual UL</w:t>
        </w:r>
      </w:ins>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3B40FADC" w14:textId="77777777" w:rsidR="0055503D" w:rsidRDefault="0055503D" w:rsidP="0055503D">
      <w:pPr>
        <w:pStyle w:val="PL"/>
        <w:rPr>
          <w:ins w:id="11228" w:author="CR#4638r2" w:date="2024-03-26T13:33:00Z"/>
          <w:color w:val="808080"/>
        </w:rPr>
      </w:pPr>
      <w:ins w:id="11229" w:author="CR#4638r2" w:date="2024-03-26T13:33:00Z">
        <w:r>
          <w:t xml:space="preserve">    </w:t>
        </w:r>
        <w:r>
          <w:rPr>
            <w:color w:val="808080"/>
          </w:rPr>
          <w:t xml:space="preserve">-- R4 38-3: </w:t>
        </w:r>
        <w:r w:rsidRPr="00780882">
          <w:rPr>
            <w:color w:val="808080"/>
          </w:rPr>
          <w:t>UL-MIMO coherence capability for dynamic Tx switching between 2Tx-2Tx switching among up to 4 bands</w:t>
        </w:r>
      </w:ins>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35E9E062" w14:textId="77777777" w:rsidR="0055503D" w:rsidRPr="00CD7735" w:rsidRDefault="0055503D" w:rsidP="0055503D">
      <w:pPr>
        <w:pStyle w:val="PL"/>
        <w:rPr>
          <w:ins w:id="11230" w:author="CR#4638r2" w:date="2024-03-26T13:33:00Z"/>
          <w:color w:val="808080"/>
        </w:rPr>
      </w:pPr>
      <w:ins w:id="11231" w:author="CR#4638r2" w:date="2024-03-26T13:33:00Z">
        <w:r w:rsidRPr="00CD7735">
          <w:rPr>
            <w:color w:val="808080"/>
          </w:rPr>
          <w:t xml:space="preserve">    -- 38-4: Additional switching Period for Dual UL</w:t>
        </w:r>
      </w:ins>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2D6DD26C" w:rsidR="00701F22" w:rsidRPr="0095250E" w:rsidDel="0055503D" w:rsidRDefault="00701F22" w:rsidP="0095250E">
      <w:pPr>
        <w:pStyle w:val="PL"/>
        <w:rPr>
          <w:moveFrom w:id="11232" w:author="CR#4638r2" w:date="2024-03-26T14:08:00Z"/>
          <w:rFonts w:eastAsia="DengXian"/>
        </w:rPr>
      </w:pPr>
      <w:moveFromRangeStart w:id="11233" w:author="CR#4638r2" w:date="2024-03-26T14:08:00Z" w:name="move162354542"/>
      <w:moveFrom w:id="11234" w:author="CR#4638r2" w:date="2024-03-26T14:08:00Z">
        <w:r w:rsidRPr="0095250E" w:rsidDel="0055503D">
          <w:t xml:space="preserve">CombinationCarrierType-r18 ::=                  </w:t>
        </w:r>
        <w:r w:rsidRPr="0095250E" w:rsidDel="0055503D">
          <w:rPr>
            <w:color w:val="993366"/>
          </w:rPr>
          <w:t>SEQUENCE</w:t>
        </w:r>
        <w:r w:rsidRPr="0095250E" w:rsidDel="0055503D">
          <w:t xml:space="preserve"> {</w:t>
        </w:r>
      </w:moveFrom>
    </w:p>
    <w:p w14:paraId="4C641E2D" w14:textId="2C8D5761" w:rsidR="00701F22" w:rsidRPr="0095250E" w:rsidDel="0055503D" w:rsidRDefault="00701F22" w:rsidP="0095250E">
      <w:pPr>
        <w:pStyle w:val="PL"/>
        <w:rPr>
          <w:moveFrom w:id="11235" w:author="CR#4638r2" w:date="2024-03-26T14:08:00Z"/>
        </w:rPr>
      </w:pPr>
      <w:moveFrom w:id="11236" w:author="CR#4638r2" w:date="2024-03-26T14:08:00Z">
        <w:r w:rsidRPr="0095250E" w:rsidDel="0055503D">
          <w:t xml:space="preserve">    schedulingCellCarrierType-r18                   </w:t>
        </w:r>
        <w:r w:rsidRPr="0095250E" w:rsidDel="0055503D">
          <w:rPr>
            <w:color w:val="993366"/>
          </w:rPr>
          <w:t>ENUMERATED</w:t>
        </w:r>
        <w:r w:rsidRPr="0095250E" w:rsidDel="0055503D">
          <w:t xml:space="preserve"> {licensed-fdd-fr1, licensed-tdd-fr1, unlicensed-tdd-fr1, fr2-1, fr2-2},</w:t>
        </w:r>
      </w:moveFrom>
    </w:p>
    <w:p w14:paraId="37E67DBD" w14:textId="50B5A07F" w:rsidR="00701F22" w:rsidRPr="0095250E" w:rsidDel="0055503D" w:rsidRDefault="00701F22" w:rsidP="0095250E">
      <w:pPr>
        <w:pStyle w:val="PL"/>
        <w:rPr>
          <w:moveFrom w:id="11237" w:author="CR#4638r2" w:date="2024-03-26T14:08:00Z"/>
        </w:rPr>
      </w:pPr>
      <w:moveFrom w:id="11238" w:author="CR#4638r2" w:date="2024-03-26T14:08:00Z">
        <w:r w:rsidRPr="0095250E" w:rsidDel="0055503D">
          <w:t xml:space="preserve">    scheduledCellCarrierType-r18                    </w:t>
        </w:r>
        <w:r w:rsidRPr="0095250E" w:rsidDel="0055503D">
          <w:rPr>
            <w:color w:val="993366"/>
          </w:rPr>
          <w:t>ENUMERATED</w:t>
        </w:r>
        <w:r w:rsidRPr="0095250E" w:rsidDel="0055503D">
          <w:t xml:space="preserve"> {licensed-fdd-fr1, licensed-tdd-fr1, unlicensed-tdd-fr1, fr2-1, fr2-2}</w:t>
        </w:r>
      </w:moveFrom>
    </w:p>
    <w:p w14:paraId="207289E3" w14:textId="088889BF" w:rsidR="00701F22" w:rsidRPr="0095250E" w:rsidDel="0055503D" w:rsidRDefault="00701F22" w:rsidP="0095250E">
      <w:pPr>
        <w:pStyle w:val="PL"/>
        <w:rPr>
          <w:moveFrom w:id="11239" w:author="CR#4638r2" w:date="2024-03-26T14:08:00Z"/>
        </w:rPr>
      </w:pPr>
      <w:moveFrom w:id="11240" w:author="CR#4638r2" w:date="2024-03-26T14:08:00Z">
        <w:r w:rsidRPr="0095250E" w:rsidDel="0055503D">
          <w:t>}</w:t>
        </w:r>
      </w:moveFrom>
    </w:p>
    <w:moveFromRangeEnd w:id="11233"/>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AD0C30" w:rsidRDefault="00394471" w:rsidP="0095250E">
      <w:pPr>
        <w:pStyle w:val="PL"/>
        <w:rPr>
          <w:lang w:val="fr-FR"/>
          <w:rPrChange w:id="11241" w:author="CR#4516r1" w:date="2024-03-20T23:57:00Z">
            <w:rPr/>
          </w:rPrChange>
        </w:rPr>
      </w:pPr>
      <w:r w:rsidRPr="0095250E">
        <w:t xml:space="preserve">    </w:t>
      </w:r>
      <w:r w:rsidRPr="00AD0C30">
        <w:rPr>
          <w:lang w:val="fr-FR"/>
          <w:rPrChange w:id="11242" w:author="CR#4516r1" w:date="2024-03-20T23:57:00Z">
            <w:rPr/>
          </w:rPrChange>
        </w:rPr>
        <w:t xml:space="preserve">srs-TxSwitch-v1610               </w:t>
      </w:r>
      <w:r w:rsidRPr="00AD0C30">
        <w:rPr>
          <w:color w:val="993366"/>
          <w:lang w:val="fr-FR"/>
          <w:rPrChange w:id="11243" w:author="CR#4516r1" w:date="2024-03-20T23:57:00Z">
            <w:rPr>
              <w:color w:val="993366"/>
            </w:rPr>
          </w:rPrChange>
        </w:rPr>
        <w:t>SEQUENCE</w:t>
      </w:r>
      <w:r w:rsidRPr="00AD0C30">
        <w:rPr>
          <w:lang w:val="fr-FR"/>
          <w:rPrChange w:id="11244" w:author="CR#4516r1" w:date="2024-03-20T23:57:00Z">
            <w:rPr/>
          </w:rPrChange>
        </w:rPr>
        <w:t xml:space="preserve"> {</w:t>
      </w:r>
    </w:p>
    <w:p w14:paraId="2F0EAFCD" w14:textId="77777777" w:rsidR="00394471" w:rsidRPr="00AD0C30" w:rsidRDefault="00394471" w:rsidP="0095250E">
      <w:pPr>
        <w:pStyle w:val="PL"/>
        <w:rPr>
          <w:lang w:val="fr-FR"/>
          <w:rPrChange w:id="11245" w:author="CR#4516r1" w:date="2024-03-20T23:57:00Z">
            <w:rPr/>
          </w:rPrChange>
        </w:rPr>
      </w:pPr>
      <w:r w:rsidRPr="00AD0C30">
        <w:rPr>
          <w:lang w:val="fr-FR"/>
          <w:rPrChange w:id="11246" w:author="CR#4516r1" w:date="2024-03-20T23:57:00Z">
            <w:rPr/>
          </w:rPrChange>
        </w:rPr>
        <w:t xml:space="preserve">        supportedSRS-TxPortSwitch-v1610  </w:t>
      </w:r>
      <w:r w:rsidRPr="00AD0C30">
        <w:rPr>
          <w:color w:val="993366"/>
          <w:lang w:val="fr-FR"/>
          <w:rPrChange w:id="11247" w:author="CR#4516r1" w:date="2024-03-20T23:57:00Z">
            <w:rPr>
              <w:color w:val="993366"/>
            </w:rPr>
          </w:rPrChange>
        </w:rPr>
        <w:t>ENUMERATED</w:t>
      </w:r>
      <w:r w:rsidRPr="00AD0C30">
        <w:rPr>
          <w:lang w:val="fr-FR"/>
          <w:rPrChange w:id="11248" w:author="CR#4516r1" w:date="2024-03-20T23:57:00Z">
            <w:rPr/>
          </w:rPrChange>
        </w:rPr>
        <w:t xml:space="preserve"> {t1r1-t1r2, t1r1-t1r2-t1r4, t1r1-t1r2-t2r2-t2r4, t1r1-t1r2-t2r2-t1r4-t2r4,</w:t>
      </w:r>
    </w:p>
    <w:p w14:paraId="617B2995" w14:textId="77777777" w:rsidR="00394471" w:rsidRPr="00AD0C30" w:rsidRDefault="00394471" w:rsidP="0095250E">
      <w:pPr>
        <w:pStyle w:val="PL"/>
        <w:rPr>
          <w:lang w:val="fr-FR"/>
          <w:rPrChange w:id="11249" w:author="CR#4516r1" w:date="2024-03-20T23:57:00Z">
            <w:rPr/>
          </w:rPrChange>
        </w:rPr>
      </w:pPr>
      <w:r w:rsidRPr="00AD0C30">
        <w:rPr>
          <w:lang w:val="fr-FR"/>
          <w:rPrChange w:id="11250" w:author="CR#4516r1" w:date="2024-03-20T23:57:00Z">
            <w:rPr/>
          </w:rPrChange>
        </w:rPr>
        <w:t xml:space="preserve">                                                         t1r1-t2r2, t1r1-t2r2-t4r4}</w:t>
      </w:r>
    </w:p>
    <w:p w14:paraId="4CF7185D" w14:textId="77777777" w:rsidR="00394471" w:rsidRPr="0095250E" w:rsidRDefault="00394471" w:rsidP="0095250E">
      <w:pPr>
        <w:pStyle w:val="PL"/>
      </w:pPr>
      <w:r w:rsidRPr="00AD0C30">
        <w:rPr>
          <w:lang w:val="fr-FR"/>
          <w:rPrChange w:id="11251" w:author="CR#4516r1" w:date="2024-03-20T23:57:00Z">
            <w:rPr/>
          </w:rPrChange>
        </w:rPr>
        <w:t xml:space="preserve">    </w:t>
      </w:r>
      <w:r w:rsidRPr="0095250E">
        <w:t xml:space="preserve">}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0F63BB46" w14:textId="77777777" w:rsidR="00A46981" w:rsidRDefault="00A46981" w:rsidP="00A46981">
      <w:pPr>
        <w:pStyle w:val="PL"/>
        <w:rPr>
          <w:ins w:id="11252" w:author="CR#4524r1" w:date="2024-03-22T00:03:00Z"/>
        </w:rPr>
      </w:pPr>
    </w:p>
    <w:p w14:paraId="00141C3D" w14:textId="6D14948D" w:rsidR="00A46981" w:rsidRDefault="00A46981" w:rsidP="00A46981">
      <w:pPr>
        <w:pStyle w:val="PL"/>
        <w:rPr>
          <w:ins w:id="11253" w:author="CR#4524r1" w:date="2024-03-22T00:03:00Z"/>
        </w:rPr>
      </w:pPr>
      <w:ins w:id="11254" w:author="CR#4524r1" w:date="2024-03-22T00:03:00Z">
        <w:r w:rsidRPr="009C32EE">
          <w:t>BandParameters-v17</w:t>
        </w:r>
        <w:r>
          <w:t>8</w:t>
        </w:r>
        <w:r w:rsidRPr="009C32EE">
          <w:t xml:space="preserve">0 ::= </w:t>
        </w:r>
        <w:r>
          <w:t xml:space="preserve">        </w:t>
        </w:r>
        <w:r w:rsidRPr="009C32EE">
          <w:t>SEQUENCE {</w:t>
        </w:r>
      </w:ins>
    </w:p>
    <w:p w14:paraId="666A17E0" w14:textId="77777777" w:rsidR="00B21904" w:rsidRDefault="00B21904" w:rsidP="00B21904">
      <w:pPr>
        <w:pStyle w:val="PL"/>
        <w:rPr>
          <w:ins w:id="11255" w:author="Draft_v2" w:date="2024-03-28T16:09:00Z"/>
        </w:rPr>
      </w:pPr>
      <w:ins w:id="11256" w:author="Draft_v2" w:date="2024-03-28T16:09:00Z">
        <w:r>
          <w:t xml:space="preserve">    ca-BandwidthClassDL-NR-r17       CA-BandwidthClassNR-r17                    OPTIONAL,</w:t>
        </w:r>
      </w:ins>
    </w:p>
    <w:p w14:paraId="0F22DABF" w14:textId="77777777" w:rsidR="00B21904" w:rsidRDefault="00B21904" w:rsidP="00B21904">
      <w:pPr>
        <w:pStyle w:val="PL"/>
        <w:rPr>
          <w:ins w:id="11257" w:author="Draft_v2" w:date="2024-03-28T16:09:00Z"/>
        </w:rPr>
      </w:pPr>
      <w:ins w:id="11258" w:author="Draft_v2" w:date="2024-03-28T16:09:00Z">
        <w:r>
          <w:t xml:space="preserve">    ca-BandwidthClassUL-NR-r17       CA-BandwidthClassNR-r17                    OPTIONAL,</w:t>
        </w:r>
      </w:ins>
    </w:p>
    <w:p w14:paraId="1E8BFF4B" w14:textId="3DCE4F78" w:rsidR="00A46981" w:rsidRPr="009C32EE" w:rsidRDefault="00A46981" w:rsidP="00A46981">
      <w:pPr>
        <w:pStyle w:val="PL"/>
        <w:rPr>
          <w:ins w:id="11259" w:author="CR#4524r1" w:date="2024-03-22T00:03:00Z"/>
        </w:rPr>
      </w:pPr>
      <w:ins w:id="11260" w:author="CR#4524r1" w:date="2024-03-22T00:03:00Z">
        <w:r w:rsidRPr="007D4718">
          <w:t xml:space="preserve">    </w:t>
        </w:r>
        <w:r w:rsidRPr="009C32EE">
          <w:t xml:space="preserve">supportedAggBW-FR2-r17       </w:t>
        </w:r>
        <w:r>
          <w:t xml:space="preserve">   </w:t>
        </w:r>
      </w:ins>
      <w:ins w:id="11261" w:author="Draft_v2" w:date="2024-03-28T16:09:00Z">
        <w:r w:rsidR="00B21904">
          <w:t xml:space="preserve"> </w:t>
        </w:r>
      </w:ins>
      <w:ins w:id="11262" w:author="CR#4524r1" w:date="2024-03-22T00:03:00Z">
        <w:r w:rsidRPr="009C32EE">
          <w:t>SEQUENCE {</w:t>
        </w:r>
      </w:ins>
    </w:p>
    <w:p w14:paraId="7BCD9D63" w14:textId="616457B1" w:rsidR="00A46981" w:rsidRPr="009C32EE" w:rsidRDefault="00A46981" w:rsidP="00A46981">
      <w:pPr>
        <w:pStyle w:val="PL"/>
        <w:rPr>
          <w:ins w:id="11263" w:author="CR#4524r1" w:date="2024-03-22T00:03:00Z"/>
        </w:rPr>
      </w:pPr>
      <w:ins w:id="11264" w:author="CR#4524r1" w:date="2024-03-22T00:03:00Z">
        <w:r w:rsidRPr="007D4718">
          <w:t xml:space="preserve">    </w:t>
        </w:r>
        <w:r>
          <w:t xml:space="preserve">    </w:t>
        </w:r>
        <w:r w:rsidRPr="009C32EE">
          <w:t>supportedAggBW-DL-r17</w:t>
        </w:r>
        <w:r>
          <w:t xml:space="preserve">           </w:t>
        </w:r>
      </w:ins>
      <w:ins w:id="11265" w:author="Draft_v2" w:date="2024-03-28T16:09:00Z">
        <w:r w:rsidR="00B21904">
          <w:t xml:space="preserve"> </w:t>
        </w:r>
      </w:ins>
      <w:ins w:id="11266" w:author="CR#4524r1" w:date="2024-03-22T00:03:00Z">
        <w:r w:rsidRPr="009C32EE">
          <w:t>SupportedAggBandwidth-r17               OPTIONAL,</w:t>
        </w:r>
      </w:ins>
    </w:p>
    <w:p w14:paraId="1A1BCED6" w14:textId="6C1B7A46" w:rsidR="00A46981" w:rsidRPr="009C32EE" w:rsidRDefault="00A46981" w:rsidP="00A46981">
      <w:pPr>
        <w:pStyle w:val="PL"/>
        <w:rPr>
          <w:ins w:id="11267" w:author="CR#4524r1" w:date="2024-03-22T00:03:00Z"/>
        </w:rPr>
      </w:pPr>
      <w:ins w:id="11268" w:author="CR#4524r1" w:date="2024-03-22T00:03:00Z">
        <w:r w:rsidRPr="007D4718">
          <w:t xml:space="preserve">    </w:t>
        </w:r>
        <w:r>
          <w:t xml:space="preserve">    </w:t>
        </w:r>
        <w:r w:rsidRPr="009C32EE">
          <w:t>supportedAggBW-UL-r17</w:t>
        </w:r>
        <w:r>
          <w:t xml:space="preserve">          </w:t>
        </w:r>
      </w:ins>
      <w:ins w:id="11269" w:author="Draft_v2" w:date="2024-03-28T16:09:00Z">
        <w:r w:rsidR="00B21904">
          <w:t xml:space="preserve"> </w:t>
        </w:r>
      </w:ins>
      <w:ins w:id="11270" w:author="CR#4524r1" w:date="2024-03-22T00:03:00Z">
        <w:r>
          <w:t xml:space="preserve"> </w:t>
        </w:r>
        <w:r w:rsidRPr="009C32EE">
          <w:t>SupportedAggBandwidth-r17               OPTIONAL</w:t>
        </w:r>
      </w:ins>
    </w:p>
    <w:p w14:paraId="37DAA290" w14:textId="77777777" w:rsidR="00A46981" w:rsidRPr="009C32EE" w:rsidRDefault="00A46981" w:rsidP="00A46981">
      <w:pPr>
        <w:pStyle w:val="PL"/>
        <w:rPr>
          <w:ins w:id="11271" w:author="CR#4524r1" w:date="2024-03-22T00:03:00Z"/>
        </w:rPr>
      </w:pPr>
      <w:ins w:id="11272" w:author="CR#4524r1" w:date="2024-03-22T00:03:00Z">
        <w:r w:rsidRPr="009C32EE">
          <w:t xml:space="preserve">    }  </w:t>
        </w:r>
        <w:r>
          <w:t xml:space="preserve">  </w:t>
        </w:r>
        <w:r w:rsidRPr="009C32EE">
          <w:t>OPTIONAL</w:t>
        </w:r>
      </w:ins>
    </w:p>
    <w:p w14:paraId="599B3857" w14:textId="77777777" w:rsidR="00A46981" w:rsidRPr="009C32EE" w:rsidRDefault="00A46981" w:rsidP="00A46981">
      <w:pPr>
        <w:pStyle w:val="PL"/>
        <w:rPr>
          <w:ins w:id="11273" w:author="CR#4524r1" w:date="2024-03-22T00:03:00Z"/>
        </w:rPr>
      </w:pPr>
      <w:ins w:id="11274" w:author="CR#4524r1" w:date="2024-03-22T00:03:00Z">
        <w:r w:rsidRPr="009C32EE">
          <w:t>}</w:t>
        </w:r>
      </w:ins>
    </w:p>
    <w:p w14:paraId="4BFD44E6" w14:textId="77777777" w:rsidR="0055503D" w:rsidRDefault="0055503D" w:rsidP="0055503D">
      <w:pPr>
        <w:pStyle w:val="PL"/>
        <w:rPr>
          <w:ins w:id="11275" w:author="CR#4638r2" w:date="2024-03-26T13:34:00Z"/>
        </w:rPr>
      </w:pPr>
    </w:p>
    <w:p w14:paraId="4E48F835" w14:textId="77777777" w:rsidR="0055503D" w:rsidRDefault="0055503D" w:rsidP="0055503D">
      <w:pPr>
        <w:pStyle w:val="PL"/>
        <w:rPr>
          <w:ins w:id="11276" w:author="CR#4638r2" w:date="2024-03-26T13:34:00Z"/>
        </w:rPr>
      </w:pPr>
      <w:ins w:id="11277" w:author="CR#4638r2" w:date="2024-03-26T13:34:00Z">
        <w:r>
          <w:t xml:space="preserve">BandParameters-v1810 ::=         </w:t>
        </w:r>
        <w:r w:rsidRPr="00FA20AD">
          <w:rPr>
            <w:color w:val="993366"/>
          </w:rPr>
          <w:t>SEQUENCE</w:t>
        </w:r>
        <w:r>
          <w:t xml:space="preserve"> {</w:t>
        </w:r>
      </w:ins>
    </w:p>
    <w:p w14:paraId="6066DC1F" w14:textId="77777777" w:rsidR="0055503D" w:rsidRDefault="0055503D" w:rsidP="0055503D">
      <w:pPr>
        <w:pStyle w:val="PL"/>
        <w:rPr>
          <w:ins w:id="11278" w:author="CR#4638r2" w:date="2024-03-26T13:34:00Z"/>
          <w:rFonts w:cs="Arial"/>
          <w:color w:val="000000" w:themeColor="text1"/>
          <w:szCs w:val="18"/>
        </w:rPr>
      </w:pPr>
      <w:ins w:id="11279" w:author="CR#4638r2" w:date="2024-03-26T13:34:00Z">
        <w:r>
          <w:t xml:space="preserve">    </w:t>
        </w:r>
        <w:r w:rsidRPr="00A00F9D">
          <w:rPr>
            <w:color w:val="808080"/>
          </w:rPr>
          <w:t>-- R1 40-5-4: SRS 8 Tx ports—antenna switching</w:t>
        </w:r>
      </w:ins>
    </w:p>
    <w:p w14:paraId="65178D6A" w14:textId="77BAEBEB" w:rsidR="0055503D" w:rsidRDefault="0055503D" w:rsidP="0055503D">
      <w:pPr>
        <w:pStyle w:val="PL"/>
        <w:rPr>
          <w:ins w:id="11280" w:author="CR#4638r2" w:date="2024-03-26T13:34:00Z"/>
        </w:rPr>
      </w:pPr>
      <w:ins w:id="11281" w:author="CR#4638r2" w:date="2024-03-26T13:34:00Z">
        <w:r>
          <w:t xml:space="preserve">    </w:t>
        </w:r>
        <w:r w:rsidRPr="00215DEF">
          <w:t>srs-AntennaSwitching</w:t>
        </w:r>
        <w:r>
          <w:t xml:space="preserve">8T8R-r18     </w:t>
        </w:r>
        <w:r w:rsidRPr="00E8485C">
          <w:rPr>
            <w:color w:val="993366"/>
          </w:rPr>
          <w:t>SEQUENCE</w:t>
        </w:r>
        <w:r>
          <w:t xml:space="preserve"> {</w:t>
        </w:r>
      </w:ins>
    </w:p>
    <w:p w14:paraId="53991AE3" w14:textId="5516D4C7" w:rsidR="0055503D" w:rsidRDefault="0055503D" w:rsidP="0055503D">
      <w:pPr>
        <w:pStyle w:val="PL"/>
        <w:rPr>
          <w:ins w:id="11282" w:author="CR#4638r2" w:date="2024-03-26T13:34:00Z"/>
        </w:rPr>
      </w:pPr>
      <w:ins w:id="11283" w:author="CR#4638r2" w:date="2024-03-26T13:34:00Z">
        <w:r>
          <w:t xml:space="preserve">        antennaSwitch8T8R-r18            </w:t>
        </w:r>
        <w:r w:rsidRPr="00E8485C">
          <w:rPr>
            <w:color w:val="993366"/>
          </w:rPr>
          <w:t>ENUMERATED</w:t>
        </w:r>
        <w:r>
          <w:t xml:space="preserve"> {noTdm, tdmAndNoTdm},</w:t>
        </w:r>
      </w:ins>
    </w:p>
    <w:p w14:paraId="33A94836" w14:textId="58F982A4" w:rsidR="0055503D" w:rsidRDefault="0055503D" w:rsidP="0055503D">
      <w:pPr>
        <w:pStyle w:val="PL"/>
        <w:rPr>
          <w:ins w:id="11284" w:author="CR#4638r2" w:date="2024-03-26T13:34:00Z"/>
        </w:rPr>
      </w:pPr>
      <w:ins w:id="11285" w:author="CR#4638r2" w:date="2024-03-26T13:34:00Z">
        <w:r>
          <w:t xml:space="preserve">        downgradeConfig-r18          </w:t>
        </w:r>
        <w:r w:rsidRPr="000843AA">
          <w:rPr>
            <w:color w:val="993366"/>
          </w:rPr>
          <w:t>CHOICE</w:t>
        </w:r>
        <w:r>
          <w:t xml:space="preserve"> {</w:t>
        </w:r>
      </w:ins>
    </w:p>
    <w:p w14:paraId="00441FFB" w14:textId="602902A2" w:rsidR="0055503D" w:rsidRDefault="0055503D" w:rsidP="0055503D">
      <w:pPr>
        <w:pStyle w:val="PL"/>
        <w:rPr>
          <w:ins w:id="11286" w:author="CR#4638r2" w:date="2024-03-26T13:34:00Z"/>
        </w:rPr>
      </w:pPr>
      <w:ins w:id="11287" w:author="CR#4638r2" w:date="2024-03-26T13:34:00Z">
        <w:r>
          <w:t xml:space="preserve">              empty-r18                  NULL,</w:t>
        </w:r>
      </w:ins>
    </w:p>
    <w:p w14:paraId="508B83EC" w14:textId="6D28C026" w:rsidR="0055503D" w:rsidRDefault="0055503D" w:rsidP="0055503D">
      <w:pPr>
        <w:pStyle w:val="PL"/>
        <w:rPr>
          <w:ins w:id="11288" w:author="CR#4638r2" w:date="2024-03-26T13:34:00Z"/>
        </w:rPr>
      </w:pPr>
      <w:ins w:id="11289" w:author="CR#4638r2" w:date="2024-03-26T13:34:00Z">
        <w:r>
          <w:t xml:space="preserve">              downgrade-r18             </w:t>
        </w:r>
        <w:r w:rsidRPr="00ED33F9">
          <w:rPr>
            <w:color w:val="993366"/>
          </w:rPr>
          <w:t xml:space="preserve"> </w:t>
        </w:r>
        <w:r w:rsidRPr="00E467BE">
          <w:rPr>
            <w:color w:val="993366"/>
          </w:rPr>
          <w:t xml:space="preserve">BIT STRING </w:t>
        </w:r>
        <w:r w:rsidRPr="00432112">
          <w:t>(SIZE (11))</w:t>
        </w:r>
      </w:ins>
    </w:p>
    <w:p w14:paraId="1350E73B" w14:textId="4F60583B" w:rsidR="0055503D" w:rsidRDefault="0055503D" w:rsidP="0055503D">
      <w:pPr>
        <w:pStyle w:val="PL"/>
        <w:rPr>
          <w:ins w:id="11290" w:author="CR#4638r2" w:date="2024-03-26T13:34:00Z"/>
        </w:rPr>
      </w:pPr>
      <w:ins w:id="11291" w:author="CR#4638r2" w:date="2024-03-26T13:34:00Z">
        <w:r>
          <w:t xml:space="preserve">        }                                                                       </w:t>
        </w:r>
        <w:r w:rsidRPr="000843AA">
          <w:rPr>
            <w:color w:val="993366"/>
          </w:rPr>
          <w:t>OPTIONAL</w:t>
        </w:r>
        <w:r>
          <w:t>,</w:t>
        </w:r>
      </w:ins>
    </w:p>
    <w:p w14:paraId="21C372EA" w14:textId="69F18B07" w:rsidR="0055503D" w:rsidRDefault="0055503D" w:rsidP="0055503D">
      <w:pPr>
        <w:pStyle w:val="PL"/>
        <w:rPr>
          <w:ins w:id="11292" w:author="CR#4638r2" w:date="2024-03-26T13:34:00Z"/>
        </w:rPr>
      </w:pPr>
      <w:ins w:id="11293" w:author="CR#4638r2" w:date="2024-03-26T13:34:00Z">
        <w:r>
          <w:t xml:space="preserve">        entryNumberAffect-r18        </w:t>
        </w:r>
        <w:r w:rsidRPr="00E8485C">
          <w:rPr>
            <w:color w:val="993366"/>
          </w:rPr>
          <w:t>INTEGER</w:t>
        </w:r>
        <w:r>
          <w:t xml:space="preserve"> (1..32),</w:t>
        </w:r>
      </w:ins>
    </w:p>
    <w:p w14:paraId="621C427D" w14:textId="5EE3236E" w:rsidR="0055503D" w:rsidRDefault="0055503D" w:rsidP="0055503D">
      <w:pPr>
        <w:pStyle w:val="PL"/>
        <w:rPr>
          <w:ins w:id="11294" w:author="CR#4638r2" w:date="2024-03-26T13:34:00Z"/>
        </w:rPr>
      </w:pPr>
      <w:ins w:id="11295" w:author="CR#4638r2" w:date="2024-03-26T13:34:00Z">
        <w:r>
          <w:t xml:space="preserve">        entryNumberSwtich-r18        </w:t>
        </w:r>
        <w:r w:rsidRPr="00E8485C">
          <w:rPr>
            <w:color w:val="993366"/>
          </w:rPr>
          <w:t>INTEGER</w:t>
        </w:r>
        <w:r>
          <w:t xml:space="preserve"> (1..32)</w:t>
        </w:r>
      </w:ins>
    </w:p>
    <w:p w14:paraId="712F9A30" w14:textId="3E25B4F6" w:rsidR="0055503D" w:rsidRDefault="0055503D" w:rsidP="0055503D">
      <w:pPr>
        <w:pStyle w:val="PL"/>
        <w:rPr>
          <w:ins w:id="11296" w:author="CR#4638r2" w:date="2024-03-26T13:34:00Z"/>
        </w:rPr>
      </w:pPr>
      <w:ins w:id="11297" w:author="CR#4638r2" w:date="2024-03-26T13:34:00Z">
        <w:r>
          <w:t xml:space="preserve">    }                                                                           </w:t>
        </w:r>
        <w:r w:rsidRPr="00E8485C">
          <w:rPr>
            <w:color w:val="993366"/>
          </w:rPr>
          <w:t>OPTIONAL</w:t>
        </w:r>
      </w:ins>
    </w:p>
    <w:p w14:paraId="4A3B090A" w14:textId="77777777" w:rsidR="0055503D" w:rsidRDefault="0055503D" w:rsidP="0055503D">
      <w:pPr>
        <w:pStyle w:val="PL"/>
        <w:rPr>
          <w:ins w:id="11298" w:author="CR#4638r2" w:date="2024-03-26T13:34:00Z"/>
        </w:rPr>
      </w:pPr>
      <w:ins w:id="11299" w:author="CR#4638r2" w:date="2024-03-26T13:34:00Z">
        <w:r>
          <w:t>}</w:t>
        </w:r>
      </w:ins>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15B7D3A"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xml:space="preserve">, </w:t>
            </w:r>
            <w:ins w:id="11300" w:author="CR#4524r1" w:date="2024-03-22T00:03:00Z">
              <w:r w:rsidR="00A46981" w:rsidRPr="009C32EE">
                <w:rPr>
                  <w:rFonts w:cs="Arial"/>
                  <w:b/>
                  <w:i/>
                  <w:lang w:eastAsia="sv-SE"/>
                </w:rPr>
                <w:t>BandCombinationList-v17</w:t>
              </w:r>
              <w:r w:rsidR="00A46981">
                <w:rPr>
                  <w:rFonts w:cs="Arial"/>
                  <w:b/>
                  <w:i/>
                  <w:lang w:eastAsia="sv-SE"/>
                </w:rPr>
                <w:t>8</w:t>
              </w:r>
              <w:r w:rsidR="00A46981" w:rsidRPr="009C32EE">
                <w:rPr>
                  <w:rFonts w:cs="Arial"/>
                  <w:b/>
                  <w:i/>
                  <w:lang w:eastAsia="sv-SE"/>
                </w:rPr>
                <w:t>0</w:t>
              </w:r>
              <w:r w:rsidR="00A46981">
                <w:rPr>
                  <w:rFonts w:cs="Arial"/>
                  <w:b/>
                  <w:i/>
                  <w:lang w:eastAsia="sv-SE"/>
                </w:rPr>
                <w:t xml:space="preserve">, </w:t>
              </w:r>
            </w:ins>
            <w:r w:rsidR="00701F22" w:rsidRPr="0095250E">
              <w:rPr>
                <w:rFonts w:cs="Arial"/>
                <w:b/>
                <w:i/>
                <w:lang w:eastAsia="sv-SE"/>
              </w:rPr>
              <w:t>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85164B5"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ins w:id="11301" w:author="CR#4524r1" w:date="2024-03-22T00:03:00Z">
              <w:r w:rsidR="00A46981" w:rsidRPr="009C32EE">
                <w:rPr>
                  <w:b/>
                  <w:bCs/>
                  <w:i/>
                  <w:iCs/>
                  <w:lang w:eastAsia="sv-SE"/>
                </w:rPr>
                <w:t>, BandCombinationList-UplinkTxSwitch-v1</w:t>
              </w:r>
              <w:r w:rsidR="00A46981">
                <w:rPr>
                  <w:b/>
                  <w:bCs/>
                  <w:i/>
                  <w:iCs/>
                  <w:lang w:eastAsia="sv-SE"/>
                </w:rPr>
                <w:t>78</w:t>
              </w:r>
              <w:r w:rsidR="00A46981" w:rsidRPr="009C32EE">
                <w:rPr>
                  <w:b/>
                  <w:bCs/>
                  <w:i/>
                  <w:iCs/>
                  <w:lang w:eastAsia="sv-SE"/>
                </w:rPr>
                <w:t>0</w:t>
              </w:r>
            </w:ins>
            <w:r w:rsidR="00701F22" w:rsidRPr="0095250E">
              <w:rPr>
                <w:b/>
                <w:bCs/>
                <w:i/>
                <w:iCs/>
                <w:lang w:eastAsia="sv-SE"/>
              </w:rPr>
              <w:t>, BandCombination</w:t>
            </w:r>
            <w:ins w:id="11302" w:author="CR#4638r2" w:date="2024-03-26T13:36:00Z">
              <w:r w:rsidR="0055503D">
                <w:rPr>
                  <w:b/>
                  <w:bCs/>
                  <w:i/>
                  <w:iCs/>
                  <w:lang w:eastAsia="sv-SE"/>
                </w:rPr>
                <w:t>List</w:t>
              </w:r>
            </w:ins>
            <w:r w:rsidR="00701F22" w:rsidRPr="0095250E">
              <w:rPr>
                <w:b/>
                <w:bCs/>
                <w:i/>
                <w:iCs/>
                <w:lang w:eastAsia="sv-SE"/>
              </w:rPr>
              <w:t>-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21904" w:rsidRPr="00B21904"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21904" w:rsidRDefault="00394471" w:rsidP="00964CC4">
            <w:pPr>
              <w:pStyle w:val="TAL"/>
              <w:rPr>
                <w:b/>
                <w:i/>
                <w:lang w:eastAsia="sv-SE"/>
              </w:rPr>
            </w:pPr>
            <w:r w:rsidRPr="00B21904">
              <w:rPr>
                <w:b/>
                <w:i/>
                <w:lang w:eastAsia="sv-SE"/>
              </w:rPr>
              <w:t>ca-ParametersNRDC</w:t>
            </w:r>
          </w:p>
          <w:p w14:paraId="15D3F6E0" w14:textId="4DB7F86C" w:rsidR="00394471" w:rsidRPr="00B21904" w:rsidRDefault="00394471" w:rsidP="00964CC4">
            <w:pPr>
              <w:pStyle w:val="TAL"/>
              <w:rPr>
                <w:lang w:eastAsia="sv-SE"/>
              </w:rPr>
            </w:pPr>
            <w:r w:rsidRPr="00B21904">
              <w:rPr>
                <w:lang w:eastAsia="sv-SE"/>
              </w:rPr>
              <w:t xml:space="preserve">If the field </w:t>
            </w:r>
            <w:ins w:id="11303" w:author="CR#4546r1" w:date="2024-03-22T14:05:00Z">
              <w:r w:rsidR="005D4799" w:rsidRPr="00B21904">
                <w:rPr>
                  <w:lang w:eastAsia="x-none"/>
                </w:rPr>
                <w:t xml:space="preserve">(without suffix) </w:t>
              </w:r>
            </w:ins>
            <w:r w:rsidRPr="00B21904">
              <w:rPr>
                <w:lang w:eastAsia="sv-SE"/>
              </w:rPr>
              <w:t>is included for a band combination in the NR capability container, the field</w:t>
            </w:r>
            <w:ins w:id="11304" w:author="CR#4546r1" w:date="2024-03-22T14:06:00Z">
              <w:r w:rsidR="005D4799" w:rsidRPr="00B21904">
                <w:rPr>
                  <w:lang w:eastAsia="x-none"/>
                </w:rPr>
                <w:t xml:space="preserve"> (without suffix)</w:t>
              </w:r>
            </w:ins>
            <w:r w:rsidRPr="00B21904">
              <w:rPr>
                <w:lang w:eastAsia="sv-SE"/>
              </w:rPr>
              <w:t xml:space="preserve"> indicates support of NR-DC. Otherwise, the field is absent.</w:t>
            </w:r>
            <w:ins w:id="11305" w:author="CR#4546r1" w:date="2024-03-22T14:06:00Z">
              <w:r w:rsidR="005D4799" w:rsidRPr="00B21904">
                <w:rPr>
                  <w:lang w:eastAsia="x-none"/>
                </w:rPr>
                <w:t xml:space="preserve"> If a version of the field (with suffix) is absent for a band combination, </w:t>
              </w:r>
              <w:r w:rsidR="005D4799" w:rsidRPr="00B21904">
                <w:rPr>
                  <w:i/>
                  <w:lang w:eastAsia="x-none"/>
                </w:rPr>
                <w:t>ca-ParametersNR</w:t>
              </w:r>
              <w:r w:rsidR="005D4799" w:rsidRPr="00B21904">
                <w:rPr>
                  <w:lang w:eastAsia="x-none"/>
                </w:rPr>
                <w:t xml:space="preserve"> field version in </w:t>
              </w:r>
              <w:r w:rsidR="005D4799" w:rsidRPr="00B21904">
                <w:rPr>
                  <w:i/>
                  <w:lang w:eastAsia="x-none"/>
                </w:rPr>
                <w:t>BandCombination</w:t>
              </w:r>
              <w:r w:rsidR="005D4799" w:rsidRPr="00B21904">
                <w:rPr>
                  <w:lang w:eastAsia="x-none"/>
                </w:rPr>
                <w:t xml:space="preserve"> corresponding to the </w:t>
              </w:r>
              <w:r w:rsidR="005D4799" w:rsidRPr="00B21904">
                <w:rPr>
                  <w:rFonts w:cs="Arial"/>
                  <w:i/>
                  <w:iCs/>
                  <w:szCs w:val="18"/>
                  <w:shd w:val="clear" w:color="auto" w:fill="FFFFFF"/>
                  <w:rPrChange w:id="11306" w:author="Draft_v2" w:date="2024-03-28T16:11:00Z">
                    <w:rPr>
                      <w:rFonts w:cs="Arial"/>
                      <w:i/>
                      <w:iCs/>
                      <w:color w:val="4BA524"/>
                      <w:szCs w:val="18"/>
                      <w:shd w:val="clear" w:color="auto" w:fill="FFFFFF"/>
                    </w:rPr>
                  </w:rPrChange>
                </w:rPr>
                <w:t>ca-ParametersNR-ForDC</w:t>
              </w:r>
              <w:r w:rsidR="005D4799" w:rsidRPr="00B21904">
                <w:rPr>
                  <w:rFonts w:cs="Arial"/>
                  <w:szCs w:val="18"/>
                  <w:shd w:val="clear" w:color="auto" w:fill="FFFFFF"/>
                  <w:rPrChange w:id="11307" w:author="Draft_v2" w:date="2024-03-28T16:11:00Z">
                    <w:rPr>
                      <w:rFonts w:cs="Arial"/>
                      <w:i/>
                      <w:iCs/>
                      <w:color w:val="4BA524"/>
                      <w:szCs w:val="18"/>
                      <w:shd w:val="clear" w:color="auto" w:fill="FFFFFF"/>
                    </w:rPr>
                  </w:rPrChange>
                </w:rPr>
                <w:t xml:space="preserve"> </w:t>
              </w:r>
              <w:r w:rsidR="005D4799" w:rsidRPr="00B21904">
                <w:rPr>
                  <w:rFonts w:cs="Arial"/>
                  <w:szCs w:val="18"/>
                  <w:shd w:val="clear" w:color="auto" w:fill="FFFFFF"/>
                  <w:rPrChange w:id="11308" w:author="Draft_v2" w:date="2024-03-28T16:11:00Z">
                    <w:rPr>
                      <w:rFonts w:cs="Arial"/>
                      <w:color w:val="4BA524"/>
                      <w:szCs w:val="18"/>
                      <w:shd w:val="clear" w:color="auto" w:fill="FFFFFF"/>
                    </w:rPr>
                  </w:rPrChange>
                </w:rPr>
                <w:t xml:space="preserve">field version in the field (with suffix) </w:t>
              </w:r>
              <w:r w:rsidR="005D4799" w:rsidRPr="00B21904">
                <w:rPr>
                  <w:lang w:eastAsia="x-none"/>
                </w:rPr>
                <w:t>is applicable to the UE configured with NR-DC for the band combination.</w:t>
              </w:r>
            </w:ins>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11309" w:name="_Toc60777431"/>
      <w:bookmarkStart w:id="11310" w:name="_Toc156130664"/>
      <w:r w:rsidRPr="0095250E">
        <w:t>–</w:t>
      </w:r>
      <w:r w:rsidRPr="0095250E">
        <w:tab/>
      </w:r>
      <w:r w:rsidRPr="0095250E">
        <w:rPr>
          <w:i/>
          <w:iCs/>
        </w:rPr>
        <w:t>BandCombinationListSidelink</w:t>
      </w:r>
      <w:r w:rsidR="00D027C1" w:rsidRPr="0095250E">
        <w:rPr>
          <w:i/>
          <w:iCs/>
        </w:rPr>
        <w:t>EUTRA-NR</w:t>
      </w:r>
      <w:bookmarkEnd w:id="11309"/>
      <w:bookmarkEnd w:id="1131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11311" w:name="_Toc156130665"/>
      <w:r w:rsidRPr="0095250E">
        <w:t>–</w:t>
      </w:r>
      <w:r w:rsidRPr="0095250E">
        <w:tab/>
      </w:r>
      <w:r w:rsidRPr="0095250E">
        <w:rPr>
          <w:i/>
          <w:iCs/>
        </w:rPr>
        <w:t>BandCombinationListSL-Discovery</w:t>
      </w:r>
      <w:bookmarkEnd w:id="1131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11312" w:name="_Toc60777432"/>
      <w:bookmarkStart w:id="11313" w:name="_Toc156130666"/>
      <w:r w:rsidRPr="0095250E">
        <w:t>–</w:t>
      </w:r>
      <w:r w:rsidRPr="0095250E">
        <w:tab/>
      </w:r>
      <w:r w:rsidRPr="0095250E">
        <w:rPr>
          <w:i/>
          <w:noProof/>
        </w:rPr>
        <w:t>CA-BandwidthClassEUTRA</w:t>
      </w:r>
      <w:bookmarkEnd w:id="11312"/>
      <w:bookmarkEnd w:id="1131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11314" w:name="_Toc60777433"/>
      <w:bookmarkStart w:id="11315" w:name="_Toc156130667"/>
      <w:r w:rsidRPr="0095250E">
        <w:t>–</w:t>
      </w:r>
      <w:r w:rsidRPr="0095250E">
        <w:tab/>
      </w:r>
      <w:r w:rsidRPr="0095250E">
        <w:rPr>
          <w:i/>
          <w:noProof/>
        </w:rPr>
        <w:t>CA-BandwidthClassNR</w:t>
      </w:r>
      <w:bookmarkEnd w:id="11314"/>
      <w:bookmarkEnd w:id="1131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11316" w:name="_Toc60777434"/>
      <w:bookmarkStart w:id="11317" w:name="_Toc156130668"/>
      <w:r w:rsidRPr="0095250E">
        <w:t>–</w:t>
      </w:r>
      <w:r w:rsidRPr="0095250E">
        <w:tab/>
      </w:r>
      <w:r w:rsidRPr="0095250E">
        <w:rPr>
          <w:i/>
          <w:noProof/>
        </w:rPr>
        <w:t>CA-ParametersEUTRA</w:t>
      </w:r>
      <w:bookmarkEnd w:id="11316"/>
      <w:bookmarkEnd w:id="1131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11318" w:name="_Toc60777435"/>
      <w:bookmarkStart w:id="11319" w:name="_Toc156130669"/>
      <w:r w:rsidRPr="0095250E">
        <w:t>–</w:t>
      </w:r>
      <w:r w:rsidRPr="0095250E">
        <w:tab/>
      </w:r>
      <w:r w:rsidRPr="0095250E">
        <w:rPr>
          <w:i/>
        </w:rPr>
        <w:t>CA-ParametersNR</w:t>
      </w:r>
      <w:bookmarkEnd w:id="11318"/>
      <w:bookmarkEnd w:id="1131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AD0C30" w:rsidRDefault="00853362" w:rsidP="0095250E">
      <w:pPr>
        <w:pStyle w:val="PL"/>
        <w:rPr>
          <w:lang w:val="fr-FR"/>
          <w:rPrChange w:id="11320" w:author="CR#4516r1" w:date="2024-03-20T23:58:00Z">
            <w:rPr/>
          </w:rPrChange>
        </w:rPr>
      </w:pPr>
      <w:r w:rsidRPr="0095250E">
        <w:t xml:space="preserve">        </w:t>
      </w:r>
      <w:r w:rsidRPr="00AD0C30">
        <w:rPr>
          <w:lang w:val="fr-FR"/>
          <w:rPrChange w:id="11321" w:author="CR#4516r1" w:date="2024-03-20T23:58:00Z">
            <w:rPr/>
          </w:rPrChange>
        </w:rPr>
        <w:t xml:space="preserve">cSI-Report-mode-r17                              </w:t>
      </w:r>
      <w:r w:rsidRPr="00AD0C30">
        <w:rPr>
          <w:color w:val="993366"/>
          <w:lang w:val="fr-FR"/>
          <w:rPrChange w:id="11322" w:author="CR#4516r1" w:date="2024-03-20T23:58:00Z">
            <w:rPr>
              <w:color w:val="993366"/>
            </w:rPr>
          </w:rPrChange>
        </w:rPr>
        <w:t>ENUMERATED</w:t>
      </w:r>
      <w:r w:rsidRPr="00AD0C30">
        <w:rPr>
          <w:lang w:val="fr-FR"/>
          <w:rPrChange w:id="11323" w:author="CR#4516r1" w:date="2024-03-20T23:58:00Z">
            <w:rPr/>
          </w:rPrChange>
        </w:rPr>
        <w:t xml:space="preserve"> {mode1, mode2, both},</w:t>
      </w:r>
    </w:p>
    <w:p w14:paraId="763CA3A7" w14:textId="7804E41E" w:rsidR="00853362" w:rsidRPr="0095250E" w:rsidRDefault="00853362" w:rsidP="0095250E">
      <w:pPr>
        <w:pStyle w:val="PL"/>
      </w:pPr>
      <w:r w:rsidRPr="00AD0C30">
        <w:rPr>
          <w:lang w:val="fr-FR"/>
          <w:rPrChange w:id="11324" w:author="CR#4516r1" w:date="2024-03-20T23:58:00Z">
            <w:rPr/>
          </w:rPrChange>
        </w:rPr>
        <w:t xml:space="preserve">        </w:t>
      </w:r>
      <w:r w:rsidRPr="0095250E">
        <w:t xml:space="preserve">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5B50592E" w14:textId="77777777" w:rsidR="00A46981" w:rsidRDefault="00A46981" w:rsidP="00A46981">
      <w:pPr>
        <w:pStyle w:val="PL"/>
        <w:rPr>
          <w:ins w:id="11325" w:author="CR#4524r1" w:date="2024-03-22T00:04:00Z"/>
        </w:rPr>
      </w:pPr>
    </w:p>
    <w:p w14:paraId="347A223D" w14:textId="1D7535B0" w:rsidR="00A46981" w:rsidRPr="009C32EE" w:rsidRDefault="00A46981" w:rsidP="00A46981">
      <w:pPr>
        <w:pStyle w:val="PL"/>
        <w:rPr>
          <w:ins w:id="11326" w:author="CR#4524r1" w:date="2024-03-22T00:04:00Z"/>
        </w:rPr>
      </w:pPr>
      <w:ins w:id="11327" w:author="CR#4524r1" w:date="2024-03-22T00:04:00Z">
        <w:r w:rsidRPr="009C32EE">
          <w:t>CA-ParametersNR-v17</w:t>
        </w:r>
        <w:r>
          <w:t>8</w:t>
        </w:r>
        <w:r w:rsidRPr="009C32EE">
          <w:t>0 ::= SEQUENCE {</w:t>
        </w:r>
      </w:ins>
    </w:p>
    <w:p w14:paraId="2D284A9C" w14:textId="2A137295" w:rsidR="00B21904" w:rsidRDefault="00B21904" w:rsidP="00B21904">
      <w:pPr>
        <w:pStyle w:val="PL"/>
        <w:rPr>
          <w:ins w:id="11328" w:author="Draft_v2" w:date="2024-03-28T16:10:00Z"/>
        </w:rPr>
      </w:pPr>
      <w:ins w:id="11329" w:author="Draft_v2" w:date="2024-03-28T16:10:00Z">
        <w:r w:rsidRPr="0086458F">
          <w:t xml:space="preserve">    parallelTxPUCCH-PUSCH-SamePriority-r17      ENUMERATED {supported}                    OPTIONAL</w:t>
        </w:r>
        <w:r>
          <w:t>,</w:t>
        </w:r>
      </w:ins>
    </w:p>
    <w:p w14:paraId="4C80408C" w14:textId="77777777" w:rsidR="00A46981" w:rsidRPr="009C32EE" w:rsidRDefault="00A46981" w:rsidP="00A46981">
      <w:pPr>
        <w:pStyle w:val="PL"/>
        <w:rPr>
          <w:ins w:id="11330" w:author="CR#4524r1" w:date="2024-03-22T00:04:00Z"/>
        </w:rPr>
      </w:pPr>
      <w:ins w:id="11331" w:author="CR#4524r1" w:date="2024-03-22T00:04:00Z">
        <w:r w:rsidRPr="009C32EE">
          <w:t xml:space="preserve">    </w:t>
        </w:r>
        <w:bookmarkStart w:id="11332" w:name="_Hlk159944578"/>
        <w:r w:rsidRPr="009C32EE">
          <w:t>supportedAggBW-FR1-r17</w:t>
        </w:r>
        <w:bookmarkEnd w:id="11332"/>
        <w:r w:rsidRPr="009C32EE">
          <w:t xml:space="preserve">      SEQUENCE {</w:t>
        </w:r>
      </w:ins>
    </w:p>
    <w:p w14:paraId="6F391226" w14:textId="77777777" w:rsidR="00A46981" w:rsidRPr="009C32EE" w:rsidRDefault="00A46981" w:rsidP="00A46981">
      <w:pPr>
        <w:pStyle w:val="PL"/>
        <w:rPr>
          <w:ins w:id="11333" w:author="CR#4524r1" w:date="2024-03-22T00:04:00Z"/>
        </w:rPr>
      </w:pPr>
      <w:ins w:id="11334" w:author="CR#4524r1" w:date="2024-03-22T00:04:00Z">
        <w:r w:rsidRPr="009C32EE">
          <w:t xml:space="preserve">        </w:t>
        </w:r>
        <w:bookmarkStart w:id="11335" w:name="_Hlk159945013"/>
        <w:r w:rsidRPr="00FC08E8">
          <w:rPr>
            <w:rFonts w:eastAsiaTheme="minorEastAsia"/>
            <w:lang w:eastAsia="en-US"/>
          </w:rPr>
          <w:t>scalingFactorSCS</w:t>
        </w:r>
        <w:r w:rsidRPr="009C32EE">
          <w:t>-r17</w:t>
        </w:r>
        <w:r>
          <w:t xml:space="preserve">                    </w:t>
        </w:r>
        <w:r w:rsidRPr="00FC08E8">
          <w:rPr>
            <w:rFonts w:eastAsiaTheme="minorEastAsia"/>
            <w:lang w:eastAsia="en-US"/>
          </w:rPr>
          <w:t>ENUMERATED {true}</w:t>
        </w:r>
        <w:bookmarkEnd w:id="11335"/>
        <w:r w:rsidRPr="00FC08E8">
          <w:rPr>
            <w:rFonts w:eastAsiaTheme="minorEastAsia"/>
            <w:lang w:eastAsia="en-US"/>
          </w:rPr>
          <w:t xml:space="preserve">                         OPTIONAL,</w:t>
        </w:r>
      </w:ins>
    </w:p>
    <w:p w14:paraId="7B7A2D18" w14:textId="77777777" w:rsidR="00A46981" w:rsidRPr="009C32EE" w:rsidRDefault="00A46981" w:rsidP="00A46981">
      <w:pPr>
        <w:pStyle w:val="PL"/>
        <w:rPr>
          <w:ins w:id="11336" w:author="CR#4524r1" w:date="2024-03-22T00:04:00Z"/>
        </w:rPr>
      </w:pPr>
      <w:ins w:id="11337" w:author="CR#4524r1" w:date="2024-03-22T00:04:00Z">
        <w:r w:rsidRPr="009C32EE">
          <w:t xml:space="preserve">        supportedAggBW-FDD-DL-r17</w:t>
        </w:r>
        <w:r>
          <w:t xml:space="preserve">               </w:t>
        </w:r>
        <w:r w:rsidRPr="009C32EE">
          <w:t xml:space="preserve">SupportedAggBandwidth-r17                 </w:t>
        </w:r>
        <w:bookmarkStart w:id="11338" w:name="_Hlk159940737"/>
        <w:r w:rsidRPr="009C32EE">
          <w:t>OPTIONAL,</w:t>
        </w:r>
        <w:bookmarkEnd w:id="11338"/>
      </w:ins>
    </w:p>
    <w:p w14:paraId="1920E423" w14:textId="77777777" w:rsidR="00A46981" w:rsidRPr="009C32EE" w:rsidRDefault="00A46981" w:rsidP="00A46981">
      <w:pPr>
        <w:pStyle w:val="PL"/>
        <w:rPr>
          <w:ins w:id="11339" w:author="CR#4524r1" w:date="2024-03-22T00:04:00Z"/>
        </w:rPr>
      </w:pPr>
      <w:ins w:id="11340" w:author="CR#4524r1" w:date="2024-03-22T00:04:00Z">
        <w:r w:rsidRPr="009C32EE">
          <w:t xml:space="preserve">        supportedAggBW-FDD-UL-r17</w:t>
        </w:r>
        <w:r>
          <w:t xml:space="preserve">               </w:t>
        </w:r>
        <w:r w:rsidRPr="009C32EE">
          <w:t>SupportedAggBandwidth-r17                 OPTIONAL,</w:t>
        </w:r>
      </w:ins>
    </w:p>
    <w:p w14:paraId="1DDCD448" w14:textId="77777777" w:rsidR="00A46981" w:rsidRPr="009C32EE" w:rsidRDefault="00A46981" w:rsidP="00A46981">
      <w:pPr>
        <w:pStyle w:val="PL"/>
        <w:rPr>
          <w:ins w:id="11341" w:author="CR#4524r1" w:date="2024-03-22T00:04:00Z"/>
        </w:rPr>
      </w:pPr>
      <w:ins w:id="11342" w:author="CR#4524r1" w:date="2024-03-22T00:04:00Z">
        <w:r w:rsidRPr="009C32EE">
          <w:t xml:space="preserve">        supportedAggBW-TDD-DL-r17</w:t>
        </w:r>
        <w:r>
          <w:t xml:space="preserve">               </w:t>
        </w:r>
        <w:r w:rsidRPr="009C32EE">
          <w:t>SupportedAggBandwidth-r17                 OPTIONAL,</w:t>
        </w:r>
      </w:ins>
    </w:p>
    <w:p w14:paraId="3BC87F29" w14:textId="77777777" w:rsidR="00A46981" w:rsidRPr="009C32EE" w:rsidRDefault="00A46981" w:rsidP="00A46981">
      <w:pPr>
        <w:pStyle w:val="PL"/>
        <w:tabs>
          <w:tab w:val="left" w:pos="4075"/>
        </w:tabs>
        <w:rPr>
          <w:ins w:id="11343" w:author="CR#4524r1" w:date="2024-03-22T00:04:00Z"/>
        </w:rPr>
      </w:pPr>
      <w:ins w:id="11344" w:author="CR#4524r1" w:date="2024-03-22T00:04:00Z">
        <w:r w:rsidRPr="009C32EE">
          <w:t xml:space="preserve">        supportedAggBW-TDD-UL-r17</w:t>
        </w:r>
        <w:r>
          <w:t xml:space="preserve">               </w:t>
        </w:r>
        <w:r w:rsidRPr="009C32EE">
          <w:t>SupportedAggBandwidth-r17                 OPTIONAL,</w:t>
        </w:r>
      </w:ins>
    </w:p>
    <w:p w14:paraId="15C319CB" w14:textId="77777777" w:rsidR="00A46981" w:rsidRPr="009C32EE" w:rsidRDefault="00A46981" w:rsidP="00A46981">
      <w:pPr>
        <w:pStyle w:val="PL"/>
        <w:rPr>
          <w:ins w:id="11345" w:author="CR#4524r1" w:date="2024-03-22T00:04:00Z"/>
        </w:rPr>
      </w:pPr>
      <w:ins w:id="11346" w:author="CR#4524r1" w:date="2024-03-22T00:04:00Z">
        <w:r w:rsidRPr="009C32EE">
          <w:t xml:space="preserve">        supportedAggBW-TotalDL-r17</w:t>
        </w:r>
        <w:r>
          <w:t xml:space="preserve">              </w:t>
        </w:r>
        <w:r w:rsidRPr="009C32EE">
          <w:t xml:space="preserve">SupportedAggBandwidth-r17      </w:t>
        </w:r>
        <w:r>
          <w:t xml:space="preserve">           </w:t>
        </w:r>
        <w:r w:rsidRPr="009C32EE">
          <w:t>OPTIONAL,</w:t>
        </w:r>
      </w:ins>
    </w:p>
    <w:p w14:paraId="78C148AD" w14:textId="77777777" w:rsidR="00A46981" w:rsidRPr="009C32EE" w:rsidRDefault="00A46981" w:rsidP="00A46981">
      <w:pPr>
        <w:pStyle w:val="PL"/>
        <w:rPr>
          <w:ins w:id="11347" w:author="CR#4524r1" w:date="2024-03-22T00:04:00Z"/>
        </w:rPr>
      </w:pPr>
      <w:ins w:id="11348" w:author="CR#4524r1" w:date="2024-03-22T00:04:00Z">
        <w:r w:rsidRPr="009C32EE">
          <w:t xml:space="preserve">        supportedAggBW-TotalUL-r17</w:t>
        </w:r>
        <w:r>
          <w:t xml:space="preserve">              </w:t>
        </w:r>
        <w:r w:rsidRPr="009C32EE">
          <w:t xml:space="preserve">SupportedAggBandwidth-r17     </w:t>
        </w:r>
        <w:r>
          <w:t xml:space="preserve">            </w:t>
        </w:r>
        <w:r w:rsidRPr="009C32EE">
          <w:t>OPTIONAL</w:t>
        </w:r>
      </w:ins>
    </w:p>
    <w:p w14:paraId="2A0DFD13" w14:textId="77777777" w:rsidR="00A46981" w:rsidRPr="009C32EE" w:rsidRDefault="00A46981" w:rsidP="00A46981">
      <w:pPr>
        <w:pStyle w:val="PL"/>
        <w:rPr>
          <w:ins w:id="11349" w:author="CR#4524r1" w:date="2024-03-22T00:04:00Z"/>
        </w:rPr>
      </w:pPr>
      <w:ins w:id="11350" w:author="CR#4524r1" w:date="2024-03-22T00:04:00Z">
        <w:r w:rsidRPr="009C32EE">
          <w:t xml:space="preserve">    }    </w:t>
        </w:r>
        <w:r w:rsidRPr="00FC08E8">
          <w:rPr>
            <w:rFonts w:eastAsiaTheme="minorEastAsia"/>
            <w:lang w:eastAsia="en-US"/>
          </w:rPr>
          <w:t>OPTIONAL</w:t>
        </w:r>
      </w:ins>
    </w:p>
    <w:p w14:paraId="75B28EDA" w14:textId="77777777" w:rsidR="00A46981" w:rsidRPr="009C32EE" w:rsidRDefault="00A46981" w:rsidP="00A46981">
      <w:pPr>
        <w:pStyle w:val="PL"/>
        <w:rPr>
          <w:ins w:id="11351" w:author="CR#4524r1" w:date="2024-03-22T00:04:00Z"/>
        </w:rPr>
      </w:pPr>
      <w:ins w:id="11352" w:author="CR#4524r1" w:date="2024-03-22T00:04:00Z">
        <w:r w:rsidRPr="009C32EE">
          <w:t>}</w:t>
        </w:r>
      </w:ins>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6E46CEC7" w14:textId="77777777" w:rsidR="0055503D" w:rsidRDefault="0055503D" w:rsidP="0055503D">
      <w:pPr>
        <w:pStyle w:val="PL"/>
        <w:rPr>
          <w:ins w:id="11353" w:author="CR#4638r2" w:date="2024-03-26T13:36:00Z"/>
        </w:rPr>
      </w:pPr>
      <w:ins w:id="11354" w:author="CR#4638r2" w:date="2024-03-26T13:36:00Z">
        <w:r w:rsidRPr="0095250E">
          <w:t xml:space="preserve">    codebookParametersetype2</w:t>
        </w:r>
        <w:r>
          <w:t>CJT</w:t>
        </w:r>
        <w:r w:rsidRPr="0095250E">
          <w:t xml:space="preserve">-PerBC-r18  </w:t>
        </w:r>
        <w:r>
          <w:t xml:space="preserve">       </w:t>
        </w:r>
        <w:r w:rsidRPr="0095250E">
          <w:t>CodebookParametersetype2</w:t>
        </w:r>
        <w:r>
          <w:t>CJT</w:t>
        </w:r>
        <w:r w:rsidRPr="0095250E">
          <w:t xml:space="preserve">-r18                </w:t>
        </w:r>
        <w:r>
          <w:t xml:space="preserve">       </w:t>
        </w:r>
        <w:r w:rsidRPr="0095250E">
          <w:t xml:space="preserve">  </w:t>
        </w:r>
        <w:r w:rsidRPr="0095250E">
          <w:rPr>
            <w:color w:val="993366"/>
          </w:rPr>
          <w:t>OPTIONAL</w:t>
        </w:r>
        <w:r w:rsidRPr="0095250E">
          <w:t>,</w:t>
        </w:r>
      </w:ins>
    </w:p>
    <w:p w14:paraId="2D77A3A0" w14:textId="77777777" w:rsidR="0055503D" w:rsidRPr="0095250E" w:rsidRDefault="0055503D" w:rsidP="0055503D">
      <w:pPr>
        <w:pStyle w:val="PL"/>
        <w:rPr>
          <w:ins w:id="11355" w:author="CR#4638r2" w:date="2024-03-26T13:36:00Z"/>
        </w:rPr>
      </w:pPr>
      <w:ins w:id="11356" w:author="CR#4638r2" w:date="2024-03-26T13:36:00Z">
        <w:r>
          <w:t xml:space="preserve">    codebookParametersfetype2CJT-PerBC-r18        CodebookParametersfetype2CJT-r18                        </w:t>
        </w:r>
        <w:r w:rsidRPr="00573EF3">
          <w:rPr>
            <w:color w:val="993366"/>
          </w:rPr>
          <w:t>OPTIONAL</w:t>
        </w:r>
        <w:r>
          <w:t>,</w:t>
        </w:r>
      </w:ins>
    </w:p>
    <w:p w14:paraId="61CD0A5D" w14:textId="77777777" w:rsidR="0055503D" w:rsidRDefault="0055503D" w:rsidP="0055503D">
      <w:pPr>
        <w:pStyle w:val="PL"/>
        <w:rPr>
          <w:ins w:id="11357" w:author="CR#4638r2" w:date="2024-03-26T13:36:00Z"/>
        </w:rPr>
      </w:pPr>
      <w:ins w:id="11358" w:author="CR#4638r2" w:date="2024-03-26T13:36:00Z">
        <w:r>
          <w:t xml:space="preserve">    c</w:t>
        </w:r>
        <w:r w:rsidRPr="0095250E">
          <w:t>odebookComboParameter</w:t>
        </w:r>
        <w:r>
          <w:t>s</w:t>
        </w:r>
        <w:r>
          <w:rPr>
            <w:lang w:val="en-US"/>
          </w:rPr>
          <w:t>CJT-PerBC</w:t>
        </w:r>
        <w:r w:rsidRPr="0095250E">
          <w:t>-r1</w:t>
        </w:r>
        <w:r>
          <w:t xml:space="preserve">8          </w:t>
        </w:r>
        <w:r w:rsidRPr="0095250E">
          <w:t>CodebookComboParameter</w:t>
        </w:r>
        <w:r>
          <w:t>s</w:t>
        </w:r>
        <w:r>
          <w:rPr>
            <w:lang w:val="en-US"/>
          </w:rPr>
          <w:t>CJT</w:t>
        </w:r>
        <w:r w:rsidRPr="0095250E">
          <w:t>-r1</w:t>
        </w:r>
        <w:r>
          <w:t xml:space="preserve">8                          </w:t>
        </w:r>
        <w:r w:rsidRPr="00573EF3">
          <w:rPr>
            <w:color w:val="993366"/>
          </w:rPr>
          <w:t>OPTIONAL</w:t>
        </w:r>
        <w:r>
          <w:t>,</w:t>
        </w:r>
      </w:ins>
    </w:p>
    <w:p w14:paraId="12137871" w14:textId="77777777" w:rsidR="0055503D" w:rsidRDefault="0055503D" w:rsidP="0055503D">
      <w:pPr>
        <w:pStyle w:val="PL"/>
        <w:rPr>
          <w:ins w:id="11359" w:author="CR#4638r2" w:date="2024-03-26T13:36:00Z"/>
        </w:rPr>
      </w:pPr>
      <w:ins w:id="11360" w:author="CR#4638r2" w:date="2024-03-26T13:36:00Z">
        <w:r>
          <w:t xml:space="preserve">    codebookParametersHARQ-ACK-PUSCH-PerBC-r18    CodebookParametersHARQ-ACK-PUSCH-r18                    </w:t>
        </w:r>
        <w:r w:rsidRPr="008E0FE4">
          <w:rPr>
            <w:color w:val="993366"/>
          </w:rPr>
          <w:t>OPTIONAL</w:t>
        </w:r>
        <w:r>
          <w:t>,</w:t>
        </w:r>
      </w:ins>
    </w:p>
    <w:p w14:paraId="100034AF" w14:textId="77777777" w:rsidR="0055503D" w:rsidRPr="00674999" w:rsidRDefault="0055503D" w:rsidP="0055503D">
      <w:pPr>
        <w:pStyle w:val="PL"/>
        <w:rPr>
          <w:ins w:id="11361" w:author="CR#4638r2" w:date="2024-03-26T13:36:00Z"/>
          <w:color w:val="808080"/>
        </w:rPr>
      </w:pPr>
      <w:ins w:id="11362" w:author="CR#4638r2" w:date="2024-03-26T13:36:00Z">
        <w:r>
          <w:t xml:space="preserve">    </w:t>
        </w:r>
        <w:r w:rsidRPr="00674999">
          <w:rPr>
            <w:color w:val="808080"/>
          </w:rPr>
          <w:t>-- R1 40-2-8: Maximum number of TAGs across all CCs</w:t>
        </w:r>
      </w:ins>
    </w:p>
    <w:p w14:paraId="72F1E8CD" w14:textId="77777777" w:rsidR="0055503D" w:rsidRDefault="0055503D" w:rsidP="0055503D">
      <w:pPr>
        <w:pStyle w:val="PL"/>
        <w:rPr>
          <w:ins w:id="11363" w:author="CR#4638r2" w:date="2024-03-26T13:36:00Z"/>
        </w:rPr>
      </w:pPr>
      <w:ins w:id="11364" w:author="CR#4638r2" w:date="2024-03-26T13:36:00Z">
        <w:r>
          <w:t xml:space="preserve">    maxNumberTAG-AcrossCC-r18                     </w:t>
        </w:r>
        <w:r w:rsidRPr="008E0FE4">
          <w:rPr>
            <w:color w:val="993366"/>
          </w:rPr>
          <w:t>INTEGER</w:t>
        </w:r>
        <w:r>
          <w:t xml:space="preserve"> (2..4)                                          </w:t>
        </w:r>
        <w:r w:rsidRPr="00573EF3">
          <w:rPr>
            <w:color w:val="993366"/>
          </w:rPr>
          <w:t>OPTIONAL</w:t>
        </w:r>
        <w:r>
          <w:t>,</w:t>
        </w:r>
      </w:ins>
    </w:p>
    <w:p w14:paraId="457CE866" w14:textId="77777777" w:rsidR="0055503D" w:rsidRPr="008E0FE4" w:rsidRDefault="0055503D" w:rsidP="0055503D">
      <w:pPr>
        <w:pStyle w:val="PL"/>
        <w:rPr>
          <w:ins w:id="11365" w:author="CR#4638r2" w:date="2024-03-26T13:36:00Z"/>
          <w:color w:val="808080"/>
        </w:rPr>
      </w:pPr>
      <w:ins w:id="11366" w:author="CR#4638r2" w:date="2024-03-26T13:36:00Z">
        <w:r w:rsidRPr="008E0FE4">
          <w:rPr>
            <w:color w:val="808080"/>
          </w:rPr>
          <w:t xml:space="preserve">    -- R1 40-3-3-1: TDCP (Time Domain Channel Properties) report</w:t>
        </w:r>
      </w:ins>
    </w:p>
    <w:p w14:paraId="63EC687E" w14:textId="77777777" w:rsidR="0055503D" w:rsidRDefault="0055503D" w:rsidP="0055503D">
      <w:pPr>
        <w:pStyle w:val="PL"/>
        <w:rPr>
          <w:ins w:id="11367" w:author="CR#4638r2" w:date="2024-03-26T13:36:00Z"/>
        </w:rPr>
      </w:pPr>
      <w:ins w:id="11368" w:author="CR#4638r2" w:date="2024-03-26T13:36:00Z">
        <w:r>
          <w:t xml:space="preserve">    tdcp-ReportPerBC-r18                          </w:t>
        </w:r>
        <w:r w:rsidRPr="008E0FE4">
          <w:rPr>
            <w:color w:val="993366"/>
          </w:rPr>
          <w:t>SEQUENCE</w:t>
        </w:r>
        <w:r>
          <w:t xml:space="preserve"> {</w:t>
        </w:r>
      </w:ins>
    </w:p>
    <w:p w14:paraId="7F71A900" w14:textId="6D549A39" w:rsidR="0055503D" w:rsidRDefault="0055503D" w:rsidP="0055503D">
      <w:pPr>
        <w:pStyle w:val="PL"/>
        <w:rPr>
          <w:ins w:id="11369" w:author="CR#4638r2" w:date="2024-03-26T13:36:00Z"/>
        </w:rPr>
      </w:pPr>
      <w:ins w:id="11370" w:author="CR#4638r2" w:date="2024-03-26T13:36:00Z">
        <w:r>
          <w:t xml:space="preserve">        valueX-r18                                    </w:t>
        </w:r>
        <w:r w:rsidRPr="008E0FE4">
          <w:rPr>
            <w:color w:val="993366"/>
          </w:rPr>
          <w:t>INTEGER</w:t>
        </w:r>
        <w:r>
          <w:t xml:space="preserve"> (1..2),</w:t>
        </w:r>
      </w:ins>
    </w:p>
    <w:p w14:paraId="466D4F2C" w14:textId="61AD793C" w:rsidR="0055503D" w:rsidRDefault="0055503D" w:rsidP="0055503D">
      <w:pPr>
        <w:pStyle w:val="PL"/>
        <w:rPr>
          <w:ins w:id="11371" w:author="CR#4638r2" w:date="2024-03-26T13:36:00Z"/>
        </w:rPr>
      </w:pPr>
      <w:ins w:id="11372" w:author="CR#4638r2" w:date="2024-03-26T13:36:00Z">
        <w:r>
          <w:t xml:space="preserve">        maxNumberActiveResource-r18                   </w:t>
        </w:r>
        <w:r>
          <w:rPr>
            <w:color w:val="993366"/>
          </w:rPr>
          <w:t xml:space="preserve">INTEGER </w:t>
        </w:r>
        <w:r w:rsidRPr="004C774B">
          <w:rPr>
            <w:rPrChange w:id="11373" w:author="Netw_Energy_NR-Core" w:date="2024-03-05T19:46:00Z">
              <w:rPr>
                <w:color w:val="993366"/>
              </w:rPr>
            </w:rPrChange>
          </w:rPr>
          <w:t>(2..32)</w:t>
        </w:r>
      </w:ins>
    </w:p>
    <w:p w14:paraId="6A8333A8" w14:textId="57A86F3E" w:rsidR="0055503D" w:rsidRDefault="0055503D" w:rsidP="0055503D">
      <w:pPr>
        <w:pStyle w:val="PL"/>
        <w:rPr>
          <w:ins w:id="11374" w:author="CR#4638r2" w:date="2024-03-26T13:36:00Z"/>
        </w:rPr>
      </w:pPr>
      <w:ins w:id="11375" w:author="CR#4638r2" w:date="2024-03-26T13:36:00Z">
        <w:r>
          <w:t xml:space="preserve">    }                                                 </w:t>
        </w:r>
      </w:ins>
      <w:ins w:id="11376" w:author="CR#4638r2" w:date="2024-03-26T13:37:00Z">
        <w:r w:rsidR="00365557">
          <w:t xml:space="preserve">   </w:t>
        </w:r>
      </w:ins>
      <w:ins w:id="11377" w:author="CR#4638r2" w:date="2024-03-26T13:36:00Z">
        <w:r>
          <w:t xml:space="preserve">                                                 </w:t>
        </w:r>
        <w:r w:rsidRPr="008E0FE4">
          <w:rPr>
            <w:color w:val="993366"/>
          </w:rPr>
          <w:t>OPTIONAL</w:t>
        </w:r>
        <w:r>
          <w:t>,</w:t>
        </w:r>
      </w:ins>
    </w:p>
    <w:p w14:paraId="4661AAB8" w14:textId="77777777" w:rsidR="0055503D" w:rsidRPr="008E0FE4" w:rsidRDefault="0055503D" w:rsidP="0055503D">
      <w:pPr>
        <w:pStyle w:val="PL"/>
        <w:rPr>
          <w:ins w:id="11378" w:author="CR#4638r2" w:date="2024-03-26T13:36:00Z"/>
          <w:color w:val="808080"/>
        </w:rPr>
      </w:pPr>
      <w:ins w:id="11379" w:author="CR#4638r2" w:date="2024-03-26T13:36:00Z">
        <w:r w:rsidRPr="008E0FE4">
          <w:rPr>
            <w:color w:val="808080"/>
          </w:rPr>
          <w:t xml:space="preserve">    -- R1 40-3-3-5: Number of CSI-RS resources for TDCP</w:t>
        </w:r>
      </w:ins>
    </w:p>
    <w:p w14:paraId="2BDF23E5" w14:textId="77777777" w:rsidR="0055503D" w:rsidRDefault="0055503D" w:rsidP="0055503D">
      <w:pPr>
        <w:pStyle w:val="PL"/>
        <w:rPr>
          <w:ins w:id="11380" w:author="CR#4638r2" w:date="2024-03-26T13:36:00Z"/>
        </w:rPr>
      </w:pPr>
      <w:ins w:id="11381" w:author="CR#4638r2" w:date="2024-03-26T13:36:00Z">
        <w:r>
          <w:t xml:space="preserve">    tdcp-ResourcePerBC-r18                        </w:t>
        </w:r>
        <w:r w:rsidRPr="008E0FE4">
          <w:rPr>
            <w:color w:val="993366"/>
          </w:rPr>
          <w:t>SEQUENCE</w:t>
        </w:r>
        <w:r>
          <w:t xml:space="preserve"> {</w:t>
        </w:r>
      </w:ins>
    </w:p>
    <w:p w14:paraId="2A70D3DF" w14:textId="15E5210E" w:rsidR="0055503D" w:rsidRDefault="0055503D" w:rsidP="0055503D">
      <w:pPr>
        <w:pStyle w:val="PL"/>
        <w:rPr>
          <w:ins w:id="11382" w:author="CR#4638r2" w:date="2024-03-26T13:36:00Z"/>
        </w:rPr>
      </w:pPr>
      <w:ins w:id="11383" w:author="CR#4638r2" w:date="2024-03-26T13:36:00Z">
        <w:r>
          <w:t xml:space="preserve">        maxNumberConfigPerCC-r18                      </w:t>
        </w:r>
        <w:r w:rsidRPr="008E0FE4">
          <w:rPr>
            <w:color w:val="993366"/>
          </w:rPr>
          <w:t>ENUMERATED</w:t>
        </w:r>
        <w:r>
          <w:t xml:space="preserve"> {n2,n4,n6,n8,n10,n12},</w:t>
        </w:r>
      </w:ins>
    </w:p>
    <w:p w14:paraId="457CD705" w14:textId="1231DA80" w:rsidR="0055503D" w:rsidRDefault="0055503D" w:rsidP="0055503D">
      <w:pPr>
        <w:pStyle w:val="PL"/>
        <w:rPr>
          <w:ins w:id="11384" w:author="CR#4638r2" w:date="2024-03-26T13:36:00Z"/>
        </w:rPr>
      </w:pPr>
      <w:ins w:id="11385" w:author="CR#4638r2" w:date="2024-03-26T13:36:00Z">
        <w:r>
          <w:t xml:space="preserve">        maxNumberConfigAcrossCC-r18                   </w:t>
        </w:r>
        <w:r>
          <w:rPr>
            <w:color w:val="993366"/>
          </w:rPr>
          <w:t xml:space="preserve">INTEGER </w:t>
        </w:r>
        <w:r w:rsidRPr="004C774B">
          <w:rPr>
            <w:rPrChange w:id="11386" w:author="Netw_Energy_NR-Core" w:date="2024-03-05T19:46:00Z">
              <w:rPr>
                <w:color w:val="993366"/>
              </w:rPr>
            </w:rPrChange>
          </w:rPr>
          <w:t>(1..32)</w:t>
        </w:r>
        <w:r>
          <w:t>,</w:t>
        </w:r>
      </w:ins>
    </w:p>
    <w:p w14:paraId="6151BFD1" w14:textId="1D980DC2" w:rsidR="0055503D" w:rsidRDefault="0055503D" w:rsidP="0055503D">
      <w:pPr>
        <w:pStyle w:val="PL"/>
        <w:rPr>
          <w:ins w:id="11387" w:author="CR#4638r2" w:date="2024-03-26T13:36:00Z"/>
        </w:rPr>
      </w:pPr>
      <w:ins w:id="11388" w:author="CR#4638r2" w:date="2024-03-26T13:36:00Z">
        <w:r>
          <w:t xml:space="preserve">        maxNumberSimultaneousPerCC-r18                </w:t>
        </w:r>
        <w:r w:rsidRPr="008E0FE4">
          <w:rPr>
            <w:color w:val="993366"/>
          </w:rPr>
          <w:t>ENUMERATED</w:t>
        </w:r>
        <w:r>
          <w:t xml:space="preserve"> {n2, n4, n6, n8, n12, n16, n20, n24, n28, n32}</w:t>
        </w:r>
      </w:ins>
    </w:p>
    <w:p w14:paraId="1838AF70" w14:textId="3E22493F" w:rsidR="0055503D" w:rsidRDefault="0055503D" w:rsidP="0055503D">
      <w:pPr>
        <w:pStyle w:val="PL"/>
        <w:rPr>
          <w:ins w:id="11389" w:author="CR#4638r2" w:date="2024-03-26T13:36:00Z"/>
        </w:rPr>
      </w:pPr>
      <w:ins w:id="11390" w:author="CR#4638r2" w:date="2024-03-26T13:36:00Z">
        <w:r>
          <w:t xml:space="preserve">    }                                                    </w:t>
        </w:r>
      </w:ins>
      <w:ins w:id="11391" w:author="CR#4638r2" w:date="2024-03-26T13:38:00Z">
        <w:r w:rsidR="00365557">
          <w:t xml:space="preserve">  </w:t>
        </w:r>
      </w:ins>
      <w:ins w:id="11392" w:author="CR#4638r2" w:date="2024-03-26T13:36:00Z">
        <w:r>
          <w:t xml:space="preserve">                                               </w:t>
        </w:r>
        <w:r w:rsidRPr="008E0FE4">
          <w:rPr>
            <w:color w:val="993366"/>
          </w:rPr>
          <w:t>OPTIONAL</w:t>
        </w:r>
        <w:r>
          <w:t>,</w:t>
        </w:r>
      </w:ins>
    </w:p>
    <w:p w14:paraId="51AF0E7D" w14:textId="77777777" w:rsidR="0055503D" w:rsidRPr="00674999" w:rsidRDefault="0055503D" w:rsidP="0055503D">
      <w:pPr>
        <w:pStyle w:val="PL"/>
        <w:rPr>
          <w:ins w:id="11393" w:author="CR#4638r2" w:date="2024-03-26T13:36:00Z"/>
          <w:color w:val="808080"/>
        </w:rPr>
      </w:pPr>
      <w:ins w:id="11394" w:author="CR#4638r2" w:date="2024-03-26T13:36:00Z">
        <w:r>
          <w:t xml:space="preserve">    </w:t>
        </w:r>
        <w:r w:rsidRPr="00674999">
          <w:rPr>
            <w:color w:val="808080"/>
          </w:rPr>
          <w:t>-- R1 40-3-1-24: Timeline for regular eType-II-CJT CSI, or for port selection FeType-II-CJT CSI</w:t>
        </w:r>
      </w:ins>
    </w:p>
    <w:p w14:paraId="43CBB118" w14:textId="4DE90874" w:rsidR="0055503D" w:rsidRDefault="0055503D" w:rsidP="0055503D">
      <w:pPr>
        <w:pStyle w:val="PL"/>
        <w:rPr>
          <w:ins w:id="11395" w:author="CR#4638r2" w:date="2024-03-26T13:36:00Z"/>
        </w:rPr>
      </w:pPr>
      <w:ins w:id="11396" w:author="CR#4638r2" w:date="2024-03-26T13:36:00Z">
        <w:r>
          <w:t xml:space="preserve">    timelineRelax-CJT-CSI-CA-r18                  </w:t>
        </w:r>
        <w:r w:rsidRPr="00DE2AD9">
          <w:rPr>
            <w:color w:val="993366"/>
          </w:rPr>
          <w:t>ENUMERATED</w:t>
        </w:r>
        <w:r>
          <w:t xml:space="preserve"> {n0,n2}        </w:t>
        </w:r>
      </w:ins>
      <w:ins w:id="11397" w:author="CR#4638r2" w:date="2024-03-26T13:38:00Z">
        <w:r w:rsidR="00365557">
          <w:t xml:space="preserve">  </w:t>
        </w:r>
      </w:ins>
      <w:ins w:id="11398" w:author="CR#4638r2" w:date="2024-03-26T13:36:00Z">
        <w:r>
          <w:t xml:space="preserve">                            </w:t>
        </w:r>
        <w:r w:rsidRPr="00573EF3">
          <w:rPr>
            <w:color w:val="993366"/>
          </w:rPr>
          <w:t>OPTIONAL</w:t>
        </w:r>
        <w:r>
          <w:t>,</w:t>
        </w:r>
      </w:ins>
    </w:p>
    <w:p w14:paraId="0C608599" w14:textId="77777777" w:rsidR="0055503D" w:rsidRPr="008E0FE4" w:rsidRDefault="0055503D" w:rsidP="0055503D">
      <w:pPr>
        <w:pStyle w:val="PL"/>
        <w:rPr>
          <w:ins w:id="11399" w:author="CR#4638r2" w:date="2024-03-26T13:36:00Z"/>
          <w:color w:val="808080"/>
        </w:rPr>
      </w:pPr>
      <w:ins w:id="11400" w:author="CR#4638r2" w:date="2024-03-26T13:36:00Z">
        <w:r w:rsidRPr="008E0FE4">
          <w:rPr>
            <w:color w:val="808080"/>
          </w:rPr>
          <w:t xml:space="preserve">    -- R1 42-1: Spatial domain adaptation with CSI feedback based on CSI report sub-configuration(s) for periodic CSI reporting</w:t>
        </w:r>
      </w:ins>
    </w:p>
    <w:p w14:paraId="6DF203BD" w14:textId="77777777" w:rsidR="0055503D" w:rsidRDefault="0055503D" w:rsidP="0055503D">
      <w:pPr>
        <w:pStyle w:val="PL"/>
        <w:rPr>
          <w:ins w:id="11401" w:author="CR#4638r2" w:date="2024-03-26T13:36:00Z"/>
        </w:rPr>
      </w:pPr>
      <w:ins w:id="11402" w:author="CR#4638r2" w:date="2024-03-26T13:36:00Z">
        <w:r>
          <w:t xml:space="preserve">    spatialAdaptation-CSI-FeedbackPerBC-r18       </w:t>
        </w:r>
        <w:r w:rsidRPr="00DE2AD9">
          <w:rPr>
            <w:color w:val="993366"/>
          </w:rPr>
          <w:t>SEQUENCE</w:t>
        </w:r>
        <w:r>
          <w:t xml:space="preserve"> {</w:t>
        </w:r>
      </w:ins>
    </w:p>
    <w:p w14:paraId="78865C99" w14:textId="62CE0D67" w:rsidR="0055503D" w:rsidRDefault="0055503D" w:rsidP="0055503D">
      <w:pPr>
        <w:pStyle w:val="PL"/>
        <w:rPr>
          <w:ins w:id="11403" w:author="CR#4638r2" w:date="2024-03-26T13:36:00Z"/>
        </w:rPr>
      </w:pPr>
      <w:ins w:id="11404" w:author="CR#4638r2" w:date="2024-03-26T13:36:00Z">
        <w:r>
          <w:t xml:space="preserve">        maxNumberCSI-ResourceAcrossCC-r18         </w:t>
        </w:r>
      </w:ins>
      <w:ins w:id="11405" w:author="CR#4638r2" w:date="2024-03-26T13:37:00Z">
        <w:r w:rsidR="00365557">
          <w:t xml:space="preserve"> </w:t>
        </w:r>
      </w:ins>
      <w:ins w:id="11406" w:author="CR#4638r2" w:date="2024-03-26T13:36:00Z">
        <w:r>
          <w:t xml:space="preserve">   </w:t>
        </w:r>
        <w:r w:rsidRPr="00DE2AD9">
          <w:rPr>
            <w:color w:val="993366"/>
          </w:rPr>
          <w:t>SEQUENCE</w:t>
        </w:r>
        <w:r>
          <w:t xml:space="preserve"> {</w:t>
        </w:r>
      </w:ins>
    </w:p>
    <w:p w14:paraId="559B4BFF" w14:textId="77777777" w:rsidR="0055503D" w:rsidRDefault="0055503D" w:rsidP="0055503D">
      <w:pPr>
        <w:pStyle w:val="PL"/>
        <w:rPr>
          <w:ins w:id="11407" w:author="CR#4638r2" w:date="2024-03-26T13:36:00Z"/>
        </w:rPr>
      </w:pPr>
      <w:ins w:id="11408" w:author="CR#4638r2" w:date="2024-03-26T13:36:00Z">
        <w:r>
          <w:t xml:space="preserve">            sdType1-Resource-r18                          </w:t>
        </w:r>
        <w:r w:rsidRPr="00DE2AD9">
          <w:rPr>
            <w:color w:val="993366"/>
          </w:rPr>
          <w:t>ENUMERATED</w:t>
        </w:r>
        <w:r>
          <w:t xml:space="preserve"> {n5, n6, n7, n8, n9, n10, n12, n14, n16, n18, n20, n22,</w:t>
        </w:r>
      </w:ins>
    </w:p>
    <w:p w14:paraId="41BF5D90" w14:textId="77777777" w:rsidR="0055503D" w:rsidRDefault="0055503D" w:rsidP="0055503D">
      <w:pPr>
        <w:pStyle w:val="PL"/>
        <w:rPr>
          <w:ins w:id="11409" w:author="CR#4638r2" w:date="2024-03-26T13:36:00Z"/>
        </w:rPr>
      </w:pPr>
      <w:ins w:id="11410" w:author="CR#4638r2" w:date="2024-03-26T13:36:00Z">
        <w:r>
          <w:t xml:space="preserve">                                                                      n24, n26, n28, n30, n32, n34, n36, n38, n40, n42, n44,</w:t>
        </w:r>
      </w:ins>
    </w:p>
    <w:p w14:paraId="657534AD" w14:textId="77777777" w:rsidR="0055503D" w:rsidRDefault="0055503D" w:rsidP="0055503D">
      <w:pPr>
        <w:pStyle w:val="PL"/>
        <w:rPr>
          <w:ins w:id="11411" w:author="CR#4638r2" w:date="2024-03-26T13:36:00Z"/>
        </w:rPr>
      </w:pPr>
      <w:ins w:id="11412" w:author="CR#4638r2" w:date="2024-03-26T13:36:00Z">
        <w:r>
          <w:t xml:space="preserve">                                                                      n46, n48, n50, n52, n54, n56, n58, n60, n62, n64},</w:t>
        </w:r>
      </w:ins>
    </w:p>
    <w:p w14:paraId="5C72C91B" w14:textId="77777777" w:rsidR="0055503D" w:rsidRDefault="0055503D" w:rsidP="0055503D">
      <w:pPr>
        <w:pStyle w:val="PL"/>
        <w:rPr>
          <w:ins w:id="11413" w:author="CR#4638r2" w:date="2024-03-26T13:36:00Z"/>
        </w:rPr>
      </w:pPr>
      <w:ins w:id="11414" w:author="CR#4638r2" w:date="2024-03-26T13:36:00Z">
        <w:r>
          <w:t xml:space="preserve">            sdType2-Resource-r18                          </w:t>
        </w:r>
        <w:r w:rsidRPr="00DE2AD9">
          <w:rPr>
            <w:color w:val="993366"/>
          </w:rPr>
          <w:t>ENUMERATED</w:t>
        </w:r>
        <w:r>
          <w:t xml:space="preserve"> {n5, n6, n7, n8, n9, n10, n12, n14, n16, n18, n20, n22,</w:t>
        </w:r>
      </w:ins>
    </w:p>
    <w:p w14:paraId="3A99FF1B" w14:textId="77777777" w:rsidR="0055503D" w:rsidRDefault="0055503D" w:rsidP="0055503D">
      <w:pPr>
        <w:pStyle w:val="PL"/>
        <w:rPr>
          <w:ins w:id="11415" w:author="CR#4638r2" w:date="2024-03-26T13:36:00Z"/>
        </w:rPr>
      </w:pPr>
      <w:ins w:id="11416" w:author="CR#4638r2" w:date="2024-03-26T13:36:00Z">
        <w:r>
          <w:t xml:space="preserve">                                                                      n24, n26, n28, n30, n32, n34, n36, n38, n40, n42, n44,</w:t>
        </w:r>
      </w:ins>
    </w:p>
    <w:p w14:paraId="40DC70AC" w14:textId="77777777" w:rsidR="0055503D" w:rsidRDefault="0055503D" w:rsidP="0055503D">
      <w:pPr>
        <w:pStyle w:val="PL"/>
        <w:rPr>
          <w:ins w:id="11417" w:author="CR#4638r2" w:date="2024-03-26T13:36:00Z"/>
        </w:rPr>
      </w:pPr>
      <w:ins w:id="11418" w:author="CR#4638r2" w:date="2024-03-26T13:36:00Z">
        <w:r>
          <w:t xml:space="preserve">                                                                      n46, n48, n50, n52, n54, n56, n58, n60, n62, n64}</w:t>
        </w:r>
      </w:ins>
    </w:p>
    <w:p w14:paraId="63DB435C" w14:textId="77777777" w:rsidR="0055503D" w:rsidRDefault="0055503D" w:rsidP="0055503D">
      <w:pPr>
        <w:pStyle w:val="PL"/>
        <w:rPr>
          <w:ins w:id="11419" w:author="CR#4638r2" w:date="2024-03-26T13:36:00Z"/>
        </w:rPr>
      </w:pPr>
      <w:ins w:id="11420" w:author="CR#4638r2" w:date="2024-03-26T13:36:00Z">
        <w:r>
          <w:t xml:space="preserve">        },</w:t>
        </w:r>
      </w:ins>
    </w:p>
    <w:p w14:paraId="6DB40832" w14:textId="42AFF381" w:rsidR="0055503D" w:rsidRDefault="0055503D" w:rsidP="0055503D">
      <w:pPr>
        <w:pStyle w:val="PL"/>
        <w:rPr>
          <w:ins w:id="11421" w:author="CR#4638r2" w:date="2024-03-26T13:36:00Z"/>
        </w:rPr>
      </w:pPr>
      <w:ins w:id="11422" w:author="CR#4638r2" w:date="2024-03-26T13:36:00Z">
        <w:r>
          <w:t xml:space="preserve">        maxNumberPortsAcrossCC-r18                   </w:t>
        </w:r>
      </w:ins>
      <w:ins w:id="11423" w:author="CR#4638r2" w:date="2024-03-26T13:38:00Z">
        <w:r w:rsidR="00365557">
          <w:t xml:space="preserve"> </w:t>
        </w:r>
      </w:ins>
      <w:ins w:id="11424" w:author="CR#4638r2" w:date="2024-03-26T13:36:00Z">
        <w:r w:rsidRPr="00DE2AD9">
          <w:rPr>
            <w:color w:val="993366"/>
          </w:rPr>
          <w:t>SEQUENCE</w:t>
        </w:r>
        <w:r>
          <w:t xml:space="preserve"> {</w:t>
        </w:r>
      </w:ins>
    </w:p>
    <w:p w14:paraId="2EAB55F5" w14:textId="77777777" w:rsidR="0055503D" w:rsidRDefault="0055503D" w:rsidP="0055503D">
      <w:pPr>
        <w:pStyle w:val="PL"/>
        <w:rPr>
          <w:ins w:id="11425" w:author="CR#4638r2" w:date="2024-03-26T13:36:00Z"/>
        </w:rPr>
      </w:pPr>
      <w:ins w:id="11426" w:author="CR#4638r2" w:date="2024-03-26T13:36:00Z">
        <w:r>
          <w:t xml:space="preserve">            sdType1-Resource-r18                          </w:t>
        </w:r>
        <w:r>
          <w:rPr>
            <w:color w:val="993366"/>
          </w:rPr>
          <w:t xml:space="preserve">INTEGER </w:t>
        </w:r>
        <w:r w:rsidRPr="004C774B">
          <w:rPr>
            <w:rPrChange w:id="11427" w:author="Netw_Energy_NR-Core" w:date="2024-03-05T19:45:00Z">
              <w:rPr>
                <w:color w:val="993366"/>
              </w:rPr>
            </w:rPrChange>
          </w:rPr>
          <w:t>(1..32)</w:t>
        </w:r>
        <w:r>
          <w:t>,</w:t>
        </w:r>
      </w:ins>
    </w:p>
    <w:p w14:paraId="7E0D7224" w14:textId="77777777" w:rsidR="0055503D" w:rsidRDefault="0055503D" w:rsidP="0055503D">
      <w:pPr>
        <w:pStyle w:val="PL"/>
        <w:rPr>
          <w:ins w:id="11428" w:author="CR#4638r2" w:date="2024-03-26T13:36:00Z"/>
        </w:rPr>
      </w:pPr>
      <w:ins w:id="11429" w:author="CR#4638r2" w:date="2024-03-26T13:36:00Z">
        <w:r>
          <w:t xml:space="preserve">            sdType2-Resource-r18                          </w:t>
        </w:r>
        <w:r>
          <w:rPr>
            <w:color w:val="993366"/>
          </w:rPr>
          <w:t xml:space="preserve">INTEGER </w:t>
        </w:r>
        <w:r w:rsidRPr="004C774B">
          <w:rPr>
            <w:rPrChange w:id="11430" w:author="Netw_Energy_NR-Core" w:date="2024-03-05T19:45:00Z">
              <w:rPr>
                <w:color w:val="993366"/>
              </w:rPr>
            </w:rPrChange>
          </w:rPr>
          <w:t>(1..32)</w:t>
        </w:r>
      </w:ins>
    </w:p>
    <w:p w14:paraId="64E0BC9F" w14:textId="77777777" w:rsidR="0055503D" w:rsidRDefault="0055503D" w:rsidP="0055503D">
      <w:pPr>
        <w:pStyle w:val="PL"/>
        <w:rPr>
          <w:ins w:id="11431" w:author="CR#4638r2" w:date="2024-03-26T13:36:00Z"/>
        </w:rPr>
      </w:pPr>
      <w:ins w:id="11432" w:author="CR#4638r2" w:date="2024-03-26T13:36:00Z">
        <w:r>
          <w:t xml:space="preserve">        }</w:t>
        </w:r>
      </w:ins>
    </w:p>
    <w:p w14:paraId="1CB10F2F" w14:textId="77777777" w:rsidR="0055503D" w:rsidRDefault="0055503D" w:rsidP="0055503D">
      <w:pPr>
        <w:pStyle w:val="PL"/>
        <w:rPr>
          <w:ins w:id="11433" w:author="CR#4638r2" w:date="2024-03-26T13:36:00Z"/>
        </w:rPr>
      </w:pPr>
      <w:ins w:id="11434" w:author="CR#4638r2" w:date="2024-03-26T13:36:00Z">
        <w:r>
          <w:t xml:space="preserve">    }                                                                                                   </w:t>
        </w:r>
        <w:r w:rsidRPr="00DE2AD9">
          <w:rPr>
            <w:color w:val="993366"/>
          </w:rPr>
          <w:t>OPTIONAL</w:t>
        </w:r>
        <w:r>
          <w:t>,</w:t>
        </w:r>
      </w:ins>
    </w:p>
    <w:p w14:paraId="5D717EC5" w14:textId="77777777" w:rsidR="00365557" w:rsidRDefault="0055503D" w:rsidP="0055503D">
      <w:pPr>
        <w:pStyle w:val="PL"/>
        <w:rPr>
          <w:ins w:id="11435" w:author="CR#4638r2" w:date="2024-03-26T13:38:00Z"/>
          <w:color w:val="808080"/>
        </w:rPr>
      </w:pPr>
      <w:ins w:id="11436" w:author="CR#4638r2" w:date="2024-03-26T13:36:00Z">
        <w:r w:rsidRPr="008E0FE4">
          <w:rPr>
            <w:color w:val="808080"/>
          </w:rPr>
          <w:t xml:space="preserve">    -- R1 42-1a: Spatial domain adaptation with CSI feedback based on CSI report sub-configuration(s) for periodic CSI reporting on</w:t>
        </w:r>
      </w:ins>
    </w:p>
    <w:p w14:paraId="4FA0355F" w14:textId="4F320733" w:rsidR="0055503D" w:rsidRPr="008E0FE4" w:rsidRDefault="00365557" w:rsidP="0055503D">
      <w:pPr>
        <w:pStyle w:val="PL"/>
        <w:rPr>
          <w:ins w:id="11437" w:author="CR#4638r2" w:date="2024-03-26T13:36:00Z"/>
          <w:color w:val="808080"/>
        </w:rPr>
      </w:pPr>
      <w:ins w:id="11438" w:author="CR#4638r2" w:date="2024-03-26T13:38:00Z">
        <w:r>
          <w:rPr>
            <w:color w:val="808080"/>
          </w:rPr>
          <w:t xml:space="preserve">    </w:t>
        </w:r>
      </w:ins>
      <w:ins w:id="11439" w:author="CR#4638r2" w:date="2024-03-26T13:39:00Z">
        <w:r>
          <w:rPr>
            <w:color w:val="808080"/>
          </w:rPr>
          <w:t>--</w:t>
        </w:r>
      </w:ins>
      <w:ins w:id="11440" w:author="CR#4638r2" w:date="2024-03-26T13:36:00Z">
        <w:r w:rsidR="0055503D" w:rsidRPr="008E0FE4">
          <w:rPr>
            <w:color w:val="808080"/>
          </w:rPr>
          <w:t xml:space="preserve"> PUSCH</w:t>
        </w:r>
      </w:ins>
    </w:p>
    <w:p w14:paraId="502C594C" w14:textId="77777777" w:rsidR="0055503D" w:rsidRDefault="0055503D" w:rsidP="0055503D">
      <w:pPr>
        <w:pStyle w:val="PL"/>
        <w:rPr>
          <w:ins w:id="11441" w:author="CR#4638r2" w:date="2024-03-26T13:36:00Z"/>
        </w:rPr>
      </w:pPr>
      <w:ins w:id="11442" w:author="CR#4638r2" w:date="2024-03-26T13:36:00Z">
        <w:r>
          <w:t xml:space="preserve">    </w:t>
        </w:r>
        <w:r w:rsidRPr="00EC1749">
          <w:t>spa</w:t>
        </w:r>
        <w:r>
          <w:t>t</w:t>
        </w:r>
        <w:r w:rsidRPr="00EC1749">
          <w:t>ialAdaptation-CSI-FeedbackPUSCH-PerBC</w:t>
        </w:r>
        <w:r>
          <w:t xml:space="preserve">-r18 </w:t>
        </w:r>
        <w:r w:rsidRPr="00DE2AD9">
          <w:rPr>
            <w:color w:val="993366"/>
          </w:rPr>
          <w:t>SEQUENCE</w:t>
        </w:r>
        <w:r>
          <w:t xml:space="preserve"> {</w:t>
        </w:r>
      </w:ins>
    </w:p>
    <w:p w14:paraId="506AA601" w14:textId="4D4B0911" w:rsidR="0055503D" w:rsidRDefault="0055503D" w:rsidP="0055503D">
      <w:pPr>
        <w:pStyle w:val="PL"/>
        <w:rPr>
          <w:ins w:id="11443" w:author="CR#4638r2" w:date="2024-03-26T13:36:00Z"/>
        </w:rPr>
      </w:pPr>
      <w:ins w:id="11444" w:author="CR#4638r2" w:date="2024-03-26T13:36:00Z">
        <w:r>
          <w:t xml:space="preserve">        maxNumberCSI-ResourceAcrossCC-r18         </w:t>
        </w:r>
      </w:ins>
      <w:ins w:id="11445" w:author="CR#4638r2" w:date="2024-03-26T13:39:00Z">
        <w:r w:rsidR="00365557">
          <w:t xml:space="preserve"> </w:t>
        </w:r>
      </w:ins>
      <w:ins w:id="11446" w:author="CR#4638r2" w:date="2024-03-26T13:36:00Z">
        <w:r>
          <w:t xml:space="preserve">   </w:t>
        </w:r>
        <w:r w:rsidRPr="00DE2AD9">
          <w:rPr>
            <w:color w:val="993366"/>
          </w:rPr>
          <w:t>ENUMERATED</w:t>
        </w:r>
        <w:r>
          <w:t xml:space="preserve"> {n5, n6, n7, n8, n9, n10, n12, n14, n16, n18, n20, n22, n24, n26, n28,</w:t>
        </w:r>
      </w:ins>
    </w:p>
    <w:p w14:paraId="266F55B2" w14:textId="77777777" w:rsidR="0055503D" w:rsidRDefault="0055503D" w:rsidP="0055503D">
      <w:pPr>
        <w:pStyle w:val="PL"/>
        <w:rPr>
          <w:ins w:id="11447" w:author="CR#4638r2" w:date="2024-03-26T13:36:00Z"/>
        </w:rPr>
      </w:pPr>
      <w:ins w:id="11448" w:author="CR#4638r2" w:date="2024-03-26T13:36:00Z">
        <w:r>
          <w:t xml:space="preserve">                                                                n30, n32, n34, n36, n38, n40, n42, n44, n46, n48,</w:t>
        </w:r>
        <w:r w:rsidRPr="00620206">
          <w:t xml:space="preserve"> </w:t>
        </w:r>
        <w:r>
          <w:t>n50, n52, n54,</w:t>
        </w:r>
      </w:ins>
    </w:p>
    <w:p w14:paraId="183765A2" w14:textId="77777777" w:rsidR="0055503D" w:rsidRDefault="0055503D" w:rsidP="0055503D">
      <w:pPr>
        <w:pStyle w:val="PL"/>
        <w:rPr>
          <w:ins w:id="11449" w:author="CR#4638r2" w:date="2024-03-26T13:36:00Z"/>
        </w:rPr>
      </w:pPr>
      <w:ins w:id="11450" w:author="CR#4638r2" w:date="2024-03-26T13:36:00Z">
        <w:r>
          <w:t xml:space="preserve">                                                                 n56, n58, n60, n62, n64},</w:t>
        </w:r>
      </w:ins>
    </w:p>
    <w:p w14:paraId="2042B4C5" w14:textId="52A7AD56" w:rsidR="0055503D" w:rsidRDefault="0055503D" w:rsidP="0055503D">
      <w:pPr>
        <w:pStyle w:val="PL"/>
        <w:rPr>
          <w:ins w:id="11451" w:author="CR#4638r2" w:date="2024-03-26T13:36:00Z"/>
        </w:rPr>
      </w:pPr>
      <w:ins w:id="11452" w:author="CR#4638r2" w:date="2024-03-26T13:36:00Z">
        <w:r>
          <w:t xml:space="preserve">        maxNumberPortsAcrossCC-r18                 </w:t>
        </w:r>
      </w:ins>
      <w:ins w:id="11453" w:author="CR#4638r2" w:date="2024-03-26T13:39:00Z">
        <w:r w:rsidR="00365557">
          <w:t xml:space="preserve"> </w:t>
        </w:r>
      </w:ins>
      <w:ins w:id="11454" w:author="CR#4638r2" w:date="2024-03-26T13:36:00Z">
        <w:r>
          <w:t xml:space="preserve">  </w:t>
        </w:r>
        <w:r>
          <w:rPr>
            <w:color w:val="993366"/>
          </w:rPr>
          <w:t xml:space="preserve">INTEGER </w:t>
        </w:r>
        <w:r w:rsidRPr="004C774B">
          <w:rPr>
            <w:rPrChange w:id="11455" w:author="Netw_Energy_NR-Core" w:date="2024-03-05T19:45:00Z">
              <w:rPr>
                <w:color w:val="993366"/>
              </w:rPr>
            </w:rPrChange>
          </w:rPr>
          <w:t>(1..32)</w:t>
        </w:r>
      </w:ins>
    </w:p>
    <w:p w14:paraId="3A1DB6E5" w14:textId="77777777" w:rsidR="0055503D" w:rsidRDefault="0055503D" w:rsidP="0055503D">
      <w:pPr>
        <w:pStyle w:val="PL"/>
        <w:rPr>
          <w:ins w:id="11456" w:author="CR#4638r2" w:date="2024-03-26T13:36:00Z"/>
        </w:rPr>
      </w:pPr>
      <w:ins w:id="11457" w:author="CR#4638r2" w:date="2024-03-26T13:36:00Z">
        <w:r>
          <w:t xml:space="preserve">    }                                                                                                   </w:t>
        </w:r>
        <w:r w:rsidRPr="004C774B">
          <w:rPr>
            <w:color w:val="993366"/>
            <w:rPrChange w:id="11458" w:author="Netw_Energy_NR-Core" w:date="2024-03-05T19:45:00Z">
              <w:rPr/>
            </w:rPrChange>
          </w:rPr>
          <w:t>OPTIONAL</w:t>
        </w:r>
        <w:r>
          <w:t>,</w:t>
        </w:r>
      </w:ins>
    </w:p>
    <w:p w14:paraId="20FE340D" w14:textId="77777777" w:rsidR="0055503D" w:rsidRPr="008E0FE4" w:rsidRDefault="0055503D" w:rsidP="0055503D">
      <w:pPr>
        <w:pStyle w:val="PL"/>
        <w:rPr>
          <w:ins w:id="11459" w:author="CR#4638r2" w:date="2024-03-26T13:36:00Z"/>
          <w:color w:val="808080"/>
        </w:rPr>
      </w:pPr>
      <w:ins w:id="11460" w:author="CR#4638r2" w:date="2024-03-26T13:36:00Z">
        <w:r w:rsidRPr="008E0FE4">
          <w:rPr>
            <w:color w:val="808080"/>
          </w:rPr>
          <w:t xml:space="preserve">    -- R1 42-1b: Spatial domain adaptation with CSI feedback based on CSI report sub-configuration(s) for aperiodic CSI reporting</w:t>
        </w:r>
      </w:ins>
    </w:p>
    <w:p w14:paraId="531FADCA" w14:textId="77777777" w:rsidR="0055503D" w:rsidRDefault="0055503D" w:rsidP="0055503D">
      <w:pPr>
        <w:pStyle w:val="PL"/>
        <w:rPr>
          <w:ins w:id="11461" w:author="CR#4638r2" w:date="2024-03-26T13:36:00Z"/>
        </w:rPr>
      </w:pPr>
      <w:ins w:id="11462" w:author="CR#4638r2" w:date="2024-03-26T13:36:00Z">
        <w:r>
          <w:t xml:space="preserve">    spatialAdaptation-CSI-FeedbackAperiodicPerBC-r18 </w:t>
        </w:r>
        <w:r w:rsidRPr="00DE2AD9">
          <w:rPr>
            <w:color w:val="993366"/>
          </w:rPr>
          <w:t>SEQUENCE</w:t>
        </w:r>
        <w:r>
          <w:t xml:space="preserve"> {</w:t>
        </w:r>
      </w:ins>
    </w:p>
    <w:p w14:paraId="015AFAC6" w14:textId="7E788C33" w:rsidR="0055503D" w:rsidRDefault="0055503D" w:rsidP="0055503D">
      <w:pPr>
        <w:pStyle w:val="PL"/>
        <w:rPr>
          <w:ins w:id="11463" w:author="CR#4638r2" w:date="2024-03-26T13:36:00Z"/>
        </w:rPr>
      </w:pPr>
      <w:ins w:id="11464" w:author="CR#4638r2" w:date="2024-03-26T13:36:00Z">
        <w:r>
          <w:t xml:space="preserve">        maxNumberCSI-ResourceAcrossCC-r18            </w:t>
        </w:r>
      </w:ins>
      <w:ins w:id="11465" w:author="CR#4638r2" w:date="2024-03-26T13:39:00Z">
        <w:r w:rsidR="00365557">
          <w:t xml:space="preserve">   </w:t>
        </w:r>
      </w:ins>
      <w:ins w:id="11466" w:author="CR#4638r2" w:date="2024-03-26T13:36:00Z">
        <w:r>
          <w:t xml:space="preserve"> </w:t>
        </w:r>
        <w:r w:rsidRPr="00DE2AD9">
          <w:rPr>
            <w:color w:val="993366"/>
          </w:rPr>
          <w:t>SEQUENCE</w:t>
        </w:r>
        <w:r>
          <w:t xml:space="preserve"> {</w:t>
        </w:r>
      </w:ins>
    </w:p>
    <w:p w14:paraId="1A532FFC" w14:textId="421956A5" w:rsidR="0055503D" w:rsidRDefault="0055503D" w:rsidP="0055503D">
      <w:pPr>
        <w:pStyle w:val="PL"/>
        <w:rPr>
          <w:ins w:id="11467" w:author="CR#4638r2" w:date="2024-03-26T13:36:00Z"/>
        </w:rPr>
      </w:pPr>
      <w:ins w:id="11468" w:author="CR#4638r2" w:date="2024-03-26T13:36:00Z">
        <w:r>
          <w:t xml:space="preserve">            sdType1-Resource-r18                       </w:t>
        </w:r>
      </w:ins>
      <w:ins w:id="11469" w:author="CR#4638r2" w:date="2024-03-26T13:39:00Z">
        <w:r w:rsidR="00365557">
          <w:t xml:space="preserve">  </w:t>
        </w:r>
      </w:ins>
      <w:ins w:id="11470" w:author="CR#4638r2" w:date="2024-03-26T13:36:00Z">
        <w:r>
          <w:t xml:space="preserve">    </w:t>
        </w:r>
        <w:r w:rsidRPr="00DE2AD9">
          <w:rPr>
            <w:color w:val="993366"/>
          </w:rPr>
          <w:t>ENUMERATED</w:t>
        </w:r>
        <w:r>
          <w:t xml:space="preserve"> {n5, n6, n7, n8, n9, n10, n12, n14, n16, n18, n20, n22,</w:t>
        </w:r>
      </w:ins>
    </w:p>
    <w:p w14:paraId="046496EA" w14:textId="77777777" w:rsidR="0055503D" w:rsidRDefault="0055503D" w:rsidP="0055503D">
      <w:pPr>
        <w:pStyle w:val="PL"/>
        <w:rPr>
          <w:ins w:id="11471" w:author="CR#4638r2" w:date="2024-03-26T13:36:00Z"/>
        </w:rPr>
      </w:pPr>
      <w:ins w:id="11472" w:author="CR#4638r2" w:date="2024-03-26T13:36:00Z">
        <w:r>
          <w:t xml:space="preserve">                                                                      n24, n26, n28, n30, n32, n34, n36, n38, n40, n42, n44,</w:t>
        </w:r>
      </w:ins>
    </w:p>
    <w:p w14:paraId="21FE4F1C" w14:textId="77777777" w:rsidR="0055503D" w:rsidRDefault="0055503D" w:rsidP="0055503D">
      <w:pPr>
        <w:pStyle w:val="PL"/>
        <w:rPr>
          <w:ins w:id="11473" w:author="CR#4638r2" w:date="2024-03-26T13:36:00Z"/>
        </w:rPr>
      </w:pPr>
      <w:ins w:id="11474" w:author="CR#4638r2" w:date="2024-03-26T13:36:00Z">
        <w:r>
          <w:t xml:space="preserve">                                                                      n46, n48, n50, n52, n54, n56, n58, n60, n62, n64},</w:t>
        </w:r>
      </w:ins>
    </w:p>
    <w:p w14:paraId="342DBAEE" w14:textId="51D1A2A3" w:rsidR="0055503D" w:rsidRDefault="0055503D" w:rsidP="0055503D">
      <w:pPr>
        <w:pStyle w:val="PL"/>
        <w:rPr>
          <w:ins w:id="11475" w:author="CR#4638r2" w:date="2024-03-26T13:36:00Z"/>
        </w:rPr>
      </w:pPr>
      <w:ins w:id="11476" w:author="CR#4638r2" w:date="2024-03-26T13:36:00Z">
        <w:r>
          <w:t xml:space="preserve">            sdType2-Resource-r18                       </w:t>
        </w:r>
      </w:ins>
      <w:ins w:id="11477" w:author="CR#4638r2" w:date="2024-03-26T13:40:00Z">
        <w:r w:rsidR="00365557">
          <w:t xml:space="preserve">  </w:t>
        </w:r>
      </w:ins>
      <w:ins w:id="11478" w:author="CR#4638r2" w:date="2024-03-26T13:36:00Z">
        <w:r>
          <w:t xml:space="preserve">    </w:t>
        </w:r>
        <w:r w:rsidRPr="00DE2AD9">
          <w:rPr>
            <w:color w:val="993366"/>
          </w:rPr>
          <w:t>ENUMERATED</w:t>
        </w:r>
        <w:r>
          <w:t xml:space="preserve"> {n5, n6, n7, n8, n9, n10, n12, n14, n16, n18, n20, n22,</w:t>
        </w:r>
      </w:ins>
    </w:p>
    <w:p w14:paraId="5968FECF" w14:textId="77777777" w:rsidR="0055503D" w:rsidRDefault="0055503D" w:rsidP="0055503D">
      <w:pPr>
        <w:pStyle w:val="PL"/>
        <w:rPr>
          <w:ins w:id="11479" w:author="CR#4638r2" w:date="2024-03-26T13:36:00Z"/>
        </w:rPr>
      </w:pPr>
      <w:ins w:id="11480" w:author="CR#4638r2" w:date="2024-03-26T13:36:00Z">
        <w:r>
          <w:t xml:space="preserve">                                                                      n24, n26, n28, n30, n32, n34, n36, n38, n40, n42, n44,</w:t>
        </w:r>
      </w:ins>
    </w:p>
    <w:p w14:paraId="2C043231" w14:textId="77777777" w:rsidR="0055503D" w:rsidRDefault="0055503D" w:rsidP="0055503D">
      <w:pPr>
        <w:pStyle w:val="PL"/>
        <w:rPr>
          <w:ins w:id="11481" w:author="CR#4638r2" w:date="2024-03-26T13:36:00Z"/>
        </w:rPr>
      </w:pPr>
      <w:ins w:id="11482" w:author="CR#4638r2" w:date="2024-03-26T13:36:00Z">
        <w:r>
          <w:t xml:space="preserve">                                                                      n46, n48, n50, n52, n54, n56, n58, n60, n62, n64}</w:t>
        </w:r>
      </w:ins>
    </w:p>
    <w:p w14:paraId="38063BA5" w14:textId="77777777" w:rsidR="0055503D" w:rsidRDefault="0055503D" w:rsidP="0055503D">
      <w:pPr>
        <w:pStyle w:val="PL"/>
        <w:rPr>
          <w:ins w:id="11483" w:author="CR#4638r2" w:date="2024-03-26T13:36:00Z"/>
        </w:rPr>
      </w:pPr>
      <w:ins w:id="11484" w:author="CR#4638r2" w:date="2024-03-26T13:36:00Z">
        <w:r>
          <w:t xml:space="preserve">        },</w:t>
        </w:r>
      </w:ins>
    </w:p>
    <w:p w14:paraId="622B0B78" w14:textId="72591969" w:rsidR="0055503D" w:rsidRDefault="0055503D" w:rsidP="0055503D">
      <w:pPr>
        <w:pStyle w:val="PL"/>
        <w:rPr>
          <w:ins w:id="11485" w:author="CR#4638r2" w:date="2024-03-26T13:36:00Z"/>
        </w:rPr>
      </w:pPr>
      <w:ins w:id="11486" w:author="CR#4638r2" w:date="2024-03-26T13:36:00Z">
        <w:r>
          <w:t xml:space="preserve">        maxNumberPortsAcrossCC-r18                      </w:t>
        </w:r>
      </w:ins>
      <w:ins w:id="11487" w:author="CR#4638r2" w:date="2024-03-26T13:40:00Z">
        <w:r w:rsidR="00365557">
          <w:t xml:space="preserve"> </w:t>
        </w:r>
      </w:ins>
      <w:ins w:id="11488" w:author="CR#4638r2" w:date="2024-03-26T13:36:00Z">
        <w:r w:rsidRPr="00DE2AD9">
          <w:rPr>
            <w:color w:val="993366"/>
          </w:rPr>
          <w:t>SEQUENCE</w:t>
        </w:r>
        <w:r>
          <w:t xml:space="preserve"> {</w:t>
        </w:r>
      </w:ins>
    </w:p>
    <w:p w14:paraId="2863F554" w14:textId="6A9AA604" w:rsidR="0055503D" w:rsidRDefault="0055503D" w:rsidP="0055503D">
      <w:pPr>
        <w:pStyle w:val="PL"/>
        <w:rPr>
          <w:ins w:id="11489" w:author="CR#4638r2" w:date="2024-03-26T13:36:00Z"/>
        </w:rPr>
      </w:pPr>
      <w:ins w:id="11490" w:author="CR#4638r2" w:date="2024-03-26T13:36:00Z">
        <w:r>
          <w:t xml:space="preserve">            sdType1-Resource-r18                         </w:t>
        </w:r>
      </w:ins>
      <w:ins w:id="11491" w:author="CR#4638r2" w:date="2024-03-26T13:40:00Z">
        <w:r w:rsidR="00365557">
          <w:t xml:space="preserve">  </w:t>
        </w:r>
      </w:ins>
      <w:ins w:id="11492" w:author="CR#4638r2" w:date="2024-03-26T13:36:00Z">
        <w:r>
          <w:t xml:space="preserve">  </w:t>
        </w:r>
        <w:r>
          <w:rPr>
            <w:color w:val="993366"/>
          </w:rPr>
          <w:t xml:space="preserve">INTEGER </w:t>
        </w:r>
        <w:r w:rsidRPr="004C774B">
          <w:rPr>
            <w:rPrChange w:id="11493" w:author="Netw_Energy_NR-Core" w:date="2024-03-05T19:44:00Z">
              <w:rPr>
                <w:color w:val="993366"/>
              </w:rPr>
            </w:rPrChange>
          </w:rPr>
          <w:t>(1..32)</w:t>
        </w:r>
        <w:r>
          <w:t>,</w:t>
        </w:r>
      </w:ins>
    </w:p>
    <w:p w14:paraId="1DC75F39" w14:textId="2C0F1D7E" w:rsidR="0055503D" w:rsidDel="00087085" w:rsidRDefault="0055503D" w:rsidP="0055503D">
      <w:pPr>
        <w:pStyle w:val="PL"/>
        <w:rPr>
          <w:ins w:id="11494" w:author="CR#4638r2" w:date="2024-03-26T13:36:00Z"/>
          <w:del w:id="11495" w:author="Netw_Energy_NR-Core" w:date="2024-03-05T19:39:00Z"/>
          <w:color w:val="993366"/>
        </w:rPr>
      </w:pPr>
      <w:ins w:id="11496" w:author="CR#4638r2" w:date="2024-03-26T13:36:00Z">
        <w:r>
          <w:t xml:space="preserve">            sdType2-Resource-r18                           </w:t>
        </w:r>
      </w:ins>
      <w:ins w:id="11497" w:author="CR#4638r2" w:date="2024-03-26T13:40:00Z">
        <w:r w:rsidR="00365557">
          <w:t xml:space="preserve">  </w:t>
        </w:r>
      </w:ins>
      <w:ins w:id="11498" w:author="CR#4638r2" w:date="2024-03-26T13:36:00Z">
        <w:r>
          <w:rPr>
            <w:color w:val="993366"/>
          </w:rPr>
          <w:t xml:space="preserve">INTEGER </w:t>
        </w:r>
        <w:r w:rsidRPr="004C774B">
          <w:rPr>
            <w:rPrChange w:id="11499" w:author="Netw_Energy_NR-Core" w:date="2024-03-05T19:44:00Z">
              <w:rPr>
                <w:color w:val="993366"/>
              </w:rPr>
            </w:rPrChange>
          </w:rPr>
          <w:t>(1..32)</w:t>
        </w:r>
      </w:ins>
    </w:p>
    <w:p w14:paraId="1171A2C9" w14:textId="77777777" w:rsidR="0055503D" w:rsidRDefault="0055503D" w:rsidP="0055503D">
      <w:pPr>
        <w:pStyle w:val="PL"/>
        <w:rPr>
          <w:ins w:id="11500" w:author="CR#4638r2" w:date="2024-03-26T13:36:00Z"/>
        </w:rPr>
      </w:pPr>
      <w:ins w:id="11501" w:author="CR#4638r2" w:date="2024-03-26T13:36:00Z">
        <w:r>
          <w:t xml:space="preserve">        }</w:t>
        </w:r>
      </w:ins>
    </w:p>
    <w:p w14:paraId="4F7EB94F" w14:textId="77777777" w:rsidR="0055503D" w:rsidRDefault="0055503D" w:rsidP="0055503D">
      <w:pPr>
        <w:pStyle w:val="PL"/>
        <w:rPr>
          <w:ins w:id="11502" w:author="CR#4638r2" w:date="2024-03-26T13:36:00Z"/>
        </w:rPr>
      </w:pPr>
      <w:ins w:id="11503" w:author="CR#4638r2" w:date="2024-03-26T13:36:00Z">
        <w:r>
          <w:t xml:space="preserve">    }                                                                                                   </w:t>
        </w:r>
        <w:r w:rsidRPr="00DE2AD9">
          <w:rPr>
            <w:color w:val="993366"/>
          </w:rPr>
          <w:t>OPTIONAL</w:t>
        </w:r>
        <w:r>
          <w:t>,</w:t>
        </w:r>
      </w:ins>
    </w:p>
    <w:p w14:paraId="4B97DFB2" w14:textId="77777777" w:rsidR="0055503D" w:rsidRPr="008E0FE4" w:rsidRDefault="0055503D" w:rsidP="0055503D">
      <w:pPr>
        <w:pStyle w:val="PL"/>
        <w:rPr>
          <w:ins w:id="11504" w:author="CR#4638r2" w:date="2024-03-26T13:36:00Z"/>
          <w:color w:val="808080"/>
        </w:rPr>
      </w:pPr>
      <w:ins w:id="11505" w:author="CR#4638r2" w:date="2024-03-26T13:36:00Z">
        <w:r w:rsidRPr="008E0FE4">
          <w:rPr>
            <w:color w:val="808080"/>
          </w:rPr>
          <w:t xml:space="preserve">    -- R1 42-1c: Spatial domain adaptation with CSI feedback based on CSI report sub-configuration(s) for semi-persistent CSI </w:t>
        </w:r>
      </w:ins>
    </w:p>
    <w:p w14:paraId="1C6D7AE5" w14:textId="77777777" w:rsidR="0055503D" w:rsidRPr="008E0FE4" w:rsidRDefault="0055503D" w:rsidP="0055503D">
      <w:pPr>
        <w:pStyle w:val="PL"/>
        <w:rPr>
          <w:ins w:id="11506" w:author="CR#4638r2" w:date="2024-03-26T13:36:00Z"/>
          <w:color w:val="808080"/>
        </w:rPr>
      </w:pPr>
      <w:ins w:id="11507" w:author="CR#4638r2" w:date="2024-03-26T13:36:00Z">
        <w:r w:rsidRPr="008E0FE4">
          <w:rPr>
            <w:color w:val="808080"/>
          </w:rPr>
          <w:t xml:space="preserve">    -- reporting on PUCCH</w:t>
        </w:r>
      </w:ins>
    </w:p>
    <w:p w14:paraId="2F1064C1" w14:textId="77777777" w:rsidR="0055503D" w:rsidRDefault="0055503D" w:rsidP="0055503D">
      <w:pPr>
        <w:pStyle w:val="PL"/>
        <w:rPr>
          <w:ins w:id="11508" w:author="CR#4638r2" w:date="2024-03-26T13:36:00Z"/>
        </w:rPr>
      </w:pPr>
      <w:ins w:id="11509" w:author="CR#4638r2" w:date="2024-03-26T13:36:00Z">
        <w:r>
          <w:t xml:space="preserve">    spatialAdaptation-CSI-FeedbackPUCCH-PerBC-r18 </w:t>
        </w:r>
        <w:r w:rsidRPr="00DE2AD9">
          <w:rPr>
            <w:color w:val="993366"/>
          </w:rPr>
          <w:t>SEQUENCE</w:t>
        </w:r>
        <w:r>
          <w:t xml:space="preserve"> {</w:t>
        </w:r>
      </w:ins>
    </w:p>
    <w:p w14:paraId="22F6177B" w14:textId="5AEB2E82" w:rsidR="0055503D" w:rsidRDefault="0055503D" w:rsidP="0055503D">
      <w:pPr>
        <w:pStyle w:val="PL"/>
        <w:rPr>
          <w:ins w:id="11510" w:author="CR#4638r2" w:date="2024-03-26T13:36:00Z"/>
        </w:rPr>
      </w:pPr>
      <w:ins w:id="11511" w:author="CR#4638r2" w:date="2024-03-26T13:36:00Z">
        <w:r>
          <w:t xml:space="preserve">        maxNumberCSI-ResourceAcrossCC-r18         </w:t>
        </w:r>
      </w:ins>
      <w:ins w:id="11512" w:author="CR#4638r2" w:date="2024-03-26T13:41:00Z">
        <w:r w:rsidR="00365557">
          <w:t xml:space="preserve"> </w:t>
        </w:r>
      </w:ins>
      <w:ins w:id="11513" w:author="CR#4638r2" w:date="2024-03-26T13:36:00Z">
        <w:r>
          <w:t xml:space="preserve">   </w:t>
        </w:r>
        <w:r w:rsidRPr="00DE2AD9">
          <w:rPr>
            <w:color w:val="993366"/>
          </w:rPr>
          <w:t>ENUMERATED</w:t>
        </w:r>
        <w:r>
          <w:t xml:space="preserve"> {n5, n6, n7, n8, n9, n10, n12, n14, n16, n18, n20, n22, n24, n26, n28,</w:t>
        </w:r>
      </w:ins>
    </w:p>
    <w:p w14:paraId="55EF9B94" w14:textId="77777777" w:rsidR="0055503D" w:rsidRDefault="0055503D" w:rsidP="0055503D">
      <w:pPr>
        <w:pStyle w:val="PL"/>
        <w:rPr>
          <w:ins w:id="11514" w:author="CR#4638r2" w:date="2024-03-26T13:36:00Z"/>
        </w:rPr>
      </w:pPr>
      <w:ins w:id="11515" w:author="CR#4638r2" w:date="2024-03-26T13:36:00Z">
        <w:r>
          <w:t xml:space="preserve">                                                                n30, n32, n34, n36, n38, n40, n42, n44, n46, n48,</w:t>
        </w:r>
        <w:r w:rsidRPr="00620206">
          <w:t xml:space="preserve"> </w:t>
        </w:r>
        <w:r>
          <w:t>n50, n52, n54,</w:t>
        </w:r>
      </w:ins>
    </w:p>
    <w:p w14:paraId="64306B0F" w14:textId="77777777" w:rsidR="0055503D" w:rsidRDefault="0055503D" w:rsidP="0055503D">
      <w:pPr>
        <w:pStyle w:val="PL"/>
        <w:rPr>
          <w:ins w:id="11516" w:author="CR#4638r2" w:date="2024-03-26T13:36:00Z"/>
        </w:rPr>
      </w:pPr>
      <w:ins w:id="11517" w:author="CR#4638r2" w:date="2024-03-26T13:36:00Z">
        <w:r>
          <w:t xml:space="preserve">                                                                 n56, n58, n60, n62, n64},</w:t>
        </w:r>
      </w:ins>
    </w:p>
    <w:p w14:paraId="308806AD" w14:textId="06D6CEDB" w:rsidR="0055503D" w:rsidRDefault="0055503D" w:rsidP="0055503D">
      <w:pPr>
        <w:pStyle w:val="PL"/>
        <w:rPr>
          <w:ins w:id="11518" w:author="CR#4638r2" w:date="2024-03-26T13:36:00Z"/>
        </w:rPr>
      </w:pPr>
      <w:ins w:id="11519" w:author="CR#4638r2" w:date="2024-03-26T13:36:00Z">
        <w:r>
          <w:t xml:space="preserve">        maxNumberPortsAcrossCC-r18                 </w:t>
        </w:r>
      </w:ins>
      <w:ins w:id="11520" w:author="CR#4638r2" w:date="2024-03-26T13:42:00Z">
        <w:r w:rsidR="00365557">
          <w:t xml:space="preserve"> </w:t>
        </w:r>
      </w:ins>
      <w:ins w:id="11521" w:author="CR#4638r2" w:date="2024-03-26T13:36:00Z">
        <w:r>
          <w:t xml:space="preserve">  </w:t>
        </w:r>
        <w:r>
          <w:rPr>
            <w:color w:val="993366"/>
          </w:rPr>
          <w:t xml:space="preserve">INTEGER </w:t>
        </w:r>
        <w:r w:rsidRPr="004C774B">
          <w:rPr>
            <w:rPrChange w:id="11522" w:author="Netw_Energy_NR-Core" w:date="2024-03-05T19:44:00Z">
              <w:rPr>
                <w:color w:val="993366"/>
              </w:rPr>
            </w:rPrChange>
          </w:rPr>
          <w:t>(1..32)</w:t>
        </w:r>
      </w:ins>
    </w:p>
    <w:p w14:paraId="6D74E7B9" w14:textId="77777777" w:rsidR="0055503D" w:rsidRDefault="0055503D" w:rsidP="0055503D">
      <w:pPr>
        <w:pStyle w:val="PL"/>
        <w:rPr>
          <w:ins w:id="11523" w:author="CR#4638r2" w:date="2024-03-26T13:36:00Z"/>
        </w:rPr>
      </w:pPr>
      <w:ins w:id="11524" w:author="CR#4638r2" w:date="2024-03-26T13:36:00Z">
        <w:r>
          <w:t xml:space="preserve">    }                                                                                                   </w:t>
        </w:r>
        <w:r w:rsidRPr="00DE2AD9">
          <w:rPr>
            <w:color w:val="993366"/>
          </w:rPr>
          <w:t>OPTIONAL</w:t>
        </w:r>
        <w:r>
          <w:t>,</w:t>
        </w:r>
      </w:ins>
    </w:p>
    <w:p w14:paraId="19090C0E" w14:textId="77777777" w:rsidR="0055503D" w:rsidRPr="008E0FE4" w:rsidRDefault="0055503D" w:rsidP="0055503D">
      <w:pPr>
        <w:pStyle w:val="PL"/>
        <w:rPr>
          <w:ins w:id="11525" w:author="CR#4638r2" w:date="2024-03-26T13:36:00Z"/>
          <w:color w:val="808080"/>
        </w:rPr>
      </w:pPr>
      <w:ins w:id="11526" w:author="CR#4638r2" w:date="2024-03-26T13:36:00Z">
        <w:r w:rsidRPr="008E0FE4">
          <w:rPr>
            <w:color w:val="808080"/>
          </w:rPr>
          <w:t xml:space="preserve">    -- R1 42-2: Spatial domain adaptation with CSI feedback based on CSI report sub-configuration(s) for periodic CSI reporting</w:t>
        </w:r>
      </w:ins>
    </w:p>
    <w:p w14:paraId="0B202FD5" w14:textId="77777777" w:rsidR="0055503D" w:rsidRDefault="0055503D" w:rsidP="0055503D">
      <w:pPr>
        <w:pStyle w:val="PL"/>
        <w:rPr>
          <w:ins w:id="11527" w:author="CR#4638r2" w:date="2024-03-26T13:36:00Z"/>
        </w:rPr>
      </w:pPr>
      <w:ins w:id="11528" w:author="CR#4638r2" w:date="2024-03-26T13:36:00Z">
        <w:r>
          <w:t xml:space="preserve">    powerAdaptation-CSI-FeedbackPerBC-r18         </w:t>
        </w:r>
        <w:r w:rsidRPr="00DE2AD9">
          <w:rPr>
            <w:color w:val="993366"/>
          </w:rPr>
          <w:t>SEQUENCE</w:t>
        </w:r>
        <w:r>
          <w:t xml:space="preserve"> {</w:t>
        </w:r>
      </w:ins>
    </w:p>
    <w:p w14:paraId="6CD7C170" w14:textId="0B6412DD" w:rsidR="0055503D" w:rsidRDefault="0055503D" w:rsidP="0055503D">
      <w:pPr>
        <w:pStyle w:val="PL"/>
        <w:rPr>
          <w:ins w:id="11529" w:author="CR#4638r2" w:date="2024-03-26T13:36:00Z"/>
        </w:rPr>
      </w:pPr>
      <w:ins w:id="11530" w:author="CR#4638r2" w:date="2024-03-26T13:36:00Z">
        <w:r>
          <w:t xml:space="preserve">        maxNumberCSI-ResourceAcrossCC-r18          </w:t>
        </w:r>
      </w:ins>
      <w:ins w:id="11531" w:author="CR#4638r2" w:date="2024-03-26T13:41:00Z">
        <w:r w:rsidR="00365557">
          <w:t xml:space="preserve"> </w:t>
        </w:r>
      </w:ins>
      <w:ins w:id="11532" w:author="CR#4638r2" w:date="2024-03-26T13:36:00Z">
        <w:r>
          <w:t xml:space="preserve">  </w:t>
        </w:r>
        <w:r w:rsidRPr="00DE2AD9">
          <w:rPr>
            <w:color w:val="993366"/>
          </w:rPr>
          <w:t>ENUMERATED</w:t>
        </w:r>
        <w:r>
          <w:t xml:space="preserve"> {n5, n6, n7, n8, n9, n10, n12, n14, n16, n18, n20, n22, n24, n26, n28,</w:t>
        </w:r>
      </w:ins>
    </w:p>
    <w:p w14:paraId="2C24D555" w14:textId="77777777" w:rsidR="0055503D" w:rsidRDefault="0055503D" w:rsidP="0055503D">
      <w:pPr>
        <w:pStyle w:val="PL"/>
        <w:rPr>
          <w:ins w:id="11533" w:author="CR#4638r2" w:date="2024-03-26T13:36:00Z"/>
        </w:rPr>
      </w:pPr>
      <w:ins w:id="11534" w:author="CR#4638r2" w:date="2024-03-26T13:36:00Z">
        <w:r>
          <w:t xml:space="preserve">                                                                n30, n32, n34, n36, n38, n40, n42, n44, n46, n48,</w:t>
        </w:r>
        <w:r w:rsidRPr="00620206">
          <w:t xml:space="preserve"> </w:t>
        </w:r>
        <w:r>
          <w:t>n50, n52, n54,</w:t>
        </w:r>
      </w:ins>
    </w:p>
    <w:p w14:paraId="1C18EA3C" w14:textId="77777777" w:rsidR="0055503D" w:rsidRDefault="0055503D" w:rsidP="0055503D">
      <w:pPr>
        <w:pStyle w:val="PL"/>
        <w:rPr>
          <w:ins w:id="11535" w:author="CR#4638r2" w:date="2024-03-26T13:36:00Z"/>
        </w:rPr>
      </w:pPr>
      <w:ins w:id="11536" w:author="CR#4638r2" w:date="2024-03-26T13:36:00Z">
        <w:r>
          <w:t xml:space="preserve">                                                                 n56, n58, n60, n62, n64},</w:t>
        </w:r>
      </w:ins>
    </w:p>
    <w:p w14:paraId="02DEB6CC" w14:textId="79CA5004" w:rsidR="0055503D" w:rsidRDefault="0055503D" w:rsidP="0055503D">
      <w:pPr>
        <w:pStyle w:val="PL"/>
        <w:rPr>
          <w:ins w:id="11537" w:author="CR#4638r2" w:date="2024-03-26T13:36:00Z"/>
        </w:rPr>
      </w:pPr>
      <w:ins w:id="11538" w:author="CR#4638r2" w:date="2024-03-26T13:36:00Z">
        <w:r>
          <w:t xml:space="preserve">        maxNumberPortsAcrossCC-r18                 </w:t>
        </w:r>
      </w:ins>
      <w:ins w:id="11539" w:author="CR#4638r2" w:date="2024-03-26T13:42:00Z">
        <w:r w:rsidR="00365557">
          <w:t xml:space="preserve"> </w:t>
        </w:r>
      </w:ins>
      <w:ins w:id="11540" w:author="CR#4638r2" w:date="2024-03-26T13:36:00Z">
        <w:r>
          <w:t xml:space="preserve">  </w:t>
        </w:r>
        <w:r>
          <w:rPr>
            <w:color w:val="993366"/>
          </w:rPr>
          <w:t xml:space="preserve">INTEGER </w:t>
        </w:r>
        <w:r w:rsidRPr="004C774B">
          <w:rPr>
            <w:rPrChange w:id="11541" w:author="Netw_Energy_NR-Core" w:date="2024-03-05T19:44:00Z">
              <w:rPr>
                <w:color w:val="993366"/>
              </w:rPr>
            </w:rPrChange>
          </w:rPr>
          <w:t>(1..32)</w:t>
        </w:r>
      </w:ins>
    </w:p>
    <w:p w14:paraId="35177006" w14:textId="77777777" w:rsidR="0055503D" w:rsidRDefault="0055503D" w:rsidP="0055503D">
      <w:pPr>
        <w:pStyle w:val="PL"/>
        <w:rPr>
          <w:ins w:id="11542" w:author="CR#4638r2" w:date="2024-03-26T13:36:00Z"/>
        </w:rPr>
      </w:pPr>
      <w:ins w:id="11543" w:author="CR#4638r2" w:date="2024-03-26T13:36:00Z">
        <w:r>
          <w:t xml:space="preserve">    }                                                                                                   </w:t>
        </w:r>
        <w:r w:rsidRPr="00DE2AD9">
          <w:rPr>
            <w:color w:val="993366"/>
          </w:rPr>
          <w:t>OPTIONAL</w:t>
        </w:r>
        <w:r>
          <w:t>,</w:t>
        </w:r>
      </w:ins>
    </w:p>
    <w:p w14:paraId="5F316DB2" w14:textId="77777777" w:rsidR="0055503D" w:rsidRPr="008E0FE4" w:rsidRDefault="0055503D" w:rsidP="0055503D">
      <w:pPr>
        <w:pStyle w:val="PL"/>
        <w:rPr>
          <w:ins w:id="11544" w:author="CR#4638r2" w:date="2024-03-26T13:36:00Z"/>
          <w:color w:val="808080"/>
        </w:rPr>
      </w:pPr>
      <w:ins w:id="11545" w:author="CR#4638r2" w:date="2024-03-26T13:36:00Z">
        <w:r w:rsidRPr="008E0FE4">
          <w:rPr>
            <w:color w:val="808080"/>
          </w:rPr>
          <w:t xml:space="preserve">    -- R1 42-2a: Spatial domain adaptation with CSI feedback based on CSI report sub-configuration(s) for periodic CSI reporting on PUSCH</w:t>
        </w:r>
      </w:ins>
    </w:p>
    <w:p w14:paraId="064A3C81" w14:textId="77777777" w:rsidR="0055503D" w:rsidRDefault="0055503D" w:rsidP="0055503D">
      <w:pPr>
        <w:pStyle w:val="PL"/>
        <w:rPr>
          <w:ins w:id="11546" w:author="CR#4638r2" w:date="2024-03-26T13:36:00Z"/>
        </w:rPr>
      </w:pPr>
      <w:ins w:id="11547" w:author="CR#4638r2" w:date="2024-03-26T13:36:00Z">
        <w:r>
          <w:t xml:space="preserve">    powerAdaptation-CSI-FeedbackPUSCH-PerBC-r18   </w:t>
        </w:r>
        <w:r w:rsidRPr="008E0FE4">
          <w:rPr>
            <w:rFonts w:eastAsia="MS Mincho"/>
            <w:color w:val="993366"/>
          </w:rPr>
          <w:t>SEQUENCE</w:t>
        </w:r>
        <w:r>
          <w:t xml:space="preserve"> {</w:t>
        </w:r>
      </w:ins>
    </w:p>
    <w:p w14:paraId="68FFD77C" w14:textId="19344F67" w:rsidR="0055503D" w:rsidRDefault="0055503D" w:rsidP="0055503D">
      <w:pPr>
        <w:pStyle w:val="PL"/>
        <w:rPr>
          <w:ins w:id="11548" w:author="CR#4638r2" w:date="2024-03-26T13:36:00Z"/>
        </w:rPr>
      </w:pPr>
      <w:ins w:id="11549" w:author="CR#4638r2" w:date="2024-03-26T13:36:00Z">
        <w:r>
          <w:t xml:space="preserve">        maxNumberCSI-ResourceAcrossCC-r18           </w:t>
        </w:r>
      </w:ins>
      <w:ins w:id="11550" w:author="CR#4638r2" w:date="2024-03-26T13:42:00Z">
        <w:r w:rsidR="00365557">
          <w:t xml:space="preserve"> </w:t>
        </w:r>
      </w:ins>
      <w:ins w:id="11551" w:author="CR#4638r2" w:date="2024-03-26T13:36:00Z">
        <w:r>
          <w:t xml:space="preserve"> </w:t>
        </w:r>
        <w:r w:rsidRPr="008E0FE4">
          <w:rPr>
            <w:rFonts w:eastAsia="MS Mincho"/>
            <w:color w:val="993366"/>
          </w:rPr>
          <w:t>ENUMERATED</w:t>
        </w:r>
        <w:r>
          <w:t xml:space="preserve"> {n5, n6, n7, n8, n9, n10, n12, n14, n16, n18, n20, n22, n24, n26, n28,</w:t>
        </w:r>
      </w:ins>
    </w:p>
    <w:p w14:paraId="39FA99D9" w14:textId="77777777" w:rsidR="0055503D" w:rsidRDefault="0055503D" w:rsidP="0055503D">
      <w:pPr>
        <w:pStyle w:val="PL"/>
        <w:rPr>
          <w:ins w:id="11552" w:author="CR#4638r2" w:date="2024-03-26T13:36:00Z"/>
        </w:rPr>
      </w:pPr>
      <w:ins w:id="11553" w:author="CR#4638r2" w:date="2024-03-26T13:36:00Z">
        <w:r>
          <w:t xml:space="preserve">                                                                n30, n32, n34, n36, n38, n40, n42, n44, n46, n48,</w:t>
        </w:r>
        <w:r w:rsidRPr="00620206">
          <w:t xml:space="preserve"> </w:t>
        </w:r>
        <w:r>
          <w:t>n50, n52, n54,</w:t>
        </w:r>
      </w:ins>
    </w:p>
    <w:p w14:paraId="5DECDF97" w14:textId="77777777" w:rsidR="0055503D" w:rsidRDefault="0055503D" w:rsidP="0055503D">
      <w:pPr>
        <w:pStyle w:val="PL"/>
        <w:rPr>
          <w:ins w:id="11554" w:author="CR#4638r2" w:date="2024-03-26T13:36:00Z"/>
        </w:rPr>
      </w:pPr>
      <w:ins w:id="11555" w:author="CR#4638r2" w:date="2024-03-26T13:36:00Z">
        <w:r>
          <w:t xml:space="preserve">                                                                 n56, n58, n60, n62, n64},</w:t>
        </w:r>
      </w:ins>
    </w:p>
    <w:p w14:paraId="634A81D0" w14:textId="77777777" w:rsidR="0055503D" w:rsidRDefault="0055503D" w:rsidP="0055503D">
      <w:pPr>
        <w:pStyle w:val="PL"/>
        <w:rPr>
          <w:ins w:id="11556" w:author="CR#4638r2" w:date="2024-03-26T13:36:00Z"/>
        </w:rPr>
      </w:pPr>
      <w:ins w:id="11557" w:author="CR#4638r2" w:date="2024-03-26T13:36:00Z">
        <w:r>
          <w:t xml:space="preserve">        maxNumberPortsAcrossCC-r18                   </w:t>
        </w:r>
        <w:r>
          <w:rPr>
            <w:rFonts w:eastAsia="MS Mincho"/>
            <w:color w:val="993366"/>
          </w:rPr>
          <w:t xml:space="preserve">INTEGER </w:t>
        </w:r>
        <w:r w:rsidRPr="004C774B">
          <w:rPr>
            <w:rPrChange w:id="11558" w:author="Netw_Energy_NR-Core" w:date="2024-03-05T19:44:00Z">
              <w:rPr>
                <w:rFonts w:eastAsia="MS Mincho"/>
                <w:color w:val="993366"/>
              </w:rPr>
            </w:rPrChange>
          </w:rPr>
          <w:t>(1..32)</w:t>
        </w:r>
      </w:ins>
    </w:p>
    <w:p w14:paraId="3C630039" w14:textId="77777777" w:rsidR="0055503D" w:rsidRDefault="0055503D" w:rsidP="0055503D">
      <w:pPr>
        <w:pStyle w:val="PL"/>
        <w:rPr>
          <w:ins w:id="11559" w:author="CR#4638r2" w:date="2024-03-26T13:36:00Z"/>
        </w:rPr>
      </w:pPr>
      <w:ins w:id="11560" w:author="CR#4638r2" w:date="2024-03-26T13:36:00Z">
        <w:r>
          <w:t xml:space="preserve">    }                                                                                                   </w:t>
        </w:r>
        <w:r w:rsidRPr="008E0FE4">
          <w:rPr>
            <w:rFonts w:eastAsia="MS Mincho"/>
            <w:color w:val="993366"/>
          </w:rPr>
          <w:t>OPTIONAL</w:t>
        </w:r>
        <w:r>
          <w:t>,</w:t>
        </w:r>
      </w:ins>
    </w:p>
    <w:p w14:paraId="3D0C679E" w14:textId="77777777" w:rsidR="0055503D" w:rsidRPr="008E0FE4" w:rsidRDefault="0055503D" w:rsidP="0055503D">
      <w:pPr>
        <w:pStyle w:val="PL"/>
        <w:rPr>
          <w:ins w:id="11561" w:author="CR#4638r2" w:date="2024-03-26T13:36:00Z"/>
          <w:color w:val="808080"/>
        </w:rPr>
      </w:pPr>
      <w:ins w:id="11562" w:author="CR#4638r2" w:date="2024-03-26T13:36:00Z">
        <w:r w:rsidRPr="008E0FE4">
          <w:rPr>
            <w:color w:val="808080"/>
          </w:rPr>
          <w:t xml:space="preserve">    -- R1 42-2b: Spatial domain adaptation with CSI feedback based on CSI report sub-configuration(s) for aperiodic CSI reporting</w:t>
        </w:r>
      </w:ins>
    </w:p>
    <w:p w14:paraId="1FEFFB3B" w14:textId="77777777" w:rsidR="0055503D" w:rsidRDefault="0055503D" w:rsidP="0055503D">
      <w:pPr>
        <w:pStyle w:val="PL"/>
        <w:rPr>
          <w:ins w:id="11563" w:author="CR#4638r2" w:date="2024-03-26T13:36:00Z"/>
        </w:rPr>
      </w:pPr>
      <w:ins w:id="11564" w:author="CR#4638r2" w:date="2024-03-26T13:36:00Z">
        <w:r>
          <w:t xml:space="preserve">    powerAdaptation-CSI-FeedbackAperiodicPerBC-r18 </w:t>
        </w:r>
        <w:r w:rsidRPr="008E0FE4">
          <w:rPr>
            <w:rFonts w:eastAsia="MS Mincho"/>
            <w:color w:val="993366"/>
          </w:rPr>
          <w:t>SEQUENCE</w:t>
        </w:r>
        <w:r>
          <w:t xml:space="preserve"> {</w:t>
        </w:r>
      </w:ins>
    </w:p>
    <w:p w14:paraId="5485D050" w14:textId="611958B1" w:rsidR="0055503D" w:rsidRDefault="0055503D" w:rsidP="0055503D">
      <w:pPr>
        <w:pStyle w:val="PL"/>
        <w:rPr>
          <w:ins w:id="11565" w:author="CR#4638r2" w:date="2024-03-26T13:36:00Z"/>
        </w:rPr>
      </w:pPr>
      <w:ins w:id="11566" w:author="CR#4638r2" w:date="2024-03-26T13:36:00Z">
        <w:r>
          <w:t xml:space="preserve">        maxNumberCSI-ResourceAcrossCC-r18            </w:t>
        </w:r>
      </w:ins>
      <w:ins w:id="11567" w:author="CR#4638r2" w:date="2024-03-26T13:43:00Z">
        <w:r w:rsidR="00365557">
          <w:t xml:space="preserve"> </w:t>
        </w:r>
      </w:ins>
      <w:ins w:id="11568" w:author="CR#4638r2" w:date="2024-03-26T13:36:00Z">
        <w:r w:rsidRPr="008E0FE4">
          <w:rPr>
            <w:rFonts w:eastAsia="MS Mincho"/>
            <w:color w:val="993366"/>
          </w:rPr>
          <w:t>ENUMERATED</w:t>
        </w:r>
        <w:r>
          <w:t xml:space="preserve"> {n5, n6, n7, n8, n9, n10, n12, n14, n16, n18, n20, n22, n24, n26, n28,</w:t>
        </w:r>
      </w:ins>
    </w:p>
    <w:p w14:paraId="2C956AA6" w14:textId="77777777" w:rsidR="0055503D" w:rsidRDefault="0055503D" w:rsidP="0055503D">
      <w:pPr>
        <w:pStyle w:val="PL"/>
        <w:rPr>
          <w:ins w:id="11569" w:author="CR#4638r2" w:date="2024-03-26T13:36:00Z"/>
        </w:rPr>
      </w:pPr>
      <w:ins w:id="11570" w:author="CR#4638r2" w:date="2024-03-26T13:36:00Z">
        <w:r>
          <w:t xml:space="preserve">                                                                n30, n32, n34, n36, n38, n40, n42, n44, n46, n48,</w:t>
        </w:r>
        <w:r w:rsidRPr="00620206">
          <w:t xml:space="preserve"> </w:t>
        </w:r>
        <w:r>
          <w:t>n50, n52, n54,</w:t>
        </w:r>
      </w:ins>
    </w:p>
    <w:p w14:paraId="7B29371F" w14:textId="77777777" w:rsidR="0055503D" w:rsidRDefault="0055503D" w:rsidP="0055503D">
      <w:pPr>
        <w:pStyle w:val="PL"/>
        <w:rPr>
          <w:ins w:id="11571" w:author="CR#4638r2" w:date="2024-03-26T13:36:00Z"/>
        </w:rPr>
      </w:pPr>
      <w:ins w:id="11572" w:author="CR#4638r2" w:date="2024-03-26T13:36:00Z">
        <w:r>
          <w:t xml:space="preserve">                                                                 n56, n58, n60, n62, n64},</w:t>
        </w:r>
      </w:ins>
    </w:p>
    <w:p w14:paraId="773491C6" w14:textId="02F3E15D" w:rsidR="0055503D" w:rsidRDefault="0055503D" w:rsidP="0055503D">
      <w:pPr>
        <w:pStyle w:val="PL"/>
        <w:rPr>
          <w:ins w:id="11573" w:author="CR#4638r2" w:date="2024-03-26T13:36:00Z"/>
        </w:rPr>
      </w:pPr>
      <w:ins w:id="11574" w:author="CR#4638r2" w:date="2024-03-26T13:36:00Z">
        <w:r>
          <w:t xml:space="preserve">        maxNumberPortsAcrossCC-r18                   </w:t>
        </w:r>
      </w:ins>
      <w:ins w:id="11575" w:author="CR#4638r2" w:date="2024-03-26T13:43:00Z">
        <w:r w:rsidR="00365557">
          <w:t xml:space="preserve"> </w:t>
        </w:r>
      </w:ins>
      <w:ins w:id="11576" w:author="CR#4638r2" w:date="2024-03-26T13:36:00Z">
        <w:r>
          <w:rPr>
            <w:rFonts w:eastAsia="MS Mincho"/>
            <w:color w:val="993366"/>
          </w:rPr>
          <w:t xml:space="preserve">INTEGER </w:t>
        </w:r>
        <w:r w:rsidRPr="004C774B">
          <w:rPr>
            <w:rPrChange w:id="11577" w:author="Netw_Energy_NR-Core" w:date="2024-03-05T19:44:00Z">
              <w:rPr>
                <w:rFonts w:eastAsia="MS Mincho"/>
                <w:color w:val="993366"/>
              </w:rPr>
            </w:rPrChange>
          </w:rPr>
          <w:t>(1..32)</w:t>
        </w:r>
      </w:ins>
    </w:p>
    <w:p w14:paraId="36C96053" w14:textId="77777777" w:rsidR="0055503D" w:rsidRDefault="0055503D" w:rsidP="0055503D">
      <w:pPr>
        <w:pStyle w:val="PL"/>
        <w:rPr>
          <w:ins w:id="11578" w:author="CR#4638r2" w:date="2024-03-26T13:36:00Z"/>
        </w:rPr>
      </w:pPr>
      <w:ins w:id="11579" w:author="CR#4638r2" w:date="2024-03-26T13:36:00Z">
        <w:r>
          <w:t xml:space="preserve">    }                                                                                                   </w:t>
        </w:r>
        <w:r w:rsidRPr="008E0FE4">
          <w:rPr>
            <w:rFonts w:eastAsia="MS Mincho"/>
            <w:color w:val="993366"/>
          </w:rPr>
          <w:t>OPTIONAL</w:t>
        </w:r>
        <w:r>
          <w:t>,</w:t>
        </w:r>
      </w:ins>
    </w:p>
    <w:p w14:paraId="668132AE" w14:textId="77777777" w:rsidR="0055503D" w:rsidRPr="008E0FE4" w:rsidRDefault="0055503D" w:rsidP="0055503D">
      <w:pPr>
        <w:pStyle w:val="PL"/>
        <w:rPr>
          <w:ins w:id="11580" w:author="CR#4638r2" w:date="2024-03-26T13:36:00Z"/>
          <w:color w:val="808080"/>
        </w:rPr>
      </w:pPr>
      <w:ins w:id="11581" w:author="CR#4638r2" w:date="2024-03-26T13:36:00Z">
        <w:r w:rsidRPr="008E0FE4">
          <w:rPr>
            <w:color w:val="808080"/>
          </w:rPr>
          <w:t xml:space="preserve">    -- R1 42-2c: Spatial domain adaptation with CSI feedback based on CSI report sub-configuration(s) for semi-persistent CSI </w:t>
        </w:r>
      </w:ins>
    </w:p>
    <w:p w14:paraId="058237F3" w14:textId="77777777" w:rsidR="0055503D" w:rsidRPr="008E0FE4" w:rsidRDefault="0055503D" w:rsidP="0055503D">
      <w:pPr>
        <w:pStyle w:val="PL"/>
        <w:rPr>
          <w:ins w:id="11582" w:author="CR#4638r2" w:date="2024-03-26T13:36:00Z"/>
          <w:color w:val="808080"/>
        </w:rPr>
      </w:pPr>
      <w:ins w:id="11583" w:author="CR#4638r2" w:date="2024-03-26T13:36:00Z">
        <w:r w:rsidRPr="008E0FE4">
          <w:rPr>
            <w:color w:val="808080"/>
          </w:rPr>
          <w:t xml:space="preserve">    -- reporting on PUCCH</w:t>
        </w:r>
      </w:ins>
    </w:p>
    <w:p w14:paraId="6FA9069E" w14:textId="523EBD4B" w:rsidR="0055503D" w:rsidRDefault="0055503D" w:rsidP="0055503D">
      <w:pPr>
        <w:pStyle w:val="PL"/>
        <w:rPr>
          <w:ins w:id="11584" w:author="CR#4638r2" w:date="2024-03-26T13:36:00Z"/>
        </w:rPr>
      </w:pPr>
      <w:ins w:id="11585" w:author="CR#4638r2" w:date="2024-03-26T13:36:00Z">
        <w:r>
          <w:t xml:space="preserve">    powerAdaptation-CSI-FeedbackPUCCH-PerBC-r18   </w:t>
        </w:r>
        <w:r w:rsidRPr="008E0FE4">
          <w:rPr>
            <w:rFonts w:eastAsia="MS Mincho"/>
            <w:color w:val="993366"/>
          </w:rPr>
          <w:t>SEQUENCE</w:t>
        </w:r>
        <w:r>
          <w:t xml:space="preserve"> {</w:t>
        </w:r>
      </w:ins>
    </w:p>
    <w:p w14:paraId="426FD515" w14:textId="4BF0BCCA" w:rsidR="0055503D" w:rsidRDefault="0055503D" w:rsidP="0055503D">
      <w:pPr>
        <w:pStyle w:val="PL"/>
        <w:rPr>
          <w:ins w:id="11586" w:author="CR#4638r2" w:date="2024-03-26T13:36:00Z"/>
        </w:rPr>
      </w:pPr>
      <w:ins w:id="11587" w:author="CR#4638r2" w:date="2024-03-26T13:36:00Z">
        <w:r>
          <w:t xml:space="preserve">        maxNumberCSI-ResourceAcrossCC-r18         </w:t>
        </w:r>
      </w:ins>
      <w:ins w:id="11588" w:author="CR#4638r2" w:date="2024-03-26T13:42:00Z">
        <w:r w:rsidR="00365557">
          <w:t xml:space="preserve">  </w:t>
        </w:r>
      </w:ins>
      <w:ins w:id="11589" w:author="CR#4638r2" w:date="2024-03-26T13:36:00Z">
        <w:r>
          <w:t xml:space="preserve">  </w:t>
        </w:r>
        <w:r w:rsidRPr="008E0FE4">
          <w:rPr>
            <w:rFonts w:eastAsia="MS Mincho"/>
            <w:color w:val="993366"/>
          </w:rPr>
          <w:t>ENUMERATED</w:t>
        </w:r>
        <w:r>
          <w:t xml:space="preserve"> {n5, n6, n7, n8, n9, n10, n12, n14, n16, n18, n20, n22, n24, n26, n28,</w:t>
        </w:r>
      </w:ins>
    </w:p>
    <w:p w14:paraId="574E5FDE" w14:textId="77777777" w:rsidR="0055503D" w:rsidRDefault="0055503D" w:rsidP="0055503D">
      <w:pPr>
        <w:pStyle w:val="PL"/>
        <w:rPr>
          <w:ins w:id="11590" w:author="CR#4638r2" w:date="2024-03-26T13:36:00Z"/>
        </w:rPr>
      </w:pPr>
      <w:ins w:id="11591" w:author="CR#4638r2" w:date="2024-03-26T13:36:00Z">
        <w:r>
          <w:t xml:space="preserve">                                                                n30, n32, n34, n36, n38, n40, n42, n44, n46, n48,</w:t>
        </w:r>
        <w:r w:rsidRPr="00620206">
          <w:t xml:space="preserve"> </w:t>
        </w:r>
        <w:r>
          <w:t>n50, n52, n54,</w:t>
        </w:r>
      </w:ins>
    </w:p>
    <w:p w14:paraId="74C0AE4C" w14:textId="77777777" w:rsidR="0055503D" w:rsidRDefault="0055503D" w:rsidP="0055503D">
      <w:pPr>
        <w:pStyle w:val="PL"/>
        <w:rPr>
          <w:ins w:id="11592" w:author="CR#4638r2" w:date="2024-03-26T13:36:00Z"/>
        </w:rPr>
      </w:pPr>
      <w:ins w:id="11593" w:author="CR#4638r2" w:date="2024-03-26T13:36:00Z">
        <w:r>
          <w:t xml:space="preserve">                                                                 n56, n58, n60, n62, n64},</w:t>
        </w:r>
      </w:ins>
    </w:p>
    <w:p w14:paraId="1EEB93F8" w14:textId="6D87635A" w:rsidR="0055503D" w:rsidRDefault="0055503D" w:rsidP="0055503D">
      <w:pPr>
        <w:pStyle w:val="PL"/>
        <w:rPr>
          <w:ins w:id="11594" w:author="CR#4638r2" w:date="2024-03-26T13:36:00Z"/>
        </w:rPr>
      </w:pPr>
      <w:ins w:id="11595" w:author="CR#4638r2" w:date="2024-03-26T13:36:00Z">
        <w:r>
          <w:t xml:space="preserve">        maxNumberPortsAcrossCC-r18                </w:t>
        </w:r>
      </w:ins>
      <w:ins w:id="11596" w:author="CR#4638r2" w:date="2024-03-26T13:42:00Z">
        <w:r w:rsidR="00365557">
          <w:t xml:space="preserve"> </w:t>
        </w:r>
      </w:ins>
      <w:ins w:id="11597" w:author="CR#4638r2" w:date="2024-03-26T13:36:00Z">
        <w:r>
          <w:t xml:space="preserve">   </w:t>
        </w:r>
        <w:r>
          <w:rPr>
            <w:rFonts w:eastAsia="MS Mincho"/>
            <w:color w:val="993366"/>
          </w:rPr>
          <w:t xml:space="preserve">INTEGER </w:t>
        </w:r>
        <w:r w:rsidRPr="004C774B">
          <w:rPr>
            <w:rPrChange w:id="11598" w:author="Netw_Energy_NR-Core" w:date="2024-03-05T19:44:00Z">
              <w:rPr>
                <w:rFonts w:eastAsia="MS Mincho"/>
                <w:color w:val="993366"/>
              </w:rPr>
            </w:rPrChange>
          </w:rPr>
          <w:t>(1..32)</w:t>
        </w:r>
      </w:ins>
    </w:p>
    <w:p w14:paraId="4E985C65" w14:textId="77777777" w:rsidR="0055503D" w:rsidRDefault="0055503D" w:rsidP="0055503D">
      <w:pPr>
        <w:pStyle w:val="PL"/>
        <w:rPr>
          <w:ins w:id="11599" w:author="CR#4638r2" w:date="2024-03-26T13:36:00Z"/>
        </w:rPr>
      </w:pPr>
      <w:ins w:id="11600" w:author="CR#4638r2" w:date="2024-03-26T13:36:00Z">
        <w:r>
          <w:t xml:space="preserve">    }                                                                                                   </w:t>
        </w:r>
        <w:r w:rsidRPr="008E0FE4">
          <w:rPr>
            <w:rFonts w:eastAsia="MS Mincho"/>
            <w:color w:val="993366"/>
          </w:rPr>
          <w:t>OPTIONAL</w:t>
        </w:r>
        <w:r>
          <w:t>,</w:t>
        </w:r>
      </w:ins>
    </w:p>
    <w:p w14:paraId="461D7D96" w14:textId="77777777" w:rsidR="0055503D" w:rsidRDefault="0055503D" w:rsidP="0055503D">
      <w:pPr>
        <w:pStyle w:val="PL"/>
        <w:rPr>
          <w:ins w:id="11601" w:author="CR#4638r2" w:date="2024-03-26T13:36:00Z"/>
        </w:rPr>
      </w:pPr>
    </w:p>
    <w:p w14:paraId="7467B6BC" w14:textId="77777777" w:rsidR="0055503D" w:rsidRPr="008E0FE4" w:rsidRDefault="0055503D" w:rsidP="0055503D">
      <w:pPr>
        <w:pStyle w:val="PL"/>
        <w:rPr>
          <w:ins w:id="11602" w:author="CR#4638r2" w:date="2024-03-26T13:36:00Z"/>
          <w:color w:val="808080"/>
        </w:rPr>
      </w:pPr>
      <w:ins w:id="11603" w:author="CR#4638r2" w:date="2024-03-26T13:36:00Z">
        <w:r w:rsidRPr="008E0FE4">
          <w:rPr>
            <w:color w:val="808080"/>
          </w:rPr>
          <w:t xml:space="preserve">    -- R1 42-7: Mixed codebook combination for spatial domain adaptation with CSI feedback based on CSI report sub-configuration(s), </w:t>
        </w:r>
      </w:ins>
    </w:p>
    <w:p w14:paraId="49DA42EE" w14:textId="77777777" w:rsidR="0055503D" w:rsidRPr="008E0FE4" w:rsidRDefault="0055503D" w:rsidP="0055503D">
      <w:pPr>
        <w:pStyle w:val="PL"/>
        <w:rPr>
          <w:ins w:id="11604" w:author="CR#4638r2" w:date="2024-03-26T13:36:00Z"/>
          <w:color w:val="808080"/>
        </w:rPr>
      </w:pPr>
      <w:ins w:id="11605" w:author="CR#4638r2" w:date="2024-03-26T13:36:00Z">
        <w:r w:rsidRPr="008E0FE4">
          <w:rPr>
            <w:color w:val="808080"/>
          </w:rPr>
          <w:t xml:space="preserve">    -- each containing one port subset configuration</w:t>
        </w:r>
      </w:ins>
    </w:p>
    <w:p w14:paraId="55468F62" w14:textId="77777777" w:rsidR="0055503D" w:rsidRDefault="0055503D" w:rsidP="0055503D">
      <w:pPr>
        <w:pStyle w:val="PL"/>
        <w:rPr>
          <w:ins w:id="11606" w:author="CR#4638r2" w:date="2024-03-26T13:36:00Z"/>
        </w:rPr>
      </w:pPr>
      <w:ins w:id="11607" w:author="CR#4638r2" w:date="2024-03-26T13:36:00Z">
        <w:r>
          <w:t xml:space="preserve">    </w:t>
        </w:r>
        <w:r w:rsidRPr="00806255">
          <w:t>mixCodeBookSpatialAdaptationPerBC-r18</w:t>
        </w:r>
        <w:r>
          <w:t xml:space="preserve">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r>
          <w:rPr>
            <w:rFonts w:eastAsia="MS Mincho"/>
          </w:rPr>
          <w:t xml:space="preserve">       </w:t>
        </w:r>
        <w:r w:rsidRPr="008E0FE4">
          <w:rPr>
            <w:rFonts w:eastAsia="MS Mincho"/>
            <w:color w:val="993366"/>
          </w:rPr>
          <w:t>OPTIONAL</w:t>
        </w:r>
        <w:r>
          <w:rPr>
            <w:rFonts w:eastAsia="MS Mincho"/>
          </w:rPr>
          <w:t>,</w:t>
        </w:r>
      </w:ins>
    </w:p>
    <w:p w14:paraId="0EF78429" w14:textId="77777777" w:rsidR="0055503D" w:rsidRDefault="0055503D" w:rsidP="0055503D">
      <w:pPr>
        <w:pStyle w:val="PL"/>
        <w:rPr>
          <w:ins w:id="11608" w:author="CR#4638r2" w:date="2024-03-26T13:36:00Z"/>
        </w:rPr>
      </w:pPr>
    </w:p>
    <w:p w14:paraId="4895DF67" w14:textId="77777777" w:rsidR="0055503D" w:rsidRDefault="0055503D" w:rsidP="0055503D">
      <w:pPr>
        <w:pStyle w:val="PL"/>
        <w:rPr>
          <w:ins w:id="11609" w:author="CR#4638r2" w:date="2024-03-26T13:36:00Z"/>
          <w:color w:val="808080"/>
        </w:rPr>
      </w:pPr>
      <w:ins w:id="11610" w:author="CR#4638r2" w:date="2024-03-26T13:36:00Z">
        <w:r>
          <w:t xml:space="preserve">    </w:t>
        </w:r>
        <w:r w:rsidRPr="00674999">
          <w:rPr>
            <w:color w:val="808080"/>
          </w:rPr>
          <w:t xml:space="preserve">-- R1 49-1: Multi-cell PDSCH scheduling by DCI format 1_3 on a scheduling cell with same SCS between scheduling </w:t>
        </w:r>
      </w:ins>
    </w:p>
    <w:p w14:paraId="38A84956" w14:textId="77777777" w:rsidR="0055503D" w:rsidRPr="00674999" w:rsidRDefault="0055503D" w:rsidP="0055503D">
      <w:pPr>
        <w:pStyle w:val="PL"/>
        <w:rPr>
          <w:ins w:id="11611" w:author="CR#4638r2" w:date="2024-03-26T13:36:00Z"/>
          <w:color w:val="808080"/>
        </w:rPr>
      </w:pPr>
      <w:ins w:id="11612" w:author="CR#4638r2" w:date="2024-03-26T13:36:00Z">
        <w:r>
          <w:rPr>
            <w:color w:val="808080"/>
          </w:rPr>
          <w:t xml:space="preserve">    -- </w:t>
        </w:r>
        <w:r w:rsidRPr="00674999">
          <w:rPr>
            <w:color w:val="808080"/>
          </w:rPr>
          <w:t>cell and cells in the set</w:t>
        </w:r>
      </w:ins>
    </w:p>
    <w:p w14:paraId="2B1236B2" w14:textId="77777777" w:rsidR="0055503D" w:rsidRDefault="0055503D" w:rsidP="0055503D">
      <w:pPr>
        <w:pStyle w:val="PL"/>
        <w:rPr>
          <w:ins w:id="11613" w:author="CR#4638r2" w:date="2024-03-26T13:36:00Z"/>
        </w:rPr>
      </w:pPr>
      <w:ins w:id="11614" w:author="CR#4638r2" w:date="2024-03-26T13:36:00Z">
        <w:r>
          <w:t xml:space="preserve">    multiCell-PDSCH-DCI-1-3-SameSCS-r18           </w:t>
        </w:r>
        <w:r w:rsidRPr="001D3D76">
          <w:rPr>
            <w:color w:val="993366"/>
            <w:rPrChange w:id="11615" w:author="NR_MIMO_evo_DL_UL" w:date="2024-01-26T15:14:00Z">
              <w:rPr/>
            </w:rPrChange>
          </w:rPr>
          <w:t>SEQUENCE</w:t>
        </w:r>
        <w:r>
          <w:t xml:space="preserve"> {</w:t>
        </w:r>
      </w:ins>
    </w:p>
    <w:p w14:paraId="74C904F5" w14:textId="77777777" w:rsidR="0055503D" w:rsidRDefault="0055503D" w:rsidP="0055503D">
      <w:pPr>
        <w:pStyle w:val="PL"/>
        <w:rPr>
          <w:ins w:id="11616" w:author="CR#4638r2" w:date="2024-03-26T13:36:00Z"/>
        </w:rPr>
      </w:pPr>
      <w:ins w:id="11617" w:author="CR#4638r2" w:date="2024-03-26T13:36:00Z">
        <w:r>
          <w:t xml:space="preserve">        coScheduledCellSCS-r18                        </w:t>
        </w:r>
        <w:r>
          <w:rPr>
            <w:color w:val="993366"/>
          </w:rPr>
          <w:t>SEQUENCE</w:t>
        </w:r>
        <w:r>
          <w:t xml:space="preserve"> {</w:t>
        </w:r>
      </w:ins>
    </w:p>
    <w:p w14:paraId="5ED010FB" w14:textId="7B87E5AE" w:rsidR="0055503D" w:rsidRDefault="0055503D" w:rsidP="0055503D">
      <w:pPr>
        <w:pStyle w:val="PL"/>
        <w:rPr>
          <w:ins w:id="11618" w:author="CR#4638r2" w:date="2024-03-26T13:36:00Z"/>
        </w:rPr>
      </w:pPr>
      <w:ins w:id="11619" w:author="CR#4638r2" w:date="2024-03-26T13:36:00Z">
        <w:r>
          <w:t xml:space="preserve">            nonSharedSpectrum</w:t>
        </w:r>
        <w:r w:rsidRPr="0095250E">
          <w:t>-fdd-fr1</w:t>
        </w:r>
        <w:r>
          <w:t xml:space="preserve">                     </w:t>
        </w:r>
        <w:r w:rsidRPr="003F479D">
          <w:rPr>
            <w:color w:val="993366"/>
          </w:rPr>
          <w:t>ENUMERATED</w:t>
        </w:r>
        <w:r>
          <w:t xml:space="preserve"> {supported}                        </w:t>
        </w:r>
        <w:r w:rsidRPr="003F479D">
          <w:rPr>
            <w:color w:val="993366"/>
          </w:rPr>
          <w:t>OPTIONAL</w:t>
        </w:r>
        <w:r w:rsidRPr="0095250E">
          <w:t>,</w:t>
        </w:r>
      </w:ins>
    </w:p>
    <w:p w14:paraId="6F284F43" w14:textId="6F4C660D" w:rsidR="0055503D" w:rsidRDefault="0055503D" w:rsidP="0055503D">
      <w:pPr>
        <w:pStyle w:val="PL"/>
        <w:rPr>
          <w:ins w:id="11620" w:author="CR#4638r2" w:date="2024-03-26T13:36:00Z"/>
        </w:rPr>
      </w:pPr>
      <w:ins w:id="11621" w:author="CR#4638r2" w:date="2024-03-26T13:36:00Z">
        <w:r>
          <w:t xml:space="preserve">            non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7875B49F" w14:textId="0AB202FC" w:rsidR="0055503D" w:rsidRDefault="0055503D" w:rsidP="0055503D">
      <w:pPr>
        <w:pStyle w:val="PL"/>
        <w:rPr>
          <w:ins w:id="11622" w:author="CR#4638r2" w:date="2024-03-26T13:36:00Z"/>
        </w:rPr>
      </w:pPr>
      <w:ins w:id="11623" w:author="CR#4638r2" w:date="2024-03-26T13:36:00Z">
        <w:r>
          <w:t xml:space="preserve">           </w:t>
        </w:r>
        <w:r w:rsidRPr="0095250E">
          <w:t xml:space="preserve"> </w:t>
        </w:r>
        <w:r>
          <w:t>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569F3E8F" w14:textId="4A729788" w:rsidR="0055503D" w:rsidRDefault="0055503D" w:rsidP="0055503D">
      <w:pPr>
        <w:pStyle w:val="PL"/>
        <w:rPr>
          <w:ins w:id="11624" w:author="CR#4638r2" w:date="2024-03-26T13:36:00Z"/>
        </w:rPr>
      </w:pPr>
      <w:ins w:id="11625" w:author="CR#4638r2" w:date="2024-03-26T13:36:00Z">
        <w:r>
          <w:t xml:space="preserve">           </w:t>
        </w:r>
        <w:r w:rsidRPr="0095250E">
          <w:t xml:space="preserve"> fr2-1</w:t>
        </w:r>
        <w:r>
          <w:t xml:space="preserve">                                         </w:t>
        </w:r>
        <w:r w:rsidRPr="003F479D">
          <w:rPr>
            <w:color w:val="993366"/>
          </w:rPr>
          <w:t>ENUMERATED</w:t>
        </w:r>
        <w:r>
          <w:t xml:space="preserve"> {supported}                        </w:t>
        </w:r>
        <w:r w:rsidRPr="003F479D">
          <w:rPr>
            <w:color w:val="993366"/>
          </w:rPr>
          <w:t>OPTIONAL</w:t>
        </w:r>
        <w:r w:rsidRPr="0095250E">
          <w:t>,</w:t>
        </w:r>
      </w:ins>
    </w:p>
    <w:p w14:paraId="362FC519" w14:textId="1AEE259B" w:rsidR="0055503D" w:rsidRDefault="0055503D" w:rsidP="0055503D">
      <w:pPr>
        <w:pStyle w:val="PL"/>
        <w:rPr>
          <w:ins w:id="11626" w:author="CR#4638r2" w:date="2024-03-26T13:36:00Z"/>
        </w:rPr>
      </w:pPr>
      <w:ins w:id="11627" w:author="CR#4638r2" w:date="2024-03-26T13:36:00Z">
        <w:r>
          <w:t xml:space="preserve">            </w:t>
        </w:r>
        <w:r w:rsidRPr="0095250E">
          <w:t>fr2-2</w:t>
        </w:r>
        <w:r>
          <w:t xml:space="preserve">                                         </w:t>
        </w:r>
        <w:r w:rsidRPr="003F479D">
          <w:rPr>
            <w:color w:val="993366"/>
          </w:rPr>
          <w:t>ENUMERATED</w:t>
        </w:r>
        <w:r>
          <w:t xml:space="preserve"> {supported}                        </w:t>
        </w:r>
        <w:r w:rsidRPr="003F479D">
          <w:rPr>
            <w:color w:val="993366"/>
          </w:rPr>
          <w:t>OPTIONAL</w:t>
        </w:r>
        <w:r>
          <w:t xml:space="preserve"> </w:t>
        </w:r>
      </w:ins>
    </w:p>
    <w:p w14:paraId="61A91F0E" w14:textId="77777777" w:rsidR="0055503D" w:rsidRDefault="0055503D" w:rsidP="0055503D">
      <w:pPr>
        <w:pStyle w:val="PL"/>
        <w:rPr>
          <w:ins w:id="11628" w:author="CR#4638r2" w:date="2024-03-26T13:36:00Z"/>
        </w:rPr>
      </w:pPr>
      <w:ins w:id="11629" w:author="CR#4638r2" w:date="2024-03-26T13:36:00Z">
        <w:r>
          <w:t xml:space="preserve">        },</w:t>
        </w:r>
      </w:ins>
    </w:p>
    <w:p w14:paraId="30194729" w14:textId="77777777" w:rsidR="0055503D" w:rsidRPr="0095250E" w:rsidDel="00855366" w:rsidRDefault="0055503D" w:rsidP="0055503D">
      <w:pPr>
        <w:pStyle w:val="PL"/>
        <w:rPr>
          <w:ins w:id="11630" w:author="CR#4638r2" w:date="2024-03-26T13:36:00Z"/>
        </w:rPr>
      </w:pPr>
      <w:ins w:id="11631" w:author="CR#4638r2" w:date="2024-03-26T13:36:00Z">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ins>
    </w:p>
    <w:p w14:paraId="54CBB906" w14:textId="77777777" w:rsidR="0055503D" w:rsidRPr="0095250E" w:rsidDel="00855366" w:rsidRDefault="0055503D" w:rsidP="0055503D">
      <w:pPr>
        <w:pStyle w:val="PL"/>
        <w:rPr>
          <w:ins w:id="11632" w:author="CR#4638r2" w:date="2024-03-26T13:36:00Z"/>
        </w:rPr>
      </w:pPr>
      <w:ins w:id="11633" w:author="CR#4638r2" w:date="2024-03-26T13:36:00Z">
        <w:r w:rsidRPr="0095250E" w:rsidDel="00855366">
          <w:t xml:space="preserve">        maxNumberSetsOfCellAcrossPUCCH-Group-r18      </w:t>
        </w:r>
        <w:r w:rsidRPr="0095250E" w:rsidDel="00855366">
          <w:rPr>
            <w:color w:val="993366"/>
          </w:rPr>
          <w:t>INTEGER</w:t>
        </w:r>
        <w:r w:rsidRPr="0095250E" w:rsidDel="00855366">
          <w:t xml:space="preserve"> (1..8),</w:t>
        </w:r>
      </w:ins>
    </w:p>
    <w:p w14:paraId="2685FFCF" w14:textId="77777777" w:rsidR="0055503D" w:rsidRPr="0095250E" w:rsidDel="00855366" w:rsidRDefault="0055503D" w:rsidP="0055503D">
      <w:pPr>
        <w:pStyle w:val="PL"/>
        <w:rPr>
          <w:ins w:id="11634" w:author="CR#4638r2" w:date="2024-03-26T13:36:00Z"/>
        </w:rPr>
      </w:pPr>
      <w:ins w:id="11635" w:author="CR#4638r2" w:date="2024-03-26T13:36:00Z">
        <w:r w:rsidRPr="0095250E" w:rsidDel="00855366">
          <w:t xml:space="preserve">        maxNumberSetsOfCellScheduling-r18             </w:t>
        </w:r>
        <w:r w:rsidRPr="0095250E" w:rsidDel="00855366">
          <w:rPr>
            <w:color w:val="993366"/>
          </w:rPr>
          <w:t>INTEGER</w:t>
        </w:r>
        <w:r w:rsidRPr="0095250E" w:rsidDel="00855366">
          <w:t xml:space="preserve"> (1..4),</w:t>
        </w:r>
      </w:ins>
    </w:p>
    <w:p w14:paraId="7DB37FDD" w14:textId="77777777" w:rsidR="0055503D" w:rsidRPr="0095250E" w:rsidDel="00855366" w:rsidRDefault="0055503D" w:rsidP="0055503D">
      <w:pPr>
        <w:pStyle w:val="PL"/>
        <w:rPr>
          <w:ins w:id="11636" w:author="CR#4638r2" w:date="2024-03-26T13:36:00Z"/>
        </w:rPr>
      </w:pPr>
      <w:ins w:id="11637" w:author="CR#4638r2" w:date="2024-03-26T13:36:00Z">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ins>
    </w:p>
    <w:p w14:paraId="6A3D2F0E" w14:textId="77777777" w:rsidR="0055503D" w:rsidRDefault="0055503D" w:rsidP="0055503D">
      <w:pPr>
        <w:pStyle w:val="PL"/>
        <w:rPr>
          <w:ins w:id="11638" w:author="CR#4638r2" w:date="2024-03-26T13:36:00Z"/>
        </w:rPr>
      </w:pPr>
      <w:ins w:id="11639" w:author="CR#4638r2" w:date="2024-03-26T13:36:00Z">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r>
          <w:t>,</w:t>
        </w:r>
      </w:ins>
    </w:p>
    <w:p w14:paraId="484309F9" w14:textId="5EB7AAEC" w:rsidR="0055503D" w:rsidRDefault="0055503D" w:rsidP="0055503D">
      <w:pPr>
        <w:pStyle w:val="PL"/>
        <w:rPr>
          <w:ins w:id="11640" w:author="CR#4638r2" w:date="2024-03-26T13:36:00Z"/>
        </w:rPr>
      </w:pPr>
      <w:ins w:id="11641" w:author="CR#4638r2" w:date="2024-03-26T13:36:00Z">
        <w:r>
          <w:t xml:space="preserve">        supportOfSearchSpace-r18                      </w:t>
        </w:r>
        <w:r w:rsidRPr="003F479D">
          <w:rPr>
            <w:color w:val="993366"/>
          </w:rPr>
          <w:t>ENUMERATED</w:t>
        </w:r>
        <w:r>
          <w:t xml:space="preserve"> {supported}                            </w:t>
        </w:r>
        <w:r w:rsidRPr="003F479D">
          <w:rPr>
            <w:color w:val="993366"/>
          </w:rPr>
          <w:t>OPTIONAL</w:t>
        </w:r>
        <w:r>
          <w:t>,</w:t>
        </w:r>
      </w:ins>
    </w:p>
    <w:p w14:paraId="4EE25FC9" w14:textId="71C09FFA" w:rsidR="0055503D" w:rsidRDefault="0055503D" w:rsidP="0055503D">
      <w:pPr>
        <w:pStyle w:val="PL"/>
        <w:rPr>
          <w:ins w:id="11642" w:author="CR#4638r2" w:date="2024-03-26T13:36:00Z"/>
        </w:rPr>
      </w:pPr>
      <w:ins w:id="11643" w:author="CR#4638r2" w:date="2024-03-26T13:36:00Z">
        <w:r>
          <w:t xml:space="preserve">        </w:t>
        </w:r>
        <w:r w:rsidRPr="007B4C55">
          <w:t>licensed-fdd-tdd-fr1</w:t>
        </w:r>
        <w:r>
          <w:t xml:space="preserve">-r18                      </w:t>
        </w:r>
        <w:r w:rsidRPr="003F479D">
          <w:rPr>
            <w:color w:val="993366"/>
          </w:rPr>
          <w:t>ENUMERATED</w:t>
        </w:r>
        <w:r>
          <w:t xml:space="preserve"> {supported}                            </w:t>
        </w:r>
        <w:r w:rsidRPr="003F479D">
          <w:rPr>
            <w:color w:val="993366"/>
          </w:rPr>
          <w:t>OPTIONAL</w:t>
        </w:r>
      </w:ins>
    </w:p>
    <w:p w14:paraId="5D81830D" w14:textId="1C8819BA" w:rsidR="0055503D" w:rsidRDefault="0055503D" w:rsidP="0055503D">
      <w:pPr>
        <w:pStyle w:val="PL"/>
        <w:rPr>
          <w:ins w:id="11644" w:author="CR#4638r2" w:date="2024-03-26T13:36:00Z"/>
        </w:rPr>
      </w:pPr>
      <w:ins w:id="11645" w:author="CR#4638r2" w:date="2024-03-26T13:36:00Z">
        <w:r>
          <w:t xml:space="preserve">    }                                                                                                   </w:t>
        </w:r>
        <w:r w:rsidRPr="001D3D76">
          <w:rPr>
            <w:color w:val="993366"/>
            <w:rPrChange w:id="11646" w:author="NR_MIMO_evo_DL_UL" w:date="2024-01-26T15:14:00Z">
              <w:rPr/>
            </w:rPrChange>
          </w:rPr>
          <w:t>OPTIONAL</w:t>
        </w:r>
        <w:r>
          <w:t>,</w:t>
        </w:r>
      </w:ins>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40198329" w:rsidR="00701F22" w:rsidRPr="0095250E" w:rsidRDefault="00701F22" w:rsidP="0095250E">
      <w:pPr>
        <w:pStyle w:val="PL"/>
      </w:pPr>
      <w:r w:rsidRPr="0095250E">
        <w:t xml:space="preserve">    </w:t>
      </w:r>
      <w:r w:rsidRPr="0095250E" w:rsidDel="00855366">
        <w:t xml:space="preserve">}                                                                                                   </w:t>
      </w:r>
      <w:del w:id="11647" w:author="CR#4638r2" w:date="2024-03-26T14:05:00Z">
        <w:r w:rsidRPr="0095250E" w:rsidDel="00CB5C36">
          <w:delText xml:space="preserve">  </w:delText>
        </w:r>
      </w:del>
      <w:r w:rsidRPr="0095250E" w:rsidDel="00855366">
        <w:rPr>
          <w:color w:val="993366"/>
        </w:rPr>
        <w:t>OPTIONAL</w:t>
      </w:r>
      <w:r w:rsidRPr="0095250E" w:rsidDel="00855366">
        <w:t>,</w:t>
      </w:r>
    </w:p>
    <w:p w14:paraId="6B3C19A7" w14:textId="77777777" w:rsidR="00704832" w:rsidRDefault="00704832" w:rsidP="00704832">
      <w:pPr>
        <w:pStyle w:val="PL"/>
        <w:rPr>
          <w:ins w:id="11648" w:author="CR#4638r2" w:date="2024-03-26T13:56:00Z"/>
          <w:color w:val="808080"/>
        </w:rPr>
      </w:pPr>
      <w:ins w:id="11649" w:author="CR#4638r2" w:date="2024-03-26T13:56:00Z">
        <w:r w:rsidRPr="002162BC">
          <w:rPr>
            <w:color w:val="808080"/>
            <w:rPrChange w:id="11650" w:author="NR_MC_enh" w:date="2024-01-26T15:45:00Z">
              <w:rPr/>
            </w:rPrChange>
          </w:rPr>
          <w:t xml:space="preserve">    -- R1 49-2: Multi-cell PUSCH scheduling by DCI format 0_3 on a scheduling cell with same SCS between scheduling cell </w:t>
        </w:r>
      </w:ins>
    </w:p>
    <w:p w14:paraId="7BB11B31" w14:textId="77777777" w:rsidR="00704832" w:rsidRPr="002162BC" w:rsidRDefault="00704832" w:rsidP="00704832">
      <w:pPr>
        <w:pStyle w:val="PL"/>
        <w:rPr>
          <w:ins w:id="11651" w:author="CR#4638r2" w:date="2024-03-26T13:56:00Z"/>
          <w:color w:val="808080"/>
          <w:rPrChange w:id="11652" w:author="NR_MC_enh" w:date="2024-01-26T15:45:00Z">
            <w:rPr>
              <w:ins w:id="11653" w:author="CR#4638r2" w:date="2024-03-26T13:56:00Z"/>
            </w:rPr>
          </w:rPrChange>
        </w:rPr>
      </w:pPr>
      <w:ins w:id="11654" w:author="CR#4638r2" w:date="2024-03-26T13:56:00Z">
        <w:r>
          <w:rPr>
            <w:color w:val="808080"/>
          </w:rPr>
          <w:t xml:space="preserve">    -- </w:t>
        </w:r>
        <w:r w:rsidRPr="002162BC">
          <w:rPr>
            <w:color w:val="808080"/>
            <w:rPrChange w:id="11655" w:author="NR_MC_enh" w:date="2024-01-26T15:45:00Z">
              <w:rPr/>
            </w:rPrChange>
          </w:rPr>
          <w:t>and cells in the set</w:t>
        </w:r>
      </w:ins>
    </w:p>
    <w:p w14:paraId="546D2CFF" w14:textId="77777777" w:rsidR="00704832" w:rsidRDefault="00704832" w:rsidP="00704832">
      <w:pPr>
        <w:pStyle w:val="PL"/>
        <w:rPr>
          <w:ins w:id="11656" w:author="CR#4638r2" w:date="2024-03-26T13:56:00Z"/>
        </w:rPr>
      </w:pPr>
      <w:ins w:id="11657" w:author="CR#4638r2" w:date="2024-03-26T13:56:00Z">
        <w:r>
          <w:t xml:space="preserve">    multiCell-PUSCH-DCI-0-3-SameSCS-r18           </w:t>
        </w:r>
        <w:r w:rsidRPr="001D3D76">
          <w:rPr>
            <w:color w:val="993366"/>
            <w:rPrChange w:id="11658" w:author="NR_MIMO_evo_DL_UL" w:date="2024-01-26T15:14:00Z">
              <w:rPr/>
            </w:rPrChange>
          </w:rPr>
          <w:t>SEQUENCE</w:t>
        </w:r>
        <w:r>
          <w:t xml:space="preserve"> {</w:t>
        </w:r>
      </w:ins>
    </w:p>
    <w:p w14:paraId="7B6418C3" w14:textId="77777777" w:rsidR="00704832" w:rsidRDefault="00704832" w:rsidP="00704832">
      <w:pPr>
        <w:pStyle w:val="PL"/>
        <w:rPr>
          <w:ins w:id="11659" w:author="CR#4638r2" w:date="2024-03-26T13:56:00Z"/>
        </w:rPr>
      </w:pPr>
      <w:ins w:id="11660" w:author="CR#4638r2" w:date="2024-03-26T13:56:00Z">
        <w:r>
          <w:t xml:space="preserve">        coScheduledCellSCS-r18                        </w:t>
        </w:r>
        <w:r>
          <w:rPr>
            <w:color w:val="993366"/>
          </w:rPr>
          <w:t>SEQUENCE</w:t>
        </w:r>
        <w:r>
          <w:t xml:space="preserve"> {</w:t>
        </w:r>
      </w:ins>
    </w:p>
    <w:p w14:paraId="4A16E0C8" w14:textId="2A5F7503" w:rsidR="00704832" w:rsidRDefault="00704832" w:rsidP="00704832">
      <w:pPr>
        <w:pStyle w:val="PL"/>
        <w:rPr>
          <w:ins w:id="11661" w:author="CR#4638r2" w:date="2024-03-26T13:56:00Z"/>
        </w:rPr>
      </w:pPr>
      <w:ins w:id="11662" w:author="CR#4638r2" w:date="2024-03-26T13:56:00Z">
        <w:r>
          <w:t xml:space="preserve">            nonSharedSpectrum</w:t>
        </w:r>
        <w:r w:rsidRPr="0095250E">
          <w:t>-fdd-fr1</w:t>
        </w:r>
        <w:r>
          <w:t xml:space="preserve">                     </w:t>
        </w:r>
        <w:r w:rsidRPr="003F479D">
          <w:rPr>
            <w:color w:val="993366"/>
          </w:rPr>
          <w:t>ENUMERATED</w:t>
        </w:r>
        <w:r>
          <w:t xml:space="preserve"> {supported}                        </w:t>
        </w:r>
        <w:r w:rsidRPr="003F479D">
          <w:rPr>
            <w:color w:val="993366"/>
          </w:rPr>
          <w:t>OPTIONAL</w:t>
        </w:r>
        <w:r w:rsidRPr="0095250E">
          <w:t>,</w:t>
        </w:r>
      </w:ins>
    </w:p>
    <w:p w14:paraId="6ABA40E1" w14:textId="700027E2" w:rsidR="00704832" w:rsidRDefault="00704832" w:rsidP="00704832">
      <w:pPr>
        <w:pStyle w:val="PL"/>
        <w:rPr>
          <w:ins w:id="11663" w:author="CR#4638r2" w:date="2024-03-26T13:56:00Z"/>
        </w:rPr>
      </w:pPr>
      <w:ins w:id="11664" w:author="CR#4638r2" w:date="2024-03-26T13:56:00Z">
        <w:r>
          <w:t xml:space="preserve">            non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0657EAFB" w14:textId="137BC3DA" w:rsidR="00704832" w:rsidRDefault="00704832" w:rsidP="00704832">
      <w:pPr>
        <w:pStyle w:val="PL"/>
        <w:rPr>
          <w:ins w:id="11665" w:author="CR#4638r2" w:date="2024-03-26T13:56:00Z"/>
        </w:rPr>
      </w:pPr>
      <w:ins w:id="11666" w:author="CR#4638r2" w:date="2024-03-26T13:56:00Z">
        <w:r>
          <w:t xml:space="preserve">           </w:t>
        </w:r>
        <w:r w:rsidRPr="0095250E">
          <w:t xml:space="preserve"> </w:t>
        </w:r>
        <w:r>
          <w:t>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75DE6098" w14:textId="5E657CE8" w:rsidR="00704832" w:rsidRDefault="00704832" w:rsidP="00704832">
      <w:pPr>
        <w:pStyle w:val="PL"/>
        <w:rPr>
          <w:ins w:id="11667" w:author="CR#4638r2" w:date="2024-03-26T13:56:00Z"/>
        </w:rPr>
      </w:pPr>
      <w:ins w:id="11668" w:author="CR#4638r2" w:date="2024-03-26T13:56:00Z">
        <w:r>
          <w:t xml:space="preserve">           </w:t>
        </w:r>
        <w:r w:rsidRPr="0095250E">
          <w:t xml:space="preserve"> fr2-1</w:t>
        </w:r>
        <w:r>
          <w:t xml:space="preserve">                                         </w:t>
        </w:r>
        <w:r w:rsidRPr="003F479D">
          <w:rPr>
            <w:color w:val="993366"/>
          </w:rPr>
          <w:t>ENUMERATED</w:t>
        </w:r>
        <w:r>
          <w:t xml:space="preserve"> {supported}                        </w:t>
        </w:r>
        <w:r w:rsidRPr="003F479D">
          <w:rPr>
            <w:color w:val="993366"/>
          </w:rPr>
          <w:t>OPTIONAL</w:t>
        </w:r>
        <w:r w:rsidRPr="0095250E">
          <w:t>,</w:t>
        </w:r>
      </w:ins>
    </w:p>
    <w:p w14:paraId="6F2C9702" w14:textId="1BA49215" w:rsidR="00704832" w:rsidRDefault="00704832" w:rsidP="00704832">
      <w:pPr>
        <w:pStyle w:val="PL"/>
        <w:rPr>
          <w:ins w:id="11669" w:author="CR#4638r2" w:date="2024-03-26T13:56:00Z"/>
        </w:rPr>
      </w:pPr>
      <w:ins w:id="11670" w:author="CR#4638r2" w:date="2024-03-26T13:56:00Z">
        <w:r>
          <w:t xml:space="preserve">            </w:t>
        </w:r>
        <w:r w:rsidRPr="0095250E">
          <w:t>fr2-2</w:t>
        </w:r>
        <w:r>
          <w:t xml:space="preserve">                                         </w:t>
        </w:r>
        <w:r w:rsidRPr="003F479D">
          <w:rPr>
            <w:color w:val="993366"/>
          </w:rPr>
          <w:t>ENUMERATED</w:t>
        </w:r>
        <w:r>
          <w:t xml:space="preserve"> {supported}                        </w:t>
        </w:r>
        <w:r w:rsidRPr="003F479D">
          <w:rPr>
            <w:color w:val="993366"/>
          </w:rPr>
          <w:t>OPTIONAL</w:t>
        </w:r>
        <w:r>
          <w:t xml:space="preserve"> </w:t>
        </w:r>
      </w:ins>
    </w:p>
    <w:p w14:paraId="1CAA283B" w14:textId="77777777" w:rsidR="00704832" w:rsidDel="00570CEF" w:rsidRDefault="00704832" w:rsidP="00704832">
      <w:pPr>
        <w:pStyle w:val="PL"/>
        <w:rPr>
          <w:ins w:id="11671" w:author="CR#4638r2" w:date="2024-03-26T13:56:00Z"/>
          <w:del w:id="11672" w:author="NR_MC_enh" w:date="2024-03-08T17:18:00Z"/>
        </w:rPr>
      </w:pPr>
      <w:ins w:id="11673" w:author="CR#4638r2" w:date="2024-03-26T13:56:00Z">
        <w:r>
          <w:t xml:space="preserve">        },</w:t>
        </w:r>
      </w:ins>
    </w:p>
    <w:p w14:paraId="46D626B1" w14:textId="77777777" w:rsidR="00704832" w:rsidRPr="0095250E" w:rsidDel="00855366" w:rsidRDefault="00704832" w:rsidP="00704832">
      <w:pPr>
        <w:pStyle w:val="PL"/>
        <w:rPr>
          <w:ins w:id="11674" w:author="CR#4638r2" w:date="2024-03-26T13:56:00Z"/>
        </w:rPr>
      </w:pPr>
      <w:ins w:id="11675" w:author="CR#4638r2" w:date="2024-03-26T13:56:00Z">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ins>
    </w:p>
    <w:p w14:paraId="2097242D" w14:textId="77777777" w:rsidR="00704832" w:rsidRPr="0095250E" w:rsidDel="00855366" w:rsidRDefault="00704832" w:rsidP="00704832">
      <w:pPr>
        <w:pStyle w:val="PL"/>
        <w:rPr>
          <w:ins w:id="11676" w:author="CR#4638r2" w:date="2024-03-26T13:56:00Z"/>
        </w:rPr>
      </w:pPr>
      <w:ins w:id="11677" w:author="CR#4638r2" w:date="2024-03-26T13:56:00Z">
        <w:r w:rsidRPr="0095250E" w:rsidDel="00855366">
          <w:t xml:space="preserve">        maxNumberSetsOfCellAcrossPUCCH-Group-r18      </w:t>
        </w:r>
        <w:r w:rsidRPr="0095250E" w:rsidDel="00855366">
          <w:rPr>
            <w:color w:val="993366"/>
          </w:rPr>
          <w:t>INTEGER</w:t>
        </w:r>
        <w:r w:rsidRPr="0095250E" w:rsidDel="00855366">
          <w:t xml:space="preserve"> (1..8),</w:t>
        </w:r>
      </w:ins>
    </w:p>
    <w:p w14:paraId="61539DF3" w14:textId="77777777" w:rsidR="00704832" w:rsidRPr="0095250E" w:rsidDel="00855366" w:rsidRDefault="00704832" w:rsidP="00704832">
      <w:pPr>
        <w:pStyle w:val="PL"/>
        <w:rPr>
          <w:ins w:id="11678" w:author="CR#4638r2" w:date="2024-03-26T13:56:00Z"/>
        </w:rPr>
      </w:pPr>
      <w:ins w:id="11679" w:author="CR#4638r2" w:date="2024-03-26T13:56:00Z">
        <w:r w:rsidRPr="0095250E" w:rsidDel="00855366">
          <w:t xml:space="preserve">        maxNumberSetsOfCellScheduling-r18             </w:t>
        </w:r>
        <w:r w:rsidRPr="0095250E" w:rsidDel="00855366">
          <w:rPr>
            <w:color w:val="993366"/>
          </w:rPr>
          <w:t>INTEGER</w:t>
        </w:r>
        <w:r w:rsidRPr="0095250E" w:rsidDel="00855366">
          <w:t xml:space="preserve"> (1..4),</w:t>
        </w:r>
      </w:ins>
    </w:p>
    <w:p w14:paraId="5FDF57AE" w14:textId="77777777" w:rsidR="00704832" w:rsidRDefault="00704832" w:rsidP="00704832">
      <w:pPr>
        <w:pStyle w:val="PL"/>
        <w:rPr>
          <w:ins w:id="11680" w:author="CR#4638r2" w:date="2024-03-26T13:56:00Z"/>
        </w:rPr>
      </w:pPr>
      <w:ins w:id="11681" w:author="CR#4638r2" w:date="2024-03-26T13:56:00Z">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ins>
    </w:p>
    <w:p w14:paraId="16339757" w14:textId="6DBE40D2" w:rsidR="00704832" w:rsidRDefault="00704832" w:rsidP="00704832">
      <w:pPr>
        <w:pStyle w:val="PL"/>
        <w:rPr>
          <w:ins w:id="11682" w:author="CR#4638r2" w:date="2024-03-26T13:56:00Z"/>
        </w:rPr>
      </w:pPr>
      <w:ins w:id="11683" w:author="CR#4638r2" w:date="2024-03-26T13:56:00Z">
        <w:r>
          <w:t xml:space="preserve">        supportOfSearchSpace-r18                      </w:t>
        </w:r>
        <w:r w:rsidRPr="003F479D">
          <w:rPr>
            <w:color w:val="993366"/>
          </w:rPr>
          <w:t>ENUMERATED</w:t>
        </w:r>
        <w:r>
          <w:t xml:space="preserve"> {supported}                            </w:t>
        </w:r>
        <w:r w:rsidRPr="003F479D">
          <w:rPr>
            <w:color w:val="993366"/>
          </w:rPr>
          <w:t>OPTIONAL</w:t>
        </w:r>
        <w:r w:rsidRPr="0095250E" w:rsidDel="00855366">
          <w:t>,</w:t>
        </w:r>
      </w:ins>
    </w:p>
    <w:p w14:paraId="54419203" w14:textId="71C36205" w:rsidR="00704832" w:rsidRDefault="00704832" w:rsidP="00704832">
      <w:pPr>
        <w:pStyle w:val="PL"/>
        <w:rPr>
          <w:ins w:id="11684" w:author="CR#4638r2" w:date="2024-03-26T13:56:00Z"/>
        </w:rPr>
      </w:pPr>
      <w:ins w:id="11685" w:author="CR#4638r2" w:date="2024-03-26T13:56:00Z">
        <w:r>
          <w:t xml:space="preserve">        </w:t>
        </w:r>
        <w:r w:rsidRPr="007B4C55">
          <w:t>licensed-fdd-tdd-fr1</w:t>
        </w:r>
        <w:r>
          <w:t xml:space="preserve">-r18                      </w:t>
        </w:r>
        <w:r w:rsidRPr="003F479D">
          <w:rPr>
            <w:color w:val="993366"/>
          </w:rPr>
          <w:t>ENUMERATED</w:t>
        </w:r>
        <w:r>
          <w:t xml:space="preserve"> {supported}                            </w:t>
        </w:r>
        <w:r w:rsidRPr="003F479D">
          <w:rPr>
            <w:color w:val="993366"/>
          </w:rPr>
          <w:t>OPTIONAL</w:t>
        </w:r>
      </w:ins>
    </w:p>
    <w:p w14:paraId="728B59C6" w14:textId="28822CAC" w:rsidR="00704832" w:rsidRDefault="00704832" w:rsidP="00704832">
      <w:pPr>
        <w:pStyle w:val="PL"/>
        <w:rPr>
          <w:ins w:id="11686" w:author="CR#4638r2" w:date="2024-03-26T13:56:00Z"/>
        </w:rPr>
      </w:pPr>
      <w:ins w:id="11687" w:author="CR#4638r2" w:date="2024-03-26T13:56:00Z">
        <w:r>
          <w:t xml:space="preserve">    }                                                                                                   </w:t>
        </w:r>
        <w:r w:rsidRPr="001D3D76">
          <w:rPr>
            <w:color w:val="993366"/>
            <w:rPrChange w:id="11688" w:author="NR_MIMO_evo_DL_UL" w:date="2024-01-26T15:14:00Z">
              <w:rPr/>
            </w:rPrChange>
          </w:rPr>
          <w:t>OPTIONAL</w:t>
        </w:r>
        <w:r>
          <w:t>,</w:t>
        </w:r>
      </w:ins>
    </w:p>
    <w:p w14:paraId="66FFF537" w14:textId="77777777" w:rsidR="00704832" w:rsidRPr="0065752E" w:rsidRDefault="00704832" w:rsidP="00704832">
      <w:pPr>
        <w:pStyle w:val="PL"/>
        <w:rPr>
          <w:ins w:id="11689" w:author="CR#4638r2" w:date="2024-03-26T13:56:00Z"/>
          <w:color w:val="808080"/>
          <w:rPrChange w:id="11690" w:author="NR_MC_enh" w:date="2024-01-26T15:46:00Z">
            <w:rPr>
              <w:ins w:id="11691" w:author="CR#4638r2" w:date="2024-03-26T13:56:00Z"/>
            </w:rPr>
          </w:rPrChange>
        </w:rPr>
      </w:pPr>
      <w:ins w:id="11692" w:author="CR#4638r2" w:date="2024-03-26T13:56:00Z">
        <w:r w:rsidRPr="0065752E">
          <w:rPr>
            <w:color w:val="808080"/>
            <w:rPrChange w:id="11693" w:author="NR_MC_enh" w:date="2024-01-26T15:46:00Z">
              <w:rPr/>
            </w:rPrChange>
          </w:rPr>
          <w:t xml:space="preserve">    -- R1 49-2b: Multi-cell PUSCH scheduling by DCI format 0_3 on a scheduling cell not included in a set of cells with </w:t>
        </w:r>
      </w:ins>
    </w:p>
    <w:p w14:paraId="046F3B97" w14:textId="77777777" w:rsidR="00704832" w:rsidRPr="0065752E" w:rsidRDefault="00704832" w:rsidP="00704832">
      <w:pPr>
        <w:pStyle w:val="PL"/>
        <w:rPr>
          <w:ins w:id="11694" w:author="CR#4638r2" w:date="2024-03-26T13:56:00Z"/>
          <w:color w:val="808080"/>
          <w:rPrChange w:id="11695" w:author="NR_MC_enh" w:date="2024-01-26T15:46:00Z">
            <w:rPr>
              <w:ins w:id="11696" w:author="CR#4638r2" w:date="2024-03-26T13:56:00Z"/>
            </w:rPr>
          </w:rPrChange>
        </w:rPr>
      </w:pPr>
      <w:ins w:id="11697" w:author="CR#4638r2" w:date="2024-03-26T13:56:00Z">
        <w:r w:rsidRPr="0065752E">
          <w:rPr>
            <w:color w:val="808080"/>
            <w:rPrChange w:id="11698" w:author="NR_MC_enh" w:date="2024-01-26T15:46:00Z">
              <w:rPr/>
            </w:rPrChange>
          </w:rPr>
          <w:t xml:space="preserve">    -- different SCS/carrier type between scheduling cell and cells in the set</w:t>
        </w:r>
      </w:ins>
    </w:p>
    <w:p w14:paraId="3A4DC5F4" w14:textId="77777777" w:rsidR="00704832" w:rsidRDefault="00704832" w:rsidP="00704832">
      <w:pPr>
        <w:pStyle w:val="PL"/>
        <w:rPr>
          <w:ins w:id="11699" w:author="CR#4638r2" w:date="2024-03-26T13:56:00Z"/>
        </w:rPr>
      </w:pPr>
      <w:ins w:id="11700" w:author="CR#4638r2" w:date="2024-03-26T13:56:00Z">
        <w:r>
          <w:t xml:space="preserve">    multiCell-PUSCH-DCI-0-3-DiffSCS-r18           </w:t>
        </w:r>
        <w:r w:rsidRPr="001D3D76">
          <w:rPr>
            <w:color w:val="993366"/>
            <w:rPrChange w:id="11701" w:author="NR_MIMO_evo_DL_UL" w:date="2024-01-26T15:14:00Z">
              <w:rPr/>
            </w:rPrChange>
          </w:rPr>
          <w:t>SEQUENCE</w:t>
        </w:r>
        <w:r>
          <w:t xml:space="preserve"> {</w:t>
        </w:r>
      </w:ins>
    </w:p>
    <w:p w14:paraId="54B00106" w14:textId="77777777" w:rsidR="00704832" w:rsidRPr="0095250E" w:rsidDel="00855366" w:rsidRDefault="00704832" w:rsidP="00704832">
      <w:pPr>
        <w:pStyle w:val="PL"/>
        <w:rPr>
          <w:ins w:id="11702" w:author="CR#4638r2" w:date="2024-03-26T13:56:00Z"/>
        </w:rPr>
      </w:pPr>
      <w:ins w:id="11703" w:author="CR#4638r2" w:date="2024-03-26T13:56:00Z">
        <w:r>
          <w:t xml:space="preserve">        </w:t>
        </w:r>
        <w:r w:rsidRPr="0095250E" w:rsidDel="00855366">
          <w:t xml:space="preserve">coScheduledCellSCS-r18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ins>
    </w:p>
    <w:p w14:paraId="7F2425C8" w14:textId="77777777" w:rsidR="00704832" w:rsidRPr="0095250E" w:rsidDel="00855366" w:rsidRDefault="00704832" w:rsidP="00704832">
      <w:pPr>
        <w:pStyle w:val="PL"/>
        <w:rPr>
          <w:ins w:id="11704" w:author="CR#4638r2" w:date="2024-03-26T13:56:00Z"/>
        </w:rPr>
      </w:pPr>
      <w:ins w:id="11705" w:author="CR#4638r2" w:date="2024-03-26T13:56:00Z">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ins>
    </w:p>
    <w:p w14:paraId="28CA6B5C" w14:textId="77777777" w:rsidR="00704832" w:rsidRPr="0095250E" w:rsidDel="00855366" w:rsidRDefault="00704832" w:rsidP="00704832">
      <w:pPr>
        <w:pStyle w:val="PL"/>
        <w:rPr>
          <w:ins w:id="11706" w:author="CR#4638r2" w:date="2024-03-26T13:56:00Z"/>
        </w:rPr>
      </w:pPr>
      <w:ins w:id="11707" w:author="CR#4638r2" w:date="2024-03-26T13:56:00Z">
        <w:r w:rsidRPr="0095250E" w:rsidDel="00855366">
          <w:t xml:space="preserve">                                                                         CombinationCarrierType-r18,</w:t>
        </w:r>
      </w:ins>
    </w:p>
    <w:p w14:paraId="78856C14" w14:textId="77777777" w:rsidR="00704832" w:rsidRPr="0095250E" w:rsidDel="00855366" w:rsidRDefault="00704832" w:rsidP="00704832">
      <w:pPr>
        <w:pStyle w:val="PL"/>
        <w:rPr>
          <w:ins w:id="11708" w:author="CR#4638r2" w:date="2024-03-26T13:56:00Z"/>
        </w:rPr>
      </w:pPr>
      <w:ins w:id="11709" w:author="CR#4638r2" w:date="2024-03-26T13:56:00Z">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ins>
    </w:p>
    <w:p w14:paraId="31903C4B" w14:textId="77777777" w:rsidR="00704832" w:rsidRPr="0095250E" w:rsidDel="00855366" w:rsidRDefault="00704832" w:rsidP="00704832">
      <w:pPr>
        <w:pStyle w:val="PL"/>
        <w:rPr>
          <w:ins w:id="11710" w:author="CR#4638r2" w:date="2024-03-26T13:56:00Z"/>
        </w:rPr>
      </w:pPr>
      <w:ins w:id="11711" w:author="CR#4638r2" w:date="2024-03-26T13:56:00Z">
        <w:r w:rsidRPr="0095250E" w:rsidDel="00855366">
          <w:t xml:space="preserve">        maxNumberSetsOfCellAcrossPUCCH-Group-r18      </w:t>
        </w:r>
        <w:r w:rsidRPr="0095250E" w:rsidDel="00855366">
          <w:rPr>
            <w:color w:val="993366"/>
          </w:rPr>
          <w:t>INTEGER</w:t>
        </w:r>
        <w:r w:rsidRPr="0095250E" w:rsidDel="00855366">
          <w:t xml:space="preserve"> (1..8),</w:t>
        </w:r>
      </w:ins>
    </w:p>
    <w:p w14:paraId="0565DAFF" w14:textId="77777777" w:rsidR="00704832" w:rsidRPr="0095250E" w:rsidDel="00855366" w:rsidRDefault="00704832" w:rsidP="00704832">
      <w:pPr>
        <w:pStyle w:val="PL"/>
        <w:rPr>
          <w:ins w:id="11712" w:author="CR#4638r2" w:date="2024-03-26T13:56:00Z"/>
        </w:rPr>
      </w:pPr>
      <w:ins w:id="11713" w:author="CR#4638r2" w:date="2024-03-26T13:56:00Z">
        <w:r w:rsidRPr="0095250E" w:rsidDel="00855366">
          <w:t xml:space="preserve">        maxNumberSetsOfCellScheduling-r18             </w:t>
        </w:r>
        <w:r w:rsidRPr="0095250E" w:rsidDel="00855366">
          <w:rPr>
            <w:color w:val="993366"/>
          </w:rPr>
          <w:t>INTEGER</w:t>
        </w:r>
        <w:r w:rsidRPr="0095250E" w:rsidDel="00855366">
          <w:t xml:space="preserve"> (1..4),</w:t>
        </w:r>
      </w:ins>
    </w:p>
    <w:p w14:paraId="2F8F22A2" w14:textId="77777777" w:rsidR="00704832" w:rsidRPr="0095250E" w:rsidDel="00855366" w:rsidRDefault="00704832" w:rsidP="00704832">
      <w:pPr>
        <w:pStyle w:val="PL"/>
        <w:rPr>
          <w:ins w:id="11714" w:author="CR#4638r2" w:date="2024-03-26T13:56:00Z"/>
        </w:rPr>
      </w:pPr>
      <w:ins w:id="11715" w:author="CR#4638r2" w:date="2024-03-26T13:56:00Z">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ins>
    </w:p>
    <w:p w14:paraId="21306AF5" w14:textId="6E5E872B" w:rsidR="00704832" w:rsidRDefault="00704832" w:rsidP="00704832">
      <w:pPr>
        <w:pStyle w:val="PL"/>
        <w:rPr>
          <w:ins w:id="11716" w:author="CR#4638r2" w:date="2024-03-26T13:56:00Z"/>
        </w:rPr>
      </w:pPr>
      <w:ins w:id="11717" w:author="CR#4638r2" w:date="2024-03-26T13:56:00Z">
        <w:r w:rsidRPr="0095250E" w:rsidDel="00855366">
          <w:t xml:space="preserve">   </w:t>
        </w:r>
        <w:r>
          <w:t xml:space="preserve">}                                                                                                    </w:t>
        </w:r>
        <w:r w:rsidRPr="001D3D76">
          <w:rPr>
            <w:color w:val="993366"/>
            <w:rPrChange w:id="11718" w:author="NR_MIMO_evo_DL_UL" w:date="2024-01-26T15:14:00Z">
              <w:rPr/>
            </w:rPrChange>
          </w:rPr>
          <w:t>OPTIONAL</w:t>
        </w:r>
        <w:r>
          <w:rPr>
            <w:color w:val="993366"/>
          </w:rPr>
          <w:t>,</w:t>
        </w:r>
      </w:ins>
    </w:p>
    <w:p w14:paraId="59840521" w14:textId="77777777" w:rsidR="00704832" w:rsidRPr="00A913AC" w:rsidRDefault="00704832" w:rsidP="00704832">
      <w:pPr>
        <w:pStyle w:val="PL"/>
        <w:rPr>
          <w:ins w:id="11719" w:author="CR#4638r2" w:date="2024-03-26T13:56:00Z"/>
          <w:color w:val="808080"/>
          <w:rPrChange w:id="11720" w:author="Netw_Energy_NR-Core" w:date="2024-03-05T19:47:00Z">
            <w:rPr>
              <w:ins w:id="11721" w:author="CR#4638r2" w:date="2024-03-26T13:56:00Z"/>
              <w:rFonts w:eastAsia="SimSun"/>
              <w:lang w:eastAsia="zh-CN"/>
            </w:rPr>
          </w:rPrChange>
        </w:rPr>
      </w:pPr>
      <w:ins w:id="11722" w:author="CR#4638r2" w:date="2024-03-26T13:56:00Z">
        <w:r w:rsidRPr="00A913AC">
          <w:rPr>
            <w:color w:val="808080"/>
            <w:rPrChange w:id="11723" w:author="Netw_Energy_NR-Core" w:date="2024-03-05T19:47:00Z">
              <w:rPr/>
            </w:rPrChange>
          </w:rPr>
          <w:t xml:space="preserve">    -- R1 49-3x: </w:t>
        </w:r>
        <w:r w:rsidRPr="00A913AC">
          <w:rPr>
            <w:color w:val="808080"/>
            <w:rPrChange w:id="11724" w:author="Netw_Energy_NR-Core" w:date="2024-03-05T19:47:00Z">
              <w:rPr>
                <w:rFonts w:eastAsia="SimSun"/>
                <w:lang w:eastAsia="zh-CN"/>
              </w:rPr>
            </w:rPrChange>
          </w:rPr>
          <w:t>Advanced UE capability for larger number of unicast DL DCI</w:t>
        </w:r>
      </w:ins>
    </w:p>
    <w:p w14:paraId="38C5B1CF" w14:textId="77777777" w:rsidR="00704832" w:rsidRDefault="00704832" w:rsidP="00704832">
      <w:pPr>
        <w:pStyle w:val="PL"/>
        <w:rPr>
          <w:ins w:id="11725" w:author="CR#4638r2" w:date="2024-03-26T13:56:00Z"/>
        </w:rPr>
      </w:pPr>
      <w:ins w:id="11726" w:author="CR#4638r2" w:date="2024-03-26T13:56:00Z">
        <w:r>
          <w:t xml:space="preserve">    advUnicastDCI-DL-r18                          </w:t>
        </w:r>
        <w:r w:rsidRPr="003F479D">
          <w:rPr>
            <w:color w:val="993366"/>
          </w:rPr>
          <w:t>SEQUENCE</w:t>
        </w:r>
        <w:r>
          <w:t xml:space="preserve"> {</w:t>
        </w:r>
      </w:ins>
    </w:p>
    <w:p w14:paraId="13431E7B" w14:textId="7F24B98D" w:rsidR="00704832" w:rsidRDefault="00704832" w:rsidP="00704832">
      <w:pPr>
        <w:pStyle w:val="PL"/>
        <w:rPr>
          <w:ins w:id="11727" w:author="CR#4638r2" w:date="2024-03-26T13:56:00Z"/>
        </w:rPr>
      </w:pPr>
      <w:ins w:id="11728" w:author="CR#4638r2" w:date="2024-03-26T13:56:00Z">
        <w:r>
          <w:t xml:space="preserve">         scs-15kHz-120kHz-r18                         </w:t>
        </w:r>
        <w:r w:rsidRPr="003F479D">
          <w:rPr>
            <w:color w:val="993366"/>
          </w:rPr>
          <w:t>ENUMERATED</w:t>
        </w:r>
        <w:r>
          <w:t xml:space="preserve"> {n2, n4}                               </w:t>
        </w:r>
        <w:r w:rsidRPr="003F479D">
          <w:rPr>
            <w:color w:val="993366"/>
          </w:rPr>
          <w:t>OPTIONAL</w:t>
        </w:r>
        <w:r>
          <w:t>,</w:t>
        </w:r>
      </w:ins>
    </w:p>
    <w:p w14:paraId="10F504B7" w14:textId="7DB6D212" w:rsidR="00704832" w:rsidRDefault="00704832" w:rsidP="00704832">
      <w:pPr>
        <w:pStyle w:val="PL"/>
        <w:rPr>
          <w:ins w:id="11729" w:author="CR#4638r2" w:date="2024-03-26T13:56:00Z"/>
        </w:rPr>
      </w:pPr>
      <w:ins w:id="11730" w:author="CR#4638r2" w:date="2024-03-26T13:56:00Z">
        <w:r>
          <w:t xml:space="preserve">         scs-15kHz-60kHz-r18                          </w:t>
        </w:r>
        <w:r w:rsidRPr="003F479D">
          <w:rPr>
            <w:color w:val="993366"/>
          </w:rPr>
          <w:t>ENUMERATED</w:t>
        </w:r>
        <w:r>
          <w:t xml:space="preserve"> {n2, n4}                               </w:t>
        </w:r>
        <w:r w:rsidRPr="003F479D">
          <w:rPr>
            <w:color w:val="993366"/>
          </w:rPr>
          <w:t>OPTIONAL</w:t>
        </w:r>
        <w:r>
          <w:t>,</w:t>
        </w:r>
      </w:ins>
    </w:p>
    <w:p w14:paraId="22C2A484" w14:textId="1DB30FCF" w:rsidR="00704832" w:rsidRDefault="00704832" w:rsidP="00704832">
      <w:pPr>
        <w:pStyle w:val="PL"/>
        <w:rPr>
          <w:ins w:id="11731" w:author="CR#4638r2" w:date="2024-03-26T13:56:00Z"/>
        </w:rPr>
      </w:pPr>
      <w:ins w:id="11732" w:author="CR#4638r2" w:date="2024-03-26T13:56:00Z">
        <w:r>
          <w:t xml:space="preserve">         scs-30kHz-120kHz-r18                         </w:t>
        </w:r>
        <w:r w:rsidRPr="003F479D">
          <w:rPr>
            <w:color w:val="993366"/>
          </w:rPr>
          <w:t>ENUMERATED</w:t>
        </w:r>
        <w:r>
          <w:t xml:space="preserve"> {n2, n4}                               </w:t>
        </w:r>
        <w:r w:rsidRPr="003F479D">
          <w:rPr>
            <w:color w:val="993366"/>
          </w:rPr>
          <w:t>OPTIONAL</w:t>
        </w:r>
        <w:r>
          <w:t>,</w:t>
        </w:r>
      </w:ins>
    </w:p>
    <w:p w14:paraId="202E3319" w14:textId="2C7DF7F6" w:rsidR="00704832" w:rsidRDefault="00704832" w:rsidP="00704832">
      <w:pPr>
        <w:pStyle w:val="PL"/>
        <w:rPr>
          <w:ins w:id="11733" w:author="CR#4638r2" w:date="2024-03-26T13:56:00Z"/>
        </w:rPr>
      </w:pPr>
      <w:ins w:id="11734" w:author="CR#4638r2" w:date="2024-03-26T13:56:00Z">
        <w:r>
          <w:t xml:space="preserve">         scs-15kHz-30kHz-r18                          </w:t>
        </w:r>
        <w:r w:rsidRPr="003F479D">
          <w:rPr>
            <w:color w:val="993366"/>
          </w:rPr>
          <w:t>ENUMERATED</w:t>
        </w:r>
        <w:r>
          <w:t xml:space="preserve"> {n2}                                   </w:t>
        </w:r>
        <w:r w:rsidRPr="003F479D">
          <w:rPr>
            <w:color w:val="993366"/>
          </w:rPr>
          <w:t>OPTIONAL</w:t>
        </w:r>
        <w:r>
          <w:t>,</w:t>
        </w:r>
      </w:ins>
    </w:p>
    <w:p w14:paraId="276B0313" w14:textId="10F29692" w:rsidR="00704832" w:rsidRDefault="00704832" w:rsidP="00704832">
      <w:pPr>
        <w:pStyle w:val="PL"/>
        <w:rPr>
          <w:ins w:id="11735" w:author="CR#4638r2" w:date="2024-03-26T13:56:00Z"/>
        </w:rPr>
      </w:pPr>
      <w:ins w:id="11736" w:author="CR#4638r2" w:date="2024-03-26T13:56:00Z">
        <w:r>
          <w:t xml:space="preserve">         scs-30kHz-60kHz-r18                          </w:t>
        </w:r>
        <w:r w:rsidRPr="003F479D">
          <w:rPr>
            <w:color w:val="993366"/>
          </w:rPr>
          <w:t>ENUMERATED</w:t>
        </w:r>
        <w:r>
          <w:t xml:space="preserve"> {n2}                                   </w:t>
        </w:r>
        <w:r w:rsidRPr="003F479D">
          <w:rPr>
            <w:color w:val="993366"/>
          </w:rPr>
          <w:t>OPTIONAL</w:t>
        </w:r>
        <w:r>
          <w:t>,</w:t>
        </w:r>
      </w:ins>
    </w:p>
    <w:p w14:paraId="4F61C432" w14:textId="6D30FD58" w:rsidR="00704832" w:rsidRDefault="00704832" w:rsidP="00704832">
      <w:pPr>
        <w:pStyle w:val="PL"/>
        <w:rPr>
          <w:ins w:id="11737" w:author="CR#4638r2" w:date="2024-03-26T13:56:00Z"/>
        </w:rPr>
      </w:pPr>
      <w:ins w:id="11738" w:author="CR#4638r2" w:date="2024-03-26T13:56:00Z">
        <w:r>
          <w:t xml:space="preserve">         scs-60kHz-120kHz-r18                         </w:t>
        </w:r>
        <w:r w:rsidRPr="003F479D">
          <w:rPr>
            <w:color w:val="993366"/>
          </w:rPr>
          <w:t>ENUMERATED</w:t>
        </w:r>
        <w:r>
          <w:t xml:space="preserve"> {n2}                                   </w:t>
        </w:r>
        <w:r w:rsidRPr="003F479D">
          <w:rPr>
            <w:color w:val="993366"/>
          </w:rPr>
          <w:t>OPTIONAL</w:t>
        </w:r>
      </w:ins>
    </w:p>
    <w:p w14:paraId="74B09943" w14:textId="7B507445" w:rsidR="00704832" w:rsidRDefault="00704832" w:rsidP="00704832">
      <w:pPr>
        <w:pStyle w:val="PL"/>
        <w:rPr>
          <w:ins w:id="11739" w:author="CR#4638r2" w:date="2024-03-26T13:56:00Z"/>
        </w:rPr>
      </w:pPr>
      <w:ins w:id="11740" w:author="CR#4638r2" w:date="2024-03-26T13:56:00Z">
        <w:r>
          <w:t xml:space="preserve">    }                                                                                                   </w:t>
        </w:r>
        <w:r w:rsidRPr="003F479D">
          <w:rPr>
            <w:color w:val="993366"/>
          </w:rPr>
          <w:t>OPTIONAL</w:t>
        </w:r>
        <w:r>
          <w:t>,</w:t>
        </w:r>
      </w:ins>
    </w:p>
    <w:p w14:paraId="35F49D25" w14:textId="77777777" w:rsidR="00704832" w:rsidRPr="00A913AC" w:rsidRDefault="00704832" w:rsidP="00704832">
      <w:pPr>
        <w:pStyle w:val="PL"/>
        <w:rPr>
          <w:ins w:id="11741" w:author="CR#4638r2" w:date="2024-03-26T13:56:00Z"/>
          <w:color w:val="808080"/>
          <w:rPrChange w:id="11742" w:author="Netw_Energy_NR-Core" w:date="2024-03-05T19:47:00Z">
            <w:rPr>
              <w:ins w:id="11743" w:author="CR#4638r2" w:date="2024-03-26T13:56:00Z"/>
              <w:rFonts w:eastAsia="SimSun"/>
              <w:lang w:eastAsia="zh-CN"/>
            </w:rPr>
          </w:rPrChange>
        </w:rPr>
      </w:pPr>
      <w:ins w:id="11744" w:author="CR#4638r2" w:date="2024-03-26T13:56:00Z">
        <w:r w:rsidRPr="00A913AC">
          <w:rPr>
            <w:color w:val="808080"/>
            <w:rPrChange w:id="11745" w:author="Netw_Energy_NR-Core" w:date="2024-03-05T19:47:00Z">
              <w:rPr/>
            </w:rPrChange>
          </w:rPr>
          <w:t xml:space="preserve">    -- R1 49-3y: </w:t>
        </w:r>
        <w:r w:rsidRPr="00A913AC">
          <w:rPr>
            <w:color w:val="808080"/>
            <w:rPrChange w:id="11746" w:author="Netw_Energy_NR-Core" w:date="2024-03-05T19:47:00Z">
              <w:rPr>
                <w:rFonts w:eastAsia="SimSun"/>
                <w:lang w:eastAsia="zh-CN"/>
              </w:rPr>
            </w:rPrChange>
          </w:rPr>
          <w:t>Advanced UE capability for larger number of unicast UL DCI</w:t>
        </w:r>
      </w:ins>
    </w:p>
    <w:p w14:paraId="043D6D63" w14:textId="77777777" w:rsidR="00704832" w:rsidRDefault="00704832" w:rsidP="00704832">
      <w:pPr>
        <w:pStyle w:val="PL"/>
        <w:rPr>
          <w:ins w:id="11747" w:author="CR#4638r2" w:date="2024-03-26T13:56:00Z"/>
        </w:rPr>
      </w:pPr>
      <w:ins w:id="11748" w:author="CR#4638r2" w:date="2024-03-26T13:56:00Z">
        <w:r>
          <w:t xml:space="preserve">    advUnicastDCI-UL-r18                          </w:t>
        </w:r>
        <w:r w:rsidRPr="003F479D">
          <w:rPr>
            <w:color w:val="993366"/>
          </w:rPr>
          <w:t>SEQUENCE</w:t>
        </w:r>
        <w:r>
          <w:t xml:space="preserve"> {</w:t>
        </w:r>
      </w:ins>
    </w:p>
    <w:p w14:paraId="439A1361" w14:textId="2B3CCF68" w:rsidR="00704832" w:rsidRDefault="00704832" w:rsidP="00704832">
      <w:pPr>
        <w:pStyle w:val="PL"/>
        <w:rPr>
          <w:ins w:id="11749" w:author="CR#4638r2" w:date="2024-03-26T13:56:00Z"/>
        </w:rPr>
      </w:pPr>
      <w:ins w:id="11750" w:author="CR#4638r2" w:date="2024-03-26T13:56:00Z">
        <w:r>
          <w:t xml:space="preserve">         scs-15kHz-120kHz-r18                         </w:t>
        </w:r>
        <w:r w:rsidRPr="003F479D">
          <w:rPr>
            <w:color w:val="993366"/>
          </w:rPr>
          <w:t>ENUMERATED</w:t>
        </w:r>
        <w:r>
          <w:t xml:space="preserve"> {n2, n4}                               </w:t>
        </w:r>
        <w:r w:rsidRPr="003F479D">
          <w:rPr>
            <w:color w:val="993366"/>
          </w:rPr>
          <w:t>OPTIONAL</w:t>
        </w:r>
        <w:r>
          <w:t>,</w:t>
        </w:r>
      </w:ins>
    </w:p>
    <w:p w14:paraId="08E654B9" w14:textId="737C36D7" w:rsidR="00704832" w:rsidRDefault="00704832" w:rsidP="00704832">
      <w:pPr>
        <w:pStyle w:val="PL"/>
        <w:rPr>
          <w:ins w:id="11751" w:author="CR#4638r2" w:date="2024-03-26T13:56:00Z"/>
        </w:rPr>
      </w:pPr>
      <w:ins w:id="11752" w:author="CR#4638r2" w:date="2024-03-26T13:56:00Z">
        <w:r>
          <w:t xml:space="preserve">         scs-15kHz-60kHz-r18                          </w:t>
        </w:r>
        <w:r w:rsidRPr="003F479D">
          <w:rPr>
            <w:color w:val="993366"/>
          </w:rPr>
          <w:t>ENUMERATED</w:t>
        </w:r>
        <w:r>
          <w:t xml:space="preserve"> {n2, n4}                               </w:t>
        </w:r>
        <w:r w:rsidRPr="003F479D">
          <w:rPr>
            <w:color w:val="993366"/>
          </w:rPr>
          <w:t>OPTIONAL</w:t>
        </w:r>
        <w:r>
          <w:t>,</w:t>
        </w:r>
      </w:ins>
    </w:p>
    <w:p w14:paraId="074CE094" w14:textId="57F5EC01" w:rsidR="00704832" w:rsidRDefault="00704832" w:rsidP="00704832">
      <w:pPr>
        <w:pStyle w:val="PL"/>
        <w:rPr>
          <w:ins w:id="11753" w:author="CR#4638r2" w:date="2024-03-26T13:56:00Z"/>
        </w:rPr>
      </w:pPr>
      <w:ins w:id="11754" w:author="CR#4638r2" w:date="2024-03-26T13:56:00Z">
        <w:r>
          <w:t xml:space="preserve">         scs-30kHz-120kHz-r18                         </w:t>
        </w:r>
        <w:r w:rsidRPr="003F479D">
          <w:rPr>
            <w:color w:val="993366"/>
          </w:rPr>
          <w:t>ENUMERATED</w:t>
        </w:r>
        <w:r>
          <w:t xml:space="preserve"> {n2, n4}                               </w:t>
        </w:r>
        <w:r w:rsidRPr="003F479D">
          <w:rPr>
            <w:color w:val="993366"/>
          </w:rPr>
          <w:t>OPTIONAL</w:t>
        </w:r>
        <w:r>
          <w:t>,</w:t>
        </w:r>
      </w:ins>
    </w:p>
    <w:p w14:paraId="2B50370D" w14:textId="118FD803" w:rsidR="00704832" w:rsidRDefault="00704832" w:rsidP="00704832">
      <w:pPr>
        <w:pStyle w:val="PL"/>
        <w:rPr>
          <w:ins w:id="11755" w:author="CR#4638r2" w:date="2024-03-26T13:56:00Z"/>
        </w:rPr>
      </w:pPr>
      <w:ins w:id="11756" w:author="CR#4638r2" w:date="2024-03-26T13:56:00Z">
        <w:r>
          <w:t xml:space="preserve">         scs-15kHz-30kHz-r18                          </w:t>
        </w:r>
        <w:r w:rsidRPr="003F479D">
          <w:rPr>
            <w:color w:val="993366"/>
          </w:rPr>
          <w:t>ENUMERATED</w:t>
        </w:r>
        <w:r>
          <w:t xml:space="preserve"> {n2}                                   </w:t>
        </w:r>
        <w:r w:rsidRPr="003F479D">
          <w:rPr>
            <w:color w:val="993366"/>
          </w:rPr>
          <w:t>OPTIONAL</w:t>
        </w:r>
        <w:r>
          <w:t>,</w:t>
        </w:r>
      </w:ins>
    </w:p>
    <w:p w14:paraId="3F5CCAC9" w14:textId="0854A293" w:rsidR="00704832" w:rsidRDefault="00704832" w:rsidP="00704832">
      <w:pPr>
        <w:pStyle w:val="PL"/>
        <w:rPr>
          <w:ins w:id="11757" w:author="CR#4638r2" w:date="2024-03-26T13:56:00Z"/>
        </w:rPr>
      </w:pPr>
      <w:ins w:id="11758" w:author="CR#4638r2" w:date="2024-03-26T13:56:00Z">
        <w:r>
          <w:t xml:space="preserve">         scs-30kHz-60kHz-r18                          </w:t>
        </w:r>
        <w:r w:rsidRPr="003F479D">
          <w:rPr>
            <w:color w:val="993366"/>
          </w:rPr>
          <w:t>ENUMERATED</w:t>
        </w:r>
        <w:r>
          <w:t xml:space="preserve"> {n2}                                   </w:t>
        </w:r>
        <w:r w:rsidRPr="003F479D">
          <w:rPr>
            <w:color w:val="993366"/>
          </w:rPr>
          <w:t>OPTIONAL</w:t>
        </w:r>
        <w:r>
          <w:t>,</w:t>
        </w:r>
      </w:ins>
    </w:p>
    <w:p w14:paraId="65DC4B6C" w14:textId="01C8D52C" w:rsidR="00704832" w:rsidRDefault="00704832" w:rsidP="00704832">
      <w:pPr>
        <w:pStyle w:val="PL"/>
        <w:rPr>
          <w:ins w:id="11759" w:author="CR#4638r2" w:date="2024-03-26T13:56:00Z"/>
        </w:rPr>
      </w:pPr>
      <w:ins w:id="11760" w:author="CR#4638r2" w:date="2024-03-26T13:56:00Z">
        <w:r>
          <w:t xml:space="preserve">         scs-60kHz-120kHz-r18                         </w:t>
        </w:r>
        <w:r w:rsidRPr="003F479D">
          <w:rPr>
            <w:color w:val="993366"/>
          </w:rPr>
          <w:t>ENUMERATED</w:t>
        </w:r>
        <w:r>
          <w:t xml:space="preserve"> {n2}                                   </w:t>
        </w:r>
        <w:r w:rsidRPr="003F479D">
          <w:rPr>
            <w:color w:val="993366"/>
          </w:rPr>
          <w:t>OPTIONAL</w:t>
        </w:r>
      </w:ins>
    </w:p>
    <w:p w14:paraId="4F46563C" w14:textId="67B11FD4" w:rsidR="00704832" w:rsidRDefault="00704832" w:rsidP="00704832">
      <w:pPr>
        <w:pStyle w:val="PL"/>
        <w:rPr>
          <w:ins w:id="11761" w:author="CR#4638r2" w:date="2024-03-26T13:56:00Z"/>
        </w:rPr>
      </w:pPr>
      <w:ins w:id="11762" w:author="CR#4638r2" w:date="2024-03-26T13:56:00Z">
        <w:r>
          <w:t xml:space="preserve">    }                                                                                                   </w:t>
        </w:r>
        <w:r w:rsidRPr="003F479D">
          <w:rPr>
            <w:color w:val="993366"/>
          </w:rPr>
          <w:t>OPTIONAL</w:t>
        </w:r>
        <w:r>
          <w:t>,</w:t>
        </w:r>
      </w:ins>
    </w:p>
    <w:p w14:paraId="58671A21" w14:textId="77777777" w:rsidR="00704832" w:rsidRPr="00A913AC" w:rsidRDefault="00704832" w:rsidP="00704832">
      <w:pPr>
        <w:pStyle w:val="PL"/>
        <w:rPr>
          <w:ins w:id="11763" w:author="CR#4638r2" w:date="2024-03-26T13:56:00Z"/>
          <w:color w:val="808080"/>
          <w:rPrChange w:id="11764" w:author="Netw_Energy_NR-Core" w:date="2024-03-05T19:47:00Z">
            <w:rPr>
              <w:ins w:id="11765" w:author="CR#4638r2" w:date="2024-03-26T13:56:00Z"/>
            </w:rPr>
          </w:rPrChange>
        </w:rPr>
      </w:pPr>
      <w:ins w:id="11766" w:author="CR#4638r2" w:date="2024-03-26T13:56:00Z">
        <w:r w:rsidRPr="00A913AC">
          <w:rPr>
            <w:color w:val="808080"/>
            <w:rPrChange w:id="11767" w:author="Netw_Energy_NR-Core" w:date="2024-03-05T19:47:00Z">
              <w:rPr/>
            </w:rPrChange>
          </w:rPr>
          <w:t xml:space="preserve">    -- R1 49-5a: Trigger Type 3 HARQ CB based feedback using DCI format 1_3</w:t>
        </w:r>
      </w:ins>
    </w:p>
    <w:p w14:paraId="06625822" w14:textId="6D0CCF37" w:rsidR="00704832" w:rsidRDefault="00704832" w:rsidP="00704832">
      <w:pPr>
        <w:pStyle w:val="PL"/>
        <w:rPr>
          <w:ins w:id="11768" w:author="CR#4638r2" w:date="2024-03-26T13:56:00Z"/>
        </w:rPr>
      </w:pPr>
      <w:ins w:id="11769" w:author="CR#4638r2" w:date="2024-03-26T13:56:00Z">
        <w:r>
          <w:t xml:space="preserve">    type3HARQ-CB-DCI-1-3-r18                          </w:t>
        </w:r>
        <w:r w:rsidRPr="00A913AC">
          <w:rPr>
            <w:color w:val="993366"/>
            <w:rPrChange w:id="11770" w:author="Netw_Energy_NR-Core" w:date="2024-03-05T19:47:00Z">
              <w:rPr/>
            </w:rPrChange>
          </w:rPr>
          <w:t>ENUMERATED</w:t>
        </w:r>
        <w:r>
          <w:t xml:space="preserve"> {supported}                            </w:t>
        </w:r>
        <w:r w:rsidRPr="00A913AC">
          <w:rPr>
            <w:color w:val="993366"/>
            <w:rPrChange w:id="11771" w:author="Netw_Energy_NR-Core" w:date="2024-03-05T19:47:00Z">
              <w:rPr/>
            </w:rPrChange>
          </w:rPr>
          <w:t>OPTIONAL</w:t>
        </w:r>
        <w:r>
          <w:t>,</w:t>
        </w:r>
      </w:ins>
    </w:p>
    <w:p w14:paraId="05DBB24C" w14:textId="77777777" w:rsidR="00704832" w:rsidRPr="00A913AC" w:rsidRDefault="00704832" w:rsidP="00704832">
      <w:pPr>
        <w:pStyle w:val="PL"/>
        <w:rPr>
          <w:ins w:id="11772" w:author="CR#4638r2" w:date="2024-03-26T13:56:00Z"/>
          <w:color w:val="808080"/>
          <w:rPrChange w:id="11773" w:author="Netw_Energy_NR-Core" w:date="2024-03-05T19:47:00Z">
            <w:rPr>
              <w:ins w:id="11774" w:author="CR#4638r2" w:date="2024-03-26T13:56:00Z"/>
            </w:rPr>
          </w:rPrChange>
        </w:rPr>
      </w:pPr>
      <w:ins w:id="11775" w:author="CR#4638r2" w:date="2024-03-26T13:56:00Z">
        <w:r w:rsidRPr="00A913AC">
          <w:rPr>
            <w:color w:val="808080"/>
            <w:rPrChange w:id="11776" w:author="Netw_Energy_NR-Core" w:date="2024-03-05T19:47:00Z">
              <w:rPr/>
            </w:rPrChange>
          </w:rPr>
          <w:t xml:space="preserve">    -- R1 49-5b: Trigger enhanced Type 3 HARQ CB based feedback using DCI format 1_3</w:t>
        </w:r>
      </w:ins>
    </w:p>
    <w:p w14:paraId="5853CBF3" w14:textId="77777777" w:rsidR="00704832" w:rsidRPr="00E44718" w:rsidRDefault="00704832" w:rsidP="00704832">
      <w:pPr>
        <w:pStyle w:val="PL"/>
        <w:rPr>
          <w:ins w:id="11777" w:author="CR#4638r2" w:date="2024-03-26T13:56:00Z"/>
          <w:lang w:val="fr-FR"/>
        </w:rPr>
      </w:pPr>
      <w:ins w:id="11778" w:author="CR#4638r2" w:date="2024-03-26T13:56:00Z">
        <w:r>
          <w:t xml:space="preserve">    </w:t>
        </w:r>
        <w:r w:rsidRPr="00E44718">
          <w:rPr>
            <w:lang w:val="fr-FR"/>
          </w:rPr>
          <w:t xml:space="preserve">type3EnhHARQ-CB-DCI-1-3-r18                   </w:t>
        </w:r>
        <w:r w:rsidRPr="00E44718">
          <w:rPr>
            <w:color w:val="993366"/>
            <w:lang w:val="fr-FR"/>
            <w:rPrChange w:id="11779" w:author="Netw_Energy_NR-Core" w:date="2024-03-05T19:47:00Z">
              <w:rPr/>
            </w:rPrChange>
          </w:rPr>
          <w:t>SEQUENCE</w:t>
        </w:r>
        <w:r w:rsidRPr="00E44718">
          <w:rPr>
            <w:lang w:val="fr-FR"/>
          </w:rPr>
          <w:t xml:space="preserve"> {</w:t>
        </w:r>
      </w:ins>
    </w:p>
    <w:p w14:paraId="21C407EA" w14:textId="77777777" w:rsidR="00704832" w:rsidRDefault="00704832" w:rsidP="00704832">
      <w:pPr>
        <w:pStyle w:val="PL"/>
        <w:rPr>
          <w:ins w:id="11780" w:author="CR#4638r2" w:date="2024-03-26T13:56:00Z"/>
        </w:rPr>
      </w:pPr>
      <w:ins w:id="11781" w:author="CR#4638r2" w:date="2024-03-26T13:56:00Z">
        <w:r w:rsidRPr="00E44718">
          <w:rPr>
            <w:lang w:val="fr-FR"/>
          </w:rPr>
          <w:t xml:space="preserve">        </w:t>
        </w:r>
        <w:r>
          <w:t xml:space="preserve">numberOfCodebook-r18                          </w:t>
        </w:r>
        <w:r w:rsidRPr="00A913AC">
          <w:rPr>
            <w:color w:val="993366"/>
            <w:rPrChange w:id="11782" w:author="Netw_Energy_NR-Core" w:date="2024-03-05T19:47:00Z">
              <w:rPr/>
            </w:rPrChange>
          </w:rPr>
          <w:t>ENUMERATED</w:t>
        </w:r>
        <w:r>
          <w:t xml:space="preserve"> {n1, n2, n4, n8},</w:t>
        </w:r>
      </w:ins>
    </w:p>
    <w:p w14:paraId="78705F4A" w14:textId="77777777" w:rsidR="00704832" w:rsidRDefault="00704832" w:rsidP="00704832">
      <w:pPr>
        <w:pStyle w:val="PL"/>
        <w:rPr>
          <w:ins w:id="11783" w:author="CR#4638r2" w:date="2024-03-26T13:56:00Z"/>
        </w:rPr>
      </w:pPr>
      <w:ins w:id="11784" w:author="CR#4638r2" w:date="2024-03-26T13:56:00Z">
        <w:r>
          <w:t xml:space="preserve">        maxNumberPUCCH-Trans-r18                      </w:t>
        </w:r>
        <w:r w:rsidRPr="00A913AC">
          <w:rPr>
            <w:color w:val="993366"/>
            <w:rPrChange w:id="11785" w:author="Netw_Energy_NR-Core" w:date="2024-03-05T19:47:00Z">
              <w:rPr/>
            </w:rPrChange>
          </w:rPr>
          <w:t>INTEGER</w:t>
        </w:r>
        <w:r>
          <w:t xml:space="preserve"> (1..7)</w:t>
        </w:r>
      </w:ins>
    </w:p>
    <w:p w14:paraId="0A049E6F" w14:textId="19B679BB" w:rsidR="00704832" w:rsidRDefault="00704832" w:rsidP="00704832">
      <w:pPr>
        <w:pStyle w:val="PL"/>
        <w:rPr>
          <w:ins w:id="11786" w:author="CR#4638r2" w:date="2024-03-26T13:56:00Z"/>
        </w:rPr>
      </w:pPr>
      <w:ins w:id="11787" w:author="CR#4638r2" w:date="2024-03-26T13:56:00Z">
        <w:r>
          <w:t xml:space="preserve">    }                                                                                                   </w:t>
        </w:r>
        <w:r w:rsidRPr="00A913AC">
          <w:rPr>
            <w:color w:val="993366"/>
            <w:rPrChange w:id="11788" w:author="Netw_Energy_NR-Core" w:date="2024-03-05T19:47:00Z">
              <w:rPr/>
            </w:rPrChange>
          </w:rPr>
          <w:t>OPTIONAL</w:t>
        </w:r>
        <w:r>
          <w:t>,</w:t>
        </w:r>
      </w:ins>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5B026660" w:rsidR="00701F22" w:rsidRPr="0095250E" w:rsidRDefault="00701F22" w:rsidP="0095250E">
      <w:pPr>
        <w:pStyle w:val="PL"/>
      </w:pPr>
      <w:r w:rsidRPr="0095250E">
        <w:t xml:space="preserve">    }                                                                             </w:t>
      </w:r>
      <w:r w:rsidRPr="0095250E">
        <w:rPr>
          <w:rFonts w:eastAsia="Arial Unicode MS"/>
        </w:rPr>
        <w:t xml:space="preserve">                      </w:t>
      </w:r>
      <w:del w:id="11789" w:author="CR#4638r2" w:date="2024-03-26T14:08:00Z">
        <w:r w:rsidRPr="0095250E" w:rsidDel="00CB5C36">
          <w:rPr>
            <w:rFonts w:eastAsia="Arial Unicode MS"/>
          </w:rPr>
          <w:delText xml:space="preserve">  </w:delText>
        </w:r>
      </w:del>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del w:id="11790" w:author="CR#4638r2" w:date="2024-03-26T14:08:00Z">
        <w:r w:rsidRPr="0095250E" w:rsidDel="00CB5C36">
          <w:delText xml:space="preserve">  </w:delText>
        </w:r>
      </w:del>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6975E2B5" w:rsidR="00701F22" w:rsidRPr="0095250E" w:rsidRDefault="00701F22" w:rsidP="0095250E">
      <w:pPr>
        <w:pStyle w:val="PL"/>
      </w:pPr>
      <w:r w:rsidRPr="0095250E">
        <w:t xml:space="preserve">    pdcch-Blin</w:t>
      </w:r>
      <w:del w:id="11791" w:author="CR#4638r2" w:date="2024-03-26T14:06:00Z">
        <w:r w:rsidRPr="0095250E" w:rsidDel="00CB5C36">
          <w:delText>k</w:delText>
        </w:r>
      </w:del>
      <w:r w:rsidRPr="0095250E">
        <w:t xml:space="preserve">dDetectionMCG-SCG-List-r18         </w:t>
      </w:r>
      <w:ins w:id="11792" w:author="CR#4638r2" w:date="2024-03-26T14:07:00Z">
        <w:r w:rsidR="00CB5C36">
          <w:t xml:space="preserve"> </w:t>
        </w:r>
      </w:ins>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531F6069" w:rsidR="00701F22" w:rsidRPr="0095250E" w:rsidRDefault="00701F22" w:rsidP="0095250E">
      <w:pPr>
        <w:pStyle w:val="PL"/>
      </w:pPr>
      <w:r w:rsidRPr="0095250E">
        <w:t xml:space="preserve">                                                                                                        </w:t>
      </w:r>
      <w:del w:id="11793" w:author="CR#4638r2" w:date="2024-03-26T14:08:00Z">
        <w:r w:rsidRPr="0095250E" w:rsidDel="00CB5C36">
          <w:delText xml:space="preserve">  </w:delText>
        </w:r>
      </w:del>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del w:id="11794" w:author="CR#4638r2" w:date="2024-03-26T14:08:00Z">
        <w:r w:rsidR="00701F22" w:rsidRPr="0095250E" w:rsidDel="00CB5C36">
          <w:delText xml:space="preserve">  </w:delText>
        </w:r>
      </w:del>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416008C5"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del w:id="11795" w:author="CR#4638r2" w:date="2024-03-26T14:08:00Z">
        <w:r w:rsidRPr="0095250E" w:rsidDel="00CB5C36">
          <w:rPr>
            <w:rFonts w:eastAsia="Arial Unicode MS"/>
          </w:rPr>
          <w:delText xml:space="preserve">  </w:delText>
        </w:r>
      </w:del>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del w:id="11796" w:author="CR#4638r2" w:date="2024-03-26T14:08:00Z">
        <w:r w:rsidRPr="0095250E" w:rsidDel="00CB5C36">
          <w:delText xml:space="preserve">  </w:delText>
        </w:r>
      </w:del>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5CC0AEA7" w14:textId="77777777" w:rsidR="00CB5C36" w:rsidRDefault="00CB5C36" w:rsidP="00CB5C36">
      <w:pPr>
        <w:pStyle w:val="PL"/>
        <w:rPr>
          <w:moveTo w:id="11797" w:author="CR#4638r2" w:date="2024-03-26T14:08:00Z"/>
        </w:rPr>
      </w:pPr>
      <w:moveToRangeStart w:id="11798" w:author="CR#4638r2" w:date="2024-03-26T14:08:00Z" w:name="move162354542"/>
    </w:p>
    <w:p w14:paraId="66F92D48" w14:textId="0F3925F8" w:rsidR="00CB5C36" w:rsidRPr="0095250E" w:rsidRDefault="00CB5C36" w:rsidP="00CB5C36">
      <w:pPr>
        <w:pStyle w:val="PL"/>
        <w:rPr>
          <w:ins w:id="11799" w:author="CR#4638r2" w:date="2024-03-26T14:08:00Z"/>
          <w:rFonts w:eastAsia="DengXian"/>
        </w:rPr>
      </w:pPr>
      <w:moveToRangeStart w:id="11800" w:author="NR_MC_enh" w:date="2024-01-24T22:51:00Z" w:name="move157029094"/>
      <w:ins w:id="11801" w:author="CR#4638r2" w:date="2024-03-26T14:08:00Z">
        <w:r w:rsidRPr="0095250E">
          <w:t xml:space="preserve">CombinationCarrierType-r18 ::=       </w:t>
        </w:r>
        <w:r w:rsidRPr="0095250E">
          <w:rPr>
            <w:color w:val="993366"/>
          </w:rPr>
          <w:t>SEQUENCE</w:t>
        </w:r>
        <w:r w:rsidRPr="0095250E">
          <w:t xml:space="preserve"> {</w:t>
        </w:r>
      </w:ins>
    </w:p>
    <w:p w14:paraId="004B2396" w14:textId="69186EB8" w:rsidR="00CB5C36" w:rsidRPr="0095250E" w:rsidRDefault="00CB5C36" w:rsidP="00CB5C36">
      <w:pPr>
        <w:pStyle w:val="PL"/>
        <w:rPr>
          <w:ins w:id="11802" w:author="CR#4638r2" w:date="2024-03-26T14:08:00Z"/>
        </w:rPr>
      </w:pPr>
      <w:ins w:id="11803" w:author="CR#4638r2" w:date="2024-03-26T14:08:00Z">
        <w:r w:rsidRPr="0095250E">
          <w:t xml:space="preserve">    schedulingCellCarrierType-r18        </w:t>
        </w:r>
        <w:r w:rsidRPr="0095250E">
          <w:rPr>
            <w:color w:val="993366"/>
          </w:rPr>
          <w:t>ENUMERATED</w:t>
        </w:r>
        <w:r w:rsidRPr="0095250E">
          <w:t xml:space="preserve"> {licensed-fdd-fr1, licensed-tdd-fr1, unlicensed-tdd-fr1, fr2-1, fr2-2},</w:t>
        </w:r>
      </w:ins>
    </w:p>
    <w:p w14:paraId="5DA0F1B4" w14:textId="3D7430F7" w:rsidR="00CB5C36" w:rsidRPr="0095250E" w:rsidRDefault="00CB5C36" w:rsidP="00CB5C36">
      <w:pPr>
        <w:pStyle w:val="PL"/>
        <w:rPr>
          <w:ins w:id="11804" w:author="CR#4638r2" w:date="2024-03-26T14:08:00Z"/>
        </w:rPr>
      </w:pPr>
      <w:ins w:id="11805" w:author="CR#4638r2" w:date="2024-03-26T14:08:00Z">
        <w:r w:rsidRPr="0095250E">
          <w:t xml:space="preserve">    scheduledCellCarrierType-r18     </w:t>
        </w:r>
      </w:ins>
      <w:ins w:id="11806" w:author="CR#4638r2" w:date="2024-03-26T14:09:00Z">
        <w:r>
          <w:t xml:space="preserve"> </w:t>
        </w:r>
      </w:ins>
      <w:ins w:id="11807" w:author="CR#4638r2" w:date="2024-03-26T14:08:00Z">
        <w:r w:rsidRPr="0095250E">
          <w:t xml:space="preserve">   </w:t>
        </w:r>
        <w:r w:rsidRPr="0095250E">
          <w:rPr>
            <w:color w:val="993366"/>
          </w:rPr>
          <w:t>ENUMERATED</w:t>
        </w:r>
        <w:r w:rsidRPr="0095250E">
          <w:t xml:space="preserve"> {licensed-fdd-fr1, licensed-tdd-fr1, unlicensed-tdd-fr1, fr2-1, fr2-2}</w:t>
        </w:r>
      </w:ins>
    </w:p>
    <w:p w14:paraId="026579C9" w14:textId="77777777" w:rsidR="00CB5C36" w:rsidRPr="0095250E" w:rsidRDefault="00CB5C36" w:rsidP="00CB5C36">
      <w:pPr>
        <w:pStyle w:val="PL"/>
        <w:rPr>
          <w:ins w:id="11808" w:author="CR#4638r2" w:date="2024-03-26T14:08:00Z"/>
        </w:rPr>
      </w:pPr>
      <w:ins w:id="11809" w:author="CR#4638r2" w:date="2024-03-26T14:08:00Z">
        <w:r w:rsidRPr="0095250E">
          <w:t>}</w:t>
        </w:r>
      </w:ins>
    </w:p>
    <w:moveToRangeEnd w:id="11798"/>
    <w:moveToRangeEnd w:id="11800"/>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11810" w:name="_Toc60777436"/>
      <w:bookmarkStart w:id="11811" w:name="_Toc156130670"/>
      <w:r w:rsidRPr="0095250E">
        <w:t>–</w:t>
      </w:r>
      <w:r w:rsidRPr="0095250E">
        <w:tab/>
      </w:r>
      <w:r w:rsidRPr="0095250E">
        <w:rPr>
          <w:i/>
          <w:iCs/>
        </w:rPr>
        <w:t>CA-ParametersNRDC</w:t>
      </w:r>
      <w:bookmarkEnd w:id="11810"/>
      <w:bookmarkEnd w:id="1181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59443926" w14:textId="77777777" w:rsidR="00A46981" w:rsidRDefault="00A46981" w:rsidP="00A46981">
      <w:pPr>
        <w:pStyle w:val="PL"/>
        <w:rPr>
          <w:ins w:id="11812" w:author="CR#4524r1" w:date="2024-03-22T00:04:00Z"/>
          <w:rFonts w:eastAsia="Yu Mincho"/>
        </w:rPr>
      </w:pPr>
    </w:p>
    <w:p w14:paraId="295158D9" w14:textId="5D847916" w:rsidR="00A46981" w:rsidRPr="009C32EE" w:rsidRDefault="00A46981" w:rsidP="00A46981">
      <w:pPr>
        <w:pStyle w:val="PL"/>
        <w:rPr>
          <w:ins w:id="11813" w:author="CR#4524r1" w:date="2024-03-22T00:04:00Z"/>
        </w:rPr>
      </w:pPr>
      <w:ins w:id="11814" w:author="CR#4524r1" w:date="2024-03-22T00:04:00Z">
        <w:r w:rsidRPr="009C32EE">
          <w:t>CA-ParametersNRDC-v17</w:t>
        </w:r>
        <w:r>
          <w:t>8</w:t>
        </w:r>
        <w:r w:rsidRPr="009C32EE">
          <w:t>0 ::=                  SEQUENCE {</w:t>
        </w:r>
      </w:ins>
    </w:p>
    <w:p w14:paraId="30CA41D8" w14:textId="0D051EA2" w:rsidR="00A46981" w:rsidRPr="009C32EE" w:rsidRDefault="00A46981" w:rsidP="00A46981">
      <w:pPr>
        <w:pStyle w:val="PL"/>
        <w:rPr>
          <w:ins w:id="11815" w:author="CR#4524r1" w:date="2024-03-22T00:04:00Z"/>
        </w:rPr>
      </w:pPr>
      <w:ins w:id="11816" w:author="CR#4524r1" w:date="2024-03-22T00:04:00Z">
        <w:r w:rsidRPr="009C32EE">
          <w:t xml:space="preserve">    </w:t>
        </w:r>
        <w:bookmarkStart w:id="11817" w:name="_Hlk159944691"/>
        <w:r w:rsidRPr="009C32EE">
          <w:t>ca-ParametersNR-ForDC-v17</w:t>
        </w:r>
        <w:r>
          <w:t>8</w:t>
        </w:r>
        <w:r w:rsidRPr="009C32EE">
          <w:t>0</w:t>
        </w:r>
        <w:bookmarkEnd w:id="11817"/>
        <w:r w:rsidRPr="009C32EE">
          <w:t xml:space="preserve">                  CA-ParametersNR-v17</w:t>
        </w:r>
        <w:r>
          <w:t>8</w:t>
        </w:r>
        <w:r w:rsidRPr="009C32EE">
          <w:t>0                        OPTIONAL</w:t>
        </w:r>
      </w:ins>
    </w:p>
    <w:p w14:paraId="5A4CBA1C" w14:textId="77777777" w:rsidR="00A46981" w:rsidRPr="009C32EE" w:rsidRDefault="00A46981" w:rsidP="00A46981">
      <w:pPr>
        <w:pStyle w:val="PL"/>
        <w:rPr>
          <w:ins w:id="11818" w:author="CR#4524r1" w:date="2024-03-22T00:04:00Z"/>
        </w:rPr>
      </w:pPr>
      <w:ins w:id="11819" w:author="CR#4524r1" w:date="2024-03-22T00:04:00Z">
        <w:r w:rsidRPr="009C32EE">
          <w:t>}</w:t>
        </w:r>
      </w:ins>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11820" w:name="_Toc60777437"/>
      <w:bookmarkStart w:id="11821" w:name="_Toc156130671"/>
      <w:r w:rsidRPr="0095250E">
        <w:rPr>
          <w:rFonts w:eastAsia="SimSun"/>
        </w:rPr>
        <w:t>–</w:t>
      </w:r>
      <w:r w:rsidRPr="0095250E">
        <w:rPr>
          <w:rFonts w:eastAsia="SimSun"/>
        </w:rPr>
        <w:tab/>
      </w:r>
      <w:r w:rsidRPr="0095250E">
        <w:rPr>
          <w:rFonts w:eastAsia="SimSun"/>
          <w:i/>
          <w:lang w:eastAsia="en-GB"/>
        </w:rPr>
        <w:t>CarrierAggregationVariant</w:t>
      </w:r>
      <w:bookmarkEnd w:id="11820"/>
      <w:bookmarkEnd w:id="11821"/>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11822" w:name="_Toc60777438"/>
      <w:bookmarkStart w:id="11823" w:name="_Toc156130672"/>
      <w:r w:rsidRPr="0095250E">
        <w:t>–</w:t>
      </w:r>
      <w:r w:rsidRPr="0095250E">
        <w:tab/>
      </w:r>
      <w:r w:rsidRPr="0095250E">
        <w:rPr>
          <w:i/>
        </w:rPr>
        <w:t>CodebookParameters</w:t>
      </w:r>
      <w:bookmarkEnd w:id="11822"/>
      <w:bookmarkEnd w:id="11823"/>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929F030" w:rsidR="00574D1E" w:rsidRPr="0095250E" w:rsidRDefault="00574D1E" w:rsidP="0095250E">
      <w:pPr>
        <w:pStyle w:val="PL"/>
      </w:pPr>
      <w:r w:rsidRPr="0095250E">
        <w:t xml:space="preserve">                                                                        </w:t>
      </w:r>
      <w:ins w:id="11824" w:author="CR#4638r2" w:date="2024-03-26T14:10:00Z">
        <w:r w:rsidR="00CB5C36" w:rsidRPr="0095250E">
          <w:t>SupportedCSI-RS-ReportSetting-r18</w:t>
        </w:r>
      </w:ins>
      <w:del w:id="11825" w:author="CR#4638r2" w:date="2024-03-26T14:10:00Z">
        <w:r w:rsidRPr="0095250E" w:rsidDel="00CB5C36">
          <w:rPr>
            <w:color w:val="993366"/>
          </w:rPr>
          <w:delText>INTEGER</w:delText>
        </w:r>
        <w:r w:rsidRPr="0095250E" w:rsidDel="00CB5C36">
          <w:delText xml:space="preserve"> (0..maxNrofCSI-RS-ResourcesAlt-1-r16)</w:delText>
        </w:r>
      </w:del>
      <w:r w:rsidRPr="0095250E">
        <w:t>,</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243C26E3" w:rsidR="00574D1E" w:rsidRPr="0095250E" w:rsidRDefault="00574D1E" w:rsidP="0095250E">
      <w:pPr>
        <w:pStyle w:val="PL"/>
      </w:pPr>
      <w:r w:rsidRPr="0095250E">
        <w:t xml:space="preserve">                                                                        </w:t>
      </w:r>
      <w:ins w:id="11826" w:author="CR#4638r2" w:date="2024-03-26T14:10:00Z">
        <w:r w:rsidR="00CB5C36" w:rsidRPr="0095250E">
          <w:t>SupportedCSI-RS-ReportSetting-r18</w:t>
        </w:r>
      </w:ins>
      <w:del w:id="11827" w:author="CR#4638r2" w:date="2024-03-26T14:10:00Z">
        <w:r w:rsidRPr="0095250E" w:rsidDel="00CB5C36">
          <w:rPr>
            <w:color w:val="993366"/>
          </w:rPr>
          <w:delText>INTEGER</w:delText>
        </w:r>
        <w:r w:rsidRPr="0095250E" w:rsidDel="00CB5C36">
          <w:delText xml:space="preserve"> (0..maxNrofCSI-RS-ResourcesAlt-1-r16)</w:delText>
        </w:r>
      </w:del>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7E0FDEFC" w14:textId="77777777" w:rsidR="00CB5C36" w:rsidRPr="003C3A65" w:rsidRDefault="00CB5C36" w:rsidP="00CB5C36">
      <w:pPr>
        <w:pStyle w:val="PL"/>
        <w:rPr>
          <w:ins w:id="11828" w:author="CR#4638r2" w:date="2024-03-26T14:10:00Z"/>
          <w:color w:val="808080"/>
        </w:rPr>
      </w:pPr>
      <w:ins w:id="11829" w:author="CR#4638r2" w:date="2024-03-26T14:10:00Z">
        <w:r w:rsidRPr="003C3A65">
          <w:rPr>
            <w:color w:val="808080"/>
          </w:rPr>
          <w:t xml:space="preserve">    -- R1 40-3-2-1b: Maximum number of aperiodic CSI-RS resources that can be configured in the same CSI report setting for </w:t>
        </w:r>
      </w:ins>
    </w:p>
    <w:p w14:paraId="41EA5C6A" w14:textId="77777777" w:rsidR="00CB5C36" w:rsidRPr="003C3A65" w:rsidRDefault="00CB5C36" w:rsidP="00CB5C36">
      <w:pPr>
        <w:pStyle w:val="PL"/>
        <w:rPr>
          <w:ins w:id="11830" w:author="CR#4638r2" w:date="2024-03-26T14:10:00Z"/>
          <w:color w:val="808080"/>
        </w:rPr>
      </w:pPr>
      <w:ins w:id="11831" w:author="CR#4638r2" w:date="2024-03-26T14:10:00Z">
        <w:r w:rsidRPr="003C3A65">
          <w:rPr>
            <w:color w:val="808080"/>
          </w:rPr>
          <w:t xml:space="preserve">    -- Rel-16-based doppler measurement</w:t>
        </w:r>
      </w:ins>
    </w:p>
    <w:p w14:paraId="56E81384" w14:textId="77777777" w:rsidR="00CB5C36" w:rsidRDefault="00CB5C36" w:rsidP="00CB5C36">
      <w:pPr>
        <w:pStyle w:val="PL"/>
        <w:rPr>
          <w:ins w:id="11832" w:author="CR#4638r2" w:date="2024-03-26T14:10:00Z"/>
        </w:rPr>
      </w:pPr>
      <w:ins w:id="11833" w:author="CR#4638r2" w:date="2024-03-26T14:10:00Z">
        <w:r>
          <w:t xml:space="preserve">    maxNumberAperiodicCSI-RS-Resource-r18      </w:t>
        </w:r>
        <w:r w:rsidRPr="003C3A65">
          <w:rPr>
            <w:color w:val="993366"/>
          </w:rPr>
          <w:t>ENUMERATED</w:t>
        </w:r>
        <w:r>
          <w:t xml:space="preserve"> {n4, n8, n12}                                          </w:t>
        </w:r>
        <w:r w:rsidRPr="003C3A65">
          <w:rPr>
            <w:color w:val="993366"/>
          </w:rPr>
          <w:t>OPTIONAL</w:t>
        </w:r>
        <w:r>
          <w:t>,</w:t>
        </w:r>
      </w:ins>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5C6B4391"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ins w:id="11834" w:author="CR#4638r2" w:date="2024-03-26T14:10:00Z">
        <w:r w:rsidR="00CB5C36">
          <w:rPr>
            <w:color w:val="993366"/>
          </w:rPr>
          <w:t>,</w:t>
        </w:r>
      </w:ins>
    </w:p>
    <w:p w14:paraId="02FAE292" w14:textId="77777777" w:rsidR="00CB5C36" w:rsidRPr="003C3A65" w:rsidRDefault="00CB5C36" w:rsidP="00CB5C36">
      <w:pPr>
        <w:pStyle w:val="PL"/>
        <w:rPr>
          <w:ins w:id="11835" w:author="CR#4638r2" w:date="2024-03-26T14:10:00Z"/>
          <w:color w:val="808080"/>
        </w:rPr>
      </w:pPr>
      <w:ins w:id="11836" w:author="CR#4638r2" w:date="2024-03-26T14:10:00Z">
        <w:r w:rsidRPr="003C3A65">
          <w:rPr>
            <w:color w:val="808080"/>
          </w:rPr>
          <w:t xml:space="preserve">    -- R1 40-3-2-8: Support of L=6 for Rel-16 based doppler codebook</w:t>
        </w:r>
      </w:ins>
    </w:p>
    <w:p w14:paraId="6DD2AB11" w14:textId="77777777" w:rsidR="00CB5C36" w:rsidRDefault="00CB5C36" w:rsidP="00CB5C36">
      <w:pPr>
        <w:pStyle w:val="PL"/>
        <w:rPr>
          <w:ins w:id="11837" w:author="CR#4638r2" w:date="2024-03-26T14:10:00Z"/>
        </w:rPr>
      </w:pPr>
      <w:ins w:id="11838" w:author="CR#4638r2" w:date="2024-03-26T14:10:00Z">
        <w:r>
          <w:t xml:space="preserve">    eType2DopplerL6-r18                        </w:t>
        </w:r>
        <w:r w:rsidRPr="003C3A65">
          <w:rPr>
            <w:color w:val="993366"/>
          </w:rPr>
          <w:t>ENUMERATED</w:t>
        </w:r>
        <w:r>
          <w:t xml:space="preserve"> {supported}                                            </w:t>
        </w:r>
        <w:r w:rsidRPr="003C3A65">
          <w:rPr>
            <w:color w:val="993366"/>
          </w:rPr>
          <w:t>OPTIONAL</w:t>
        </w:r>
        <w:r>
          <w:t>,</w:t>
        </w:r>
      </w:ins>
    </w:p>
    <w:p w14:paraId="45F99594" w14:textId="77777777" w:rsidR="00CB5C36" w:rsidRPr="003C3A65" w:rsidRDefault="00CB5C36" w:rsidP="00CB5C36">
      <w:pPr>
        <w:pStyle w:val="PL"/>
        <w:rPr>
          <w:ins w:id="11839" w:author="CR#4638r2" w:date="2024-03-26T14:10:00Z"/>
          <w:color w:val="808080"/>
        </w:rPr>
      </w:pPr>
      <w:ins w:id="11840" w:author="CR#4638r2" w:date="2024-03-26T14:10:00Z">
        <w:r w:rsidRPr="003C3A65">
          <w:rPr>
            <w:color w:val="808080"/>
          </w:rPr>
          <w:t xml:space="preserve">    -- R1 40-3-2-9: Support of rank equals 3 and 4 for Rel-16 based doppler codebook</w:t>
        </w:r>
      </w:ins>
    </w:p>
    <w:p w14:paraId="12EC16A0" w14:textId="77777777" w:rsidR="00CB5C36" w:rsidRDefault="00CB5C36" w:rsidP="00CB5C36">
      <w:pPr>
        <w:pStyle w:val="PL"/>
        <w:rPr>
          <w:ins w:id="11841" w:author="CR#4638r2" w:date="2024-03-26T14:10:00Z"/>
        </w:rPr>
      </w:pPr>
      <w:ins w:id="11842" w:author="CR#4638r2" w:date="2024-03-26T14:10:00Z">
        <w:r>
          <w:t xml:space="preserve">    eType2DopplerR3R4-r18                      </w:t>
        </w:r>
        <w:r w:rsidRPr="003C3A65">
          <w:rPr>
            <w:color w:val="993366"/>
          </w:rPr>
          <w:t>ENUMERATED</w:t>
        </w:r>
        <w:r>
          <w:t xml:space="preserve"> {supported}                                            </w:t>
        </w:r>
        <w:r w:rsidRPr="003C3A65">
          <w:rPr>
            <w:color w:val="993366"/>
          </w:rPr>
          <w:t>OPTIONAL</w:t>
        </w:r>
      </w:ins>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77E1995" w14:textId="77777777" w:rsidR="00CB5C36" w:rsidRPr="003C3A65" w:rsidRDefault="00CB5C36" w:rsidP="00CB5C36">
      <w:pPr>
        <w:pStyle w:val="PL"/>
        <w:rPr>
          <w:ins w:id="11843" w:author="CR#4638r2" w:date="2024-03-26T14:11:00Z"/>
          <w:color w:val="808080"/>
        </w:rPr>
      </w:pPr>
      <w:ins w:id="11844" w:author="CR#4638r2" w:date="2024-03-26T14:11:00Z">
        <w:r w:rsidRPr="003C3A65">
          <w:rPr>
            <w:color w:val="808080"/>
          </w:rPr>
          <w:t xml:space="preserve">    -- R1 40-3-2-4b: Maximum number of aperiodic CSI-RS resources that can be configured in the same CSI report setting for</w:t>
        </w:r>
      </w:ins>
    </w:p>
    <w:p w14:paraId="3BA86164" w14:textId="77777777" w:rsidR="00CB5C36" w:rsidRPr="003C3A65" w:rsidRDefault="00CB5C36" w:rsidP="00CB5C36">
      <w:pPr>
        <w:pStyle w:val="PL"/>
        <w:rPr>
          <w:ins w:id="11845" w:author="CR#4638r2" w:date="2024-03-26T14:11:00Z"/>
          <w:color w:val="808080"/>
        </w:rPr>
      </w:pPr>
      <w:ins w:id="11846" w:author="CR#4638r2" w:date="2024-03-26T14:11:00Z">
        <w:r w:rsidRPr="003C3A65">
          <w:rPr>
            <w:color w:val="808080"/>
          </w:rPr>
          <w:t xml:space="preserve">    -- Rel-17-based doppler CSI</w:t>
        </w:r>
      </w:ins>
    </w:p>
    <w:p w14:paraId="45AD0156" w14:textId="77777777" w:rsidR="00CB5C36" w:rsidRDefault="00CB5C36" w:rsidP="00CB5C36">
      <w:pPr>
        <w:pStyle w:val="PL"/>
        <w:rPr>
          <w:ins w:id="11847" w:author="CR#4638r2" w:date="2024-03-26T14:11:00Z"/>
        </w:rPr>
      </w:pPr>
      <w:ins w:id="11848" w:author="CR#4638r2" w:date="2024-03-26T14:11:00Z">
        <w:r>
          <w:t xml:space="preserve">    maxNumberAperiodicCSI-RS-Resource-r18      </w:t>
        </w:r>
        <w:r w:rsidRPr="003C3A65">
          <w:rPr>
            <w:color w:val="993366"/>
          </w:rPr>
          <w:t>ENUMERATED</w:t>
        </w:r>
        <w:r>
          <w:t xml:space="preserve"> {n4, n8, n12}                                          </w:t>
        </w:r>
        <w:r w:rsidRPr="003C3A65">
          <w:rPr>
            <w:color w:val="993366"/>
          </w:rPr>
          <w:t>OPTIONAL</w:t>
        </w:r>
        <w:r>
          <w:t>,</w:t>
        </w:r>
      </w:ins>
    </w:p>
    <w:p w14:paraId="19190913" w14:textId="77777777" w:rsidR="00CB5C36" w:rsidRDefault="00CB5C36" w:rsidP="00CB5C36">
      <w:pPr>
        <w:pStyle w:val="PL"/>
        <w:rPr>
          <w:ins w:id="11849" w:author="CR#4638r2" w:date="2024-03-26T14:11:00Z"/>
        </w:rPr>
      </w:pP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201FD38B"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ins w:id="11850" w:author="CR#4638r2" w:date="2024-03-26T14:11:00Z">
        <w:r w:rsidR="00CB5C36">
          <w:rPr>
            <w:color w:val="993366"/>
          </w:rPr>
          <w:t>,</w:t>
        </w:r>
      </w:ins>
    </w:p>
    <w:p w14:paraId="264303C3" w14:textId="588A62D3" w:rsidR="00CB5C36" w:rsidRPr="003C3A65" w:rsidRDefault="00CB5C36" w:rsidP="00CB5C36">
      <w:pPr>
        <w:pStyle w:val="PL"/>
        <w:rPr>
          <w:ins w:id="11851" w:author="CR#4638r2" w:date="2024-03-26T14:12:00Z"/>
          <w:color w:val="808080"/>
        </w:rPr>
      </w:pPr>
      <w:ins w:id="11852" w:author="CR#4638r2" w:date="2024-03-26T14:12:00Z">
        <w:r w:rsidRPr="003C3A65">
          <w:rPr>
            <w:color w:val="808080"/>
          </w:rPr>
          <w:t xml:space="preserve">    -- R1 40-3-2-10: Support of rank equals 3 and 4 for Rel-17 based doppler codebook</w:t>
        </w:r>
      </w:ins>
    </w:p>
    <w:p w14:paraId="73F4282D" w14:textId="77777777" w:rsidR="00CB5C36" w:rsidRDefault="00CB5C36" w:rsidP="00CB5C36">
      <w:pPr>
        <w:pStyle w:val="PL"/>
        <w:rPr>
          <w:ins w:id="11853" w:author="CR#4638r2" w:date="2024-03-26T14:12:00Z"/>
        </w:rPr>
      </w:pPr>
      <w:ins w:id="11854" w:author="CR#4638r2" w:date="2024-03-26T14:12:00Z">
        <w:r>
          <w:t xml:space="preserve">    feType2DopplerR3R4-r18                     </w:t>
        </w:r>
        <w:r w:rsidRPr="003C3A65">
          <w:rPr>
            <w:color w:val="993366"/>
          </w:rPr>
          <w:t>ENUMERATED</w:t>
        </w:r>
        <w:r>
          <w:t xml:space="preserve"> {supported}                                            </w:t>
        </w:r>
        <w:r w:rsidRPr="003C3A65">
          <w:rPr>
            <w:color w:val="993366"/>
          </w:rPr>
          <w:t>OPTIONAL</w:t>
        </w:r>
      </w:ins>
    </w:p>
    <w:p w14:paraId="4DCC2A20" w14:textId="77777777" w:rsidR="00574D1E" w:rsidRPr="0095250E" w:rsidRDefault="00574D1E" w:rsidP="0095250E">
      <w:pPr>
        <w:pStyle w:val="PL"/>
      </w:pPr>
      <w:r w:rsidRPr="0095250E">
        <w:t>}</w:t>
      </w:r>
    </w:p>
    <w:p w14:paraId="0C24588D" w14:textId="77777777" w:rsidR="00CB5C36" w:rsidRDefault="00CB5C36" w:rsidP="00CB5C36">
      <w:pPr>
        <w:pStyle w:val="PL"/>
        <w:rPr>
          <w:ins w:id="11855" w:author="CR#4638r2" w:date="2024-03-26T14:12:00Z"/>
        </w:rPr>
      </w:pPr>
    </w:p>
    <w:p w14:paraId="6965D41D" w14:textId="117C2B16" w:rsidR="00CB5C36" w:rsidRDefault="00CB5C36" w:rsidP="00CB5C36">
      <w:pPr>
        <w:pStyle w:val="PL"/>
        <w:rPr>
          <w:ins w:id="11856" w:author="CR#4638r2" w:date="2024-03-26T14:12:00Z"/>
        </w:rPr>
      </w:pPr>
      <w:ins w:id="11857" w:author="CR#4638r2" w:date="2024-03-26T14:12:00Z">
        <w:r>
          <w:t xml:space="preserve">CodebookParametersetype2CJT-r18 ::= </w:t>
        </w:r>
      </w:ins>
      <w:ins w:id="11858" w:author="CR#4638r2" w:date="2024-03-26T14:13:00Z">
        <w:r>
          <w:t xml:space="preserve">   </w:t>
        </w:r>
      </w:ins>
      <w:ins w:id="11859" w:author="CR#4638r2" w:date="2024-03-26T14:12:00Z">
        <w:r w:rsidRPr="00EA3E72">
          <w:rPr>
            <w:color w:val="993366"/>
            <w:rPrChange w:id="11860" w:author="NR_MIMO_evo_DL_UL" w:date="2024-01-26T15:15:00Z">
              <w:rPr/>
            </w:rPrChange>
          </w:rPr>
          <w:t>SEQUENCE</w:t>
        </w:r>
        <w:r>
          <w:t xml:space="preserve"> {</w:t>
        </w:r>
      </w:ins>
    </w:p>
    <w:p w14:paraId="028753E6" w14:textId="77777777" w:rsidR="00CB5C36" w:rsidRPr="0065752E" w:rsidRDefault="00CB5C36" w:rsidP="00CB5C36">
      <w:pPr>
        <w:pStyle w:val="PL"/>
        <w:rPr>
          <w:ins w:id="11861" w:author="CR#4638r2" w:date="2024-03-26T14:12:00Z"/>
          <w:color w:val="808080"/>
          <w:rPrChange w:id="11862" w:author="NR_MC_enh" w:date="2024-01-26T15:46:00Z">
            <w:rPr>
              <w:ins w:id="11863" w:author="CR#4638r2" w:date="2024-03-26T14:12:00Z"/>
            </w:rPr>
          </w:rPrChange>
        </w:rPr>
      </w:pPr>
      <w:ins w:id="11864" w:author="CR#4638r2" w:date="2024-03-26T14:12:00Z">
        <w:r w:rsidRPr="0065752E">
          <w:rPr>
            <w:color w:val="808080"/>
            <w:rPrChange w:id="11865" w:author="NR_MC_enh" w:date="2024-01-26T15:46:00Z">
              <w:rPr/>
            </w:rPrChange>
          </w:rPr>
          <w:t xml:space="preserve">    -- R1 40-3-1-1: Basic feature for Rel-16-based CJT type-II codebook</w:t>
        </w:r>
      </w:ins>
    </w:p>
    <w:p w14:paraId="1CAA5F98" w14:textId="77777777" w:rsidR="00CB5C36" w:rsidRDefault="00CB5C36" w:rsidP="00CB5C36">
      <w:pPr>
        <w:pStyle w:val="PL"/>
        <w:rPr>
          <w:ins w:id="11866" w:author="CR#4638r2" w:date="2024-03-26T14:12:00Z"/>
        </w:rPr>
      </w:pPr>
      <w:ins w:id="11867" w:author="CR#4638r2" w:date="2024-03-26T14:12:00Z">
        <w:r>
          <w:t xml:space="preserve">    eType2CJT-r18                          </w:t>
        </w:r>
        <w:r w:rsidRPr="00EA3E72">
          <w:rPr>
            <w:color w:val="993366"/>
            <w:rPrChange w:id="11868" w:author="NR_MIMO_evo_DL_UL" w:date="2024-01-26T15:15:00Z">
              <w:rPr/>
            </w:rPrChange>
          </w:rPr>
          <w:t>SEQUENCE</w:t>
        </w:r>
        <w:r>
          <w:t xml:space="preserve"> {</w:t>
        </w:r>
      </w:ins>
    </w:p>
    <w:p w14:paraId="4F22172C" w14:textId="77777777" w:rsidR="00CB5C36" w:rsidRPr="0095250E" w:rsidRDefault="00CB5C36" w:rsidP="00CB5C36">
      <w:pPr>
        <w:pStyle w:val="PL"/>
        <w:rPr>
          <w:ins w:id="11869" w:author="CR#4638r2" w:date="2024-03-26T14:12:00Z"/>
        </w:rPr>
      </w:pPr>
      <w:ins w:id="11870" w:author="CR#4638r2" w:date="2024-03-26T14:12:00Z">
        <w:r>
          <w:t xml:space="preserve">        supportedCSI-RS-ResourceList-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69DFD25E" w14:textId="77777777" w:rsidR="00CB5C36" w:rsidRPr="0095250E" w:rsidRDefault="00CB5C36" w:rsidP="00CB5C36">
      <w:pPr>
        <w:pStyle w:val="PL"/>
        <w:rPr>
          <w:ins w:id="11871" w:author="CR#4638r2" w:date="2024-03-26T14:12:00Z"/>
        </w:rPr>
      </w:pPr>
      <w:ins w:id="11872" w:author="CR#4638r2" w:date="2024-03-26T14:12:00Z">
        <w:r w:rsidRPr="0095250E">
          <w:t xml:space="preserve">                                                              (0..maxNrofCSI-RS-ResourcesAlt-1-r16),</w:t>
        </w:r>
      </w:ins>
    </w:p>
    <w:p w14:paraId="4A9642C1" w14:textId="77777777" w:rsidR="00CB5C36" w:rsidRDefault="00CB5C36" w:rsidP="00CB5C36">
      <w:pPr>
        <w:pStyle w:val="PL"/>
        <w:rPr>
          <w:ins w:id="11873" w:author="CR#4638r2" w:date="2024-03-26T14:12:00Z"/>
        </w:rPr>
      </w:pPr>
      <w:ins w:id="11874" w:author="CR#4638r2" w:date="2024-03-26T14:12:00Z">
        <w:r>
          <w:t xml:space="preserve">        scalingfactor-r18                      </w:t>
        </w:r>
        <w:r w:rsidRPr="00EA3E72">
          <w:rPr>
            <w:color w:val="993366"/>
            <w:rPrChange w:id="11875" w:author="NR_MIMO_evo_DL_UL" w:date="2024-01-26T15:15:00Z">
              <w:rPr/>
            </w:rPrChange>
          </w:rPr>
          <w:t>ENUMERATED</w:t>
        </w:r>
        <w:r>
          <w:t xml:space="preserve"> {n1, n1dot5, n2},</w:t>
        </w:r>
      </w:ins>
    </w:p>
    <w:p w14:paraId="018BC174" w14:textId="77777777" w:rsidR="00CB5C36" w:rsidRDefault="00CB5C36" w:rsidP="00CB5C36">
      <w:pPr>
        <w:pStyle w:val="PL"/>
        <w:rPr>
          <w:ins w:id="11876" w:author="CR#4638r2" w:date="2024-03-26T14:12:00Z"/>
        </w:rPr>
      </w:pPr>
      <w:ins w:id="11877" w:author="CR#4638r2" w:date="2024-03-26T14:12:00Z">
        <w:r>
          <w:t xml:space="preserve">        maxNumberNZP-CSI-RS-MultiTRP-CJT-r18   </w:t>
        </w:r>
        <w:r w:rsidRPr="00EA3E72">
          <w:rPr>
            <w:color w:val="993366"/>
            <w:rPrChange w:id="11878" w:author="NR_MIMO_evo_DL_UL" w:date="2024-01-26T15:15:00Z">
              <w:rPr/>
            </w:rPrChange>
          </w:rPr>
          <w:t>INTEGER</w:t>
        </w:r>
        <w:r>
          <w:t xml:space="preserve"> (2..4)</w:t>
        </w:r>
      </w:ins>
    </w:p>
    <w:p w14:paraId="698942B9" w14:textId="77777777" w:rsidR="00CB5C36" w:rsidRDefault="00CB5C36" w:rsidP="00CB5C36">
      <w:pPr>
        <w:pStyle w:val="PL"/>
        <w:rPr>
          <w:ins w:id="11879" w:author="CR#4638r2" w:date="2024-03-26T14:12:00Z"/>
        </w:rPr>
      </w:pPr>
      <w:ins w:id="11880" w:author="CR#4638r2" w:date="2024-03-26T14:12:00Z">
        <w:r>
          <w:t xml:space="preserve">    },</w:t>
        </w:r>
      </w:ins>
    </w:p>
    <w:p w14:paraId="51D1AD44" w14:textId="77777777" w:rsidR="00CB5C36" w:rsidRPr="0065752E" w:rsidRDefault="00CB5C36" w:rsidP="00CB5C36">
      <w:pPr>
        <w:pStyle w:val="PL"/>
        <w:rPr>
          <w:ins w:id="11881" w:author="CR#4638r2" w:date="2024-03-26T14:12:00Z"/>
          <w:color w:val="808080"/>
          <w:rPrChange w:id="11882" w:author="NR_MC_enh" w:date="2024-01-26T15:46:00Z">
            <w:rPr>
              <w:ins w:id="11883" w:author="CR#4638r2" w:date="2024-03-26T14:12:00Z"/>
            </w:rPr>
          </w:rPrChange>
        </w:rPr>
      </w:pPr>
      <w:ins w:id="11884" w:author="CR#4638r2" w:date="2024-03-26T14:12:00Z">
        <w:r>
          <w:t xml:space="preserve">    </w:t>
        </w:r>
        <w:r w:rsidRPr="0065752E">
          <w:rPr>
            <w:color w:val="808080"/>
            <w:rPrChange w:id="11885" w:author="NR_MC_enh" w:date="2024-01-26T15:46:00Z">
              <w:rPr/>
            </w:rPrChange>
          </w:rPr>
          <w:t>-- R1 40-3-1-1a: Support of mode 1 for Rel-16-based CJT type-II codebook with FD basis selection integer frequency offset</w:t>
        </w:r>
      </w:ins>
    </w:p>
    <w:p w14:paraId="73F0EAE2" w14:textId="77777777" w:rsidR="00CB5C36" w:rsidRPr="0095250E" w:rsidRDefault="00CB5C36" w:rsidP="00CB5C36">
      <w:pPr>
        <w:pStyle w:val="PL"/>
        <w:rPr>
          <w:ins w:id="11886" w:author="CR#4638r2" w:date="2024-03-26T14:12:00Z"/>
        </w:rPr>
      </w:pPr>
      <w:ins w:id="11887" w:author="CR#4638r2" w:date="2024-03-26T14:12:00Z">
        <w:r>
          <w:t xml:space="preserve">    eType2CJT-FD-IO-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7C6FD07E" w14:textId="77777777" w:rsidR="00CB5C36" w:rsidRDefault="00CB5C36" w:rsidP="00CB5C36">
      <w:pPr>
        <w:pStyle w:val="PL"/>
        <w:rPr>
          <w:ins w:id="11888" w:author="CR#4638r2" w:date="2024-03-26T14:12:00Z"/>
        </w:rPr>
      </w:pPr>
      <w:ins w:id="11889"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689E5D4B" w14:textId="77777777" w:rsidR="00CB5C36" w:rsidRPr="0065752E" w:rsidRDefault="00CB5C36" w:rsidP="00CB5C36">
      <w:pPr>
        <w:pStyle w:val="PL"/>
        <w:rPr>
          <w:ins w:id="11890" w:author="CR#4638r2" w:date="2024-03-26T14:12:00Z"/>
          <w:color w:val="808080"/>
          <w:rPrChange w:id="11891" w:author="NR_MC_enh" w:date="2024-01-26T15:46:00Z">
            <w:rPr>
              <w:ins w:id="11892" w:author="CR#4638r2" w:date="2024-03-26T14:12:00Z"/>
            </w:rPr>
          </w:rPrChange>
        </w:rPr>
      </w:pPr>
      <w:ins w:id="11893" w:author="CR#4638r2" w:date="2024-03-26T14:12:00Z">
        <w:r>
          <w:t xml:space="preserve">    </w:t>
        </w:r>
        <w:r w:rsidRPr="0065752E">
          <w:rPr>
            <w:color w:val="808080"/>
            <w:rPrChange w:id="11894" w:author="NR_MC_enh" w:date="2024-01-26T15:46:00Z">
              <w:rPr/>
            </w:rPrChange>
          </w:rPr>
          <w:t>-- R1 40-3-1-2: Support for FD basis selection fractional offset mode for Rel-16-based CJT codebook with mode1</w:t>
        </w:r>
      </w:ins>
    </w:p>
    <w:p w14:paraId="1E6DF943" w14:textId="77777777" w:rsidR="00CB5C36" w:rsidRDefault="00CB5C36" w:rsidP="00CB5C36">
      <w:pPr>
        <w:pStyle w:val="PL"/>
        <w:rPr>
          <w:ins w:id="11895" w:author="CR#4638r2" w:date="2024-03-26T14:12:00Z"/>
        </w:rPr>
      </w:pPr>
      <w:ins w:id="11896" w:author="CR#4638r2" w:date="2024-03-26T14:12:00Z">
        <w:r>
          <w:t xml:space="preserve">    eType2CJT-FD-FO-r18                    </w:t>
        </w:r>
        <w:r w:rsidRPr="00EA3E72">
          <w:rPr>
            <w:color w:val="993366"/>
            <w:rPrChange w:id="11897" w:author="NR_MIMO_evo_DL_UL" w:date="2024-01-26T15:15:00Z">
              <w:rPr/>
            </w:rPrChange>
          </w:rPr>
          <w:t>ENUMERATED</w:t>
        </w:r>
        <w:r>
          <w:t xml:space="preserve"> {supported}                                                </w:t>
        </w:r>
        <w:r w:rsidRPr="00EA3E72">
          <w:rPr>
            <w:color w:val="993366"/>
            <w:rPrChange w:id="11898" w:author="NR_MIMO_evo_DL_UL" w:date="2024-01-26T15:15:00Z">
              <w:rPr/>
            </w:rPrChange>
          </w:rPr>
          <w:t>OPTIONAL</w:t>
        </w:r>
        <w:r>
          <w:t>,</w:t>
        </w:r>
      </w:ins>
    </w:p>
    <w:p w14:paraId="7C005235" w14:textId="77777777" w:rsidR="00CB5C36" w:rsidRPr="0065752E" w:rsidRDefault="00CB5C36" w:rsidP="00CB5C36">
      <w:pPr>
        <w:pStyle w:val="PL"/>
        <w:rPr>
          <w:ins w:id="11899" w:author="CR#4638r2" w:date="2024-03-26T14:12:00Z"/>
          <w:color w:val="808080"/>
          <w:rPrChange w:id="11900" w:author="NR_MC_enh" w:date="2024-01-26T15:46:00Z">
            <w:rPr>
              <w:ins w:id="11901" w:author="CR#4638r2" w:date="2024-03-26T14:12:00Z"/>
              <w:rFonts w:eastAsia="DengXian"/>
              <w:lang w:val="en-US" w:eastAsia="zh-CN"/>
            </w:rPr>
          </w:rPrChange>
        </w:rPr>
      </w:pPr>
      <w:ins w:id="11902" w:author="CR#4638r2" w:date="2024-03-26T14:12:00Z">
        <w:r w:rsidRPr="0065752E">
          <w:rPr>
            <w:color w:val="808080"/>
            <w:rPrChange w:id="11903" w:author="NR_MC_enh" w:date="2024-01-26T15:46:00Z">
              <w:rPr>
                <w:rFonts w:eastAsia="DengXian"/>
                <w:lang w:eastAsia="zh-CN"/>
              </w:rPr>
            </w:rPrChange>
          </w:rPr>
          <w:t xml:space="preserve">    --</w:t>
        </w:r>
        <w:r w:rsidRPr="0065752E">
          <w:rPr>
            <w:color w:val="808080"/>
            <w:rPrChange w:id="11904" w:author="NR_MC_enh" w:date="2024-01-26T15:46:00Z">
              <w:rPr>
                <w:rFonts w:eastAsia="DengXian"/>
                <w:lang w:val="en-US" w:eastAsia="zh-CN"/>
              </w:rPr>
            </w:rPrChange>
          </w:rPr>
          <w:t xml:space="preserve"> R1 40-3-1-3: Support R=2 for Rel-16-based CJT codebook</w:t>
        </w:r>
      </w:ins>
    </w:p>
    <w:p w14:paraId="335EB769" w14:textId="31AB639E" w:rsidR="00CB5C36" w:rsidRPr="0095250E" w:rsidRDefault="00CB5C36" w:rsidP="00CB5C36">
      <w:pPr>
        <w:pStyle w:val="PL"/>
        <w:rPr>
          <w:ins w:id="11905" w:author="CR#4638r2" w:date="2024-03-26T14:12:00Z"/>
        </w:rPr>
      </w:pPr>
      <w:ins w:id="11906" w:author="CR#4638r2" w:date="2024-03-26T14:12:00Z">
        <w:r>
          <w:rPr>
            <w:rFonts w:eastAsia="DengXian"/>
            <w:lang w:val="en-US" w:eastAsia="zh-CN"/>
          </w:rPr>
          <w:t xml:space="preserve">     eType2CJT-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53AF103C" w14:textId="77777777" w:rsidR="00CB5C36" w:rsidRDefault="00CB5C36" w:rsidP="00CB5C36">
      <w:pPr>
        <w:pStyle w:val="PL"/>
        <w:rPr>
          <w:ins w:id="11907" w:author="CR#4638r2" w:date="2024-03-26T14:12:00Z"/>
        </w:rPr>
      </w:pPr>
      <w:ins w:id="11908"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E0EA682" w14:textId="77777777" w:rsidR="00CB5C36" w:rsidRPr="0065752E" w:rsidRDefault="00CB5C36" w:rsidP="00CB5C36">
      <w:pPr>
        <w:pStyle w:val="PL"/>
        <w:rPr>
          <w:ins w:id="11909" w:author="CR#4638r2" w:date="2024-03-26T14:12:00Z"/>
          <w:color w:val="808080"/>
          <w:rPrChange w:id="11910" w:author="NR_MC_enh" w:date="2024-01-26T15:46:00Z">
            <w:rPr>
              <w:ins w:id="11911" w:author="CR#4638r2" w:date="2024-03-26T14:12:00Z"/>
              <w:rFonts w:eastAsia="DengXian"/>
              <w:lang w:val="en-US" w:eastAsia="zh-CN"/>
            </w:rPr>
          </w:rPrChange>
        </w:rPr>
      </w:pPr>
      <w:ins w:id="11912" w:author="CR#4638r2" w:date="2024-03-26T14:12:00Z">
        <w:r w:rsidRPr="0065752E">
          <w:rPr>
            <w:color w:val="808080"/>
            <w:rPrChange w:id="11913" w:author="NR_MC_enh" w:date="2024-01-26T15:46:00Z">
              <w:rPr>
                <w:rFonts w:eastAsia="DengXian"/>
                <w:lang w:val="en-US" w:eastAsia="zh-CN"/>
              </w:rPr>
            </w:rPrChange>
          </w:rPr>
          <w:t xml:space="preserve">    -- R1 40-3-1-4: Support pv={1/2,1/2,1/2,1/2} and beta=1/2 for Rel-16-based CJT codebook</w:t>
        </w:r>
      </w:ins>
    </w:p>
    <w:p w14:paraId="1316CBD4" w14:textId="0A7E5897" w:rsidR="00CB5C36" w:rsidRDefault="00CB5C36" w:rsidP="00CB5C36">
      <w:pPr>
        <w:pStyle w:val="PL"/>
        <w:rPr>
          <w:ins w:id="11914" w:author="CR#4638r2" w:date="2024-03-26T14:12:00Z"/>
          <w:rFonts w:eastAsia="DengXian"/>
          <w:lang w:val="en-US" w:eastAsia="zh-CN"/>
        </w:rPr>
      </w:pPr>
      <w:ins w:id="11915" w:author="CR#4638r2" w:date="2024-03-26T14:12:00Z">
        <w:r>
          <w:rPr>
            <w:rFonts w:eastAsia="DengXian"/>
            <w:lang w:val="en-US" w:eastAsia="zh-CN"/>
          </w:rPr>
          <w:t xml:space="preserve">     eType2CJT-PV-Beta-r18                 </w:t>
        </w:r>
        <w:r w:rsidRPr="00EA3E72">
          <w:rPr>
            <w:color w:val="993366"/>
            <w:rPrChange w:id="11916"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1917" w:author="NR_MIMO_evo_DL_UL" w:date="2024-01-26T15:15:00Z">
              <w:rPr>
                <w:rFonts w:eastAsia="DengXian"/>
                <w:lang w:val="en-US" w:eastAsia="zh-CN"/>
              </w:rPr>
            </w:rPrChange>
          </w:rPr>
          <w:t>OPTIONAL</w:t>
        </w:r>
        <w:r>
          <w:rPr>
            <w:rFonts w:eastAsia="DengXian"/>
            <w:lang w:val="en-US" w:eastAsia="zh-CN"/>
          </w:rPr>
          <w:t>,</w:t>
        </w:r>
      </w:ins>
    </w:p>
    <w:p w14:paraId="6C964E91" w14:textId="77777777" w:rsidR="00CB5C36" w:rsidRPr="0065752E" w:rsidRDefault="00CB5C36" w:rsidP="00CB5C36">
      <w:pPr>
        <w:pStyle w:val="PL"/>
        <w:rPr>
          <w:ins w:id="11918" w:author="CR#4638r2" w:date="2024-03-26T14:12:00Z"/>
          <w:color w:val="808080"/>
          <w:rPrChange w:id="11919" w:author="NR_MC_enh" w:date="2024-01-26T15:46:00Z">
            <w:rPr>
              <w:ins w:id="11920" w:author="CR#4638r2" w:date="2024-03-26T14:12:00Z"/>
              <w:rFonts w:eastAsia="DengXian"/>
              <w:lang w:val="en-US" w:eastAsia="zh-CN"/>
            </w:rPr>
          </w:rPrChange>
        </w:rPr>
      </w:pPr>
      <w:ins w:id="11921" w:author="CR#4638r2" w:date="2024-03-26T14:12:00Z">
        <w:r w:rsidRPr="0065752E">
          <w:rPr>
            <w:color w:val="808080"/>
            <w:rPrChange w:id="11922" w:author="NR_MC_enh" w:date="2024-01-26T15:46:00Z">
              <w:rPr>
                <w:rFonts w:eastAsia="DengXian"/>
                <w:lang w:val="en-US" w:eastAsia="zh-CN"/>
              </w:rPr>
            </w:rPrChange>
          </w:rPr>
          <w:t xml:space="preserve">    -- R1 40-3-1-9: Support for 2NN1N2 &gt;32 for Rel-16 based CJT codebook</w:t>
        </w:r>
      </w:ins>
    </w:p>
    <w:p w14:paraId="5D51069D" w14:textId="46C0D946" w:rsidR="00CB5C36" w:rsidRDefault="00CB5C36" w:rsidP="00CB5C36">
      <w:pPr>
        <w:pStyle w:val="PL"/>
        <w:rPr>
          <w:ins w:id="11923" w:author="CR#4638r2" w:date="2024-03-26T14:12:00Z"/>
          <w:rFonts w:eastAsia="DengXian"/>
          <w:lang w:val="en-US" w:eastAsia="zh-CN"/>
        </w:rPr>
      </w:pPr>
      <w:ins w:id="11924" w:author="CR#4638r2" w:date="2024-03-26T14:12:00Z">
        <w:r>
          <w:rPr>
            <w:rFonts w:eastAsia="DengXian"/>
            <w:lang w:val="en-US" w:eastAsia="zh-CN"/>
          </w:rPr>
          <w:t xml:space="preserve">     eType2CJT-2NN1N2-r18                  </w:t>
        </w:r>
      </w:ins>
      <w:ins w:id="11925" w:author="CR#4638r2" w:date="2024-03-26T14:14:00Z">
        <w:r>
          <w:rPr>
            <w:rFonts w:eastAsia="DengXian"/>
            <w:lang w:val="en-US" w:eastAsia="zh-CN"/>
          </w:rPr>
          <w:t>E</w:t>
        </w:r>
      </w:ins>
      <w:ins w:id="11926" w:author="CR#4638r2" w:date="2024-03-26T14:12:00Z">
        <w:r w:rsidRPr="00EA3E72">
          <w:rPr>
            <w:color w:val="993366"/>
            <w:rPrChange w:id="11927" w:author="NR_MIMO_evo_DL_UL" w:date="2024-01-26T15:15:00Z">
              <w:rPr>
                <w:rFonts w:eastAsia="DengXian"/>
                <w:lang w:val="en-US" w:eastAsia="zh-CN"/>
              </w:rPr>
            </w:rPrChange>
          </w:rPr>
          <w:t>NUMERATED</w:t>
        </w:r>
        <w:r>
          <w:rPr>
            <w:rFonts w:eastAsia="DengXian"/>
            <w:lang w:val="en-US" w:eastAsia="zh-CN"/>
          </w:rPr>
          <w:t xml:space="preserve"> {n64,n96,n128}                                             </w:t>
        </w:r>
        <w:r w:rsidRPr="00EA3E72">
          <w:rPr>
            <w:color w:val="993366"/>
            <w:rPrChange w:id="11928" w:author="NR_MIMO_evo_DL_UL" w:date="2024-01-26T15:15:00Z">
              <w:rPr>
                <w:rFonts w:eastAsia="DengXian"/>
                <w:lang w:val="en-US" w:eastAsia="zh-CN"/>
              </w:rPr>
            </w:rPrChange>
          </w:rPr>
          <w:t>OPTIONAL</w:t>
        </w:r>
        <w:r>
          <w:rPr>
            <w:rFonts w:eastAsia="DengXian"/>
            <w:lang w:val="en-US" w:eastAsia="zh-CN"/>
          </w:rPr>
          <w:t>,</w:t>
        </w:r>
      </w:ins>
    </w:p>
    <w:p w14:paraId="08778B48" w14:textId="77777777" w:rsidR="00CB5C36" w:rsidRPr="0065752E" w:rsidRDefault="00CB5C36" w:rsidP="00CB5C36">
      <w:pPr>
        <w:pStyle w:val="PL"/>
        <w:rPr>
          <w:ins w:id="11929" w:author="CR#4638r2" w:date="2024-03-26T14:12:00Z"/>
          <w:color w:val="808080"/>
          <w:rPrChange w:id="11930" w:author="NR_MC_enh" w:date="2024-01-26T15:46:00Z">
            <w:rPr>
              <w:ins w:id="11931" w:author="CR#4638r2" w:date="2024-03-26T14:12:00Z"/>
              <w:rFonts w:eastAsia="DengXian"/>
              <w:lang w:val="en-US" w:eastAsia="zh-CN"/>
            </w:rPr>
          </w:rPrChange>
        </w:rPr>
      </w:pPr>
      <w:ins w:id="11932" w:author="CR#4638r2" w:date="2024-03-26T14:12:00Z">
        <w:r w:rsidRPr="0065752E">
          <w:rPr>
            <w:color w:val="808080"/>
            <w:rPrChange w:id="11933" w:author="NR_MC_enh" w:date="2024-01-26T15:46:00Z">
              <w:rPr>
                <w:rFonts w:eastAsia="DengXian"/>
                <w:lang w:val="en-US" w:eastAsia="zh-CN"/>
              </w:rPr>
            </w:rPrChange>
          </w:rPr>
          <w:t xml:space="preserve">    -- R1 40-3-1-12: Support of Rank 3 and 4 for Rel-16-based CJT type-II codebook</w:t>
        </w:r>
      </w:ins>
    </w:p>
    <w:p w14:paraId="6D26FF41" w14:textId="276C6C18" w:rsidR="00CB5C36" w:rsidRDefault="00CB5C36" w:rsidP="00CB5C36">
      <w:pPr>
        <w:pStyle w:val="PL"/>
        <w:rPr>
          <w:ins w:id="11934" w:author="CR#4638r2" w:date="2024-03-26T14:12:00Z"/>
          <w:rFonts w:eastAsia="DengXian"/>
          <w:lang w:val="en-US" w:eastAsia="zh-CN"/>
        </w:rPr>
      </w:pPr>
      <w:ins w:id="11935" w:author="CR#4638r2" w:date="2024-03-26T14:12:00Z">
        <w:r>
          <w:rPr>
            <w:rFonts w:eastAsia="DengXian"/>
            <w:lang w:val="en-US" w:eastAsia="zh-CN"/>
          </w:rPr>
          <w:t xml:space="preserve">     eType2CJT-Rank3Rank4-r18              </w:t>
        </w:r>
        <w:r w:rsidRPr="00EA3E72">
          <w:rPr>
            <w:color w:val="993366"/>
            <w:rPrChange w:id="11936"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1937" w:author="NR_MIMO_evo_DL_UL" w:date="2024-01-26T15:15:00Z">
              <w:rPr>
                <w:rFonts w:eastAsia="DengXian"/>
                <w:lang w:val="en-US" w:eastAsia="zh-CN"/>
              </w:rPr>
            </w:rPrChange>
          </w:rPr>
          <w:t>OPTIONAL</w:t>
        </w:r>
        <w:r>
          <w:rPr>
            <w:rFonts w:eastAsia="DengXian"/>
            <w:lang w:val="en-US" w:eastAsia="zh-CN"/>
          </w:rPr>
          <w:t>,</w:t>
        </w:r>
      </w:ins>
    </w:p>
    <w:p w14:paraId="0C1B4000" w14:textId="77777777" w:rsidR="00CB5C36" w:rsidRPr="0065752E" w:rsidRDefault="00CB5C36" w:rsidP="00CB5C36">
      <w:pPr>
        <w:pStyle w:val="PL"/>
        <w:rPr>
          <w:ins w:id="11938" w:author="CR#4638r2" w:date="2024-03-26T14:12:00Z"/>
          <w:color w:val="808080"/>
          <w:rPrChange w:id="11939" w:author="NR_MC_enh" w:date="2024-01-26T15:47:00Z">
            <w:rPr>
              <w:ins w:id="11940" w:author="CR#4638r2" w:date="2024-03-26T14:12:00Z"/>
              <w:rFonts w:eastAsia="DengXian"/>
              <w:lang w:val="en-US" w:eastAsia="zh-CN"/>
            </w:rPr>
          </w:rPrChange>
        </w:rPr>
      </w:pPr>
      <w:ins w:id="11941" w:author="CR#4638r2" w:date="2024-03-26T14:12:00Z">
        <w:r w:rsidRPr="0065752E">
          <w:rPr>
            <w:color w:val="808080"/>
            <w:rPrChange w:id="11942" w:author="NR_MC_enh" w:date="2024-01-26T15:47:00Z">
              <w:rPr>
                <w:rFonts w:eastAsia="DengXian"/>
                <w:lang w:val="en-US" w:eastAsia="zh-CN"/>
              </w:rPr>
            </w:rPrChange>
          </w:rPr>
          <w:t xml:space="preserve">    -- R1 40-3-1-14: Support of Support of L=6 for Rel-16-based CJT type-II codebook</w:t>
        </w:r>
      </w:ins>
    </w:p>
    <w:p w14:paraId="0C72FC52" w14:textId="352C257D" w:rsidR="00CB5C36" w:rsidRDefault="00CB5C36" w:rsidP="00CB5C36">
      <w:pPr>
        <w:pStyle w:val="PL"/>
        <w:rPr>
          <w:ins w:id="11943" w:author="CR#4638r2" w:date="2024-03-26T14:12:00Z"/>
          <w:rFonts w:eastAsia="DengXian"/>
          <w:lang w:val="en-US" w:eastAsia="zh-CN"/>
        </w:rPr>
      </w:pPr>
      <w:ins w:id="11944" w:author="CR#4638r2" w:date="2024-03-26T14:12:00Z">
        <w:r>
          <w:rPr>
            <w:rFonts w:eastAsia="DengXian"/>
            <w:lang w:val="en-US" w:eastAsia="zh-CN"/>
          </w:rPr>
          <w:t xml:space="preserve">     eType2CJT-L6-r18                      </w:t>
        </w:r>
        <w:r w:rsidRPr="00EA3E72">
          <w:rPr>
            <w:color w:val="993366"/>
            <w:rPrChange w:id="11945"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1946" w:author="NR_MIMO_evo_DL_UL" w:date="2024-01-26T15:15:00Z">
              <w:rPr>
                <w:rFonts w:eastAsia="DengXian"/>
                <w:lang w:val="en-US" w:eastAsia="zh-CN"/>
              </w:rPr>
            </w:rPrChange>
          </w:rPr>
          <w:t>OPTIONAL</w:t>
        </w:r>
        <w:r>
          <w:rPr>
            <w:rFonts w:eastAsia="DengXian"/>
            <w:lang w:val="en-US" w:eastAsia="zh-CN"/>
          </w:rPr>
          <w:t>,</w:t>
        </w:r>
      </w:ins>
    </w:p>
    <w:p w14:paraId="324691BC" w14:textId="77777777" w:rsidR="00CB5C36" w:rsidRPr="0065752E" w:rsidRDefault="00CB5C36" w:rsidP="00CB5C36">
      <w:pPr>
        <w:pStyle w:val="PL"/>
        <w:rPr>
          <w:ins w:id="11947" w:author="CR#4638r2" w:date="2024-03-26T14:12:00Z"/>
          <w:color w:val="808080"/>
          <w:rPrChange w:id="11948" w:author="NR_MC_enh" w:date="2024-01-26T15:47:00Z">
            <w:rPr>
              <w:ins w:id="11949" w:author="CR#4638r2" w:date="2024-03-26T14:12:00Z"/>
              <w:rFonts w:eastAsia="DengXian"/>
              <w:lang w:val="en-US" w:eastAsia="zh-CN"/>
            </w:rPr>
          </w:rPrChange>
        </w:rPr>
      </w:pPr>
      <w:ins w:id="11950" w:author="CR#4638r2" w:date="2024-03-26T14:12:00Z">
        <w:r w:rsidRPr="0065752E">
          <w:rPr>
            <w:color w:val="808080"/>
            <w:rPrChange w:id="11951" w:author="NR_MC_enh" w:date="2024-01-26T15:47:00Z">
              <w:rPr>
                <w:rFonts w:eastAsia="DengXian"/>
                <w:lang w:val="en-US" w:eastAsia="zh-CN"/>
              </w:rPr>
            </w:rPrChange>
          </w:rPr>
          <w:t xml:space="preserve">    -- R1 40-3-1-15: dynamic selection of N&lt;=N_TRP for Rel-16-based CJT type-II codebook</w:t>
        </w:r>
      </w:ins>
    </w:p>
    <w:p w14:paraId="585198C3" w14:textId="28A46D13" w:rsidR="00CB5C36" w:rsidRDefault="00CB5C36" w:rsidP="00CB5C36">
      <w:pPr>
        <w:pStyle w:val="PL"/>
        <w:rPr>
          <w:ins w:id="11952" w:author="CR#4638r2" w:date="2024-03-26T14:12:00Z"/>
          <w:rFonts w:eastAsia="DengXian"/>
          <w:lang w:val="en-US" w:eastAsia="zh-CN"/>
        </w:rPr>
      </w:pPr>
      <w:ins w:id="11953" w:author="CR#4638r2" w:date="2024-03-26T14:12:00Z">
        <w:r>
          <w:rPr>
            <w:rFonts w:eastAsia="DengXian"/>
            <w:lang w:val="en-US" w:eastAsia="zh-CN"/>
          </w:rPr>
          <w:t xml:space="preserve">     eType2CJT-NN-r18                      </w:t>
        </w:r>
        <w:r w:rsidRPr="00EA3E72">
          <w:rPr>
            <w:color w:val="993366"/>
            <w:rPrChange w:id="11954"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1955" w:author="NR_MIMO_evo_DL_UL" w:date="2024-01-26T15:15:00Z">
              <w:rPr>
                <w:rFonts w:eastAsia="DengXian"/>
                <w:lang w:val="en-US" w:eastAsia="zh-CN"/>
              </w:rPr>
            </w:rPrChange>
          </w:rPr>
          <w:t>OPTIONAL</w:t>
        </w:r>
        <w:r>
          <w:rPr>
            <w:rFonts w:eastAsia="DengXian"/>
            <w:lang w:val="en-US" w:eastAsia="zh-CN"/>
          </w:rPr>
          <w:t>,</w:t>
        </w:r>
      </w:ins>
    </w:p>
    <w:p w14:paraId="4D5E44E9" w14:textId="73EEDE63" w:rsidR="00CB5C36" w:rsidRPr="0065752E" w:rsidRDefault="00CB5C36" w:rsidP="00CB5C36">
      <w:pPr>
        <w:pStyle w:val="PL"/>
        <w:rPr>
          <w:ins w:id="11956" w:author="CR#4638r2" w:date="2024-03-26T14:12:00Z"/>
          <w:color w:val="808080"/>
          <w:rPrChange w:id="11957" w:author="NR_MC_enh" w:date="2024-01-26T15:47:00Z">
            <w:rPr>
              <w:ins w:id="11958" w:author="CR#4638r2" w:date="2024-03-26T14:12:00Z"/>
              <w:rFonts w:eastAsia="DengXian"/>
              <w:lang w:val="en-US" w:eastAsia="zh-CN"/>
            </w:rPr>
          </w:rPrChange>
        </w:rPr>
      </w:pPr>
      <w:ins w:id="11959" w:author="CR#4638r2" w:date="2024-03-26T14:12:00Z">
        <w:r w:rsidRPr="0065752E">
          <w:rPr>
            <w:color w:val="808080"/>
            <w:rPrChange w:id="11960" w:author="NR_MC_enh" w:date="2024-01-26T15:47:00Z">
              <w:rPr>
                <w:rFonts w:eastAsia="DengXian"/>
                <w:lang w:val="en-US" w:eastAsia="zh-CN"/>
              </w:rPr>
            </w:rPrChange>
          </w:rPr>
          <w:t xml:space="preserve">    -- R1 40-3-1-17: Support for N_L&gt;1 combinations of number of SD basis across CSI-RS resources for Rel-16-based CJT</w:t>
        </w:r>
      </w:ins>
    </w:p>
    <w:p w14:paraId="348670D8" w14:textId="77777777" w:rsidR="00CB5C36" w:rsidRPr="0065752E" w:rsidRDefault="00CB5C36" w:rsidP="00CB5C36">
      <w:pPr>
        <w:pStyle w:val="PL"/>
        <w:rPr>
          <w:ins w:id="11961" w:author="CR#4638r2" w:date="2024-03-26T14:12:00Z"/>
          <w:color w:val="808080"/>
          <w:rPrChange w:id="11962" w:author="NR_MC_enh" w:date="2024-01-26T15:47:00Z">
            <w:rPr>
              <w:ins w:id="11963" w:author="CR#4638r2" w:date="2024-03-26T14:12:00Z"/>
              <w:rFonts w:eastAsia="DengXian"/>
              <w:lang w:val="en-US" w:eastAsia="zh-CN"/>
            </w:rPr>
          </w:rPrChange>
        </w:rPr>
      </w:pPr>
      <w:ins w:id="11964" w:author="CR#4638r2" w:date="2024-03-26T14:12:00Z">
        <w:r w:rsidRPr="0065752E">
          <w:rPr>
            <w:color w:val="808080"/>
            <w:rPrChange w:id="11965" w:author="NR_MC_enh" w:date="2024-01-26T15:47:00Z">
              <w:rPr>
                <w:rFonts w:eastAsia="DengXian"/>
                <w:lang w:val="en-US" w:eastAsia="zh-CN"/>
              </w:rPr>
            </w:rPrChange>
          </w:rPr>
          <w:t xml:space="preserve">    -- type-II codebook</w:t>
        </w:r>
      </w:ins>
    </w:p>
    <w:p w14:paraId="24A3CBE9" w14:textId="76108C9A" w:rsidR="00CB5C36" w:rsidRPr="00F2250F" w:rsidRDefault="00CB5C36" w:rsidP="00CB5C36">
      <w:pPr>
        <w:pStyle w:val="PL"/>
        <w:rPr>
          <w:ins w:id="11966" w:author="CR#4638r2" w:date="2024-03-26T14:12:00Z"/>
          <w:rFonts w:eastAsia="DengXian"/>
          <w:lang w:val="en-US" w:eastAsia="zh-CN"/>
          <w:rPrChange w:id="11967" w:author="NR_MIMO_evo_DL_UL" w:date="2024-01-26T09:45:00Z">
            <w:rPr>
              <w:ins w:id="11968" w:author="CR#4638r2" w:date="2024-03-26T14:12:00Z"/>
            </w:rPr>
          </w:rPrChange>
        </w:rPr>
      </w:pPr>
      <w:ins w:id="11969" w:author="CR#4638r2" w:date="2024-03-26T14:12:00Z">
        <w:r>
          <w:rPr>
            <w:rFonts w:eastAsia="DengXian"/>
            <w:lang w:val="en-US" w:eastAsia="zh-CN"/>
          </w:rPr>
          <w:t xml:space="preserve">     eType2CJT-NL-SD-r18                   </w:t>
        </w:r>
        <w:r w:rsidRPr="00EA3E72">
          <w:rPr>
            <w:color w:val="993366"/>
            <w:rPrChange w:id="11970" w:author="NR_MIMO_evo_DL_UL" w:date="2024-01-26T15:15:00Z">
              <w:rPr>
                <w:rFonts w:eastAsia="DengXian"/>
                <w:lang w:val="en-US" w:eastAsia="zh-CN"/>
              </w:rPr>
            </w:rPrChange>
          </w:rPr>
          <w:t>ENUMERATED</w:t>
        </w:r>
        <w:r>
          <w:rPr>
            <w:rFonts w:eastAsia="DengXian"/>
            <w:lang w:val="en-US" w:eastAsia="zh-CN"/>
          </w:rPr>
          <w:t xml:space="preserve"> {n2,n4}                                                    </w:t>
        </w:r>
        <w:r w:rsidRPr="00EA3E72">
          <w:rPr>
            <w:color w:val="993366"/>
            <w:rPrChange w:id="11971" w:author="NR_MIMO_evo_DL_UL" w:date="2024-01-26T15:15:00Z">
              <w:rPr>
                <w:rFonts w:eastAsia="DengXian"/>
                <w:lang w:val="en-US" w:eastAsia="zh-CN"/>
              </w:rPr>
            </w:rPrChange>
          </w:rPr>
          <w:t>OPTIONAL</w:t>
        </w:r>
        <w:r>
          <w:rPr>
            <w:rFonts w:eastAsia="DengXian"/>
            <w:lang w:val="en-US" w:eastAsia="zh-CN"/>
          </w:rPr>
          <w:t>,</w:t>
        </w:r>
      </w:ins>
    </w:p>
    <w:p w14:paraId="3AD28163" w14:textId="77777777" w:rsidR="00CB5C36" w:rsidRPr="0065752E" w:rsidRDefault="00CB5C36" w:rsidP="00CB5C36">
      <w:pPr>
        <w:pStyle w:val="PL"/>
        <w:rPr>
          <w:ins w:id="11972" w:author="CR#4638r2" w:date="2024-03-26T14:12:00Z"/>
          <w:color w:val="808080"/>
          <w:rPrChange w:id="11973" w:author="NR_MC_enh" w:date="2024-01-26T15:47:00Z">
            <w:rPr>
              <w:ins w:id="11974" w:author="CR#4638r2" w:date="2024-03-26T14:12:00Z"/>
            </w:rPr>
          </w:rPrChange>
        </w:rPr>
      </w:pPr>
      <w:ins w:id="11975" w:author="CR#4638r2" w:date="2024-03-26T14:12:00Z">
        <w:r w:rsidRPr="0065752E">
          <w:rPr>
            <w:color w:val="808080"/>
            <w:rPrChange w:id="11976" w:author="NR_MC_enh" w:date="2024-01-26T15:47:00Z">
              <w:rPr/>
            </w:rPrChange>
          </w:rPr>
          <w:t xml:space="preserve">    -- R1 40-3-1-23: Unequal number of spatial basis selection configuration for multi-TRP CJT</w:t>
        </w:r>
      </w:ins>
    </w:p>
    <w:p w14:paraId="38BA8157" w14:textId="2867C7A0" w:rsidR="00CB5C36" w:rsidRPr="00BE45E3" w:rsidRDefault="00CB5C36" w:rsidP="00CB5C36">
      <w:pPr>
        <w:pStyle w:val="PL"/>
        <w:rPr>
          <w:ins w:id="11977" w:author="CR#4638r2" w:date="2024-03-26T14:12:00Z"/>
          <w:rFonts w:eastAsia="DengXian"/>
          <w:lang w:val="en-US" w:eastAsia="zh-CN"/>
          <w:rPrChange w:id="11978" w:author="NR_MIMO_evo_DL_UL" w:date="2024-01-26T10:09:00Z">
            <w:rPr>
              <w:ins w:id="11979" w:author="CR#4638r2" w:date="2024-03-26T14:12:00Z"/>
            </w:rPr>
          </w:rPrChange>
        </w:rPr>
      </w:pPr>
      <w:ins w:id="11980" w:author="CR#4638r2" w:date="2024-03-26T14:12:00Z">
        <w:r>
          <w:t xml:space="preserve">    eType2CJT-Unequal-r18                  </w:t>
        </w:r>
        <w:r w:rsidRPr="00EA3E72">
          <w:rPr>
            <w:color w:val="993366"/>
            <w:rPrChange w:id="11981" w:author="NR_MIMO_evo_DL_UL" w:date="2024-01-26T15:15:00Z">
              <w:rPr/>
            </w:rPrChange>
          </w:rPr>
          <w:t>ENUMERATED</w:t>
        </w:r>
        <w:r>
          <w:t xml:space="preserve"> {supported}       </w:t>
        </w:r>
      </w:ins>
      <w:ins w:id="11982" w:author="CR#4638r2" w:date="2024-03-26T14:15:00Z">
        <w:r>
          <w:t xml:space="preserve"> </w:t>
        </w:r>
      </w:ins>
      <w:ins w:id="11983" w:author="CR#4638r2" w:date="2024-03-26T14:12:00Z">
        <w:r>
          <w:t xml:space="preserve">                                        </w:t>
        </w:r>
        <w:r w:rsidRPr="00EA3E72">
          <w:rPr>
            <w:color w:val="993366"/>
            <w:rPrChange w:id="11984" w:author="NR_MIMO_evo_DL_UL" w:date="2024-01-26T15:15:00Z">
              <w:rPr/>
            </w:rPrChange>
          </w:rPr>
          <w:t>OPTIONAL</w:t>
        </w:r>
      </w:ins>
    </w:p>
    <w:p w14:paraId="6600C04B" w14:textId="77777777" w:rsidR="00CB5C36" w:rsidRDefault="00CB5C36" w:rsidP="00CB5C36">
      <w:pPr>
        <w:pStyle w:val="PL"/>
        <w:rPr>
          <w:ins w:id="11985" w:author="CR#4638r2" w:date="2024-03-26T14:12:00Z"/>
        </w:rPr>
      </w:pPr>
      <w:ins w:id="11986" w:author="CR#4638r2" w:date="2024-03-26T14:12:00Z">
        <w:r>
          <w:t>}</w:t>
        </w:r>
      </w:ins>
    </w:p>
    <w:p w14:paraId="45DDE758" w14:textId="77777777" w:rsidR="00CB5C36" w:rsidRDefault="00CB5C36" w:rsidP="00CB5C36">
      <w:pPr>
        <w:pStyle w:val="PL"/>
        <w:rPr>
          <w:ins w:id="11987" w:author="CR#4638r2" w:date="2024-03-26T14:12:00Z"/>
        </w:rPr>
      </w:pPr>
    </w:p>
    <w:p w14:paraId="6D00FC99" w14:textId="0C59383E" w:rsidR="00CB5C36" w:rsidRDefault="00CB5C36" w:rsidP="00CB5C36">
      <w:pPr>
        <w:pStyle w:val="PL"/>
        <w:rPr>
          <w:ins w:id="11988" w:author="CR#4638r2" w:date="2024-03-26T14:12:00Z"/>
        </w:rPr>
      </w:pPr>
      <w:ins w:id="11989" w:author="CR#4638r2" w:date="2024-03-26T14:12:00Z">
        <w:r>
          <w:t>CodebookParametersfetype2CJT-r18 ::=</w:t>
        </w:r>
      </w:ins>
      <w:ins w:id="11990" w:author="CR#4638r2" w:date="2024-03-26T14:16:00Z">
        <w:r>
          <w:t xml:space="preserve">  </w:t>
        </w:r>
      </w:ins>
      <w:ins w:id="11991" w:author="CR#4638r2" w:date="2024-03-26T14:12:00Z">
        <w:r>
          <w:t xml:space="preserve"> </w:t>
        </w:r>
        <w:r w:rsidRPr="00E8485C">
          <w:rPr>
            <w:color w:val="993366"/>
            <w:rPrChange w:id="11992" w:author="NR_MIMO_evo_DL_UL" w:date="2024-01-26T15:15:00Z">
              <w:rPr/>
            </w:rPrChange>
          </w:rPr>
          <w:t>SEQUENCE</w:t>
        </w:r>
        <w:r>
          <w:t xml:space="preserve"> {</w:t>
        </w:r>
      </w:ins>
    </w:p>
    <w:p w14:paraId="59E76D6C" w14:textId="77777777" w:rsidR="00CB5C36" w:rsidRPr="00037624" w:rsidRDefault="00CB5C36" w:rsidP="00CB5C36">
      <w:pPr>
        <w:pStyle w:val="PL"/>
        <w:rPr>
          <w:ins w:id="11993" w:author="CR#4638r2" w:date="2024-03-26T14:12:00Z"/>
          <w:color w:val="808080"/>
          <w:rPrChange w:id="11994" w:author="NR_MIMO_evo_DL_UL" w:date="2024-01-26T15:47:00Z">
            <w:rPr>
              <w:ins w:id="11995" w:author="CR#4638r2" w:date="2024-03-26T14:12:00Z"/>
              <w:lang w:val="en-US"/>
            </w:rPr>
          </w:rPrChange>
        </w:rPr>
      </w:pPr>
      <w:ins w:id="11996" w:author="CR#4638r2" w:date="2024-03-26T14:12:00Z">
        <w:r w:rsidRPr="00037624">
          <w:rPr>
            <w:color w:val="808080"/>
            <w:rPrChange w:id="11997" w:author="NR_MIMO_evo_DL_UL" w:date="2024-01-26T15:47:00Z">
              <w:rPr/>
            </w:rPrChange>
          </w:rPr>
          <w:t xml:space="preserve">    --</w:t>
        </w:r>
        <w:r w:rsidRPr="00037624">
          <w:rPr>
            <w:color w:val="808080"/>
            <w:rPrChange w:id="11998" w:author="NR_MIMO_evo_DL_UL" w:date="2024-01-26T15:47:00Z">
              <w:rPr>
                <w:lang w:val="en-US"/>
              </w:rPr>
            </w:rPrChange>
          </w:rPr>
          <w:t xml:space="preserve"> R1 40-3-1-5: Basic feature for Rel-17-based CJT type-II codebook</w:t>
        </w:r>
      </w:ins>
    </w:p>
    <w:p w14:paraId="1E5D9B2F" w14:textId="523CD488" w:rsidR="00CB5C36" w:rsidRDefault="00CB5C36" w:rsidP="00CB5C36">
      <w:pPr>
        <w:pStyle w:val="PL"/>
        <w:rPr>
          <w:ins w:id="11999" w:author="CR#4638r2" w:date="2024-03-26T14:12:00Z"/>
          <w:rFonts w:eastAsia="DengXian"/>
          <w:lang w:val="en-US" w:eastAsia="zh-CN"/>
        </w:rPr>
      </w:pPr>
      <w:ins w:id="12000" w:author="CR#4638r2" w:date="2024-03-26T14:12:00Z">
        <w:r>
          <w:rPr>
            <w:lang w:val="en-US"/>
          </w:rPr>
          <w:t xml:space="preserve">    </w:t>
        </w:r>
        <w:r>
          <w:rPr>
            <w:rFonts w:eastAsia="DengXian"/>
            <w:lang w:val="en-US" w:eastAsia="zh-CN"/>
          </w:rPr>
          <w:t xml:space="preserve">feType2CJT-r18                         </w:t>
        </w:r>
        <w:r w:rsidRPr="00E8485C">
          <w:rPr>
            <w:color w:val="993366"/>
            <w:rPrChange w:id="12001" w:author="NR_MIMO_evo_DL_UL" w:date="2024-01-26T15:15:00Z">
              <w:rPr>
                <w:rFonts w:eastAsia="DengXian"/>
                <w:lang w:val="en-US" w:eastAsia="zh-CN"/>
              </w:rPr>
            </w:rPrChange>
          </w:rPr>
          <w:t>SEQUENCE</w:t>
        </w:r>
        <w:r>
          <w:rPr>
            <w:rFonts w:eastAsia="DengXian"/>
            <w:lang w:val="en-US" w:eastAsia="zh-CN"/>
          </w:rPr>
          <w:t xml:space="preserve"> {</w:t>
        </w:r>
      </w:ins>
    </w:p>
    <w:p w14:paraId="0817107A" w14:textId="28D50D6D" w:rsidR="00CB5C36" w:rsidRPr="0095250E" w:rsidRDefault="00CB5C36" w:rsidP="00CB5C36">
      <w:pPr>
        <w:pStyle w:val="PL"/>
        <w:rPr>
          <w:ins w:id="12002" w:author="CR#4638r2" w:date="2024-03-26T14:12:00Z"/>
        </w:rPr>
      </w:pPr>
      <w:ins w:id="12003" w:author="CR#4638r2" w:date="2024-03-26T14:12:00Z">
        <w:r>
          <w:rPr>
            <w:rFonts w:eastAsia="DengXian"/>
            <w:lang w:val="en-US" w:eastAsia="zh-CN"/>
          </w:rPr>
          <w:t xml:space="preserve">          </w:t>
        </w:r>
        <w:r>
          <w:t xml:space="preserve"> supportedCSI-RS-ResourceList-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77DFC6D9" w14:textId="77777777" w:rsidR="00CB5C36" w:rsidRPr="0095250E" w:rsidRDefault="00CB5C36" w:rsidP="00CB5C36">
      <w:pPr>
        <w:pStyle w:val="PL"/>
        <w:rPr>
          <w:ins w:id="12004" w:author="CR#4638r2" w:date="2024-03-26T14:12:00Z"/>
        </w:rPr>
      </w:pPr>
      <w:ins w:id="12005" w:author="CR#4638r2" w:date="2024-03-26T14:12:00Z">
        <w:r w:rsidRPr="0095250E">
          <w:t xml:space="preserve">                                                              (0..maxNrofCSI-RS-ResourcesAlt-1-r16),</w:t>
        </w:r>
      </w:ins>
    </w:p>
    <w:p w14:paraId="5EDC6B51" w14:textId="1070CCF1" w:rsidR="00CB5C36" w:rsidRDefault="00CB5C36" w:rsidP="00CB5C36">
      <w:pPr>
        <w:pStyle w:val="PL"/>
        <w:rPr>
          <w:ins w:id="12006" w:author="CR#4638r2" w:date="2024-03-26T14:12:00Z"/>
        </w:rPr>
      </w:pPr>
      <w:ins w:id="12007" w:author="CR#4638r2" w:date="2024-03-26T14:12:00Z">
        <w:r>
          <w:t xml:space="preserve">        scalingfactor-r18                      </w:t>
        </w:r>
        <w:r w:rsidRPr="00E8485C">
          <w:rPr>
            <w:color w:val="993366"/>
            <w:rPrChange w:id="12008" w:author="NR_MIMO_evo_DL_UL" w:date="2024-01-26T15:15:00Z">
              <w:rPr/>
            </w:rPrChange>
          </w:rPr>
          <w:t>ENUMERATED</w:t>
        </w:r>
        <w:r>
          <w:t xml:space="preserve"> {n1, n1dot5, n2},</w:t>
        </w:r>
      </w:ins>
    </w:p>
    <w:p w14:paraId="490DDF43" w14:textId="5272F1D2" w:rsidR="00CB5C36" w:rsidRPr="002940BB" w:rsidRDefault="00CB5C36" w:rsidP="00CB5C36">
      <w:pPr>
        <w:pStyle w:val="PL"/>
        <w:rPr>
          <w:ins w:id="12009" w:author="CR#4638r2" w:date="2024-03-26T14:12:00Z"/>
          <w:rPrChange w:id="12010" w:author="NR_MIMO_evo_DL_UL" w:date="2024-01-26T13:15:00Z">
            <w:rPr>
              <w:ins w:id="12011" w:author="CR#4638r2" w:date="2024-03-26T14:12:00Z"/>
              <w:rFonts w:eastAsia="DengXian"/>
              <w:lang w:val="en-US" w:eastAsia="zh-CN"/>
            </w:rPr>
          </w:rPrChange>
        </w:rPr>
      </w:pPr>
      <w:ins w:id="12012" w:author="CR#4638r2" w:date="2024-03-26T14:12:00Z">
        <w:r>
          <w:t xml:space="preserve">        maxNumberNZP-CSI-RS-MultiTRP-CJT-r18   </w:t>
        </w:r>
        <w:r w:rsidRPr="00E8485C">
          <w:rPr>
            <w:color w:val="993366"/>
            <w:rPrChange w:id="12013" w:author="NR_MIMO_evo_DL_UL" w:date="2024-01-26T15:15:00Z">
              <w:rPr/>
            </w:rPrChange>
          </w:rPr>
          <w:t>INTEGER</w:t>
        </w:r>
        <w:r>
          <w:t xml:space="preserve"> (2..4)</w:t>
        </w:r>
      </w:ins>
    </w:p>
    <w:p w14:paraId="343AE934" w14:textId="77777777" w:rsidR="00CB5C36" w:rsidRDefault="00CB5C36" w:rsidP="00CB5C36">
      <w:pPr>
        <w:pStyle w:val="PL"/>
        <w:rPr>
          <w:ins w:id="12014" w:author="CR#4638r2" w:date="2024-03-26T14:12:00Z"/>
        </w:rPr>
      </w:pPr>
      <w:ins w:id="12015" w:author="CR#4638r2" w:date="2024-03-26T14:12:00Z">
        <w:r>
          <w:t xml:space="preserve">    },</w:t>
        </w:r>
      </w:ins>
    </w:p>
    <w:p w14:paraId="53113DE4" w14:textId="77777777" w:rsidR="00CB5C36" w:rsidRDefault="00CB5C36" w:rsidP="00CB5C36">
      <w:pPr>
        <w:pStyle w:val="PL"/>
        <w:rPr>
          <w:ins w:id="12016" w:author="CR#4638r2" w:date="2024-03-26T14:12:00Z"/>
          <w:lang w:val="en-US"/>
        </w:rPr>
      </w:pPr>
      <w:ins w:id="12017" w:author="CR#4638r2" w:date="2024-03-26T14:12:00Z">
        <w:r>
          <w:t xml:space="preserve">    </w:t>
        </w:r>
        <w:r w:rsidRPr="00037624">
          <w:rPr>
            <w:color w:val="808080"/>
            <w:rPrChange w:id="12018" w:author="NR_MIMO_evo_DL_UL" w:date="2024-01-26T15:47:00Z">
              <w:rPr/>
            </w:rPrChange>
          </w:rPr>
          <w:t>--</w:t>
        </w:r>
        <w:r w:rsidRPr="00037624">
          <w:rPr>
            <w:color w:val="808080"/>
            <w:rPrChange w:id="12019" w:author="NR_MIMO_evo_DL_UL" w:date="2024-01-26T15:47:00Z">
              <w:rPr>
                <w:lang w:val="en-US"/>
              </w:rPr>
            </w:rPrChange>
          </w:rPr>
          <w:t xml:space="preserve"> R1 40-3-1-5a: Support of mode 1 for Rel-17-based CJT type-II codebook with FD basis selection integer frequency offset</w:t>
        </w:r>
      </w:ins>
    </w:p>
    <w:p w14:paraId="5780310A" w14:textId="1EB3EEF1" w:rsidR="00CB5C36" w:rsidRPr="0095250E" w:rsidRDefault="00CB5C36" w:rsidP="00CB5C36">
      <w:pPr>
        <w:pStyle w:val="PL"/>
        <w:rPr>
          <w:ins w:id="12020" w:author="CR#4638r2" w:date="2024-03-26T14:12:00Z"/>
        </w:rPr>
      </w:pPr>
      <w:ins w:id="12021" w:author="CR#4638r2" w:date="2024-03-26T14:12:00Z">
        <w:r>
          <w:rPr>
            <w:lang w:val="en-US"/>
          </w:rPr>
          <w:t xml:space="preserve">    feType2CJT-FD-IO-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6BE624F9" w14:textId="77777777" w:rsidR="00CB5C36" w:rsidRDefault="00CB5C36" w:rsidP="00CB5C36">
      <w:pPr>
        <w:pStyle w:val="PL"/>
        <w:rPr>
          <w:ins w:id="12022" w:author="CR#4638r2" w:date="2024-03-26T14:12:00Z"/>
        </w:rPr>
      </w:pPr>
      <w:ins w:id="12023"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7254436" w14:textId="77777777" w:rsidR="00CB5C36" w:rsidRPr="00037624" w:rsidRDefault="00CB5C36" w:rsidP="00CB5C36">
      <w:pPr>
        <w:pStyle w:val="PL"/>
        <w:rPr>
          <w:ins w:id="12024" w:author="CR#4638r2" w:date="2024-03-26T14:12:00Z"/>
          <w:color w:val="808080"/>
          <w:rPrChange w:id="12025" w:author="NR_MIMO_evo_DL_UL" w:date="2024-01-26T15:47:00Z">
            <w:rPr>
              <w:ins w:id="12026" w:author="CR#4638r2" w:date="2024-03-26T14:12:00Z"/>
              <w:lang w:val="en-US"/>
            </w:rPr>
          </w:rPrChange>
        </w:rPr>
      </w:pPr>
      <w:ins w:id="12027" w:author="CR#4638r2" w:date="2024-03-26T14:12:00Z">
        <w:r w:rsidRPr="00037624">
          <w:rPr>
            <w:color w:val="808080"/>
            <w:rPrChange w:id="12028" w:author="NR_MIMO_evo_DL_UL" w:date="2024-01-26T15:47:00Z">
              <w:rPr>
                <w:lang w:val="en-US"/>
              </w:rPr>
            </w:rPrChange>
          </w:rPr>
          <w:t xml:space="preserve">    -- R1 40-3-1-6: Support for FD basis selection fractional offset mode for Rel-17-based CJT codebook with mode1</w:t>
        </w:r>
      </w:ins>
    </w:p>
    <w:p w14:paraId="6BB6D136" w14:textId="51E59661" w:rsidR="00CB5C36" w:rsidRDefault="00CB5C36" w:rsidP="00CB5C36">
      <w:pPr>
        <w:pStyle w:val="PL"/>
        <w:rPr>
          <w:ins w:id="12029" w:author="CR#4638r2" w:date="2024-03-26T14:12:00Z"/>
        </w:rPr>
      </w:pPr>
      <w:ins w:id="12030" w:author="CR#4638r2" w:date="2024-03-26T14:12:00Z">
        <w:r>
          <w:rPr>
            <w:lang w:val="en-US"/>
          </w:rPr>
          <w:t xml:space="preserve">    feType2CJT-FD-FO-r18                   </w:t>
        </w:r>
        <w:r w:rsidRPr="00E8485C">
          <w:rPr>
            <w:color w:val="993366"/>
            <w:rPrChange w:id="12031" w:author="NR_MIMO_evo_DL_UL" w:date="2024-01-26T15:16:00Z">
              <w:rPr/>
            </w:rPrChange>
          </w:rPr>
          <w:t>ENUMERATED</w:t>
        </w:r>
        <w:r>
          <w:t xml:space="preserve"> {supported}                                                </w:t>
        </w:r>
        <w:r w:rsidRPr="00E8485C">
          <w:rPr>
            <w:color w:val="993366"/>
            <w:rPrChange w:id="12032" w:author="NR_MIMO_evo_DL_UL" w:date="2024-01-26T15:16:00Z">
              <w:rPr/>
            </w:rPrChange>
          </w:rPr>
          <w:t>OPTIONAL</w:t>
        </w:r>
        <w:r>
          <w:t>,</w:t>
        </w:r>
      </w:ins>
    </w:p>
    <w:p w14:paraId="5F84FFB9" w14:textId="77777777" w:rsidR="00CB5C36" w:rsidRPr="00037624" w:rsidRDefault="00CB5C36" w:rsidP="00CB5C36">
      <w:pPr>
        <w:pStyle w:val="PL"/>
        <w:rPr>
          <w:ins w:id="12033" w:author="CR#4638r2" w:date="2024-03-26T14:12:00Z"/>
          <w:color w:val="808080"/>
          <w:rPrChange w:id="12034" w:author="NR_MIMO_evo_DL_UL" w:date="2024-01-26T15:48:00Z">
            <w:rPr>
              <w:ins w:id="12035" w:author="CR#4638r2" w:date="2024-03-26T14:12:00Z"/>
              <w:rFonts w:eastAsia="DengXian"/>
              <w:lang w:val="en-US" w:eastAsia="zh-CN"/>
            </w:rPr>
          </w:rPrChange>
        </w:rPr>
      </w:pPr>
      <w:ins w:id="12036" w:author="CR#4638r2" w:date="2024-03-26T14:12:00Z">
        <w:r>
          <w:rPr>
            <w:rFonts w:eastAsia="DengXian"/>
            <w:lang w:eastAsia="zh-CN"/>
          </w:rPr>
          <w:t xml:space="preserve">     </w:t>
        </w:r>
        <w:r w:rsidRPr="00037624">
          <w:rPr>
            <w:color w:val="808080"/>
            <w:rPrChange w:id="12037" w:author="NR_MIMO_evo_DL_UL" w:date="2024-01-26T15:48:00Z">
              <w:rPr>
                <w:rFonts w:eastAsia="DengXian"/>
                <w:lang w:eastAsia="zh-CN"/>
              </w:rPr>
            </w:rPrChange>
          </w:rPr>
          <w:t>--</w:t>
        </w:r>
        <w:r w:rsidRPr="00037624">
          <w:rPr>
            <w:color w:val="808080"/>
            <w:rPrChange w:id="12038" w:author="NR_MIMO_evo_DL_UL" w:date="2024-01-26T15:48:00Z">
              <w:rPr>
                <w:rFonts w:eastAsia="DengXian"/>
                <w:lang w:val="en-US" w:eastAsia="zh-CN"/>
              </w:rPr>
            </w:rPrChange>
          </w:rPr>
          <w:t xml:space="preserve"> R1 40-3-1-7: Support of M=2 and R=1 for Rel-17-based CJT codebook  </w:t>
        </w:r>
      </w:ins>
    </w:p>
    <w:p w14:paraId="0C5346D5" w14:textId="3177D286" w:rsidR="00CB5C36" w:rsidRPr="0095250E" w:rsidRDefault="00CB5C36" w:rsidP="00CB5C36">
      <w:pPr>
        <w:pStyle w:val="PL"/>
        <w:rPr>
          <w:ins w:id="12039" w:author="CR#4638r2" w:date="2024-03-26T14:12:00Z"/>
        </w:rPr>
      </w:pPr>
      <w:ins w:id="12040" w:author="CR#4638r2" w:date="2024-03-26T14:12:00Z">
        <w:r>
          <w:rPr>
            <w:rFonts w:eastAsia="DengXian"/>
            <w:lang w:val="en-US" w:eastAsia="zh-CN"/>
          </w:rPr>
          <w:t xml:space="preserve">    feType2CJT-M2R1-r18         </w:t>
        </w:r>
      </w:ins>
      <w:ins w:id="12041" w:author="CR#4638r2" w:date="2024-03-26T14:18:00Z">
        <w:r>
          <w:rPr>
            <w:rFonts w:eastAsia="DengXian"/>
            <w:lang w:val="en-US" w:eastAsia="zh-CN"/>
          </w:rPr>
          <w:t xml:space="preserve"> </w:t>
        </w:r>
      </w:ins>
      <w:ins w:id="12042" w:author="CR#4638r2" w:date="2024-03-26T14:12:00Z">
        <w:r>
          <w:rPr>
            <w:rFonts w:eastAsia="DengXian"/>
            <w:lang w:val="en-US" w:eastAsia="zh-CN"/>
          </w:rPr>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71D11F0F" w14:textId="77777777" w:rsidR="00CB5C36" w:rsidRDefault="00CB5C36" w:rsidP="00CB5C36">
      <w:pPr>
        <w:pStyle w:val="PL"/>
        <w:rPr>
          <w:ins w:id="12043" w:author="CR#4638r2" w:date="2024-03-26T14:12:00Z"/>
        </w:rPr>
      </w:pPr>
      <w:ins w:id="12044"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EA17FCD" w14:textId="77777777" w:rsidR="00CB5C36" w:rsidRPr="00037624" w:rsidRDefault="00CB5C36" w:rsidP="00CB5C36">
      <w:pPr>
        <w:pStyle w:val="PL"/>
        <w:rPr>
          <w:ins w:id="12045" w:author="CR#4638r2" w:date="2024-03-26T14:12:00Z"/>
          <w:color w:val="808080"/>
          <w:rPrChange w:id="12046" w:author="NR_MIMO_evo_DL_UL" w:date="2024-01-26T15:48:00Z">
            <w:rPr>
              <w:ins w:id="12047" w:author="CR#4638r2" w:date="2024-03-26T14:12:00Z"/>
              <w:rFonts w:eastAsia="DengXian"/>
              <w:lang w:val="en-US" w:eastAsia="zh-CN"/>
            </w:rPr>
          </w:rPrChange>
        </w:rPr>
      </w:pPr>
      <w:ins w:id="12048" w:author="CR#4638r2" w:date="2024-03-26T14:12:00Z">
        <w:r>
          <w:rPr>
            <w:rFonts w:eastAsia="DengXian"/>
            <w:lang w:eastAsia="zh-CN"/>
          </w:rPr>
          <w:t xml:space="preserve">     </w:t>
        </w:r>
        <w:r w:rsidRPr="00037624">
          <w:rPr>
            <w:color w:val="808080"/>
            <w:rPrChange w:id="12049" w:author="NR_MIMO_evo_DL_UL" w:date="2024-01-26T15:48:00Z">
              <w:rPr>
                <w:rFonts w:eastAsia="DengXian"/>
                <w:lang w:eastAsia="zh-CN"/>
              </w:rPr>
            </w:rPrChange>
          </w:rPr>
          <w:t>--</w:t>
        </w:r>
        <w:r w:rsidRPr="00037624">
          <w:rPr>
            <w:color w:val="808080"/>
            <w:rPrChange w:id="12050" w:author="NR_MIMO_evo_DL_UL" w:date="2024-01-26T15:48:00Z">
              <w:rPr>
                <w:rFonts w:eastAsia="DengXian"/>
                <w:lang w:val="en-US" w:eastAsia="zh-CN"/>
              </w:rPr>
            </w:rPrChange>
          </w:rPr>
          <w:t xml:space="preserve"> R1 40-3-1-8: Support of R=2 for Rel-17-based CJT codebook  </w:t>
        </w:r>
      </w:ins>
    </w:p>
    <w:p w14:paraId="14B0D755" w14:textId="4D397CDC" w:rsidR="00CB5C36" w:rsidRPr="0095250E" w:rsidRDefault="00CB5C36" w:rsidP="00CB5C36">
      <w:pPr>
        <w:pStyle w:val="PL"/>
        <w:rPr>
          <w:ins w:id="12051" w:author="CR#4638r2" w:date="2024-03-26T14:12:00Z"/>
        </w:rPr>
      </w:pPr>
      <w:ins w:id="12052" w:author="CR#4638r2" w:date="2024-03-26T14:12:00Z">
        <w:r>
          <w:rPr>
            <w:rFonts w:eastAsia="DengXian"/>
            <w:lang w:val="en-US" w:eastAsia="zh-CN"/>
          </w:rPr>
          <w:t xml:space="preserve">    feType2CJT-R2-r18          </w:t>
        </w:r>
      </w:ins>
      <w:ins w:id="12053" w:author="CR#4638r2" w:date="2024-03-26T14:18:00Z">
        <w:r>
          <w:rPr>
            <w:rFonts w:eastAsia="DengXian"/>
            <w:lang w:val="en-US" w:eastAsia="zh-CN"/>
          </w:rPr>
          <w:t xml:space="preserve"> </w:t>
        </w:r>
      </w:ins>
      <w:ins w:id="12054" w:author="CR#4638r2" w:date="2024-03-26T14:12:00Z">
        <w:r>
          <w:rPr>
            <w:rFonts w:eastAsia="DengXian"/>
            <w:lang w:val="en-US" w:eastAsia="zh-CN"/>
          </w:rPr>
          <w:t xml:space="preserve">           </w:t>
        </w:r>
      </w:ins>
      <w:ins w:id="12055" w:author="CR#4638r2" w:date="2024-03-26T14:16:00Z">
        <w:r>
          <w:rPr>
            <w:rFonts w:eastAsia="DengXian"/>
            <w:lang w:val="en-US" w:eastAsia="zh-CN"/>
          </w:rPr>
          <w:t>S</w:t>
        </w:r>
      </w:ins>
      <w:ins w:id="12056" w:author="CR#4638r2" w:date="2024-03-26T14:12:00Z">
        <w:r w:rsidRPr="0095250E">
          <w:rPr>
            <w:color w:val="993366"/>
          </w:rPr>
          <w:t>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5F419518" w14:textId="77777777" w:rsidR="00CB5C36" w:rsidRDefault="00CB5C36" w:rsidP="00CB5C36">
      <w:pPr>
        <w:pStyle w:val="PL"/>
        <w:rPr>
          <w:ins w:id="12057" w:author="CR#4638r2" w:date="2024-03-26T14:12:00Z"/>
        </w:rPr>
      </w:pPr>
      <w:ins w:id="12058"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201A2EA" w14:textId="77777777" w:rsidR="00CB5C36" w:rsidRDefault="00CB5C36" w:rsidP="00CB5C36">
      <w:pPr>
        <w:pStyle w:val="PL"/>
        <w:rPr>
          <w:ins w:id="12059" w:author="CR#4638r2" w:date="2024-03-26T14:12:00Z"/>
          <w:rFonts w:eastAsia="DengXian"/>
          <w:lang w:val="en-US" w:eastAsia="zh-CN"/>
        </w:rPr>
      </w:pPr>
      <w:ins w:id="12060" w:author="CR#4638r2" w:date="2024-03-26T14:12:00Z">
        <w:r>
          <w:rPr>
            <w:rFonts w:eastAsia="DengXian"/>
            <w:lang w:val="en-US" w:eastAsia="zh-CN"/>
          </w:rPr>
          <w:t xml:space="preserve">     </w:t>
        </w:r>
        <w:r w:rsidRPr="00037624">
          <w:rPr>
            <w:color w:val="808080"/>
            <w:rPrChange w:id="12061" w:author="NR_MIMO_evo_DL_UL" w:date="2024-01-26T15:48:00Z">
              <w:rPr>
                <w:rFonts w:eastAsia="DengXian"/>
                <w:lang w:val="en-US" w:eastAsia="zh-CN"/>
              </w:rPr>
            </w:rPrChange>
          </w:rPr>
          <w:t>-- R1 40-3-1-9a: Support for 2NN1N2 &gt;32 for Rel-17 based CJT codebook</w:t>
        </w:r>
      </w:ins>
    </w:p>
    <w:p w14:paraId="43D3EC1C" w14:textId="2E46C9FF" w:rsidR="00CB5C36" w:rsidRDefault="00CB5C36" w:rsidP="00CB5C36">
      <w:pPr>
        <w:pStyle w:val="PL"/>
        <w:rPr>
          <w:ins w:id="12062" w:author="CR#4638r2" w:date="2024-03-26T14:12:00Z"/>
          <w:rFonts w:eastAsia="DengXian"/>
          <w:lang w:val="en-US" w:eastAsia="zh-CN"/>
        </w:rPr>
      </w:pPr>
      <w:ins w:id="12063" w:author="CR#4638r2" w:date="2024-03-26T14:12:00Z">
        <w:r>
          <w:rPr>
            <w:rFonts w:eastAsia="DengXian"/>
            <w:lang w:val="en-US" w:eastAsia="zh-CN"/>
          </w:rPr>
          <w:t xml:space="preserve">    </w:t>
        </w:r>
      </w:ins>
      <w:ins w:id="12064" w:author="CR#4638r2" w:date="2024-03-26T14:17:00Z">
        <w:r>
          <w:rPr>
            <w:rFonts w:eastAsia="DengXian"/>
            <w:lang w:val="en-US" w:eastAsia="zh-CN"/>
          </w:rPr>
          <w:t>f</w:t>
        </w:r>
      </w:ins>
      <w:ins w:id="12065" w:author="CR#4638r2" w:date="2024-03-26T14:12:00Z">
        <w:r>
          <w:rPr>
            <w:rFonts w:eastAsia="DengXian"/>
            <w:lang w:val="en-US" w:eastAsia="zh-CN"/>
          </w:rPr>
          <w:t xml:space="preserve">eType2CJT-2NN1N2-r18     </w:t>
        </w:r>
      </w:ins>
      <w:ins w:id="12066" w:author="CR#4638r2" w:date="2024-03-26T14:18:00Z">
        <w:r>
          <w:rPr>
            <w:rFonts w:eastAsia="DengXian"/>
            <w:lang w:val="en-US" w:eastAsia="zh-CN"/>
          </w:rPr>
          <w:t xml:space="preserve"> </w:t>
        </w:r>
      </w:ins>
      <w:ins w:id="12067" w:author="CR#4638r2" w:date="2024-03-26T14:12:00Z">
        <w:r>
          <w:rPr>
            <w:rFonts w:eastAsia="DengXian"/>
            <w:lang w:val="en-US" w:eastAsia="zh-CN"/>
          </w:rPr>
          <w:t xml:space="preserve">            </w:t>
        </w:r>
        <w:r w:rsidRPr="00E8485C">
          <w:rPr>
            <w:color w:val="993366"/>
            <w:rPrChange w:id="12068" w:author="NR_MIMO_evo_DL_UL" w:date="2024-01-26T15:16:00Z">
              <w:rPr>
                <w:rFonts w:eastAsia="DengXian"/>
                <w:lang w:val="en-US" w:eastAsia="zh-CN"/>
              </w:rPr>
            </w:rPrChange>
          </w:rPr>
          <w:t>ENUMERATED</w:t>
        </w:r>
        <w:r>
          <w:rPr>
            <w:rFonts w:eastAsia="DengXian"/>
            <w:lang w:val="en-US" w:eastAsia="zh-CN"/>
          </w:rPr>
          <w:t xml:space="preserve"> {n64,n96,n128}                                             </w:t>
        </w:r>
        <w:r w:rsidRPr="00E8485C">
          <w:rPr>
            <w:color w:val="993366"/>
            <w:rPrChange w:id="12069" w:author="NR_MIMO_evo_DL_UL" w:date="2024-01-26T15:16:00Z">
              <w:rPr>
                <w:rFonts w:eastAsia="DengXian"/>
                <w:lang w:val="en-US" w:eastAsia="zh-CN"/>
              </w:rPr>
            </w:rPrChange>
          </w:rPr>
          <w:t>OPTIONAL</w:t>
        </w:r>
        <w:r>
          <w:rPr>
            <w:rFonts w:eastAsia="DengXian"/>
            <w:lang w:val="en-US" w:eastAsia="zh-CN"/>
          </w:rPr>
          <w:t>,</w:t>
        </w:r>
      </w:ins>
    </w:p>
    <w:p w14:paraId="3415C6D0" w14:textId="77777777" w:rsidR="00CB5C36" w:rsidRDefault="00CB5C36" w:rsidP="00CB5C36">
      <w:pPr>
        <w:pStyle w:val="PL"/>
        <w:rPr>
          <w:ins w:id="12070" w:author="CR#4638r2" w:date="2024-03-26T14:12:00Z"/>
          <w:rFonts w:eastAsia="DengXian"/>
          <w:lang w:val="en-US" w:eastAsia="zh-CN"/>
        </w:rPr>
      </w:pPr>
      <w:ins w:id="12071" w:author="CR#4638r2" w:date="2024-03-26T14:12:00Z">
        <w:r>
          <w:rPr>
            <w:rFonts w:eastAsia="DengXian"/>
            <w:lang w:val="en-US" w:eastAsia="zh-CN"/>
          </w:rPr>
          <w:t xml:space="preserve">     </w:t>
        </w:r>
        <w:r w:rsidRPr="00037624">
          <w:rPr>
            <w:color w:val="808080"/>
            <w:rPrChange w:id="12072" w:author="NR_MIMO_evo_DL_UL" w:date="2024-01-26T15:48:00Z">
              <w:rPr>
                <w:rFonts w:eastAsia="DengXian"/>
                <w:lang w:val="en-US" w:eastAsia="zh-CN"/>
              </w:rPr>
            </w:rPrChange>
          </w:rPr>
          <w:t>-- R1 40-3-1-13: Support of Rank 3 and 4 for Rel-17-based CJT type-II codebook</w:t>
        </w:r>
      </w:ins>
    </w:p>
    <w:p w14:paraId="4278EED5" w14:textId="3A58F6D3" w:rsidR="00CB5C36" w:rsidRDefault="00CB5C36" w:rsidP="00CB5C36">
      <w:pPr>
        <w:pStyle w:val="PL"/>
        <w:rPr>
          <w:ins w:id="12073" w:author="CR#4638r2" w:date="2024-03-26T14:12:00Z"/>
          <w:rFonts w:eastAsia="DengXian"/>
          <w:lang w:val="en-US" w:eastAsia="zh-CN"/>
        </w:rPr>
      </w:pPr>
      <w:ins w:id="12074" w:author="CR#4638r2" w:date="2024-03-26T14:12:00Z">
        <w:r>
          <w:rPr>
            <w:rFonts w:eastAsia="DengXian"/>
            <w:lang w:val="en-US" w:eastAsia="zh-CN"/>
          </w:rPr>
          <w:t xml:space="preserve">    </w:t>
        </w:r>
      </w:ins>
      <w:ins w:id="12075" w:author="CR#4638r2" w:date="2024-03-26T14:17:00Z">
        <w:r>
          <w:rPr>
            <w:rFonts w:eastAsia="DengXian"/>
            <w:lang w:val="en-US" w:eastAsia="zh-CN"/>
          </w:rPr>
          <w:t>f</w:t>
        </w:r>
      </w:ins>
      <w:ins w:id="12076" w:author="CR#4638r2" w:date="2024-03-26T14:12:00Z">
        <w:r>
          <w:rPr>
            <w:rFonts w:eastAsia="DengXian"/>
            <w:lang w:val="en-US" w:eastAsia="zh-CN"/>
          </w:rPr>
          <w:t>eType2CJT-Rank3Rank4-r18</w:t>
        </w:r>
      </w:ins>
      <w:ins w:id="12077" w:author="CR#4638r2" w:date="2024-03-26T14:18:00Z">
        <w:r>
          <w:rPr>
            <w:rFonts w:eastAsia="DengXian"/>
            <w:lang w:val="en-US" w:eastAsia="zh-CN"/>
          </w:rPr>
          <w:t xml:space="preserve"> </w:t>
        </w:r>
      </w:ins>
      <w:ins w:id="12078" w:author="CR#4638r2" w:date="2024-03-26T14:12:00Z">
        <w:r>
          <w:rPr>
            <w:rFonts w:eastAsia="DengXian"/>
            <w:lang w:val="en-US" w:eastAsia="zh-CN"/>
          </w:rPr>
          <w:t xml:space="preserve">             </w:t>
        </w:r>
        <w:r w:rsidRPr="00E8485C">
          <w:rPr>
            <w:color w:val="993366"/>
            <w:rPrChange w:id="12079" w:author="NR_MIMO_evo_DL_UL" w:date="2024-01-26T15:16:00Z">
              <w:rPr>
                <w:rFonts w:eastAsia="DengXian"/>
                <w:lang w:val="en-US" w:eastAsia="zh-CN"/>
              </w:rPr>
            </w:rPrChange>
          </w:rPr>
          <w:t>ENUMERATED</w:t>
        </w:r>
        <w:r>
          <w:rPr>
            <w:rFonts w:eastAsia="DengXian"/>
            <w:lang w:val="en-US" w:eastAsia="zh-CN"/>
          </w:rPr>
          <w:t xml:space="preserve"> {supported}                                                </w:t>
        </w:r>
        <w:r w:rsidRPr="00E8485C">
          <w:rPr>
            <w:color w:val="993366"/>
            <w:rPrChange w:id="12080" w:author="NR_MIMO_evo_DL_UL" w:date="2024-01-26T15:16:00Z">
              <w:rPr>
                <w:rFonts w:eastAsia="DengXian"/>
                <w:lang w:val="en-US" w:eastAsia="zh-CN"/>
              </w:rPr>
            </w:rPrChange>
          </w:rPr>
          <w:t>OPTIONAL</w:t>
        </w:r>
        <w:r>
          <w:rPr>
            <w:rFonts w:eastAsia="DengXian"/>
            <w:lang w:val="en-US" w:eastAsia="zh-CN"/>
          </w:rPr>
          <w:t>,</w:t>
        </w:r>
      </w:ins>
    </w:p>
    <w:p w14:paraId="346F2FFB" w14:textId="77777777" w:rsidR="00CB5C36" w:rsidRDefault="00CB5C36" w:rsidP="00CB5C36">
      <w:pPr>
        <w:pStyle w:val="PL"/>
        <w:rPr>
          <w:ins w:id="12081" w:author="CR#4638r2" w:date="2024-03-26T14:12:00Z"/>
          <w:rFonts w:eastAsia="DengXian"/>
          <w:lang w:val="en-US" w:eastAsia="zh-CN"/>
        </w:rPr>
      </w:pPr>
      <w:ins w:id="12082" w:author="CR#4638r2" w:date="2024-03-26T14:12:00Z">
        <w:r>
          <w:rPr>
            <w:rFonts w:eastAsia="DengXian"/>
            <w:lang w:val="en-US" w:eastAsia="zh-CN"/>
          </w:rPr>
          <w:t xml:space="preserve">     </w:t>
        </w:r>
        <w:r w:rsidRPr="00037624">
          <w:rPr>
            <w:color w:val="808080"/>
            <w:rPrChange w:id="12083" w:author="NR_MIMO_evo_DL_UL" w:date="2024-01-26T15:48:00Z">
              <w:rPr>
                <w:rFonts w:eastAsia="DengXian"/>
                <w:lang w:val="en-US" w:eastAsia="zh-CN"/>
              </w:rPr>
            </w:rPrChange>
          </w:rPr>
          <w:t>-- R1 40-3-1-16: dynamic selection of N&lt;=N_TRP for Rel-17-based CJT type-II codebook</w:t>
        </w:r>
      </w:ins>
    </w:p>
    <w:p w14:paraId="2890786B" w14:textId="5A421063" w:rsidR="00CB5C36" w:rsidRDefault="00CB5C36" w:rsidP="00CB5C36">
      <w:pPr>
        <w:pStyle w:val="PL"/>
        <w:rPr>
          <w:ins w:id="12084" w:author="CR#4638r2" w:date="2024-03-26T14:12:00Z"/>
          <w:rFonts w:eastAsia="DengXian"/>
          <w:lang w:val="en-US" w:eastAsia="zh-CN"/>
        </w:rPr>
      </w:pPr>
      <w:ins w:id="12085" w:author="CR#4638r2" w:date="2024-03-26T14:12:00Z">
        <w:r>
          <w:rPr>
            <w:rFonts w:eastAsia="DengXian"/>
            <w:lang w:val="en-US" w:eastAsia="zh-CN"/>
          </w:rPr>
          <w:t xml:space="preserve">    feType2CJT-NN-r18  </w:t>
        </w:r>
      </w:ins>
      <w:ins w:id="12086" w:author="CR#4638r2" w:date="2024-03-26T14:17:00Z">
        <w:r>
          <w:rPr>
            <w:rFonts w:eastAsia="DengXian"/>
            <w:lang w:val="en-US" w:eastAsia="zh-CN"/>
          </w:rPr>
          <w:t xml:space="preserve"> </w:t>
        </w:r>
      </w:ins>
      <w:ins w:id="12087" w:author="CR#4638r2" w:date="2024-03-26T14:12:00Z">
        <w:r>
          <w:rPr>
            <w:rFonts w:eastAsia="DengXian"/>
            <w:lang w:val="en-US" w:eastAsia="zh-CN"/>
          </w:rPr>
          <w:t xml:space="preserve">                   </w:t>
        </w:r>
        <w:r w:rsidRPr="00E8485C">
          <w:rPr>
            <w:color w:val="993366"/>
            <w:rPrChange w:id="12088" w:author="NR_MIMO_evo_DL_UL" w:date="2024-01-26T15:16:00Z">
              <w:rPr>
                <w:rFonts w:eastAsia="DengXian"/>
                <w:lang w:val="en-US" w:eastAsia="zh-CN"/>
              </w:rPr>
            </w:rPrChange>
          </w:rPr>
          <w:t>ENUMERATED</w:t>
        </w:r>
        <w:r>
          <w:rPr>
            <w:rFonts w:eastAsia="DengXian"/>
            <w:lang w:val="en-US" w:eastAsia="zh-CN"/>
          </w:rPr>
          <w:t xml:space="preserve"> {supported}                                                </w:t>
        </w:r>
        <w:r w:rsidRPr="00E8485C">
          <w:rPr>
            <w:color w:val="993366"/>
            <w:rPrChange w:id="12089" w:author="NR_MIMO_evo_DL_UL" w:date="2024-01-26T15:16:00Z">
              <w:rPr>
                <w:rFonts w:eastAsia="DengXian"/>
                <w:lang w:val="en-US" w:eastAsia="zh-CN"/>
              </w:rPr>
            </w:rPrChange>
          </w:rPr>
          <w:t>OPTIONAL</w:t>
        </w:r>
        <w:r>
          <w:rPr>
            <w:rFonts w:eastAsia="DengXian"/>
            <w:lang w:val="en-US" w:eastAsia="zh-CN"/>
          </w:rPr>
          <w:t>,</w:t>
        </w:r>
      </w:ins>
    </w:p>
    <w:p w14:paraId="4968583E" w14:textId="4164E522" w:rsidR="00CB5C36" w:rsidRPr="00037624" w:rsidRDefault="00CB5C36" w:rsidP="00CB5C36">
      <w:pPr>
        <w:pStyle w:val="PL"/>
        <w:rPr>
          <w:ins w:id="12090" w:author="CR#4638r2" w:date="2024-03-26T14:12:00Z"/>
          <w:color w:val="808080"/>
          <w:rPrChange w:id="12091" w:author="NR_MIMO_evo_DL_UL" w:date="2024-01-26T15:48:00Z">
            <w:rPr>
              <w:ins w:id="12092" w:author="CR#4638r2" w:date="2024-03-26T14:12:00Z"/>
              <w:rFonts w:eastAsia="DengXian"/>
              <w:lang w:val="en-US" w:eastAsia="zh-CN"/>
            </w:rPr>
          </w:rPrChange>
        </w:rPr>
      </w:pPr>
      <w:ins w:id="12093" w:author="CR#4638r2" w:date="2024-03-26T14:12:00Z">
        <w:r>
          <w:rPr>
            <w:rFonts w:eastAsia="DengXian"/>
            <w:lang w:val="en-US" w:eastAsia="zh-CN"/>
          </w:rPr>
          <w:t xml:space="preserve">     </w:t>
        </w:r>
        <w:r w:rsidRPr="00037624">
          <w:rPr>
            <w:color w:val="808080"/>
            <w:rPrChange w:id="12094" w:author="NR_MIMO_evo_DL_UL" w:date="2024-01-26T15:48:00Z">
              <w:rPr>
                <w:rFonts w:eastAsia="DengXian"/>
                <w:lang w:val="en-US" w:eastAsia="zh-CN"/>
              </w:rPr>
            </w:rPrChange>
          </w:rPr>
          <w:t>-- R1 40-3-1-18: Support for N_L&gt;1 combinations of number of SD basis across CSI-RS resources for Rel-17-based CJT</w:t>
        </w:r>
      </w:ins>
    </w:p>
    <w:p w14:paraId="430E2547" w14:textId="77777777" w:rsidR="00CB5C36" w:rsidRPr="00037624" w:rsidRDefault="00CB5C36" w:rsidP="00CB5C36">
      <w:pPr>
        <w:pStyle w:val="PL"/>
        <w:rPr>
          <w:ins w:id="12095" w:author="CR#4638r2" w:date="2024-03-26T14:12:00Z"/>
          <w:color w:val="808080"/>
          <w:rPrChange w:id="12096" w:author="NR_MIMO_evo_DL_UL" w:date="2024-01-26T15:48:00Z">
            <w:rPr>
              <w:ins w:id="12097" w:author="CR#4638r2" w:date="2024-03-26T14:12:00Z"/>
              <w:rFonts w:eastAsia="DengXian"/>
              <w:lang w:val="en-US" w:eastAsia="zh-CN"/>
            </w:rPr>
          </w:rPrChange>
        </w:rPr>
      </w:pPr>
      <w:ins w:id="12098" w:author="CR#4638r2" w:date="2024-03-26T14:12:00Z">
        <w:r w:rsidRPr="00037624">
          <w:rPr>
            <w:color w:val="808080"/>
            <w:rPrChange w:id="12099" w:author="NR_MIMO_evo_DL_UL" w:date="2024-01-26T15:48:00Z">
              <w:rPr>
                <w:rFonts w:eastAsia="DengXian"/>
                <w:lang w:val="en-US" w:eastAsia="zh-CN"/>
              </w:rPr>
            </w:rPrChange>
          </w:rPr>
          <w:t xml:space="preserve">    -- type-II codebook</w:t>
        </w:r>
      </w:ins>
    </w:p>
    <w:p w14:paraId="10B8FE12" w14:textId="4D519147" w:rsidR="00CB5C36" w:rsidRPr="005D5F89" w:rsidRDefault="00CB5C36" w:rsidP="00CB5C36">
      <w:pPr>
        <w:pStyle w:val="PL"/>
        <w:rPr>
          <w:ins w:id="12100" w:author="CR#4638r2" w:date="2024-03-26T14:12:00Z"/>
          <w:rFonts w:eastAsia="DengXian"/>
          <w:lang w:val="en-US" w:eastAsia="zh-CN"/>
        </w:rPr>
      </w:pPr>
      <w:ins w:id="12101" w:author="CR#4638r2" w:date="2024-03-26T14:12:00Z">
        <w:r>
          <w:rPr>
            <w:rFonts w:eastAsia="DengXian"/>
            <w:lang w:val="en-US" w:eastAsia="zh-CN"/>
          </w:rPr>
          <w:t xml:space="preserve">    feType2CJT-NL-r18                    </w:t>
        </w:r>
      </w:ins>
      <w:ins w:id="12102" w:author="CR#4638r2" w:date="2024-03-26T14:18:00Z">
        <w:r>
          <w:rPr>
            <w:rFonts w:eastAsia="DengXian"/>
            <w:lang w:val="en-US" w:eastAsia="zh-CN"/>
          </w:rPr>
          <w:t xml:space="preserve">  </w:t>
        </w:r>
      </w:ins>
      <w:ins w:id="12103" w:author="CR#4638r2" w:date="2024-03-26T14:12:00Z">
        <w:r w:rsidRPr="00E8485C">
          <w:rPr>
            <w:color w:val="993366"/>
            <w:rPrChange w:id="12104" w:author="NR_MIMO_evo_DL_UL" w:date="2024-01-26T15:16:00Z">
              <w:rPr>
                <w:rFonts w:eastAsia="DengXian"/>
                <w:lang w:val="en-US" w:eastAsia="zh-CN"/>
              </w:rPr>
            </w:rPrChange>
          </w:rPr>
          <w:t>ENUMERATED</w:t>
        </w:r>
        <w:r>
          <w:rPr>
            <w:rFonts w:eastAsia="DengXian"/>
            <w:lang w:val="en-US" w:eastAsia="zh-CN"/>
          </w:rPr>
          <w:t xml:space="preserve"> {n2,n4}                                                    </w:t>
        </w:r>
        <w:r w:rsidRPr="00E8485C">
          <w:rPr>
            <w:color w:val="993366"/>
            <w:rPrChange w:id="12105" w:author="NR_MIMO_evo_DL_UL" w:date="2024-01-26T15:16:00Z">
              <w:rPr>
                <w:rFonts w:eastAsia="DengXian"/>
                <w:lang w:val="en-US" w:eastAsia="zh-CN"/>
              </w:rPr>
            </w:rPrChange>
          </w:rPr>
          <w:t>OPTIONAL</w:t>
        </w:r>
        <w:r>
          <w:rPr>
            <w:rFonts w:eastAsia="DengXian"/>
            <w:lang w:val="en-US" w:eastAsia="zh-CN"/>
          </w:rPr>
          <w:t>,</w:t>
        </w:r>
      </w:ins>
    </w:p>
    <w:p w14:paraId="23F7B3E2" w14:textId="77777777" w:rsidR="00CB5C36" w:rsidRDefault="00CB5C36" w:rsidP="00CB5C36">
      <w:pPr>
        <w:pStyle w:val="PL"/>
        <w:rPr>
          <w:ins w:id="12106" w:author="CR#4638r2" w:date="2024-03-26T14:12:00Z"/>
        </w:rPr>
      </w:pPr>
      <w:ins w:id="12107" w:author="CR#4638r2" w:date="2024-03-26T14:12:00Z">
        <w:r>
          <w:t xml:space="preserve">    </w:t>
        </w:r>
        <w:r w:rsidRPr="00037624">
          <w:rPr>
            <w:color w:val="808080"/>
            <w:rPrChange w:id="12108" w:author="NR_MIMO_evo_DL_UL" w:date="2024-01-26T15:48:00Z">
              <w:rPr/>
            </w:rPrChange>
          </w:rPr>
          <w:t>-- R1 40-3-1-23a: Unequal number of port selection configuration for multi-TRP CJT</w:t>
        </w:r>
      </w:ins>
    </w:p>
    <w:p w14:paraId="70BCB98B" w14:textId="4D3F2982" w:rsidR="00CB5C36" w:rsidRPr="0034040B" w:rsidRDefault="00CB5C36" w:rsidP="00CB5C36">
      <w:pPr>
        <w:pStyle w:val="PL"/>
        <w:rPr>
          <w:ins w:id="12109" w:author="CR#4638r2" w:date="2024-03-26T14:12:00Z"/>
          <w:lang w:val="en-US"/>
          <w:rPrChange w:id="12110" w:author="NR_MIMO_evo_DL_UL" w:date="2024-01-26T13:17:00Z">
            <w:rPr>
              <w:ins w:id="12111" w:author="CR#4638r2" w:date="2024-03-26T14:12:00Z"/>
            </w:rPr>
          </w:rPrChange>
        </w:rPr>
      </w:pPr>
      <w:ins w:id="12112" w:author="CR#4638r2" w:date="2024-03-26T14:12:00Z">
        <w:r>
          <w:t xml:space="preserve">    feType2CJT-Unequal-r18                 </w:t>
        </w:r>
        <w:r w:rsidRPr="00E8485C">
          <w:rPr>
            <w:color w:val="993366"/>
            <w:rPrChange w:id="12113" w:author="NR_MIMO_evo_DL_UL" w:date="2024-01-26T15:16:00Z">
              <w:rPr/>
            </w:rPrChange>
          </w:rPr>
          <w:t>ENUMERATED</w:t>
        </w:r>
        <w:r>
          <w:t xml:space="preserve"> {supported}                        </w:t>
        </w:r>
      </w:ins>
      <w:ins w:id="12114" w:author="CR#4638r2" w:date="2024-03-26T14:20:00Z">
        <w:r>
          <w:t xml:space="preserve"> </w:t>
        </w:r>
      </w:ins>
      <w:ins w:id="12115" w:author="CR#4638r2" w:date="2024-03-26T14:12:00Z">
        <w:r>
          <w:t xml:space="preserve">                       </w:t>
        </w:r>
        <w:r w:rsidRPr="00E8485C">
          <w:rPr>
            <w:color w:val="993366"/>
            <w:rPrChange w:id="12116" w:author="NR_MIMO_evo_DL_UL" w:date="2024-01-26T15:16:00Z">
              <w:rPr/>
            </w:rPrChange>
          </w:rPr>
          <w:t>OPTIONAL</w:t>
        </w:r>
      </w:ins>
    </w:p>
    <w:p w14:paraId="1326FE8A" w14:textId="77777777" w:rsidR="00CB5C36" w:rsidRPr="00925B27" w:rsidRDefault="00CB5C36" w:rsidP="00CB5C36">
      <w:pPr>
        <w:pStyle w:val="PL"/>
        <w:rPr>
          <w:ins w:id="12117" w:author="CR#4638r2" w:date="2024-03-26T14:12:00Z"/>
          <w:rFonts w:eastAsia="DengXian"/>
          <w:lang w:val="en-US" w:eastAsia="zh-CN"/>
          <w:rPrChange w:id="12118" w:author="NR_MIMO_evo_DL_UL" w:date="2024-01-26T14:01:00Z">
            <w:rPr>
              <w:ins w:id="12119" w:author="CR#4638r2" w:date="2024-03-26T14:12:00Z"/>
            </w:rPr>
          </w:rPrChange>
        </w:rPr>
      </w:pPr>
      <w:ins w:id="12120" w:author="CR#4638r2" w:date="2024-03-26T14:12:00Z">
        <w:r>
          <w:t>}</w:t>
        </w:r>
      </w:ins>
    </w:p>
    <w:p w14:paraId="59FF9D1E" w14:textId="77777777" w:rsidR="00CB5C36" w:rsidRDefault="00CB5C36" w:rsidP="00CB5C36">
      <w:pPr>
        <w:pStyle w:val="PL"/>
        <w:rPr>
          <w:ins w:id="12121" w:author="CR#4638r2" w:date="2024-03-26T14:12:00Z"/>
        </w:rPr>
      </w:pPr>
    </w:p>
    <w:p w14:paraId="3E3B6F73" w14:textId="77777777" w:rsidR="00CB5C36" w:rsidRPr="0095250E" w:rsidRDefault="00CB5C36" w:rsidP="00CB5C36">
      <w:pPr>
        <w:pStyle w:val="PL"/>
        <w:rPr>
          <w:ins w:id="12122" w:author="CR#4638r2" w:date="2024-03-26T14:12:00Z"/>
        </w:rPr>
      </w:pPr>
      <w:ins w:id="12123" w:author="CR#4638r2" w:date="2024-03-26T14:12:00Z">
        <w:r w:rsidRPr="0095250E">
          <w:t>CodebookComboParameter</w:t>
        </w:r>
        <w:r>
          <w:t>s</w:t>
        </w:r>
        <w:r>
          <w:rPr>
            <w:lang w:val="en-US"/>
          </w:rPr>
          <w:t>CJT</w:t>
        </w:r>
        <w:r w:rsidRPr="0095250E">
          <w:t>-r1</w:t>
        </w:r>
        <w:r>
          <w:t>8</w:t>
        </w:r>
        <w:r w:rsidRPr="0095250E">
          <w:t xml:space="preserve">::= </w:t>
        </w:r>
        <w:r w:rsidRPr="0095250E">
          <w:rPr>
            <w:color w:val="993366"/>
          </w:rPr>
          <w:t>SEQUENCE</w:t>
        </w:r>
        <w:r w:rsidRPr="0095250E">
          <w:t xml:space="preserve"> {</w:t>
        </w:r>
      </w:ins>
    </w:p>
    <w:p w14:paraId="092F69AB" w14:textId="77777777" w:rsidR="00CB5C36" w:rsidRPr="0095250E" w:rsidRDefault="00CB5C36" w:rsidP="00CB5C36">
      <w:pPr>
        <w:pStyle w:val="PL"/>
        <w:rPr>
          <w:ins w:id="12124" w:author="CR#4638r2" w:date="2024-03-26T14:12:00Z"/>
          <w:color w:val="808080"/>
        </w:rPr>
      </w:pPr>
      <w:ins w:id="12125" w:author="CR#4638r2" w:date="2024-03-26T14:12:00Z">
        <w:r w:rsidRPr="0095250E">
          <w:t xml:space="preserve">    </w:t>
        </w:r>
        <w:r w:rsidRPr="0095250E">
          <w:rPr>
            <w:color w:val="808080"/>
          </w:rPr>
          <w:t xml:space="preserve">-- R1 </w:t>
        </w:r>
        <w:r>
          <w:rPr>
            <w:color w:val="808080"/>
          </w:rPr>
          <w:t xml:space="preserve">40-3-1-11: </w:t>
        </w:r>
        <w:r w:rsidRPr="005E2A8E">
          <w:rPr>
            <w:color w:val="808080"/>
          </w:rPr>
          <w:t>Active CSI-RS resources and ports for mixed codebook types including Type-II-CJT in any slot</w:t>
        </w:r>
      </w:ins>
    </w:p>
    <w:p w14:paraId="7AF58542" w14:textId="77777777" w:rsidR="00CB5C36" w:rsidRDefault="00CB5C36" w:rsidP="00CB5C36">
      <w:pPr>
        <w:pStyle w:val="PL"/>
        <w:rPr>
          <w:ins w:id="12126" w:author="CR#4638r2" w:date="2024-03-26T14:12:00Z"/>
          <w:color w:val="808080"/>
        </w:rPr>
      </w:pPr>
      <w:ins w:id="12127" w:author="CR#4638r2" w:date="2024-03-26T14:12:00Z">
        <w:r w:rsidRPr="0095250E">
          <w:t xml:space="preserve">    </w:t>
        </w:r>
        <w:r w:rsidRPr="0095250E">
          <w:rPr>
            <w:color w:val="808080"/>
          </w:rPr>
          <w:t>--  {</w:t>
        </w:r>
        <w:r>
          <w:rPr>
            <w:color w:val="808080"/>
          </w:rPr>
          <w:t>Codebook 1} = Type I SP</w:t>
        </w:r>
      </w:ins>
    </w:p>
    <w:p w14:paraId="38062166" w14:textId="3FDB8FD5" w:rsidR="00CB5C36" w:rsidRPr="0095250E" w:rsidRDefault="00CB5C36" w:rsidP="00CB5C36">
      <w:pPr>
        <w:pStyle w:val="PL"/>
        <w:rPr>
          <w:ins w:id="12128" w:author="CR#4638r2" w:date="2024-03-26T14:12:00Z"/>
        </w:rPr>
      </w:pPr>
      <w:ins w:id="12129" w:author="CR#4638r2" w:date="2024-03-26T14:12:00Z">
        <w:r w:rsidRPr="0095250E">
          <w:t xml:space="preserve">    </w:t>
        </w:r>
        <w:r>
          <w:t>cjt</w:t>
        </w:r>
        <w:r w:rsidRPr="0095250E">
          <w:t>-</w:t>
        </w:r>
        <w:r>
          <w:t>Type1SP-eType2R1</w:t>
        </w:r>
        <w:r w:rsidRPr="0095250E">
          <w:t xml:space="preserve">-null    </w:t>
        </w:r>
      </w:ins>
      <w:ins w:id="12130" w:author="CR#4638r2" w:date="2024-03-26T14:20:00Z">
        <w:r>
          <w:t xml:space="preserve"> </w:t>
        </w:r>
      </w:ins>
      <w:ins w:id="12131" w:author="CR#4638r2" w:date="2024-03-26T14:18:00Z">
        <w:r>
          <w:t xml:space="preserve"> </w:t>
        </w:r>
      </w:ins>
      <w:ins w:id="12132"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5E3C1999" w14:textId="05C94501" w:rsidR="00CB5C36" w:rsidRPr="0095250E" w:rsidRDefault="00CB5C36" w:rsidP="00CB5C36">
      <w:pPr>
        <w:pStyle w:val="PL"/>
        <w:rPr>
          <w:ins w:id="12133" w:author="CR#4638r2" w:date="2024-03-26T14:12:00Z"/>
        </w:rPr>
      </w:pPr>
      <w:ins w:id="12134" w:author="CR#4638r2" w:date="2024-03-26T14:12:00Z">
        <w:r w:rsidRPr="0095250E">
          <w:t xml:space="preserve"> </w:t>
        </w:r>
      </w:ins>
      <w:ins w:id="12135" w:author="CR#4638r2" w:date="2024-03-26T14:21:00Z">
        <w:r>
          <w:t xml:space="preserve">                                                   </w:t>
        </w:r>
      </w:ins>
      <w:ins w:id="12136" w:author="CR#4638r2" w:date="2024-03-26T14:12:00Z">
        <w:r w:rsidRPr="0095250E">
          <w:t xml:space="preserve">                                                             </w:t>
        </w:r>
        <w:r w:rsidRPr="0095250E">
          <w:rPr>
            <w:color w:val="993366"/>
          </w:rPr>
          <w:t>OPTIONAL</w:t>
        </w:r>
        <w:r w:rsidRPr="0095250E">
          <w:t>,</w:t>
        </w:r>
      </w:ins>
    </w:p>
    <w:p w14:paraId="42AEF0BA" w14:textId="50368D55" w:rsidR="00CB5C36" w:rsidRPr="0095250E" w:rsidRDefault="00CB5C36" w:rsidP="00CB5C36">
      <w:pPr>
        <w:pStyle w:val="PL"/>
        <w:rPr>
          <w:ins w:id="12137" w:author="CR#4638r2" w:date="2024-03-26T14:12:00Z"/>
        </w:rPr>
      </w:pPr>
      <w:ins w:id="12138" w:author="CR#4638r2" w:date="2024-03-26T14:12:00Z">
        <w:r w:rsidRPr="0095250E">
          <w:t xml:space="preserve">    </w:t>
        </w:r>
        <w:r>
          <w:t>cjt-Type1SP-eType2R2</w:t>
        </w:r>
        <w:r w:rsidRPr="0095250E">
          <w:t xml:space="preserve">-null     </w:t>
        </w:r>
      </w:ins>
      <w:ins w:id="12139" w:author="CR#4638r2" w:date="2024-03-26T14:18:00Z">
        <w:r>
          <w:t xml:space="preserve"> </w:t>
        </w:r>
      </w:ins>
      <w:ins w:id="12140"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4C55E9DC" w14:textId="7A8B568C" w:rsidR="00CB5C36" w:rsidRPr="0095250E" w:rsidRDefault="00CB5C36" w:rsidP="00CB5C36">
      <w:pPr>
        <w:pStyle w:val="PL"/>
        <w:rPr>
          <w:ins w:id="12141" w:author="CR#4638r2" w:date="2024-03-26T14:12:00Z"/>
        </w:rPr>
      </w:pPr>
      <w:ins w:id="12142" w:author="CR#4638r2" w:date="2024-03-26T14:12:00Z">
        <w:r w:rsidRPr="0095250E">
          <w:t xml:space="preserve">                                </w:t>
        </w:r>
      </w:ins>
      <w:ins w:id="12143" w:author="CR#4638r2" w:date="2024-03-26T14:21:00Z">
        <w:r>
          <w:t xml:space="preserve">                                                  </w:t>
        </w:r>
      </w:ins>
      <w:ins w:id="12144" w:author="CR#4638r2" w:date="2024-03-26T14:12:00Z">
        <w:r w:rsidRPr="0095250E">
          <w:t xml:space="preserve">                               </w:t>
        </w:r>
        <w:r w:rsidRPr="0095250E">
          <w:rPr>
            <w:color w:val="993366"/>
          </w:rPr>
          <w:t>OPTIONAL</w:t>
        </w:r>
        <w:r w:rsidRPr="0095250E">
          <w:t>,</w:t>
        </w:r>
      </w:ins>
    </w:p>
    <w:p w14:paraId="16F9720B" w14:textId="126917A1" w:rsidR="00CB5C36" w:rsidRPr="0095250E" w:rsidRDefault="00CB5C36" w:rsidP="00CB5C36">
      <w:pPr>
        <w:pStyle w:val="PL"/>
        <w:rPr>
          <w:ins w:id="12145" w:author="CR#4638r2" w:date="2024-03-26T14:12:00Z"/>
        </w:rPr>
      </w:pPr>
      <w:ins w:id="12146" w:author="CR#4638r2" w:date="2024-03-26T14:12:00Z">
        <w:r w:rsidRPr="0095250E">
          <w:t xml:space="preserve">    </w:t>
        </w:r>
        <w:r>
          <w:t>cjt</w:t>
        </w:r>
        <w:r w:rsidRPr="0095250E">
          <w:t>-</w:t>
        </w:r>
        <w:r>
          <w:t>Type1SP-feType2R1M1</w:t>
        </w:r>
        <w:r w:rsidRPr="0095250E">
          <w:t xml:space="preserve">-null  </w:t>
        </w:r>
      </w:ins>
      <w:ins w:id="12147" w:author="CR#4638r2" w:date="2024-03-26T14:18:00Z">
        <w:r>
          <w:t xml:space="preserve"> </w:t>
        </w:r>
      </w:ins>
      <w:ins w:id="12148"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23D7D550" w14:textId="77777777" w:rsidR="00CB5C36" w:rsidRDefault="00CB5C36" w:rsidP="00CB5C36">
      <w:pPr>
        <w:pStyle w:val="PL"/>
        <w:rPr>
          <w:ins w:id="12149" w:author="CR#4638r2" w:date="2024-03-26T14:22:00Z"/>
        </w:rPr>
      </w:pPr>
      <w:ins w:id="12150" w:author="CR#4638r2" w:date="2024-03-26T14:12:00Z">
        <w:r w:rsidRPr="0095250E">
          <w:t xml:space="preserve">                                </w:t>
        </w:r>
      </w:ins>
      <w:ins w:id="12151" w:author="CR#4638r2" w:date="2024-03-26T14:21:00Z">
        <w:r>
          <w:t xml:space="preserve">                                                  </w:t>
        </w:r>
      </w:ins>
      <w:ins w:id="12152" w:author="CR#4638r2" w:date="2024-03-26T14:12:00Z">
        <w:r w:rsidRPr="0095250E">
          <w:t xml:space="preserve">                               </w:t>
        </w:r>
        <w:r w:rsidRPr="0095250E">
          <w:rPr>
            <w:color w:val="993366"/>
          </w:rPr>
          <w:t>OPTIONAL</w:t>
        </w:r>
        <w:r w:rsidRPr="0095250E">
          <w:t>,</w:t>
        </w:r>
      </w:ins>
    </w:p>
    <w:p w14:paraId="5389B3DE" w14:textId="740603C6" w:rsidR="00CB5C36" w:rsidRDefault="00CB5C36">
      <w:pPr>
        <w:pStyle w:val="PL"/>
        <w:rPr>
          <w:ins w:id="12153" w:author="CR#4638r2" w:date="2024-03-26T14:12:00Z"/>
        </w:rPr>
      </w:pPr>
      <w:ins w:id="12154" w:author="CR#4638r2" w:date="2024-03-26T14:22:00Z">
        <w:r>
          <w:t xml:space="preserve">    </w:t>
        </w:r>
      </w:ins>
      <w:ins w:id="12155" w:author="CR#4638r2" w:date="2024-03-26T14:12:00Z">
        <w:r>
          <w:t>cjt</w:t>
        </w:r>
        <w:r w:rsidRPr="0095250E">
          <w:t>-</w:t>
        </w:r>
        <w:r>
          <w:t>Type1SP-feType2R1M2</w:t>
        </w:r>
        <w:r w:rsidRPr="0095250E">
          <w:t xml:space="preserve">-null  </w:t>
        </w:r>
      </w:ins>
      <w:ins w:id="12156" w:author="CR#4638r2" w:date="2024-03-26T14:18:00Z">
        <w:r>
          <w:t xml:space="preserve"> </w:t>
        </w:r>
      </w:ins>
      <w:ins w:id="12157"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64C628C8" w14:textId="417F9C4D" w:rsidR="00CB5C36" w:rsidRPr="0095250E" w:rsidRDefault="00CB5C36" w:rsidP="00CB5C36">
      <w:pPr>
        <w:pStyle w:val="PL"/>
        <w:rPr>
          <w:ins w:id="12158" w:author="CR#4638r2" w:date="2024-03-26T14:12:00Z"/>
        </w:rPr>
      </w:pPr>
      <w:ins w:id="12159" w:author="CR#4638r2" w:date="2024-03-26T14:12:00Z">
        <w:r w:rsidRPr="0095250E">
          <w:t xml:space="preserve">                                    </w:t>
        </w:r>
      </w:ins>
      <w:ins w:id="12160" w:author="CR#4638r2" w:date="2024-03-26T14:21:00Z">
        <w:r>
          <w:t xml:space="preserve">                                                  </w:t>
        </w:r>
      </w:ins>
      <w:ins w:id="12161" w:author="CR#4638r2" w:date="2024-03-26T14:12:00Z">
        <w:r w:rsidRPr="0095250E">
          <w:t xml:space="preserve">                           </w:t>
        </w:r>
        <w:r w:rsidRPr="0095250E">
          <w:rPr>
            <w:color w:val="993366"/>
          </w:rPr>
          <w:t>OPTIONAL</w:t>
        </w:r>
        <w:r w:rsidRPr="0095250E">
          <w:t>,</w:t>
        </w:r>
      </w:ins>
    </w:p>
    <w:p w14:paraId="21177865" w14:textId="03E05DCE" w:rsidR="00CB5C36" w:rsidRPr="0095250E" w:rsidRDefault="00CB5C36" w:rsidP="00CB5C36">
      <w:pPr>
        <w:pStyle w:val="PL"/>
        <w:rPr>
          <w:ins w:id="12162" w:author="CR#4638r2" w:date="2024-03-26T14:12:00Z"/>
        </w:rPr>
      </w:pPr>
      <w:ins w:id="12163" w:author="CR#4638r2" w:date="2024-03-26T14:12:00Z">
        <w:r w:rsidRPr="0095250E">
          <w:t xml:space="preserve">    </w:t>
        </w:r>
        <w:r>
          <w:t>cjt</w:t>
        </w:r>
        <w:r w:rsidRPr="0095250E">
          <w:t>-</w:t>
        </w:r>
        <w:r>
          <w:t>Type1SP-feType2R2M2</w:t>
        </w:r>
        <w:r w:rsidRPr="0095250E">
          <w:t xml:space="preserve">-null  </w:t>
        </w:r>
      </w:ins>
      <w:ins w:id="12164" w:author="CR#4638r2" w:date="2024-03-26T14:21:00Z">
        <w:r>
          <w:t xml:space="preserve"> </w:t>
        </w:r>
      </w:ins>
      <w:ins w:id="12165"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1C727836" w14:textId="2E8FAEA1" w:rsidR="00CB5C36" w:rsidRDefault="00CB5C36" w:rsidP="00CB5C36">
      <w:pPr>
        <w:pStyle w:val="PL"/>
        <w:rPr>
          <w:ins w:id="12166" w:author="CR#4638r2" w:date="2024-03-26T14:12:00Z"/>
        </w:rPr>
      </w:pPr>
      <w:ins w:id="12167" w:author="CR#4638r2" w:date="2024-03-26T14:12:00Z">
        <w:r w:rsidRPr="0095250E">
          <w:t xml:space="preserve">                               </w:t>
        </w:r>
      </w:ins>
      <w:ins w:id="12168" w:author="CR#4638r2" w:date="2024-03-26T14:22:00Z">
        <w:r>
          <w:t xml:space="preserve">                                                  </w:t>
        </w:r>
      </w:ins>
      <w:ins w:id="12169" w:author="CR#4638r2" w:date="2024-03-26T14:12:00Z">
        <w:r w:rsidRPr="0095250E">
          <w:t xml:space="preserve">                                </w:t>
        </w:r>
        <w:r w:rsidRPr="0095250E">
          <w:rPr>
            <w:color w:val="993366"/>
          </w:rPr>
          <w:t>OPTIONAL</w:t>
        </w:r>
        <w:r w:rsidRPr="0095250E">
          <w:t>,</w:t>
        </w:r>
      </w:ins>
    </w:p>
    <w:p w14:paraId="6E7A67F6" w14:textId="77777777" w:rsidR="00CB5C36" w:rsidRDefault="00CB5C36" w:rsidP="00CB5C36">
      <w:pPr>
        <w:pStyle w:val="PL"/>
        <w:rPr>
          <w:ins w:id="12170" w:author="CR#4638r2" w:date="2024-03-26T14:12:00Z"/>
          <w:color w:val="808080"/>
        </w:rPr>
      </w:pPr>
      <w:ins w:id="12171" w:author="CR#4638r2" w:date="2024-03-26T14:12:00Z">
        <w:r w:rsidRPr="0095250E">
          <w:t xml:space="preserve">    </w:t>
        </w:r>
        <w:r w:rsidRPr="0095250E">
          <w:rPr>
            <w:color w:val="808080"/>
          </w:rPr>
          <w:t>--  {</w:t>
        </w:r>
        <w:r>
          <w:rPr>
            <w:color w:val="808080"/>
          </w:rPr>
          <w:t>Codebook 1} = Type I MP</w:t>
        </w:r>
      </w:ins>
    </w:p>
    <w:p w14:paraId="68F338FB" w14:textId="2CCD669F" w:rsidR="00CB5C36" w:rsidRPr="0095250E" w:rsidRDefault="00CB5C36" w:rsidP="00CB5C36">
      <w:pPr>
        <w:pStyle w:val="PL"/>
        <w:rPr>
          <w:ins w:id="12172" w:author="CR#4638r2" w:date="2024-03-26T14:12:00Z"/>
        </w:rPr>
      </w:pPr>
      <w:ins w:id="12173" w:author="CR#4638r2" w:date="2024-03-26T14:12:00Z">
        <w:r w:rsidRPr="0095250E">
          <w:t xml:space="preserve">    </w:t>
        </w:r>
        <w:r>
          <w:t>cjt</w:t>
        </w:r>
        <w:r w:rsidRPr="0095250E">
          <w:t>-</w:t>
        </w:r>
        <w:r>
          <w:t>Type1MP-eType2R1</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55DDF5AF" w14:textId="53CC8E6D" w:rsidR="00CB5C36" w:rsidRPr="0095250E" w:rsidRDefault="00CB5C36" w:rsidP="00CB5C36">
      <w:pPr>
        <w:pStyle w:val="PL"/>
        <w:rPr>
          <w:ins w:id="12174" w:author="CR#4638r2" w:date="2024-03-26T14:12:00Z"/>
        </w:rPr>
      </w:pPr>
      <w:ins w:id="12175" w:author="CR#4638r2" w:date="2024-03-26T14:12:00Z">
        <w:r w:rsidRPr="0095250E">
          <w:t xml:space="preserve">                                    </w:t>
        </w:r>
      </w:ins>
      <w:ins w:id="12176" w:author="CR#4638r2" w:date="2024-03-26T14:22:00Z">
        <w:r>
          <w:t xml:space="preserve">                                                  </w:t>
        </w:r>
      </w:ins>
      <w:ins w:id="12177" w:author="CR#4638r2" w:date="2024-03-26T14:12:00Z">
        <w:r w:rsidRPr="0095250E">
          <w:t xml:space="preserve">                           </w:t>
        </w:r>
        <w:r w:rsidRPr="0095250E">
          <w:rPr>
            <w:color w:val="993366"/>
          </w:rPr>
          <w:t>OPTIONAL</w:t>
        </w:r>
        <w:r w:rsidRPr="0095250E">
          <w:t>,</w:t>
        </w:r>
      </w:ins>
    </w:p>
    <w:p w14:paraId="3F27281F" w14:textId="3AD1AABB" w:rsidR="00CB5C36" w:rsidRPr="0095250E" w:rsidRDefault="00CB5C36" w:rsidP="00CB5C36">
      <w:pPr>
        <w:pStyle w:val="PL"/>
        <w:rPr>
          <w:ins w:id="12178" w:author="CR#4638r2" w:date="2024-03-26T14:12:00Z"/>
        </w:rPr>
      </w:pPr>
      <w:ins w:id="12179" w:author="CR#4638r2" w:date="2024-03-26T14:12:00Z">
        <w:r w:rsidRPr="0095250E">
          <w:t xml:space="preserve">    </w:t>
        </w:r>
        <w:r>
          <w:t>cjt-Type1MP-eType2R2</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5C3AF62A" w14:textId="0C13FD94" w:rsidR="00CB5C36" w:rsidRPr="0095250E" w:rsidRDefault="00CB5C36" w:rsidP="00CB5C36">
      <w:pPr>
        <w:pStyle w:val="PL"/>
        <w:rPr>
          <w:ins w:id="12180" w:author="CR#4638r2" w:date="2024-03-26T14:12:00Z"/>
        </w:rPr>
      </w:pPr>
      <w:ins w:id="12181" w:author="CR#4638r2" w:date="2024-03-26T14:12:00Z">
        <w:r w:rsidRPr="0095250E">
          <w:t xml:space="preserve">              </w:t>
        </w:r>
      </w:ins>
      <w:ins w:id="12182" w:author="CR#4638r2" w:date="2024-03-26T14:22:00Z">
        <w:r>
          <w:t xml:space="preserve">                                                  </w:t>
        </w:r>
      </w:ins>
      <w:ins w:id="12183" w:author="CR#4638r2" w:date="2024-03-26T14:12:00Z">
        <w:r w:rsidRPr="0095250E">
          <w:t xml:space="preserve">                                                 </w:t>
        </w:r>
        <w:r w:rsidRPr="0095250E">
          <w:rPr>
            <w:color w:val="993366"/>
          </w:rPr>
          <w:t>OPTIONAL</w:t>
        </w:r>
        <w:r w:rsidRPr="0095250E">
          <w:t>,</w:t>
        </w:r>
      </w:ins>
    </w:p>
    <w:p w14:paraId="5D029F58" w14:textId="479D7151" w:rsidR="00CB5C36" w:rsidRPr="0095250E" w:rsidRDefault="00CB5C36" w:rsidP="00CB5C36">
      <w:pPr>
        <w:pStyle w:val="PL"/>
        <w:rPr>
          <w:ins w:id="12184" w:author="CR#4638r2" w:date="2024-03-26T14:12:00Z"/>
        </w:rPr>
      </w:pPr>
      <w:ins w:id="12185" w:author="CR#4638r2" w:date="2024-03-26T14:12:00Z">
        <w:r w:rsidRPr="0095250E">
          <w:t xml:space="preserve">    </w:t>
        </w:r>
        <w:r>
          <w:t>cjt</w:t>
        </w:r>
        <w:r w:rsidRPr="0095250E">
          <w:t>-</w:t>
        </w:r>
        <w:r>
          <w:t>Type1MP-feType2R1M1</w:t>
        </w:r>
        <w:r w:rsidRPr="0095250E">
          <w:t xml:space="preserve">-null   </w:t>
        </w:r>
      </w:ins>
      <w:ins w:id="12186" w:author="CR#4638r2" w:date="2024-03-26T14:21:00Z">
        <w:r>
          <w:t>S</w:t>
        </w:r>
      </w:ins>
      <w:ins w:id="12187" w:author="CR#4638r2" w:date="2024-03-26T14:12:00Z">
        <w:r w:rsidRPr="0095250E">
          <w:rPr>
            <w:color w:val="993366"/>
          </w:rPr>
          <w:t>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48A7D6FF" w14:textId="0DA301DF" w:rsidR="00CB5C36" w:rsidRPr="0095250E" w:rsidRDefault="00CB5C36" w:rsidP="00CB5C36">
      <w:pPr>
        <w:pStyle w:val="PL"/>
        <w:rPr>
          <w:ins w:id="12188" w:author="CR#4638r2" w:date="2024-03-26T14:12:00Z"/>
        </w:rPr>
      </w:pPr>
      <w:ins w:id="12189" w:author="CR#4638r2" w:date="2024-03-26T14:12:00Z">
        <w:r w:rsidRPr="0095250E">
          <w:t xml:space="preserve">         </w:t>
        </w:r>
      </w:ins>
      <w:ins w:id="12190" w:author="CR#4638r2" w:date="2024-03-26T14:22:00Z">
        <w:r>
          <w:t xml:space="preserve">                                                  </w:t>
        </w:r>
      </w:ins>
      <w:ins w:id="12191" w:author="CR#4638r2" w:date="2024-03-26T14:12:00Z">
        <w:r w:rsidRPr="0095250E">
          <w:t xml:space="preserve">                                                      </w:t>
        </w:r>
        <w:r w:rsidRPr="0095250E">
          <w:rPr>
            <w:color w:val="993366"/>
          </w:rPr>
          <w:t>OPTIONAL</w:t>
        </w:r>
        <w:r w:rsidRPr="0095250E">
          <w:t>,</w:t>
        </w:r>
      </w:ins>
    </w:p>
    <w:p w14:paraId="69EFE148" w14:textId="7B1B5F49" w:rsidR="00CB5C36" w:rsidRPr="0095250E" w:rsidRDefault="00CB5C36" w:rsidP="00CB5C36">
      <w:pPr>
        <w:pStyle w:val="PL"/>
        <w:rPr>
          <w:ins w:id="12192" w:author="CR#4638r2" w:date="2024-03-26T14:12:00Z"/>
        </w:rPr>
      </w:pPr>
      <w:ins w:id="12193" w:author="CR#4638r2" w:date="2024-03-26T14:12:00Z">
        <w:r w:rsidRPr="0095250E">
          <w:t xml:space="preserve">    </w:t>
        </w:r>
        <w:r>
          <w:t>cjt</w:t>
        </w:r>
        <w:r w:rsidRPr="0095250E">
          <w:t>-</w:t>
        </w:r>
        <w:r>
          <w:t>Type1MP-feType2R1M2</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32A26F88" w14:textId="6E07B5C4" w:rsidR="00CB5C36" w:rsidRPr="0095250E" w:rsidRDefault="00CB5C36" w:rsidP="00CB5C36">
      <w:pPr>
        <w:pStyle w:val="PL"/>
        <w:rPr>
          <w:ins w:id="12194" w:author="CR#4638r2" w:date="2024-03-26T14:12:00Z"/>
        </w:rPr>
      </w:pPr>
      <w:ins w:id="12195" w:author="CR#4638r2" w:date="2024-03-26T14:12:00Z">
        <w:r w:rsidRPr="0095250E">
          <w:t xml:space="preserve">       </w:t>
        </w:r>
      </w:ins>
      <w:ins w:id="12196" w:author="CR#4638r2" w:date="2024-03-26T14:22:00Z">
        <w:r>
          <w:t xml:space="preserve">                                                  </w:t>
        </w:r>
      </w:ins>
      <w:ins w:id="12197" w:author="CR#4638r2" w:date="2024-03-26T14:12:00Z">
        <w:r w:rsidRPr="0095250E">
          <w:t xml:space="preserve">                                                        </w:t>
        </w:r>
        <w:r w:rsidRPr="0095250E">
          <w:rPr>
            <w:color w:val="993366"/>
          </w:rPr>
          <w:t>OPTIONAL</w:t>
        </w:r>
        <w:r w:rsidRPr="0095250E">
          <w:t>,</w:t>
        </w:r>
      </w:ins>
    </w:p>
    <w:p w14:paraId="1C9D8F39" w14:textId="3B19D248" w:rsidR="00CB5C36" w:rsidRPr="0095250E" w:rsidRDefault="00CB5C36" w:rsidP="00CB5C36">
      <w:pPr>
        <w:pStyle w:val="PL"/>
        <w:rPr>
          <w:ins w:id="12198" w:author="CR#4638r2" w:date="2024-03-26T14:12:00Z"/>
        </w:rPr>
      </w:pPr>
      <w:ins w:id="12199" w:author="CR#4638r2" w:date="2024-03-26T14:12:00Z">
        <w:r w:rsidRPr="0095250E">
          <w:t xml:space="preserve">    </w:t>
        </w:r>
        <w:r>
          <w:t>cjt</w:t>
        </w:r>
        <w:r w:rsidRPr="0095250E">
          <w:t>-</w:t>
        </w:r>
        <w:r>
          <w:t>Type1MP-feType2R2M2</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638C36E0" w14:textId="179AD62B" w:rsidR="00CB5C36" w:rsidRPr="0095250E" w:rsidRDefault="00CB5C36" w:rsidP="00CB5C36">
      <w:pPr>
        <w:pStyle w:val="PL"/>
        <w:rPr>
          <w:ins w:id="12200" w:author="CR#4638r2" w:date="2024-03-26T14:12:00Z"/>
        </w:rPr>
      </w:pPr>
      <w:ins w:id="12201" w:author="CR#4638r2" w:date="2024-03-26T14:12:00Z">
        <w:r w:rsidRPr="0095250E">
          <w:t xml:space="preserve">     </w:t>
        </w:r>
      </w:ins>
      <w:ins w:id="12202" w:author="CR#4638r2" w:date="2024-03-26T14:22:00Z">
        <w:r>
          <w:t xml:space="preserve">                                                  </w:t>
        </w:r>
      </w:ins>
      <w:ins w:id="12203" w:author="CR#4638r2" w:date="2024-03-26T14:12:00Z">
        <w:r w:rsidRPr="0095250E">
          <w:t xml:space="preserve">                                                          </w:t>
        </w:r>
        <w:r w:rsidRPr="0095250E">
          <w:rPr>
            <w:color w:val="993366"/>
          </w:rPr>
          <w:t>OPTIONAL</w:t>
        </w:r>
      </w:ins>
    </w:p>
    <w:p w14:paraId="15221FEC" w14:textId="77777777" w:rsidR="00CB5C36" w:rsidRPr="0095250E" w:rsidRDefault="00CB5C36" w:rsidP="00CB5C36">
      <w:pPr>
        <w:pStyle w:val="PL"/>
        <w:rPr>
          <w:ins w:id="12204" w:author="CR#4638r2" w:date="2024-03-26T14:12:00Z"/>
        </w:rPr>
      </w:pPr>
      <w:ins w:id="12205" w:author="CR#4638r2" w:date="2024-03-26T14:12:00Z">
        <w:r w:rsidRPr="0095250E">
          <w:t>}</w:t>
        </w:r>
      </w:ins>
    </w:p>
    <w:p w14:paraId="592F4D77" w14:textId="77777777" w:rsidR="00CB5C36" w:rsidRDefault="00CB5C36" w:rsidP="00CB5C36">
      <w:pPr>
        <w:pStyle w:val="PL"/>
        <w:rPr>
          <w:ins w:id="12206" w:author="CR#4638r2" w:date="2024-03-26T14:12:00Z"/>
        </w:rPr>
      </w:pPr>
    </w:p>
    <w:p w14:paraId="06BBB8EF" w14:textId="77777777" w:rsidR="00CB5C36" w:rsidRDefault="00CB5C36" w:rsidP="00CB5C36">
      <w:pPr>
        <w:pStyle w:val="PL"/>
        <w:rPr>
          <w:ins w:id="12207" w:author="CR#4638r2" w:date="2024-03-26T14:12:00Z"/>
        </w:rPr>
      </w:pPr>
      <w:ins w:id="12208" w:author="CR#4638r2" w:date="2024-03-26T14:12:00Z">
        <w:r>
          <w:t xml:space="preserve">CodebookParametersHARQ-ACK-PUSCH-r18::= </w:t>
        </w:r>
        <w:r w:rsidRPr="003C3A65">
          <w:rPr>
            <w:color w:val="993366"/>
          </w:rPr>
          <w:t>SEQUENCE</w:t>
        </w:r>
        <w:r>
          <w:t xml:space="preserve"> {</w:t>
        </w:r>
      </w:ins>
    </w:p>
    <w:p w14:paraId="6AB24F1C" w14:textId="77777777" w:rsidR="00CB5C36" w:rsidRPr="003C3A65" w:rsidRDefault="00CB5C36" w:rsidP="00CB5C36">
      <w:pPr>
        <w:pStyle w:val="PL"/>
        <w:rPr>
          <w:ins w:id="12209" w:author="CR#4638r2" w:date="2024-03-26T14:12:00Z"/>
          <w:color w:val="808080"/>
        </w:rPr>
      </w:pPr>
      <w:ins w:id="12210" w:author="CR#4638r2" w:date="2024-03-26T14:12:00Z">
        <w:r w:rsidRPr="003C3A65">
          <w:rPr>
            <w:color w:val="808080"/>
          </w:rPr>
          <w:t xml:space="preserve">    -- R1 55-4a: Multiplexing Type-1 HARQ-ACK codebook in a PUSCH for PDSCH scheduled after UL grant</w:t>
        </w:r>
      </w:ins>
    </w:p>
    <w:p w14:paraId="5591DE68" w14:textId="11D3A617" w:rsidR="00CB5C36" w:rsidRDefault="00CB5C36" w:rsidP="00CB5C36">
      <w:pPr>
        <w:pStyle w:val="PL"/>
        <w:rPr>
          <w:ins w:id="12211" w:author="CR#4638r2" w:date="2024-03-26T14:12:00Z"/>
        </w:rPr>
      </w:pPr>
      <w:ins w:id="12212" w:author="CR#4638r2" w:date="2024-03-26T14:12:00Z">
        <w:r>
          <w:t xml:space="preserve">    multiplexingType1-r18                 </w:t>
        </w:r>
      </w:ins>
      <w:ins w:id="12213" w:author="CR#4638r2" w:date="2024-03-26T14:23:00Z">
        <w:r>
          <w:t xml:space="preserve">  </w:t>
        </w:r>
      </w:ins>
      <w:ins w:id="12214" w:author="CR#4638r2" w:date="2024-03-26T14:12:00Z">
        <w:r w:rsidRPr="003C3A65">
          <w:rPr>
            <w:color w:val="993366"/>
          </w:rPr>
          <w:t>ENUMERATED</w:t>
        </w:r>
        <w:r>
          <w:t xml:space="preserve"> {supported}                                               </w:t>
        </w:r>
        <w:r w:rsidRPr="003C3A65">
          <w:rPr>
            <w:color w:val="993366"/>
          </w:rPr>
          <w:t>OPTIONAL</w:t>
        </w:r>
        <w:r>
          <w:t>,</w:t>
        </w:r>
      </w:ins>
    </w:p>
    <w:p w14:paraId="580E1193" w14:textId="77777777" w:rsidR="00CB5C36" w:rsidRPr="003C3A65" w:rsidRDefault="00CB5C36" w:rsidP="00CB5C36">
      <w:pPr>
        <w:pStyle w:val="PL"/>
        <w:rPr>
          <w:ins w:id="12215" w:author="CR#4638r2" w:date="2024-03-26T14:12:00Z"/>
          <w:color w:val="808080"/>
        </w:rPr>
      </w:pPr>
      <w:ins w:id="12216" w:author="CR#4638r2" w:date="2024-03-26T14:12:00Z">
        <w:r w:rsidRPr="003C3A65">
          <w:rPr>
            <w:color w:val="808080"/>
          </w:rPr>
          <w:t xml:space="preserve">    -- R1 55-4b: Multiplexing Type-2 HARQ-ACK codebook in a PUSCH for PDSCH scheduled after UL grant</w:t>
        </w:r>
      </w:ins>
    </w:p>
    <w:p w14:paraId="2EC50D6B" w14:textId="6FA56B29" w:rsidR="00CB5C36" w:rsidRDefault="00CB5C36" w:rsidP="00CB5C36">
      <w:pPr>
        <w:pStyle w:val="PL"/>
        <w:rPr>
          <w:ins w:id="12217" w:author="CR#4638r2" w:date="2024-03-26T14:12:00Z"/>
        </w:rPr>
      </w:pPr>
      <w:ins w:id="12218" w:author="CR#4638r2" w:date="2024-03-26T14:12:00Z">
        <w:r>
          <w:t xml:space="preserve">    multiplexingType2-r18          </w:t>
        </w:r>
      </w:ins>
      <w:ins w:id="12219" w:author="CR#4638r2" w:date="2024-03-26T14:23:00Z">
        <w:r>
          <w:t xml:space="preserve">  </w:t>
        </w:r>
      </w:ins>
      <w:ins w:id="12220" w:author="CR#4638r2" w:date="2024-03-26T14:12:00Z">
        <w:r>
          <w:t xml:space="preserve">       </w:t>
        </w:r>
        <w:r w:rsidRPr="003C3A65">
          <w:rPr>
            <w:color w:val="993366"/>
          </w:rPr>
          <w:t>ENUMERATED</w:t>
        </w:r>
        <w:r>
          <w:t xml:space="preserve"> {supported}                                               </w:t>
        </w:r>
        <w:r w:rsidRPr="003C3A65">
          <w:rPr>
            <w:color w:val="993366"/>
          </w:rPr>
          <w:t>OPTIONAL</w:t>
        </w:r>
        <w:r>
          <w:t>,</w:t>
        </w:r>
      </w:ins>
    </w:p>
    <w:p w14:paraId="58A0939E" w14:textId="77777777" w:rsidR="00CB5C36" w:rsidRPr="003C3A65" w:rsidRDefault="00CB5C36" w:rsidP="00CB5C36">
      <w:pPr>
        <w:pStyle w:val="PL"/>
        <w:rPr>
          <w:ins w:id="12221" w:author="CR#4638r2" w:date="2024-03-26T14:12:00Z"/>
          <w:color w:val="808080"/>
        </w:rPr>
      </w:pPr>
      <w:ins w:id="12222" w:author="CR#4638r2" w:date="2024-03-26T14:12:00Z">
        <w:r w:rsidRPr="003C3A65">
          <w:rPr>
            <w:color w:val="808080"/>
          </w:rPr>
          <w:t xml:space="preserve">    -- R1 55-4c: Multiplexing Type-3 HARQ-ACK codebook in a PUSCH for PDSCH scheduled after UL grant</w:t>
        </w:r>
      </w:ins>
    </w:p>
    <w:p w14:paraId="234BF4C2" w14:textId="65CD8B8D" w:rsidR="00CB5C36" w:rsidRDefault="00CB5C36" w:rsidP="00CB5C36">
      <w:pPr>
        <w:pStyle w:val="PL"/>
        <w:rPr>
          <w:ins w:id="12223" w:author="CR#4638r2" w:date="2024-03-26T14:12:00Z"/>
        </w:rPr>
      </w:pPr>
      <w:ins w:id="12224" w:author="CR#4638r2" w:date="2024-03-26T14:12:00Z">
        <w:r>
          <w:t xml:space="preserve">    multiplexingType3-r18            </w:t>
        </w:r>
      </w:ins>
      <w:ins w:id="12225" w:author="CR#4638r2" w:date="2024-03-26T14:23:00Z">
        <w:r>
          <w:t xml:space="preserve">  </w:t>
        </w:r>
      </w:ins>
      <w:ins w:id="12226" w:author="CR#4638r2" w:date="2024-03-26T14:12:00Z">
        <w:r>
          <w:t xml:space="preserve">     </w:t>
        </w:r>
        <w:r w:rsidRPr="003C3A65">
          <w:rPr>
            <w:color w:val="993366"/>
          </w:rPr>
          <w:t>ENUMERATED</w:t>
        </w:r>
        <w:r>
          <w:t xml:space="preserve"> {supported}                                               </w:t>
        </w:r>
        <w:r w:rsidRPr="003C3A65">
          <w:rPr>
            <w:color w:val="993366"/>
          </w:rPr>
          <w:t>OPTIONAL</w:t>
        </w:r>
        <w:r>
          <w:t>,</w:t>
        </w:r>
      </w:ins>
    </w:p>
    <w:p w14:paraId="33F98095" w14:textId="77777777" w:rsidR="00CB5C36" w:rsidRPr="003C3A65" w:rsidRDefault="00CB5C36" w:rsidP="00CB5C36">
      <w:pPr>
        <w:pStyle w:val="PL"/>
        <w:rPr>
          <w:ins w:id="12227" w:author="CR#4638r2" w:date="2024-03-26T14:12:00Z"/>
          <w:color w:val="808080"/>
        </w:rPr>
      </w:pPr>
      <w:ins w:id="12228" w:author="CR#4638r2" w:date="2024-03-26T14:12:00Z">
        <w:r w:rsidRPr="003C3A65">
          <w:rPr>
            <w:color w:val="808080"/>
          </w:rPr>
          <w:t xml:space="preserve">    -- R1 55-4d: Determining a different PUCCH resource to transmit HARQ-ACK for PDSCH scheduled after UL grant</w:t>
        </w:r>
      </w:ins>
    </w:p>
    <w:p w14:paraId="05C6A043" w14:textId="6902F76F" w:rsidR="00CB5C36" w:rsidRDefault="00CB5C36" w:rsidP="00CB5C36">
      <w:pPr>
        <w:pStyle w:val="PL"/>
        <w:rPr>
          <w:ins w:id="12229" w:author="CR#4638r2" w:date="2024-03-26T14:12:00Z"/>
        </w:rPr>
      </w:pPr>
      <w:ins w:id="12230" w:author="CR#4638r2" w:date="2024-03-26T14:12:00Z">
        <w:r>
          <w:t xml:space="preserve">    pucch-DiffResource-PDSCH-r18       </w:t>
        </w:r>
      </w:ins>
      <w:ins w:id="12231" w:author="CR#4638r2" w:date="2024-03-26T14:23:00Z">
        <w:r>
          <w:t xml:space="preserve">  </w:t>
        </w:r>
      </w:ins>
      <w:ins w:id="12232" w:author="CR#4638r2" w:date="2024-03-26T14:12:00Z">
        <w:r>
          <w:t xml:space="preserve">   </w:t>
        </w:r>
        <w:r w:rsidRPr="003C3A65">
          <w:rPr>
            <w:color w:val="993366"/>
          </w:rPr>
          <w:t>ENUMERATED</w:t>
        </w:r>
        <w:r>
          <w:t xml:space="preserve"> {supported}                                               </w:t>
        </w:r>
        <w:r w:rsidRPr="003C3A65">
          <w:rPr>
            <w:color w:val="993366"/>
          </w:rPr>
          <w:t>OPTIONAL</w:t>
        </w:r>
        <w:r>
          <w:t>,</w:t>
        </w:r>
      </w:ins>
    </w:p>
    <w:p w14:paraId="2FFECC6F" w14:textId="77777777" w:rsidR="00CB5C36" w:rsidRPr="003C3A65" w:rsidRDefault="00CB5C36" w:rsidP="00CB5C36">
      <w:pPr>
        <w:pStyle w:val="PL"/>
        <w:rPr>
          <w:ins w:id="12233" w:author="CR#4638r2" w:date="2024-03-26T14:12:00Z"/>
          <w:color w:val="808080"/>
        </w:rPr>
      </w:pPr>
      <w:ins w:id="12234" w:author="CR#4638r2" w:date="2024-03-26T14:12:00Z">
        <w:r w:rsidRPr="003C3A65">
          <w:rPr>
            <w:color w:val="808080"/>
          </w:rPr>
          <w:t xml:space="preserve">    -- R1 55-4e: Determining different codebook size to transmit HARQ-ACK for PDSCH scheduled after UL grant</w:t>
        </w:r>
      </w:ins>
    </w:p>
    <w:p w14:paraId="5CF58A9A" w14:textId="44445C62" w:rsidR="00CB5C36" w:rsidRDefault="00CB5C36" w:rsidP="00CB5C36">
      <w:pPr>
        <w:pStyle w:val="PL"/>
        <w:rPr>
          <w:ins w:id="12235" w:author="CR#4638r2" w:date="2024-03-26T14:12:00Z"/>
        </w:rPr>
      </w:pPr>
      <w:ins w:id="12236" w:author="CR#4638r2" w:date="2024-03-26T14:12:00Z">
        <w:r>
          <w:t xml:space="preserve">    diffCB-Size-PDSCH-r18                </w:t>
        </w:r>
      </w:ins>
      <w:ins w:id="12237" w:author="CR#4638r2" w:date="2024-03-26T14:23:00Z">
        <w:r>
          <w:t xml:space="preserve">  </w:t>
        </w:r>
      </w:ins>
      <w:ins w:id="12238" w:author="CR#4638r2" w:date="2024-03-26T14:12:00Z">
        <w:r>
          <w:t xml:space="preserve"> </w:t>
        </w:r>
        <w:r w:rsidRPr="003C3A65">
          <w:rPr>
            <w:color w:val="993366"/>
          </w:rPr>
          <w:t>ENUMERATED</w:t>
        </w:r>
        <w:r>
          <w:t xml:space="preserve"> {supported}                                               </w:t>
        </w:r>
        <w:r w:rsidRPr="003C3A65">
          <w:rPr>
            <w:color w:val="993366"/>
          </w:rPr>
          <w:t>OPTIONAL</w:t>
        </w:r>
      </w:ins>
    </w:p>
    <w:p w14:paraId="52D30C56" w14:textId="77777777" w:rsidR="00CB5C36" w:rsidRDefault="00CB5C36" w:rsidP="00CB5C36">
      <w:pPr>
        <w:pStyle w:val="PL"/>
        <w:rPr>
          <w:ins w:id="12239" w:author="CR#4638r2" w:date="2024-03-26T14:12:00Z"/>
        </w:rPr>
      </w:pPr>
      <w:ins w:id="12240" w:author="CR#4638r2" w:date="2024-03-26T14:12:00Z">
        <w:r>
          <w:t>}</w:t>
        </w:r>
      </w:ins>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369F82AB" w:rsidR="00574D1E" w:rsidRPr="0095250E" w:rsidDel="00CB5C36" w:rsidRDefault="00574D1E" w:rsidP="0095250E">
      <w:pPr>
        <w:pStyle w:val="PL"/>
        <w:rPr>
          <w:del w:id="12241" w:author="CR#4638r2" w:date="2024-03-26T14:24:00Z"/>
        </w:rPr>
      </w:pPr>
    </w:p>
    <w:p w14:paraId="2CD87438" w14:textId="7609D645" w:rsidR="00574D1E" w:rsidRPr="0095250E" w:rsidDel="00CB5C36" w:rsidRDefault="00574D1E" w:rsidP="0095250E">
      <w:pPr>
        <w:pStyle w:val="PL"/>
        <w:rPr>
          <w:del w:id="12242" w:author="CR#4638r2" w:date="2024-03-26T14:24:00Z"/>
        </w:rPr>
      </w:pPr>
      <w:del w:id="12243" w:author="CR#4638r2" w:date="2024-03-26T14:24:00Z">
        <w:r w:rsidRPr="0095250E" w:rsidDel="00CB5C36">
          <w:delText xml:space="preserve">SupportedCSI-RS-ReportSettingList-r18 ::= </w:delText>
        </w:r>
        <w:r w:rsidRPr="0095250E" w:rsidDel="00CB5C36">
          <w:rPr>
            <w:color w:val="993366"/>
          </w:rPr>
          <w:delText>SEQUENCE</w:delText>
        </w:r>
        <w:r w:rsidRPr="0095250E" w:rsidDel="00CB5C36">
          <w:delText xml:space="preserve"> (</w:delText>
        </w:r>
        <w:r w:rsidRPr="0095250E" w:rsidDel="00CB5C36">
          <w:rPr>
            <w:color w:val="993366"/>
          </w:rPr>
          <w:delText>SIZE</w:delText>
        </w:r>
        <w:r w:rsidRPr="0095250E" w:rsidDel="00CB5C36">
          <w:delText xml:space="preserve"> (1..maxNrofCSI-RS-ResourcesAlt-r16))</w:delText>
        </w:r>
        <w:r w:rsidRPr="0095250E" w:rsidDel="00CB5C36">
          <w:rPr>
            <w:color w:val="993366"/>
          </w:rPr>
          <w:delText xml:space="preserve"> OF</w:delText>
        </w:r>
        <w:r w:rsidRPr="0095250E" w:rsidDel="00CB5C36">
          <w:delText xml:space="preserve"> SupportedCSI-RS-ReportSetting-r18</w:delText>
        </w:r>
      </w:del>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3F43FB9E" w14:textId="77777777" w:rsidR="00CB5C36" w:rsidRDefault="00CB5C36" w:rsidP="00CB5C36">
      <w:pPr>
        <w:rPr>
          <w:ins w:id="12244" w:author="CR#4638r2" w:date="2024-03-26T14:24:00Z"/>
        </w:rPr>
      </w:pPr>
    </w:p>
    <w:p w14:paraId="2E18C393" w14:textId="77777777" w:rsidR="00CB5C36" w:rsidRPr="000F3537" w:rsidRDefault="00CB5C36" w:rsidP="00CB5C36">
      <w:pPr>
        <w:pStyle w:val="Heading4"/>
        <w:rPr>
          <w:ins w:id="12245" w:author="CR#4638r2" w:date="2024-03-26T14:24:00Z"/>
        </w:rPr>
      </w:pPr>
      <w:ins w:id="12246" w:author="CR#4638r2" w:date="2024-03-26T14:24:00Z">
        <w:r w:rsidRPr="0095250E">
          <w:t>–</w:t>
        </w:r>
        <w:r w:rsidRPr="0095250E">
          <w:tab/>
        </w:r>
        <w:r w:rsidRPr="007E6C51">
          <w:rPr>
            <w:i/>
            <w:iCs/>
          </w:rPr>
          <w:t>DL-PRS-MeasurementWithRxFH-RRC-Connected</w:t>
        </w:r>
      </w:ins>
    </w:p>
    <w:p w14:paraId="0713BCD1" w14:textId="77777777" w:rsidR="00CB5C36" w:rsidRPr="000F3537" w:rsidRDefault="00CB5C36" w:rsidP="00CB5C36">
      <w:pPr>
        <w:rPr>
          <w:ins w:id="12247" w:author="CR#4638r2" w:date="2024-03-26T14:24:00Z"/>
        </w:rPr>
      </w:pPr>
      <w:ins w:id="12248" w:author="CR#4638r2" w:date="2024-03-26T14:24:00Z">
        <w:r w:rsidRPr="000F3537">
          <w:t xml:space="preserve">The IE </w:t>
        </w:r>
        <w:r w:rsidRPr="00DD13EF">
          <w:rPr>
            <w:i/>
            <w:iCs/>
          </w:rPr>
          <w:t>DL-PRS-MeasurementWithRxFH-RRC-Connected</w:t>
        </w:r>
        <w:r w:rsidRPr="000F3537">
          <w:t xml:space="preserve"> is used to convey the capabilities supported by the UE for </w:t>
        </w:r>
        <w:bookmarkStart w:id="12249" w:name="_Hlk159176511"/>
        <w:r w:rsidRPr="000F3537">
          <w:t xml:space="preserve">PRS measurement with Rx frequency hopping within a </w:t>
        </w:r>
        <w:r>
          <w:t>measurement gap</w:t>
        </w:r>
        <w:r w:rsidRPr="000F3537">
          <w:t xml:space="preserve"> and measurement reporting in RRC_CONNECTED for RedCap U</w:t>
        </w:r>
        <w:r>
          <w:t>E</w:t>
        </w:r>
        <w:r w:rsidRPr="000F3537">
          <w:t>s</w:t>
        </w:r>
        <w:bookmarkEnd w:id="12249"/>
        <w:r w:rsidRPr="000F3537">
          <w:t>.</w:t>
        </w:r>
      </w:ins>
    </w:p>
    <w:p w14:paraId="1B3F4C4F" w14:textId="77777777" w:rsidR="00CB5C36" w:rsidRPr="007E6C51" w:rsidRDefault="00CB5C36" w:rsidP="00CB5C36">
      <w:pPr>
        <w:pStyle w:val="TH"/>
        <w:rPr>
          <w:ins w:id="12250" w:author="CR#4638r2" w:date="2024-03-26T14:24:00Z"/>
          <w:i/>
        </w:rPr>
      </w:pPr>
      <w:ins w:id="12251" w:author="CR#4638r2" w:date="2024-03-26T14:24:00Z">
        <w:r w:rsidRPr="007E6C51">
          <w:rPr>
            <w:i/>
          </w:rPr>
          <w:t>DL-PRS-MeasurementWithRxFH-RRC-Connected information element</w:t>
        </w:r>
      </w:ins>
    </w:p>
    <w:p w14:paraId="665F36E2" w14:textId="77777777" w:rsidR="00CB5C36" w:rsidRPr="000F3537" w:rsidRDefault="00CB5C36" w:rsidP="00CB5C36">
      <w:pPr>
        <w:pStyle w:val="PL"/>
        <w:rPr>
          <w:ins w:id="12252" w:author="CR#4638r2" w:date="2024-03-26T14:24:00Z"/>
          <w:color w:val="808080"/>
        </w:rPr>
      </w:pPr>
      <w:ins w:id="12253" w:author="CR#4638r2" w:date="2024-03-26T14:24:00Z">
        <w:r w:rsidRPr="000F3537">
          <w:rPr>
            <w:color w:val="808080"/>
          </w:rPr>
          <w:t>-- ASN1START</w:t>
        </w:r>
      </w:ins>
    </w:p>
    <w:p w14:paraId="6DC9612D" w14:textId="77777777" w:rsidR="00CB5C36" w:rsidRPr="000F3537" w:rsidRDefault="00CB5C36" w:rsidP="00CB5C36">
      <w:pPr>
        <w:pStyle w:val="PL"/>
        <w:rPr>
          <w:ins w:id="12254" w:author="CR#4638r2" w:date="2024-03-26T14:24:00Z"/>
          <w:color w:val="808080"/>
        </w:rPr>
      </w:pPr>
      <w:ins w:id="12255" w:author="CR#4638r2" w:date="2024-03-26T14:24:00Z">
        <w:r w:rsidRPr="000F3537">
          <w:rPr>
            <w:color w:val="808080"/>
          </w:rPr>
          <w:t>-- TAG-DL-PRS-MEASUREMENTWITHRXFH-RRC-CO</w:t>
        </w:r>
        <w:r>
          <w:rPr>
            <w:color w:val="808080"/>
          </w:rPr>
          <w:t>N</w:t>
        </w:r>
        <w:r w:rsidRPr="000F3537">
          <w:rPr>
            <w:color w:val="808080"/>
          </w:rPr>
          <w:t>NECTED-START</w:t>
        </w:r>
      </w:ins>
    </w:p>
    <w:p w14:paraId="61A1FCD2" w14:textId="77777777" w:rsidR="00CB5C36" w:rsidRPr="000F3537" w:rsidRDefault="00CB5C36" w:rsidP="00CB5C36">
      <w:pPr>
        <w:pStyle w:val="PL"/>
        <w:rPr>
          <w:ins w:id="12256" w:author="CR#4638r2" w:date="2024-03-26T14:24:00Z"/>
          <w:color w:val="808080"/>
        </w:rPr>
      </w:pPr>
    </w:p>
    <w:p w14:paraId="1E6CFFB3" w14:textId="3EF8170D" w:rsidR="00CB5C36" w:rsidRPr="007E6C51" w:rsidRDefault="00CB5C36" w:rsidP="00CB5C36">
      <w:pPr>
        <w:pStyle w:val="PL"/>
        <w:rPr>
          <w:ins w:id="12257" w:author="CR#4638r2" w:date="2024-03-26T14:24:00Z"/>
        </w:rPr>
      </w:pPr>
      <w:ins w:id="12258" w:author="CR#4638r2" w:date="2024-03-26T14:24:00Z">
        <w:r w:rsidRPr="007E6C51">
          <w:t xml:space="preserve">DL-PRS-MeasurementWithRxFH-RRC-Connected-r18 ::= </w:t>
        </w:r>
        <w:r w:rsidRPr="0095250E">
          <w:rPr>
            <w:color w:val="993366"/>
          </w:rPr>
          <w:t>SEQUENCE</w:t>
        </w:r>
        <w:r w:rsidRPr="0095250E">
          <w:t xml:space="preserve"> </w:t>
        </w:r>
        <w:r w:rsidRPr="007E6C51">
          <w:t>{</w:t>
        </w:r>
      </w:ins>
    </w:p>
    <w:p w14:paraId="569A2FB9" w14:textId="2AE962A2" w:rsidR="00CB5C36" w:rsidRPr="007E6C51" w:rsidRDefault="00CB5C36" w:rsidP="00CB5C36">
      <w:pPr>
        <w:pStyle w:val="PL"/>
        <w:rPr>
          <w:ins w:id="12259" w:author="CR#4638r2" w:date="2024-03-26T14:24:00Z"/>
        </w:rPr>
      </w:pPr>
      <w:ins w:id="12260" w:author="CR#4638r2" w:date="2024-03-26T14:24:00Z">
        <w:r w:rsidRPr="007E6C51">
          <w:t xml:space="preserve">    maximumPRS-BandwidthAc</w:t>
        </w:r>
        <w:r>
          <w:t>ro</w:t>
        </w:r>
        <w:r w:rsidRPr="007E6C51">
          <w:t xml:space="preserve">ssAllHopsFR1-r18    </w:t>
        </w:r>
      </w:ins>
      <w:ins w:id="12261" w:author="CR#4638r2" w:date="2024-03-26T14:25:00Z">
        <w:r>
          <w:t xml:space="preserve">     </w:t>
        </w:r>
      </w:ins>
      <w:ins w:id="12262" w:author="CR#4638r2" w:date="2024-03-26T14:24:00Z">
        <w:r w:rsidRPr="0095250E">
          <w:rPr>
            <w:color w:val="993366"/>
          </w:rPr>
          <w:t>ENUMERATED</w:t>
        </w:r>
        <w:r w:rsidRPr="0095250E">
          <w:t xml:space="preserve"> </w:t>
        </w:r>
        <w:r w:rsidRPr="007E6C51">
          <w:t xml:space="preserve">{mhz40, mhz50, mhz80, mhz100}            </w:t>
        </w:r>
        <w:r w:rsidRPr="0095250E">
          <w:rPr>
            <w:color w:val="993366"/>
          </w:rPr>
          <w:t>OPTIONAL</w:t>
        </w:r>
        <w:r w:rsidRPr="007E6C51">
          <w:t>,</w:t>
        </w:r>
      </w:ins>
    </w:p>
    <w:p w14:paraId="7425A0CC" w14:textId="116FF278" w:rsidR="00CB5C36" w:rsidRPr="007E6C51" w:rsidRDefault="00CB5C36" w:rsidP="00CB5C36">
      <w:pPr>
        <w:pStyle w:val="PL"/>
        <w:rPr>
          <w:ins w:id="12263" w:author="CR#4638r2" w:date="2024-03-26T14:24:00Z"/>
        </w:rPr>
      </w:pPr>
      <w:ins w:id="12264" w:author="CR#4638r2" w:date="2024-03-26T14:24:00Z">
        <w:r w:rsidRPr="007E6C51">
          <w:t xml:space="preserve">    maximumPRS-BandwidthAc</w:t>
        </w:r>
        <w:r>
          <w:t>ro</w:t>
        </w:r>
        <w:r w:rsidRPr="007E6C51">
          <w:t xml:space="preserve">ssAllHopsFR2-r18 </w:t>
        </w:r>
      </w:ins>
      <w:ins w:id="12265" w:author="CR#4638r2" w:date="2024-03-26T14:25:00Z">
        <w:r>
          <w:t xml:space="preserve">     </w:t>
        </w:r>
      </w:ins>
      <w:ins w:id="12266" w:author="CR#4638r2" w:date="2024-03-26T14:24:00Z">
        <w:r w:rsidRPr="007E6C51">
          <w:t xml:space="preserve">   </w:t>
        </w:r>
        <w:r w:rsidRPr="0095250E">
          <w:rPr>
            <w:color w:val="993366"/>
          </w:rPr>
          <w:t>ENUMERATED</w:t>
        </w:r>
        <w:r w:rsidRPr="0095250E">
          <w:t xml:space="preserve"> </w:t>
        </w:r>
        <w:r w:rsidRPr="007E6C51">
          <w:t xml:space="preserve">{mhz100, mhz200, mhz400}                 </w:t>
        </w:r>
        <w:r w:rsidRPr="0095250E">
          <w:rPr>
            <w:color w:val="993366"/>
          </w:rPr>
          <w:t>OPTIONAL</w:t>
        </w:r>
        <w:r w:rsidRPr="007E6C51">
          <w:t>,</w:t>
        </w:r>
      </w:ins>
    </w:p>
    <w:p w14:paraId="6296B515" w14:textId="32CF2A6A" w:rsidR="00CB5C36" w:rsidRPr="007E6C51" w:rsidRDefault="00CB5C36" w:rsidP="00CB5C36">
      <w:pPr>
        <w:pStyle w:val="PL"/>
        <w:rPr>
          <w:ins w:id="12267" w:author="CR#4638r2" w:date="2024-03-26T14:24:00Z"/>
        </w:rPr>
      </w:pPr>
      <w:ins w:id="12268" w:author="CR#4638r2" w:date="2024-03-26T14:24:00Z">
        <w:r w:rsidRPr="007E6C51">
          <w:t xml:space="preserve">    maximumFH-Hops-r18   </w:t>
        </w:r>
      </w:ins>
      <w:ins w:id="12269" w:author="CR#4638r2" w:date="2024-03-26T14:25:00Z">
        <w:r>
          <w:t xml:space="preserve">     </w:t>
        </w:r>
      </w:ins>
      <w:ins w:id="12270" w:author="CR#4638r2" w:date="2024-03-26T14:24:00Z">
        <w:r w:rsidRPr="007E6C51">
          <w:t xml:space="preserve">                       </w:t>
        </w:r>
        <w:r w:rsidRPr="0095250E">
          <w:rPr>
            <w:color w:val="993366"/>
          </w:rPr>
          <w:t>ENUMERATED</w:t>
        </w:r>
        <w:r w:rsidRPr="0095250E">
          <w:t xml:space="preserve"> </w:t>
        </w:r>
        <w:r w:rsidRPr="007E6C51">
          <w:t xml:space="preserve">{n2, n3, n4, n5, n6}                     </w:t>
        </w:r>
        <w:r w:rsidRPr="0095250E">
          <w:rPr>
            <w:color w:val="993366"/>
          </w:rPr>
          <w:t>OPTIONAL</w:t>
        </w:r>
        <w:r w:rsidRPr="007E6C51">
          <w:t>,</w:t>
        </w:r>
      </w:ins>
    </w:p>
    <w:p w14:paraId="4AADD3F3" w14:textId="6C6038C4" w:rsidR="00CB5C36" w:rsidRPr="007E6C51" w:rsidRDefault="00CB5C36" w:rsidP="00CB5C36">
      <w:pPr>
        <w:pStyle w:val="PL"/>
        <w:rPr>
          <w:ins w:id="12271" w:author="CR#4638r2" w:date="2024-03-26T14:24:00Z"/>
        </w:rPr>
      </w:pPr>
      <w:ins w:id="12272" w:author="CR#4638r2" w:date="2024-03-26T14:24:00Z">
        <w:r w:rsidRPr="007E6C51">
          <w:t xml:space="preserve">    processingDuration-r18    </w:t>
        </w:r>
      </w:ins>
      <w:ins w:id="12273" w:author="CR#4638r2" w:date="2024-03-26T14:25:00Z">
        <w:r>
          <w:t xml:space="preserve"> </w:t>
        </w:r>
      </w:ins>
      <w:ins w:id="12274" w:author="CR#4638r2" w:date="2024-03-26T14:24:00Z">
        <w:r w:rsidRPr="007E6C51">
          <w:t xml:space="preserve">                      </w:t>
        </w:r>
        <w:r w:rsidRPr="0095250E">
          <w:rPr>
            <w:color w:val="993366"/>
          </w:rPr>
          <w:t>SEQUENCE</w:t>
        </w:r>
        <w:r w:rsidRPr="0095250E">
          <w:t xml:space="preserve"> </w:t>
        </w:r>
        <w:r w:rsidRPr="007E6C51">
          <w:t>{</w:t>
        </w:r>
      </w:ins>
    </w:p>
    <w:p w14:paraId="09A8EBA5" w14:textId="01A419B7" w:rsidR="00CB5C36" w:rsidRPr="007E6C51" w:rsidRDefault="00CB5C36" w:rsidP="00CB5C36">
      <w:pPr>
        <w:pStyle w:val="PL"/>
        <w:rPr>
          <w:ins w:id="12275" w:author="CR#4638r2" w:date="2024-03-26T14:24:00Z"/>
        </w:rPr>
      </w:pPr>
      <w:ins w:id="12276" w:author="CR#4638r2" w:date="2024-03-26T14:24:00Z">
        <w:r w:rsidRPr="007E6C51">
          <w:t xml:space="preserve">    </w:t>
        </w:r>
        <w:r>
          <w:t xml:space="preserve">    </w:t>
        </w:r>
        <w:r w:rsidRPr="007E6C51">
          <w:t xml:space="preserve">processingPRS-SymbolsDurationN3-r18  </w:t>
        </w:r>
      </w:ins>
      <w:ins w:id="12277" w:author="CR#4638r2" w:date="2024-03-26T14:25:00Z">
        <w:r>
          <w:t xml:space="preserve">         </w:t>
        </w:r>
      </w:ins>
      <w:ins w:id="12278" w:author="CR#4638r2" w:date="2024-03-26T14:24:00Z">
        <w:r w:rsidRPr="007E6C51">
          <w:t xml:space="preserve">   </w:t>
        </w:r>
        <w:r w:rsidRPr="0095250E">
          <w:rPr>
            <w:color w:val="993366"/>
          </w:rPr>
          <w:t>ENUMERATED</w:t>
        </w:r>
        <w:r w:rsidRPr="0095250E">
          <w:t xml:space="preserve"> </w:t>
        </w:r>
        <w:r w:rsidRPr="007E6C51">
          <w:t xml:space="preserve">{msDot125, msDot25, msDot5, ms1, ms2, ms4, ms6, ms8, ms12, </w:t>
        </w:r>
      </w:ins>
    </w:p>
    <w:p w14:paraId="3064CEAB" w14:textId="77777777" w:rsidR="00CB5C36" w:rsidRPr="007E6C51" w:rsidRDefault="00CB5C36" w:rsidP="00CB5C36">
      <w:pPr>
        <w:pStyle w:val="PL"/>
        <w:rPr>
          <w:ins w:id="12279" w:author="CR#4638r2" w:date="2024-03-26T14:24:00Z"/>
        </w:rPr>
      </w:pPr>
      <w:ins w:id="12280" w:author="CR#4638r2" w:date="2024-03-26T14:24:00Z">
        <w:r w:rsidRPr="007E6C51">
          <w:t xml:space="preserve">    </w:t>
        </w:r>
        <w:r>
          <w:t xml:space="preserve">                                                          </w:t>
        </w:r>
        <w:r w:rsidRPr="007E6C51">
          <w:t>ms16, ms20, ms25, ms30, ms32, ms35, ms40, ms45, ms50}</w:t>
        </w:r>
        <w:r>
          <w:t>,</w:t>
        </w:r>
      </w:ins>
    </w:p>
    <w:p w14:paraId="265932AA" w14:textId="21641BD9" w:rsidR="00CB5C36" w:rsidRPr="007E6C51" w:rsidRDefault="00CB5C36" w:rsidP="00CB5C36">
      <w:pPr>
        <w:pStyle w:val="PL"/>
        <w:rPr>
          <w:ins w:id="12281" w:author="CR#4638r2" w:date="2024-03-26T14:24:00Z"/>
        </w:rPr>
      </w:pPr>
      <w:ins w:id="12282" w:author="CR#4638r2" w:date="2024-03-26T14:24:00Z">
        <w:r w:rsidRPr="007E6C51">
          <w:t xml:space="preserve">    </w:t>
        </w:r>
        <w:r>
          <w:t xml:space="preserve">    </w:t>
        </w:r>
        <w:r w:rsidRPr="007E6C51">
          <w:t xml:space="preserve">processingDurationT3-r18               </w:t>
        </w:r>
      </w:ins>
      <w:ins w:id="12283" w:author="CR#4638r2" w:date="2024-03-26T14:25:00Z">
        <w:r>
          <w:t xml:space="preserve">         </w:t>
        </w:r>
      </w:ins>
      <w:ins w:id="12284" w:author="CR#4638r2" w:date="2024-03-26T14:24:00Z">
        <w:r w:rsidRPr="007E6C51">
          <w:t xml:space="preserve"> </w:t>
        </w:r>
        <w:r w:rsidRPr="0095250E">
          <w:rPr>
            <w:color w:val="993366"/>
          </w:rPr>
          <w:t>ENUMERATED</w:t>
        </w:r>
        <w:r w:rsidRPr="0095250E">
          <w:t xml:space="preserve"> </w:t>
        </w:r>
        <w:r w:rsidRPr="007E6C51">
          <w:t>{ms8, ms16, ms20, ms30, ms40, ms80, ms160, ms320, ms640, ms1280}</w:t>
        </w:r>
      </w:ins>
    </w:p>
    <w:p w14:paraId="46F9749B" w14:textId="4AF17C01" w:rsidR="00CB5C36" w:rsidRPr="007E6C51" w:rsidRDefault="00CB5C36" w:rsidP="00CB5C36">
      <w:pPr>
        <w:pStyle w:val="PL"/>
        <w:rPr>
          <w:ins w:id="12285" w:author="CR#4638r2" w:date="2024-03-26T14:24:00Z"/>
        </w:rPr>
      </w:pPr>
      <w:ins w:id="12286" w:author="CR#4638r2" w:date="2024-03-26T14:24:00Z">
        <w:r w:rsidRPr="007E6C51">
          <w:t xml:space="preserve">    }                                        </w:t>
        </w:r>
      </w:ins>
      <w:ins w:id="12287" w:author="CR#4638r2" w:date="2024-03-26T14:25:00Z">
        <w:r>
          <w:t xml:space="preserve">     </w:t>
        </w:r>
      </w:ins>
      <w:ins w:id="12288" w:author="CR#4638r2" w:date="2024-03-26T14:24:00Z">
        <w:r w:rsidRPr="007E6C51">
          <w:t xml:space="preserve">                                                       </w:t>
        </w:r>
        <w:r w:rsidRPr="0095250E">
          <w:rPr>
            <w:color w:val="993366"/>
          </w:rPr>
          <w:t>OPTIONAL</w:t>
        </w:r>
        <w:r w:rsidRPr="007E6C51">
          <w:t>,</w:t>
        </w:r>
      </w:ins>
    </w:p>
    <w:p w14:paraId="6AFB37C5" w14:textId="6E208ED5" w:rsidR="00CB5C36" w:rsidRPr="007E6C51" w:rsidRDefault="00CB5C36" w:rsidP="00CB5C36">
      <w:pPr>
        <w:pStyle w:val="PL"/>
        <w:rPr>
          <w:ins w:id="12289" w:author="CR#4638r2" w:date="2024-03-26T14:24:00Z"/>
        </w:rPr>
      </w:pPr>
      <w:ins w:id="12290" w:author="CR#4638r2" w:date="2024-03-26T14:24:00Z">
        <w:r w:rsidRPr="007E6C51">
          <w:t xml:space="preserve">    rf-RxRetunTimeFR1-r18                  </w:t>
        </w:r>
      </w:ins>
      <w:ins w:id="12291" w:author="CR#4638r2" w:date="2024-03-26T14:25:00Z">
        <w:r>
          <w:t xml:space="preserve">    </w:t>
        </w:r>
      </w:ins>
      <w:ins w:id="12292" w:author="CR#4638r2" w:date="2024-03-26T14:24:00Z">
        <w:r w:rsidRPr="007E6C51">
          <w:t xml:space="preserve">  </w:t>
        </w:r>
      </w:ins>
      <w:ins w:id="12293" w:author="CR#4638r2" w:date="2024-03-26T14:25:00Z">
        <w:r>
          <w:t xml:space="preserve"> </w:t>
        </w:r>
      </w:ins>
      <w:ins w:id="12294" w:author="CR#4638r2" w:date="2024-03-26T14:24:00Z">
        <w:r w:rsidRPr="007E6C51">
          <w:t xml:space="preserve">   </w:t>
        </w:r>
        <w:r w:rsidRPr="0095250E">
          <w:rPr>
            <w:color w:val="993366"/>
          </w:rPr>
          <w:t>ENUMERATED</w:t>
        </w:r>
        <w:r w:rsidRPr="0095250E">
          <w:t xml:space="preserve"> </w:t>
        </w:r>
        <w:r w:rsidRPr="007E6C51">
          <w:t xml:space="preserve">{n70, n140, n210}                        </w:t>
        </w:r>
        <w:r w:rsidRPr="0095250E">
          <w:rPr>
            <w:color w:val="993366"/>
          </w:rPr>
          <w:t>OPTIONAL</w:t>
        </w:r>
        <w:r w:rsidRPr="007E6C51">
          <w:t>,</w:t>
        </w:r>
      </w:ins>
    </w:p>
    <w:p w14:paraId="42977C20" w14:textId="7D358C1E" w:rsidR="00CB5C36" w:rsidRPr="007E6C51" w:rsidRDefault="00CB5C36" w:rsidP="00CB5C36">
      <w:pPr>
        <w:pStyle w:val="PL"/>
        <w:rPr>
          <w:ins w:id="12295" w:author="CR#4638r2" w:date="2024-03-26T14:24:00Z"/>
        </w:rPr>
      </w:pPr>
      <w:ins w:id="12296" w:author="CR#4638r2" w:date="2024-03-26T14:24:00Z">
        <w:r w:rsidRPr="007E6C51">
          <w:t xml:space="preserve">    rf-RxRetunTimeFR2-r18                      </w:t>
        </w:r>
      </w:ins>
      <w:ins w:id="12297" w:author="CR#4638r2" w:date="2024-03-26T14:25:00Z">
        <w:r>
          <w:t xml:space="preserve">     </w:t>
        </w:r>
      </w:ins>
      <w:ins w:id="12298" w:author="CR#4638r2" w:date="2024-03-26T14:24:00Z">
        <w:r w:rsidRPr="007E6C51">
          <w:t xml:space="preserve"> </w:t>
        </w:r>
        <w:r w:rsidRPr="0095250E">
          <w:rPr>
            <w:color w:val="993366"/>
          </w:rPr>
          <w:t>ENUMERATED</w:t>
        </w:r>
        <w:r w:rsidRPr="0095250E">
          <w:t xml:space="preserve"> </w:t>
        </w:r>
        <w:r w:rsidRPr="007E6C51">
          <w:t xml:space="preserve">{n35, n70, n140}                         </w:t>
        </w:r>
        <w:r w:rsidRPr="0095250E">
          <w:rPr>
            <w:color w:val="993366"/>
          </w:rPr>
          <w:t>OPTIONAL</w:t>
        </w:r>
        <w:r w:rsidRPr="007E6C51">
          <w:t>,</w:t>
        </w:r>
      </w:ins>
    </w:p>
    <w:p w14:paraId="48819F55" w14:textId="641EE819" w:rsidR="00CB5C36" w:rsidRPr="007E6C51" w:rsidRDefault="00CB5C36" w:rsidP="00CB5C36">
      <w:pPr>
        <w:pStyle w:val="PL"/>
        <w:rPr>
          <w:ins w:id="12299" w:author="CR#4638r2" w:date="2024-03-26T14:24:00Z"/>
        </w:rPr>
      </w:pPr>
      <w:ins w:id="12300" w:author="CR#4638r2" w:date="2024-03-26T14:24:00Z">
        <w:r w:rsidRPr="004B3321">
          <w:t xml:space="preserve">    </w:t>
        </w:r>
        <w:r>
          <w:t>n</w:t>
        </w:r>
        <w:r w:rsidRPr="007E6C51">
          <w:t xml:space="preserve">umOfOverlappingPRB-r18             </w:t>
        </w:r>
      </w:ins>
      <w:ins w:id="12301" w:author="CR#4638r2" w:date="2024-03-26T14:25:00Z">
        <w:r>
          <w:t xml:space="preserve">     </w:t>
        </w:r>
      </w:ins>
      <w:ins w:id="12302" w:author="CR#4638r2" w:date="2024-03-26T14:24:00Z">
        <w:r w:rsidRPr="007E6C51">
          <w:t xml:space="preserve">        </w:t>
        </w:r>
        <w:r w:rsidRPr="0095250E">
          <w:rPr>
            <w:color w:val="993366"/>
          </w:rPr>
          <w:t>ENUMERATED</w:t>
        </w:r>
        <w:r w:rsidRPr="0095250E">
          <w:t xml:space="preserve"> </w:t>
        </w:r>
        <w:r w:rsidRPr="007E6C51">
          <w:t xml:space="preserve">{n0, n1, n2, n4}                         </w:t>
        </w:r>
        <w:r w:rsidRPr="0095250E">
          <w:rPr>
            <w:color w:val="993366"/>
          </w:rPr>
          <w:t>OPTIONAL</w:t>
        </w:r>
        <w:r w:rsidRPr="007E6C51">
          <w:t>,</w:t>
        </w:r>
      </w:ins>
    </w:p>
    <w:p w14:paraId="2FCA5333" w14:textId="77777777" w:rsidR="00CB5C36" w:rsidRPr="007E6C51" w:rsidRDefault="00CB5C36" w:rsidP="00CB5C36">
      <w:pPr>
        <w:pStyle w:val="PL"/>
        <w:rPr>
          <w:ins w:id="12303" w:author="CR#4638r2" w:date="2024-03-26T14:24:00Z"/>
        </w:rPr>
      </w:pPr>
      <w:ins w:id="12304" w:author="CR#4638r2" w:date="2024-03-26T14:24:00Z">
        <w:r w:rsidRPr="007E6C51">
          <w:t xml:space="preserve">    ...</w:t>
        </w:r>
      </w:ins>
    </w:p>
    <w:p w14:paraId="7FE6A4C3" w14:textId="77777777" w:rsidR="00CB5C36" w:rsidRPr="007E6C51" w:rsidRDefault="00CB5C36" w:rsidP="00CB5C36">
      <w:pPr>
        <w:pStyle w:val="PL"/>
        <w:rPr>
          <w:ins w:id="12305" w:author="CR#4638r2" w:date="2024-03-26T14:24:00Z"/>
        </w:rPr>
      </w:pPr>
      <w:ins w:id="12306" w:author="CR#4638r2" w:date="2024-03-26T14:24:00Z">
        <w:r w:rsidRPr="007E6C51">
          <w:t>}</w:t>
        </w:r>
      </w:ins>
    </w:p>
    <w:p w14:paraId="4E4BD9DB" w14:textId="77777777" w:rsidR="00CB5C36" w:rsidRPr="000F3537" w:rsidRDefault="00CB5C36" w:rsidP="00CB5C36">
      <w:pPr>
        <w:pStyle w:val="PL"/>
        <w:rPr>
          <w:ins w:id="12307" w:author="CR#4638r2" w:date="2024-03-26T14:24:00Z"/>
          <w:color w:val="808080"/>
        </w:rPr>
      </w:pPr>
    </w:p>
    <w:p w14:paraId="4EF17AB4" w14:textId="77777777" w:rsidR="00CB5C36" w:rsidRPr="000F3537" w:rsidRDefault="00CB5C36" w:rsidP="00CB5C36">
      <w:pPr>
        <w:pStyle w:val="PL"/>
        <w:rPr>
          <w:ins w:id="12308" w:author="CR#4638r2" w:date="2024-03-26T14:24:00Z"/>
          <w:color w:val="808080"/>
        </w:rPr>
      </w:pPr>
      <w:ins w:id="12309" w:author="CR#4638r2" w:date="2024-03-26T14:24:00Z">
        <w:r w:rsidRPr="000F3537">
          <w:rPr>
            <w:color w:val="808080"/>
          </w:rPr>
          <w:t>-- TAG-DL-PRS-MEASUREMENTWITHRXFH-RRC-CO</w:t>
        </w:r>
        <w:r>
          <w:rPr>
            <w:color w:val="808080"/>
          </w:rPr>
          <w:t>N</w:t>
        </w:r>
        <w:r w:rsidRPr="000F3537">
          <w:rPr>
            <w:color w:val="808080"/>
          </w:rPr>
          <w:t>NECTED-STOP</w:t>
        </w:r>
      </w:ins>
    </w:p>
    <w:p w14:paraId="20FD248F" w14:textId="77777777" w:rsidR="00CB5C36" w:rsidRPr="000F3537" w:rsidRDefault="00CB5C36" w:rsidP="00CB5C36">
      <w:pPr>
        <w:pStyle w:val="PL"/>
        <w:rPr>
          <w:ins w:id="12310" w:author="CR#4638r2" w:date="2024-03-26T14:24:00Z"/>
          <w:color w:val="808080"/>
        </w:rPr>
      </w:pPr>
      <w:ins w:id="12311" w:author="CR#4638r2" w:date="2024-03-26T14:24:00Z">
        <w:r w:rsidRPr="000F3537">
          <w:rPr>
            <w:color w:val="808080"/>
          </w:rPr>
          <w:t>-- ASN1STOP</w:t>
        </w:r>
      </w:ins>
    </w:p>
    <w:p w14:paraId="5ABFE63C" w14:textId="77777777" w:rsidR="00394471" w:rsidRPr="0095250E" w:rsidRDefault="00394471" w:rsidP="00394471"/>
    <w:p w14:paraId="3ACCC5E3" w14:textId="77777777" w:rsidR="00574D1E" w:rsidRPr="0095250E" w:rsidRDefault="00574D1E" w:rsidP="00574D1E">
      <w:pPr>
        <w:pStyle w:val="Heading4"/>
      </w:pPr>
      <w:bookmarkStart w:id="12312" w:name="_Toc156130673"/>
      <w:r w:rsidRPr="0095250E">
        <w:t>–</w:t>
      </w:r>
      <w:r w:rsidRPr="0095250E">
        <w:tab/>
      </w:r>
      <w:r w:rsidRPr="0095250E">
        <w:rPr>
          <w:i/>
          <w:iCs/>
        </w:rPr>
        <w:t>ERedCapParameters</w:t>
      </w:r>
      <w:bookmarkEnd w:id="1231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12313" w:name="_Toc60777439"/>
      <w:bookmarkStart w:id="12314" w:name="_Toc156130674"/>
      <w:r w:rsidRPr="0095250E">
        <w:t>–</w:t>
      </w:r>
      <w:r w:rsidRPr="0095250E">
        <w:tab/>
      </w:r>
      <w:r w:rsidRPr="0095250E">
        <w:rPr>
          <w:i/>
        </w:rPr>
        <w:t>FeatureSetCombination</w:t>
      </w:r>
      <w:bookmarkEnd w:id="12313"/>
      <w:bookmarkEnd w:id="1231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12315" w:name="_Toc60777440"/>
      <w:bookmarkStart w:id="12316" w:name="_Toc156130675"/>
      <w:r w:rsidRPr="0095250E">
        <w:t>–</w:t>
      </w:r>
      <w:r w:rsidRPr="0095250E">
        <w:tab/>
      </w:r>
      <w:r w:rsidRPr="0095250E">
        <w:rPr>
          <w:i/>
        </w:rPr>
        <w:t>FeatureSetCombinationId</w:t>
      </w:r>
      <w:bookmarkEnd w:id="12315"/>
      <w:bookmarkEnd w:id="1231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12317" w:name="_Toc60777441"/>
      <w:bookmarkStart w:id="12318" w:name="_Toc156130676"/>
      <w:r w:rsidRPr="0095250E">
        <w:t>–</w:t>
      </w:r>
      <w:r w:rsidRPr="0095250E">
        <w:tab/>
      </w:r>
      <w:r w:rsidRPr="0095250E">
        <w:rPr>
          <w:i/>
        </w:rPr>
        <w:t>FeatureSetDownlink</w:t>
      </w:r>
      <w:bookmarkEnd w:id="12317"/>
      <w:bookmarkEnd w:id="1231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0C2CC67F" w:rsidR="00574D1E" w:rsidRPr="0095250E" w:rsidDel="00CB5C36" w:rsidRDefault="00574D1E" w:rsidP="0095250E">
      <w:pPr>
        <w:pStyle w:val="PL"/>
        <w:rPr>
          <w:del w:id="12319" w:author="CR#4638r2" w:date="2024-03-26T14:26:00Z"/>
          <w:color w:val="808080"/>
        </w:rPr>
      </w:pPr>
      <w:del w:id="12320" w:author="CR#4638r2" w:date="2024-03-26T14:26:00Z">
        <w:r w:rsidRPr="0095250E" w:rsidDel="00CB5C36">
          <w:delText xml:space="preserve">    </w:delText>
        </w:r>
        <w:r w:rsidRPr="0095250E" w:rsidDel="00CB5C36">
          <w:rPr>
            <w:color w:val="808080"/>
          </w:rPr>
          <w:delText>-- R1 40-3-3-6: Maximum number of TRS resource sets in a report configuration</w:delText>
        </w:r>
      </w:del>
    </w:p>
    <w:p w14:paraId="0953E8A9" w14:textId="1FD95FA3" w:rsidR="00574D1E" w:rsidRPr="0095250E" w:rsidDel="00CB5C36" w:rsidRDefault="00574D1E" w:rsidP="0095250E">
      <w:pPr>
        <w:pStyle w:val="PL"/>
        <w:rPr>
          <w:del w:id="12321" w:author="CR#4638r2" w:date="2024-03-26T14:26:00Z"/>
        </w:rPr>
      </w:pPr>
      <w:del w:id="12322" w:author="CR#4638r2" w:date="2024-03-26T14:26:00Z">
        <w:r w:rsidRPr="0095250E" w:rsidDel="00CB5C36">
          <w:delText xml:space="preserve">    maxNumberTRS-ResourceSet-r18                    </w:delText>
        </w:r>
        <w:r w:rsidRPr="0095250E" w:rsidDel="00CB5C36">
          <w:rPr>
            <w:color w:val="993366"/>
          </w:rPr>
          <w:delText>INTEGER</w:delText>
        </w:r>
        <w:r w:rsidRPr="0095250E" w:rsidDel="00CB5C36">
          <w:delText xml:space="preserve"> (2..3)                                                           </w:delText>
        </w:r>
        <w:r w:rsidRPr="0095250E" w:rsidDel="00CB5C36">
          <w:rPr>
            <w:color w:val="993366"/>
          </w:rPr>
          <w:delText>OPTIONAL</w:delText>
        </w:r>
        <w:r w:rsidRPr="0095250E" w:rsidDel="00CB5C36">
          <w:delText>,</w:delText>
        </w:r>
      </w:del>
    </w:p>
    <w:p w14:paraId="7D32F6D8" w14:textId="77777777" w:rsidR="00CB5C36" w:rsidRDefault="00CB5C36" w:rsidP="00CB5C36">
      <w:pPr>
        <w:pStyle w:val="PL"/>
        <w:rPr>
          <w:ins w:id="12323" w:author="CR#4638r2" w:date="2024-03-26T14:26:00Z"/>
        </w:rPr>
      </w:pPr>
      <w:ins w:id="12324" w:author="CR#4638r2" w:date="2024-03-26T14:26:00Z">
        <w:r>
          <w:t xml:space="preserve">    </w:t>
        </w:r>
        <w:r w:rsidRPr="007B769A">
          <w:rPr>
            <w:color w:val="808080"/>
          </w:rPr>
          <w:t>-- R1 40-4-1: Basic feature of Rel.18 enhanced DMRS ports for PDSCH for mapping type A</w:t>
        </w:r>
      </w:ins>
    </w:p>
    <w:p w14:paraId="2734B302" w14:textId="77777777" w:rsidR="00CB5C36" w:rsidRDefault="00CB5C36" w:rsidP="00CB5C36">
      <w:pPr>
        <w:pStyle w:val="PL"/>
        <w:rPr>
          <w:ins w:id="12325" w:author="CR#4638r2" w:date="2024-03-26T14:26:00Z"/>
        </w:rPr>
      </w:pPr>
      <w:ins w:id="12326" w:author="CR#4638r2" w:date="2024-03-26T14:26:00Z">
        <w:r>
          <w:t xml:space="preserve">    pdsch-TypeA-DMRS-r18                            </w:t>
        </w:r>
        <w:r w:rsidRPr="00E8485C">
          <w:rPr>
            <w:color w:val="993366"/>
          </w:rPr>
          <w:t>ENUMERATED</w:t>
        </w:r>
        <w:r>
          <w:t xml:space="preserve"> {supported}                                                   </w:t>
        </w:r>
        <w:r w:rsidRPr="00E8485C">
          <w:rPr>
            <w:color w:val="993366"/>
          </w:rPr>
          <w:t>OPTIONAL</w:t>
        </w:r>
        <w:r>
          <w:t>,</w:t>
        </w:r>
      </w:ins>
    </w:p>
    <w:p w14:paraId="2BC414FE" w14:textId="77777777" w:rsidR="00CB5C36" w:rsidRPr="007B769A" w:rsidRDefault="00CB5C36" w:rsidP="00CB5C36">
      <w:pPr>
        <w:pStyle w:val="PL"/>
        <w:rPr>
          <w:ins w:id="12327" w:author="CR#4638r2" w:date="2024-03-26T14:26:00Z"/>
          <w:color w:val="808080"/>
        </w:rPr>
      </w:pPr>
      <w:ins w:id="12328" w:author="CR#4638r2" w:date="2024-03-26T14:26:00Z">
        <w:r>
          <w:t xml:space="preserve">    </w:t>
        </w:r>
        <w:r w:rsidRPr="007B769A">
          <w:rPr>
            <w:color w:val="808080"/>
          </w:rPr>
          <w:t>-- R1 40-4-1a: Basic feature of Rel.18 enhanced DMRS ports for PDSCH for mapping type B</w:t>
        </w:r>
      </w:ins>
    </w:p>
    <w:p w14:paraId="1C660FC5" w14:textId="77777777" w:rsidR="00CB5C36" w:rsidRDefault="00CB5C36" w:rsidP="00CB5C36">
      <w:pPr>
        <w:pStyle w:val="PL"/>
        <w:rPr>
          <w:ins w:id="12329" w:author="CR#4638r2" w:date="2024-03-26T14:26:00Z"/>
        </w:rPr>
      </w:pPr>
      <w:ins w:id="12330" w:author="CR#4638r2" w:date="2024-03-26T14:26:00Z">
        <w:r>
          <w:t xml:space="preserve">    pdsch-TypeB-DMRS-r18                            </w:t>
        </w:r>
        <w:r w:rsidRPr="00E8485C">
          <w:rPr>
            <w:color w:val="993366"/>
          </w:rPr>
          <w:t>ENUMERATED</w:t>
        </w:r>
        <w:r>
          <w:t xml:space="preserve"> {supported}                                                   </w:t>
        </w:r>
        <w:r w:rsidRPr="00E8485C">
          <w:rPr>
            <w:color w:val="993366"/>
          </w:rPr>
          <w:t>OPTIONAL</w:t>
        </w:r>
        <w:r>
          <w:t>,</w:t>
        </w:r>
      </w:ins>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367F7EDE" w14:textId="77777777" w:rsidR="00CB5C36" w:rsidRPr="0095250E" w:rsidRDefault="00CB5C36" w:rsidP="00CB5C36">
      <w:pPr>
        <w:pStyle w:val="PL"/>
        <w:rPr>
          <w:ins w:id="12331" w:author="CR#4638r2" w:date="2024-03-26T14:26:00Z"/>
          <w:color w:val="808080"/>
        </w:rPr>
      </w:pPr>
      <w:ins w:id="12332" w:author="CR#4638r2" w:date="2024-03-26T14:26:00Z">
        <w:r w:rsidRPr="0095250E">
          <w:t xml:space="preserve">    </w:t>
        </w:r>
        <w:r w:rsidRPr="0095250E">
          <w:rPr>
            <w:color w:val="808080"/>
          </w:rPr>
          <w:t>-- R1 40-4-1</w:t>
        </w:r>
        <w:r>
          <w:rPr>
            <w:color w:val="808080"/>
          </w:rPr>
          <w:t>i</w:t>
        </w:r>
        <w:r w:rsidRPr="0095250E">
          <w:rPr>
            <w:color w:val="808080"/>
          </w:rPr>
          <w:t xml:space="preserve">: </w:t>
        </w:r>
        <w:r>
          <w:rPr>
            <w:color w:val="808080"/>
          </w:rPr>
          <w:t>2</w:t>
        </w:r>
        <w:r w:rsidRPr="0095250E">
          <w:rPr>
            <w:color w:val="808080"/>
          </w:rPr>
          <w:t xml:space="preserve"> port DL PTRS for Rel.18 enhanced DMRS ports for PDSCH with rank 1-8</w:t>
        </w:r>
      </w:ins>
    </w:p>
    <w:p w14:paraId="5432EC81" w14:textId="77777777" w:rsidR="00CB5C36" w:rsidRPr="0095250E" w:rsidRDefault="00CB5C36" w:rsidP="00CB5C36">
      <w:pPr>
        <w:pStyle w:val="PL"/>
        <w:rPr>
          <w:ins w:id="12333" w:author="CR#4638r2" w:date="2024-03-26T14:26:00Z"/>
        </w:rPr>
      </w:pPr>
      <w:ins w:id="12334" w:author="CR#4638r2" w:date="2024-03-26T14:26:00Z">
        <w:r w:rsidRPr="0095250E">
          <w:t xml:space="preserve">    pdsch-</w:t>
        </w:r>
        <w:r>
          <w:t>2</w:t>
        </w:r>
        <w:r w:rsidRPr="0095250E">
          <w:t xml:space="preserve">PortDL-PTRS-r18                          </w:t>
        </w:r>
        <w:r w:rsidRPr="0095250E">
          <w:rPr>
            <w:color w:val="993366"/>
          </w:rPr>
          <w:t>ENUMERATED</w:t>
        </w:r>
        <w:r w:rsidRPr="0095250E">
          <w:t xml:space="preserve"> {supported}                                                   </w:t>
        </w:r>
        <w:r w:rsidRPr="0095250E">
          <w:rPr>
            <w:color w:val="993366"/>
          </w:rPr>
          <w:t>OPTIONAL</w:t>
        </w:r>
        <w:r w:rsidRPr="0095250E">
          <w:t>,</w:t>
        </w:r>
      </w:ins>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4D2FC5DD" w14:textId="77777777" w:rsidR="00CB5C36" w:rsidRDefault="00CB5C36" w:rsidP="00CB5C36">
      <w:pPr>
        <w:pStyle w:val="PL"/>
        <w:rPr>
          <w:ins w:id="12335" w:author="CR#4638r2" w:date="2024-03-26T14:27:00Z"/>
        </w:rPr>
      </w:pPr>
      <w:ins w:id="12336" w:author="CR#4638r2" w:date="2024-03-26T14:27:00Z">
        <w:r>
          <w:t xml:space="preserve">    </w:t>
        </w:r>
        <w:r w:rsidRPr="00477BFF">
          <w:rPr>
            <w:color w:val="808080"/>
          </w:rPr>
          <w:t>-- R1 40-4-4a: Reception of PDSCH without the scheduling restriction for Rel.18 eType1 DMRS ports for PDSCH with fdmSchemeA</w:t>
        </w:r>
      </w:ins>
    </w:p>
    <w:p w14:paraId="3CC69A0F" w14:textId="77777777" w:rsidR="00CB5C36" w:rsidRDefault="00CB5C36" w:rsidP="00CB5C36">
      <w:pPr>
        <w:pStyle w:val="PL"/>
        <w:rPr>
          <w:ins w:id="12337" w:author="CR#4638r2" w:date="2024-03-26T14:27:00Z"/>
        </w:rPr>
      </w:pPr>
      <w:ins w:id="12338" w:author="CR#4638r2" w:date="2024-03-26T14:27:00Z">
        <w:r>
          <w:t xml:space="preserve">    pdsch-ReceptionSchemeA-r18                      </w:t>
        </w:r>
        <w:r w:rsidRPr="00E8485C">
          <w:rPr>
            <w:color w:val="993366"/>
          </w:rPr>
          <w:t>ENUMERATED</w:t>
        </w:r>
        <w:r>
          <w:t xml:space="preserve"> {supported}                                                   </w:t>
        </w:r>
        <w:r w:rsidRPr="00E8485C">
          <w:rPr>
            <w:color w:val="993366"/>
          </w:rPr>
          <w:t>OPTIONAL</w:t>
        </w:r>
        <w:r>
          <w:t>,</w:t>
        </w:r>
      </w:ins>
    </w:p>
    <w:p w14:paraId="2A110512" w14:textId="77777777" w:rsidR="00CB5C36" w:rsidRPr="00477BFF" w:rsidRDefault="00CB5C36" w:rsidP="00CB5C36">
      <w:pPr>
        <w:pStyle w:val="PL"/>
        <w:rPr>
          <w:ins w:id="12339" w:author="CR#4638r2" w:date="2024-03-26T14:27:00Z"/>
          <w:color w:val="808080"/>
        </w:rPr>
      </w:pPr>
      <w:ins w:id="12340" w:author="CR#4638r2" w:date="2024-03-26T14:27:00Z">
        <w:r>
          <w:t xml:space="preserve">    </w:t>
        </w:r>
        <w:r w:rsidRPr="00477BFF">
          <w:rPr>
            <w:color w:val="808080"/>
          </w:rPr>
          <w:t>-- R1 40-4-4b: Reception of PDSCH without the scheduling restriction for Rel.18 eType1 DMRS ports for PDSCH with fdmSchemeB</w:t>
        </w:r>
      </w:ins>
    </w:p>
    <w:p w14:paraId="69FC5249" w14:textId="77777777" w:rsidR="00CB5C36" w:rsidRDefault="00CB5C36" w:rsidP="00CB5C36">
      <w:pPr>
        <w:pStyle w:val="PL"/>
        <w:rPr>
          <w:ins w:id="12341" w:author="CR#4638r2" w:date="2024-03-26T14:27:00Z"/>
        </w:rPr>
      </w:pPr>
      <w:ins w:id="12342" w:author="CR#4638r2" w:date="2024-03-26T14:27:00Z">
        <w:r>
          <w:t xml:space="preserve">    pdsch-ReceptionSchemeB-r18                      </w:t>
        </w:r>
        <w:r w:rsidRPr="00E8485C">
          <w:rPr>
            <w:color w:val="993366"/>
          </w:rPr>
          <w:t>ENUMERATED</w:t>
        </w:r>
        <w:r>
          <w:t xml:space="preserve"> {supported}                                                   </w:t>
        </w:r>
        <w:r w:rsidRPr="00E8485C">
          <w:rPr>
            <w:color w:val="993366"/>
          </w:rPr>
          <w:t>OPTIONAL</w:t>
        </w:r>
        <w:r>
          <w:t>,</w:t>
        </w:r>
      </w:ins>
    </w:p>
    <w:p w14:paraId="6C4BCF88" w14:textId="77777777" w:rsidR="00574D1E" w:rsidRPr="0095250E" w:rsidRDefault="00574D1E" w:rsidP="0095250E">
      <w:pPr>
        <w:pStyle w:val="PL"/>
      </w:pPr>
    </w:p>
    <w:p w14:paraId="2ACC7516" w14:textId="77777777" w:rsidR="00CB5C36" w:rsidRDefault="00CB5C36" w:rsidP="00CB5C36">
      <w:pPr>
        <w:pStyle w:val="PL"/>
        <w:rPr>
          <w:ins w:id="12343" w:author="CR#4638r2" w:date="2024-03-26T14:27:00Z"/>
        </w:rPr>
      </w:pPr>
      <w:ins w:id="12344" w:author="CR#4638r2" w:date="2024-03-26T14:27:00Z">
        <w:r>
          <w:t xml:space="preserve">    </w:t>
        </w:r>
        <w:r w:rsidRPr="00477BFF">
          <w:rPr>
            <w:color w:val="808080"/>
          </w:rPr>
          <w:t>-- R1 40-4-5: Rel-18 DL DMRS with single DCI based M-TRP</w:t>
        </w:r>
      </w:ins>
    </w:p>
    <w:p w14:paraId="00B4A26A" w14:textId="77777777" w:rsidR="00CB5C36" w:rsidRPr="0095250E" w:rsidRDefault="00CB5C36" w:rsidP="00CB5C36">
      <w:pPr>
        <w:pStyle w:val="PL"/>
        <w:rPr>
          <w:ins w:id="12345" w:author="CR#4638r2" w:date="2024-03-26T14:27:00Z"/>
        </w:rPr>
      </w:pPr>
      <w:ins w:id="12346" w:author="CR#4638r2" w:date="2024-03-26T14:27:00Z">
        <w:r>
          <w:t xml:space="preserve">    dmrs-MultiTRP-SingleDCI-r18                     </w:t>
        </w:r>
        <w:r w:rsidRPr="00E8485C">
          <w:rPr>
            <w:color w:val="993366"/>
          </w:rPr>
          <w:t>ENUMERATED</w:t>
        </w:r>
        <w:r>
          <w:t xml:space="preserve"> {supported}                                                   </w:t>
        </w:r>
        <w:r w:rsidRPr="00E8485C">
          <w:rPr>
            <w:color w:val="993366"/>
          </w:rPr>
          <w:t>OPTIONAL</w:t>
        </w:r>
        <w:r>
          <w:t>,</w:t>
        </w:r>
      </w:ins>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1CFD37A" w14:textId="77777777" w:rsidR="00CB5C36" w:rsidRDefault="00CB5C36" w:rsidP="00CB5C36">
      <w:pPr>
        <w:pStyle w:val="PL"/>
        <w:rPr>
          <w:ins w:id="12347" w:author="CR#4638r2" w:date="2024-03-26T14:27:00Z"/>
          <w:lang w:val="en-US"/>
        </w:rPr>
      </w:pPr>
      <w:ins w:id="12348" w:author="CR#4638r2" w:date="2024-03-26T14:27:00Z">
        <w:r>
          <w:t xml:space="preserve">    </w:t>
        </w:r>
        <w:r w:rsidRPr="00AB61E2">
          <w:rPr>
            <w:color w:val="808080"/>
          </w:rPr>
          <w:t>-- R1 40-4-7: Rel-18 DL DMRS with M-DCI based M-TRP</w:t>
        </w:r>
      </w:ins>
    </w:p>
    <w:p w14:paraId="4CF0D599" w14:textId="77777777" w:rsidR="00CB5C36" w:rsidRPr="00744481" w:rsidRDefault="00CB5C36" w:rsidP="00CB5C36">
      <w:pPr>
        <w:pStyle w:val="PL"/>
        <w:rPr>
          <w:ins w:id="12349" w:author="CR#4638r2" w:date="2024-03-26T14:27:00Z"/>
          <w:lang w:val="en-US"/>
          <w:rPrChange w:id="12350" w:author="NR_MIMO_evo_DL_UL" w:date="2024-02-05T16:48:00Z">
            <w:rPr>
              <w:ins w:id="12351" w:author="CR#4638r2" w:date="2024-03-26T14:27:00Z"/>
            </w:rPr>
          </w:rPrChange>
        </w:rPr>
      </w:pPr>
      <w:ins w:id="12352" w:author="CR#4638r2" w:date="2024-03-26T14:27:00Z">
        <w:r>
          <w:rPr>
            <w:lang w:val="en-US"/>
          </w:rPr>
          <w:t xml:space="preserve">    dmrs-MultiTRP-MultiDCI-r18                      </w:t>
        </w:r>
        <w:r w:rsidRPr="00E8485C">
          <w:rPr>
            <w:color w:val="993366"/>
          </w:rPr>
          <w:t>ENUMERATED</w:t>
        </w:r>
        <w:r>
          <w:rPr>
            <w:lang w:val="en-US"/>
          </w:rPr>
          <w:t xml:space="preserve"> {supported}                                                   </w:t>
        </w:r>
        <w:r w:rsidRPr="00E8485C">
          <w:rPr>
            <w:color w:val="993366"/>
          </w:rPr>
          <w:t>OPTIONAL</w:t>
        </w:r>
        <w:r>
          <w:rPr>
            <w:color w:val="993366"/>
          </w:rPr>
          <w:t>,</w:t>
        </w:r>
      </w:ins>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6D675F5" w:rsidR="00574D1E" w:rsidRPr="0095250E" w:rsidRDefault="00574D1E" w:rsidP="0095250E">
      <w:pPr>
        <w:pStyle w:val="PL"/>
      </w:pPr>
      <w:r w:rsidRPr="0095250E">
        <w:t xml:space="preserve">        scs-30kHz-r18                               </w:t>
      </w:r>
      <w:ins w:id="12353" w:author="CR#4638r2" w:date="2024-03-26T14:27:00Z">
        <w:r w:rsidR="00CB5C36">
          <w:t xml:space="preserve">    </w:t>
        </w:r>
      </w:ins>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63C6A2A3" w:rsidR="00574D1E" w:rsidRPr="0095250E" w:rsidDel="00CB5C36" w:rsidRDefault="00574D1E" w:rsidP="0095250E">
      <w:pPr>
        <w:pStyle w:val="PL"/>
        <w:rPr>
          <w:del w:id="12354" w:author="CR#4638r2" w:date="2024-03-26T14:28:00Z"/>
          <w:color w:val="808080"/>
        </w:rPr>
      </w:pPr>
      <w:del w:id="12355" w:author="CR#4638r2" w:date="2024-03-26T14:28:00Z">
        <w:r w:rsidRPr="0095250E" w:rsidDel="00CB5C36">
          <w:delText xml:space="preserve">    </w:delText>
        </w:r>
        <w:r w:rsidRPr="0095250E" w:rsidDel="00CB5C36">
          <w:rPr>
            <w:color w:val="808080"/>
          </w:rPr>
          <w:delText>-- R1 53-2: Support RLM/BM/BFD measurements based on CD-SSB outside active BWP with interruptions</w:delText>
        </w:r>
      </w:del>
    </w:p>
    <w:p w14:paraId="39B7CA6B" w14:textId="0F8EB2ED" w:rsidR="00574D1E" w:rsidRPr="0095250E" w:rsidDel="00CB5C36" w:rsidRDefault="00574D1E" w:rsidP="0095250E">
      <w:pPr>
        <w:pStyle w:val="PL"/>
        <w:rPr>
          <w:del w:id="12356" w:author="CR#4638r2" w:date="2024-03-26T14:28:00Z"/>
        </w:rPr>
      </w:pPr>
      <w:del w:id="12357" w:author="CR#4638r2" w:date="2024-03-26T14:28:00Z">
        <w:r w:rsidRPr="0095250E" w:rsidDel="00CB5C36">
          <w:delText xml:space="preserve">    bwpOperationMeasWithInterrupt-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2F31A250" w14:textId="77777777" w:rsidR="00CB5C36" w:rsidRPr="00E546D4" w:rsidRDefault="00CB5C36" w:rsidP="00CB5C36">
      <w:pPr>
        <w:pStyle w:val="PL"/>
        <w:rPr>
          <w:ins w:id="12358" w:author="CR#4638r2" w:date="2024-03-26T14:29:00Z"/>
          <w:color w:val="808080"/>
        </w:rPr>
      </w:pPr>
      <w:ins w:id="12359" w:author="CR#4638r2" w:date="2024-03-26T14:29:00Z">
        <w:r w:rsidRPr="00E546D4">
          <w:rPr>
            <w:color w:val="808080"/>
          </w:rPr>
          <w:t xml:space="preserve">    -- R4 42-1: Support of SCell without SS/PBCH block for inter-band CA</w:t>
        </w:r>
      </w:ins>
    </w:p>
    <w:p w14:paraId="1E2CA79D" w14:textId="77777777" w:rsidR="00CB5C36" w:rsidRDefault="00CB5C36" w:rsidP="00CB5C36">
      <w:pPr>
        <w:pStyle w:val="PL"/>
        <w:rPr>
          <w:ins w:id="12360" w:author="CR#4638r2" w:date="2024-03-26T14:29:00Z"/>
        </w:rPr>
      </w:pPr>
      <w:ins w:id="12361" w:author="CR#4638r2" w:date="2024-03-26T14:29:00Z">
        <w:r>
          <w:t xml:space="preserve">    scellWithoutSSB-InterBandCA-r18                 </w:t>
        </w:r>
        <w:r w:rsidRPr="00E546D4">
          <w:rPr>
            <w:color w:val="993366"/>
          </w:rPr>
          <w:t>ENUMERATED</w:t>
        </w:r>
        <w:r>
          <w:t xml:space="preserve"> {supported}                                                   </w:t>
        </w:r>
        <w:r w:rsidRPr="00E546D4">
          <w:rPr>
            <w:color w:val="993366"/>
          </w:rPr>
          <w:t>OPTIONAL</w:t>
        </w:r>
        <w:r>
          <w:t>,</w:t>
        </w:r>
      </w:ins>
    </w:p>
    <w:p w14:paraId="7AADA910" w14:textId="5EB7EB94"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ins w:id="12362" w:author="CR#4638r2" w:date="2024-03-26T14:29:00Z">
        <w:r w:rsidR="00CB5C36">
          <w:rPr>
            <w:color w:val="993366"/>
          </w:rPr>
          <w:t>,</w:t>
        </w:r>
      </w:ins>
    </w:p>
    <w:p w14:paraId="25AB9B89" w14:textId="437A94E3" w:rsidR="00CB5C36" w:rsidRDefault="00CB5C36" w:rsidP="00CB5C36">
      <w:pPr>
        <w:pStyle w:val="PL"/>
        <w:rPr>
          <w:ins w:id="12363" w:author="CR#4638r2" w:date="2024-03-26T14:29:00Z"/>
        </w:rPr>
      </w:pPr>
      <w:ins w:id="12364" w:author="CR#4638r2" w:date="2024-03-26T14:29:00Z">
        <w:r>
          <w:t xml:space="preserve">    </w:t>
        </w:r>
        <w:r w:rsidRPr="00602049">
          <w:t>threshold</w:t>
        </w:r>
        <w:r>
          <w:t>Based</w:t>
        </w:r>
        <w:r w:rsidRPr="00602049">
          <w:t>MulticastResume-r18</w:t>
        </w:r>
        <w:r>
          <w:t xml:space="preserve">               </w:t>
        </w:r>
        <w:r>
          <w:rPr>
            <w:color w:val="993366"/>
          </w:rPr>
          <w:t>ENUMERATED</w:t>
        </w:r>
        <w:r>
          <w:t xml:space="preserve"> {supported}                                                   </w:t>
        </w:r>
        <w:r>
          <w:rPr>
            <w:color w:val="993366"/>
          </w:rPr>
          <w:t>OPTIONAL</w:t>
        </w:r>
      </w:ins>
    </w:p>
    <w:p w14:paraId="733BC05F" w14:textId="50D565B4" w:rsidR="00574D1E" w:rsidRPr="00CB5C36" w:rsidRDefault="00574D1E" w:rsidP="00CB5C36">
      <w:pPr>
        <w:pStyle w:val="PL"/>
        <w:rPr>
          <w:color w:val="993366"/>
          <w:rPrChange w:id="12365" w:author="CR#4638r2" w:date="2024-03-26T14:29:00Z">
            <w:rPr/>
          </w:rPrChange>
        </w:rPr>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12366" w:name="_Toc60777442"/>
      <w:bookmarkStart w:id="12367" w:name="_Toc156130677"/>
      <w:r w:rsidRPr="0095250E">
        <w:t>–</w:t>
      </w:r>
      <w:r w:rsidRPr="0095250E">
        <w:tab/>
      </w:r>
      <w:r w:rsidRPr="0095250E">
        <w:rPr>
          <w:i/>
        </w:rPr>
        <w:t>FeatureSetDownlinkId</w:t>
      </w:r>
      <w:bookmarkEnd w:id="12366"/>
      <w:bookmarkEnd w:id="12367"/>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12368" w:name="_Toc60777443"/>
      <w:bookmarkStart w:id="12369" w:name="_Toc156130678"/>
      <w:r w:rsidRPr="0095250E">
        <w:t>–</w:t>
      </w:r>
      <w:r w:rsidRPr="0095250E">
        <w:tab/>
      </w:r>
      <w:r w:rsidRPr="0095250E">
        <w:rPr>
          <w:i/>
          <w:noProof/>
        </w:rPr>
        <w:t>FeatureSetDownlinkPerCC</w:t>
      </w:r>
      <w:bookmarkEnd w:id="12368"/>
      <w:bookmarkEnd w:id="12369"/>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467478" w:rsidRDefault="00394471" w:rsidP="0095250E">
      <w:pPr>
        <w:pStyle w:val="PL"/>
        <w:rPr>
          <w:lang w:val="fr-FR"/>
          <w:rPrChange w:id="12370" w:author="CR#4522r2" w:date="2024-03-21T22:49:00Z">
            <w:rPr/>
          </w:rPrChange>
        </w:rPr>
      </w:pPr>
      <w:r w:rsidRPr="0095250E">
        <w:t xml:space="preserve">    </w:t>
      </w:r>
      <w:r w:rsidRPr="00467478">
        <w:rPr>
          <w:lang w:val="fr-FR"/>
          <w:rPrChange w:id="12371" w:author="CR#4522r2" w:date="2024-03-21T22:49:00Z">
            <w:rPr/>
          </w:rPrChange>
        </w:rPr>
        <w:t xml:space="preserve">multiDCI-MultiTRP-r16               MultiDCI-MultiTRP-r16                                                   </w:t>
      </w:r>
      <w:r w:rsidRPr="00467478">
        <w:rPr>
          <w:color w:val="993366"/>
          <w:lang w:val="fr-FR"/>
          <w:rPrChange w:id="12372" w:author="CR#4522r2" w:date="2024-03-21T22:49:00Z">
            <w:rPr>
              <w:color w:val="993366"/>
            </w:rPr>
          </w:rPrChange>
        </w:rPr>
        <w:t>OPTIONAL</w:t>
      </w:r>
      <w:r w:rsidRPr="00467478">
        <w:rPr>
          <w:lang w:val="fr-FR"/>
          <w:rPrChange w:id="12373" w:author="CR#4522r2" w:date="2024-03-21T22:49:00Z">
            <w:rPr/>
          </w:rPrChange>
        </w:rPr>
        <w:t>,</w:t>
      </w:r>
    </w:p>
    <w:p w14:paraId="3081C220" w14:textId="77777777" w:rsidR="00394471" w:rsidRPr="0095250E" w:rsidRDefault="00394471" w:rsidP="0095250E">
      <w:pPr>
        <w:pStyle w:val="PL"/>
        <w:rPr>
          <w:rFonts w:eastAsia="Malgun Gothic"/>
          <w:color w:val="808080"/>
        </w:rPr>
      </w:pPr>
      <w:r w:rsidRPr="00467478">
        <w:rPr>
          <w:lang w:val="fr-FR"/>
          <w:rPrChange w:id="12374" w:author="CR#4522r2" w:date="2024-03-21T22:49:00Z">
            <w:rPr/>
          </w:rPrChange>
        </w:rPr>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0A6EB8BD" w14:textId="77777777" w:rsidR="00A46981" w:rsidRDefault="00A46981" w:rsidP="00A46981">
      <w:pPr>
        <w:pStyle w:val="PL"/>
        <w:rPr>
          <w:ins w:id="12375" w:author="CR#4524r1" w:date="2024-03-22T00:05:00Z"/>
        </w:rPr>
      </w:pPr>
    </w:p>
    <w:p w14:paraId="54B1DEA9" w14:textId="200B70CB" w:rsidR="00A46981" w:rsidRDefault="00A46981" w:rsidP="00A46981">
      <w:pPr>
        <w:pStyle w:val="PL"/>
        <w:rPr>
          <w:ins w:id="12376" w:author="CR#4524r1" w:date="2024-03-22T00:05:00Z"/>
        </w:rPr>
      </w:pPr>
      <w:ins w:id="12377" w:author="CR#4524r1" w:date="2024-03-22T00:05:00Z">
        <w:r w:rsidRPr="009C32EE">
          <w:t>FeatureSetDownlinkPerCC-v17</w:t>
        </w:r>
        <w:r>
          <w:t>8</w:t>
        </w:r>
        <w:r w:rsidRPr="009C32EE">
          <w:t>0 ::=           SEQUENCE {</w:t>
        </w:r>
      </w:ins>
    </w:p>
    <w:p w14:paraId="46B7D57B" w14:textId="0A79EAE3" w:rsidR="00A46981" w:rsidRPr="009C32EE" w:rsidRDefault="00A46981" w:rsidP="00A46981">
      <w:pPr>
        <w:pStyle w:val="PL"/>
        <w:rPr>
          <w:ins w:id="12378" w:author="CR#4524r1" w:date="2024-03-22T00:05:00Z"/>
        </w:rPr>
      </w:pPr>
      <w:ins w:id="12379" w:author="CR#4524r1" w:date="2024-03-22T00:05:00Z">
        <w:r w:rsidRPr="007D4718">
          <w:t xml:space="preserve">    </w:t>
        </w:r>
        <w:r w:rsidRPr="009C32EE">
          <w:t>supportedBandwidthDL-v17</w:t>
        </w:r>
        <w:r>
          <w:t>8</w:t>
        </w:r>
        <w:r w:rsidRPr="009C32EE">
          <w:t xml:space="preserve">0              </w:t>
        </w:r>
        <w:r>
          <w:t xml:space="preserve">    </w:t>
        </w:r>
        <w:r w:rsidRPr="009C32EE">
          <w:t>SupportedBandwidth-v1700                OPTIONAL</w:t>
        </w:r>
        <w:del w:id="12380" w:author="Draft_v2" w:date="2024-03-28T16:11:00Z">
          <w:r w:rsidRPr="009C32EE" w:rsidDel="00B21904">
            <w:delText>,</w:delText>
          </w:r>
        </w:del>
      </w:ins>
    </w:p>
    <w:p w14:paraId="1585B298" w14:textId="77777777" w:rsidR="00A46981" w:rsidRPr="009C32EE" w:rsidRDefault="00A46981" w:rsidP="00A46981">
      <w:pPr>
        <w:pStyle w:val="PL"/>
        <w:rPr>
          <w:ins w:id="12381" w:author="CR#4524r1" w:date="2024-03-22T00:05:00Z"/>
        </w:rPr>
      </w:pPr>
      <w:ins w:id="12382" w:author="CR#4524r1" w:date="2024-03-22T00:05:00Z">
        <w:r w:rsidRPr="009C32EE">
          <w:t>}</w:t>
        </w:r>
      </w:ins>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3F519B31"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ins w:id="12383" w:author="CR#4638r2" w:date="2024-03-26T14:30:00Z">
        <w:r w:rsidR="00CB5C36">
          <w:rPr>
            <w:color w:val="993366"/>
          </w:rPr>
          <w:t>,</w:t>
        </w:r>
      </w:ins>
    </w:p>
    <w:p w14:paraId="72A5E22E" w14:textId="28AA5097" w:rsidR="00CB5C36" w:rsidRPr="00CB5C36" w:rsidRDefault="00CB5C36" w:rsidP="00CB5C36">
      <w:pPr>
        <w:pStyle w:val="PL"/>
        <w:rPr>
          <w:ins w:id="12384" w:author="CR#4638r2" w:date="2024-03-26T14:30:00Z"/>
          <w:color w:val="993366"/>
          <w:rPrChange w:id="12385" w:author="CR#4638r2" w:date="2024-03-26T14:30:00Z">
            <w:rPr>
              <w:ins w:id="12386" w:author="CR#4638r2" w:date="2024-03-26T14:30:00Z"/>
            </w:rPr>
          </w:rPrChange>
        </w:rPr>
      </w:pPr>
    </w:p>
    <w:p w14:paraId="60E2F0C0" w14:textId="77777777" w:rsidR="00CB5C36" w:rsidRPr="00E546D4" w:rsidRDefault="00CB5C36" w:rsidP="00CB5C36">
      <w:pPr>
        <w:pStyle w:val="PL"/>
        <w:rPr>
          <w:ins w:id="12387" w:author="CR#4638r2" w:date="2024-03-26T14:30:00Z"/>
          <w:color w:val="808080"/>
        </w:rPr>
      </w:pPr>
      <w:ins w:id="12388" w:author="CR#4638r2" w:date="2024-03-26T14:30:00Z">
        <w:r w:rsidRPr="00E546D4">
          <w:rPr>
            <w:color w:val="808080"/>
          </w:rPr>
          <w:t xml:space="preserve">    -- R4 30-1: </w:t>
        </w:r>
        <w:bookmarkStart w:id="12389" w:name="_Hlk159400752"/>
        <w:r w:rsidRPr="00E546D4">
          <w:rPr>
            <w:color w:val="808080"/>
          </w:rPr>
          <w:t>Supports scheduling restriction relaxation and measurement restriction relaxation</w:t>
        </w:r>
        <w:bookmarkEnd w:id="12389"/>
      </w:ins>
    </w:p>
    <w:p w14:paraId="0C42E541" w14:textId="28E27CD6" w:rsidR="00CB5C36" w:rsidRDefault="00CB5C36" w:rsidP="00CB5C36">
      <w:pPr>
        <w:pStyle w:val="PL"/>
        <w:rPr>
          <w:ins w:id="12390" w:author="CR#4638r2" w:date="2024-03-26T14:30:00Z"/>
          <w:color w:val="993366"/>
        </w:rPr>
      </w:pPr>
      <w:ins w:id="12391" w:author="CR#4638r2" w:date="2024-03-26T14:30:00Z">
        <w:r>
          <w:t xml:space="preserve">    schedulingMeasurementRelaxation-r18         </w:t>
        </w:r>
        <w:r w:rsidRPr="00E546D4">
          <w:rPr>
            <w:color w:val="993366"/>
          </w:rPr>
          <w:t>ENUMERATED</w:t>
        </w:r>
        <w:r>
          <w:t xml:space="preserve"> {supported}                                          </w:t>
        </w:r>
        <w:r w:rsidRPr="00E546D4">
          <w:rPr>
            <w:color w:val="993366"/>
          </w:rPr>
          <w:t>OPTIONAL</w:t>
        </w:r>
      </w:ins>
    </w:p>
    <w:p w14:paraId="3BC697BE" w14:textId="7D61A1A3" w:rsidR="00574D1E" w:rsidRPr="0095250E" w:rsidRDefault="00574D1E" w:rsidP="00CB5C36">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12392" w:name="_Toc60777444"/>
      <w:bookmarkStart w:id="12393" w:name="_Toc156130679"/>
      <w:r w:rsidRPr="0095250E">
        <w:t>–</w:t>
      </w:r>
      <w:r w:rsidRPr="0095250E">
        <w:tab/>
      </w:r>
      <w:r w:rsidRPr="0095250E">
        <w:rPr>
          <w:i/>
        </w:rPr>
        <w:t>FeatureSetDownlinkPerCC-Id</w:t>
      </w:r>
      <w:bookmarkEnd w:id="12392"/>
      <w:bookmarkEnd w:id="12393"/>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12394" w:name="_Toc60777445"/>
      <w:bookmarkStart w:id="12395" w:name="_Toc156130680"/>
      <w:r w:rsidRPr="0095250E">
        <w:t>–</w:t>
      </w:r>
      <w:r w:rsidRPr="0095250E">
        <w:tab/>
      </w:r>
      <w:r w:rsidRPr="0095250E">
        <w:rPr>
          <w:i/>
        </w:rPr>
        <w:t>FeatureSetEUTRA-DownlinkId</w:t>
      </w:r>
      <w:bookmarkEnd w:id="12394"/>
      <w:bookmarkEnd w:id="12395"/>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12396" w:name="_Toc60777446"/>
      <w:bookmarkStart w:id="12397" w:name="_Toc156130681"/>
      <w:r w:rsidRPr="0095250E">
        <w:rPr>
          <w:rFonts w:eastAsia="Malgun Gothic"/>
        </w:rPr>
        <w:t>–</w:t>
      </w:r>
      <w:r w:rsidRPr="0095250E">
        <w:rPr>
          <w:rFonts w:eastAsia="Malgun Gothic"/>
        </w:rPr>
        <w:tab/>
      </w:r>
      <w:r w:rsidRPr="0095250E">
        <w:rPr>
          <w:rFonts w:eastAsia="Malgun Gothic"/>
          <w:i/>
        </w:rPr>
        <w:t>FeatureSetEUTRA-UplinkId</w:t>
      </w:r>
      <w:bookmarkEnd w:id="12396"/>
      <w:bookmarkEnd w:id="12397"/>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12398" w:name="_Toc60777447"/>
      <w:bookmarkStart w:id="12399" w:name="_Toc156130682"/>
      <w:r w:rsidRPr="0095250E">
        <w:t>–</w:t>
      </w:r>
      <w:r w:rsidRPr="0095250E">
        <w:tab/>
      </w:r>
      <w:r w:rsidRPr="0095250E">
        <w:rPr>
          <w:i/>
        </w:rPr>
        <w:t>FeatureSets</w:t>
      </w:r>
      <w:bookmarkEnd w:id="12398"/>
      <w:bookmarkEnd w:id="12399"/>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365F9A43" w14:textId="77777777" w:rsidR="00A46981" w:rsidRPr="008A7EF6" w:rsidRDefault="00A46981" w:rsidP="00A46981">
      <w:pPr>
        <w:pStyle w:val="PL"/>
        <w:rPr>
          <w:ins w:id="12400" w:author="CR#4524r1" w:date="2024-03-22T00:05:00Z"/>
        </w:rPr>
      </w:pPr>
      <w:ins w:id="12401" w:author="CR#4524r1" w:date="2024-03-22T00:05:00Z">
        <w:r w:rsidRPr="007D4718">
          <w:t xml:space="preserve">    </w:t>
        </w:r>
        <w:r w:rsidRPr="008A7EF6">
          <w:t>[[</w:t>
        </w:r>
      </w:ins>
    </w:p>
    <w:p w14:paraId="0CADCFD0" w14:textId="340EAEF1" w:rsidR="00A46981" w:rsidRPr="008A7EF6" w:rsidRDefault="00A46981" w:rsidP="00A46981">
      <w:pPr>
        <w:pStyle w:val="PL"/>
        <w:rPr>
          <w:ins w:id="12402" w:author="CR#4524r1" w:date="2024-03-22T00:05:00Z"/>
        </w:rPr>
      </w:pPr>
      <w:ins w:id="12403" w:author="CR#4524r1" w:date="2024-03-22T00:05:00Z">
        <w:r w:rsidRPr="007D4718">
          <w:t xml:space="preserve">    </w:t>
        </w:r>
        <w:r w:rsidRPr="008A7EF6">
          <w:t>featureSetsDownlinkPerCC-v</w:t>
        </w:r>
      </w:ins>
      <w:ins w:id="12404" w:author="CR#4524r1" w:date="2024-03-22T00:11:00Z">
        <w:r>
          <w:t>1780</w:t>
        </w:r>
      </w:ins>
      <w:ins w:id="12405" w:author="CR#4524r1" w:date="2024-03-22T00:05:00Z">
        <w:r w:rsidRPr="008A7EF6">
          <w:t xml:space="preserve">      SEQUENCE (SIZE (1..maxPerCC-FeatureSets)) OF FeatureSetDownlinkPerCC-v</w:t>
        </w:r>
      </w:ins>
      <w:ins w:id="12406" w:author="CR#4524r1" w:date="2024-03-22T00:11:00Z">
        <w:r>
          <w:t>1780</w:t>
        </w:r>
      </w:ins>
      <w:ins w:id="12407" w:author="CR#4524r1" w:date="2024-03-22T00:05:00Z">
        <w:r w:rsidRPr="008A7EF6">
          <w:t xml:space="preserve">      OPTIONAL,</w:t>
        </w:r>
      </w:ins>
    </w:p>
    <w:p w14:paraId="030A1F61" w14:textId="66B28298" w:rsidR="00A46981" w:rsidRPr="008A7EF6" w:rsidRDefault="00A46981" w:rsidP="00A46981">
      <w:pPr>
        <w:pStyle w:val="PL"/>
        <w:rPr>
          <w:ins w:id="12408" w:author="CR#4524r1" w:date="2024-03-22T00:05:00Z"/>
        </w:rPr>
      </w:pPr>
      <w:ins w:id="12409" w:author="CR#4524r1" w:date="2024-03-22T00:05:00Z">
        <w:r w:rsidRPr="007D4718">
          <w:t xml:space="preserve">    </w:t>
        </w:r>
        <w:r w:rsidRPr="008A7EF6">
          <w:t>featureSetsUplinkPerCC-v</w:t>
        </w:r>
      </w:ins>
      <w:ins w:id="12410" w:author="CR#4524r1" w:date="2024-03-22T00:11:00Z">
        <w:r>
          <w:t>1780</w:t>
        </w:r>
      </w:ins>
      <w:ins w:id="12411" w:author="CR#4524r1" w:date="2024-03-22T00:05:00Z">
        <w:r w:rsidRPr="008A7EF6">
          <w:t xml:space="preserve">        SEQUENCE (SIZE (1..maxPerCC-FeatureSets)) OF FeatureSetUplinkPerCC-v</w:t>
        </w:r>
      </w:ins>
      <w:ins w:id="12412" w:author="CR#4524r1" w:date="2024-03-22T00:11:00Z">
        <w:r>
          <w:t>1780</w:t>
        </w:r>
      </w:ins>
      <w:ins w:id="12413" w:author="CR#4524r1" w:date="2024-03-22T00:05:00Z">
        <w:r w:rsidRPr="008A7EF6">
          <w:t xml:space="preserve">        OPTIONAL</w:t>
        </w:r>
      </w:ins>
    </w:p>
    <w:p w14:paraId="36628449" w14:textId="77777777" w:rsidR="00A46981" w:rsidRPr="00FC08E8" w:rsidRDefault="00A46981" w:rsidP="00A46981">
      <w:pPr>
        <w:pStyle w:val="PL"/>
        <w:rPr>
          <w:ins w:id="12414" w:author="CR#4524r1" w:date="2024-03-22T00:05:00Z"/>
          <w:rFonts w:eastAsiaTheme="minorEastAsia"/>
          <w:lang w:eastAsia="en-US"/>
        </w:rPr>
      </w:pPr>
      <w:ins w:id="12415" w:author="CR#4524r1" w:date="2024-03-22T00:05:00Z">
        <w:r w:rsidRPr="007D4718">
          <w:t xml:space="preserve">    </w:t>
        </w:r>
        <w:r w:rsidRPr="008A7EF6">
          <w:rPr>
            <w:rFonts w:hint="eastAsia"/>
          </w:rPr>
          <w:t>]</w:t>
        </w:r>
        <w:r w:rsidRPr="008A7EF6">
          <w:t>]</w:t>
        </w:r>
        <w:r>
          <w:t>,</w:t>
        </w:r>
      </w:ins>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12416" w:name="_Toc60777448"/>
      <w:bookmarkStart w:id="12417" w:name="_Toc156130683"/>
      <w:r w:rsidRPr="0095250E">
        <w:t>–</w:t>
      </w:r>
      <w:r w:rsidRPr="0095250E">
        <w:tab/>
      </w:r>
      <w:r w:rsidRPr="0095250E">
        <w:rPr>
          <w:i/>
        </w:rPr>
        <w:t>FeatureSetUplink</w:t>
      </w:r>
      <w:bookmarkEnd w:id="12416"/>
      <w:bookmarkEnd w:id="12417"/>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467478" w:rsidRDefault="00394471" w:rsidP="0095250E">
      <w:pPr>
        <w:pStyle w:val="PL"/>
        <w:rPr>
          <w:lang w:val="fr-FR"/>
          <w:rPrChange w:id="12418" w:author="CR#4522r2" w:date="2024-03-21T22:49:00Z">
            <w:rPr/>
          </w:rPrChange>
        </w:rPr>
      </w:pPr>
      <w:r w:rsidRPr="0095250E">
        <w:t xml:space="preserve">    </w:t>
      </w:r>
      <w:r w:rsidRPr="00467478">
        <w:rPr>
          <w:lang w:val="fr-FR"/>
          <w:rPrChange w:id="12419" w:author="CR#4522r2" w:date="2024-03-21T22:49:00Z">
            <w:rPr/>
          </w:rPrChange>
        </w:rPr>
        <w:t xml:space="preserve">ul-IntraUE-Mux-r16                    </w:t>
      </w:r>
      <w:r w:rsidRPr="00467478">
        <w:rPr>
          <w:color w:val="993366"/>
          <w:lang w:val="fr-FR"/>
          <w:rPrChange w:id="12420" w:author="CR#4522r2" w:date="2024-03-21T22:49:00Z">
            <w:rPr>
              <w:color w:val="993366"/>
            </w:rPr>
          </w:rPrChange>
        </w:rPr>
        <w:t>SEQUENCE</w:t>
      </w:r>
      <w:r w:rsidRPr="00467478">
        <w:rPr>
          <w:lang w:val="fr-FR"/>
          <w:rPrChange w:id="12421" w:author="CR#4522r2" w:date="2024-03-21T22:49:00Z">
            <w:rPr/>
          </w:rPrChange>
        </w:rPr>
        <w:t xml:space="preserve"> {</w:t>
      </w:r>
    </w:p>
    <w:p w14:paraId="79E99515" w14:textId="77777777" w:rsidR="00394471" w:rsidRPr="0095250E" w:rsidRDefault="00394471" w:rsidP="0095250E">
      <w:pPr>
        <w:pStyle w:val="PL"/>
      </w:pPr>
      <w:r w:rsidRPr="00467478">
        <w:rPr>
          <w:lang w:val="fr-FR"/>
          <w:rPrChange w:id="12422" w:author="CR#4522r2" w:date="2024-03-21T22:49:00Z">
            <w:rPr/>
          </w:rPrChange>
        </w:rPr>
        <w:t xml:space="preserve">        </w:t>
      </w:r>
      <w:r w:rsidRPr="0095250E">
        <w:t xml:space="preserve">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7465A4D1" w:rsidR="00E15A55" w:rsidRPr="0095250E" w:rsidRDefault="00E15A55" w:rsidP="0095250E">
      <w:pPr>
        <w:pStyle w:val="PL"/>
      </w:pPr>
      <w:r w:rsidRPr="0095250E">
        <w:t>FeatureSetUplink-v18</w:t>
      </w:r>
      <w:r w:rsidR="00C34FAA" w:rsidRPr="0095250E">
        <w:t>00</w:t>
      </w:r>
      <w:r w:rsidRPr="0095250E">
        <w:t xml:space="preserve"> ::= </w:t>
      </w:r>
      <w:ins w:id="12423" w:author="CR#4638r2" w:date="2024-03-26T14:35:00Z">
        <w:r w:rsidR="00CB5C36">
          <w:t xml:space="preserve">                        </w:t>
        </w:r>
      </w:ins>
      <w:r w:rsidRPr="0095250E">
        <w:rPr>
          <w:color w:val="993366"/>
        </w:rPr>
        <w:t>SEQUENCE</w:t>
      </w:r>
      <w:r w:rsidRPr="0095250E">
        <w:t xml:space="preserve"> {</w:t>
      </w:r>
    </w:p>
    <w:p w14:paraId="22CB3C8C" w14:textId="77777777" w:rsidR="00CB5C36" w:rsidRDefault="00CB5C36" w:rsidP="00CB5C36">
      <w:pPr>
        <w:pStyle w:val="PL"/>
        <w:rPr>
          <w:ins w:id="12424" w:author="CR#4638r2" w:date="2024-03-26T14:31:00Z"/>
        </w:rPr>
      </w:pPr>
      <w:ins w:id="12425" w:author="CR#4638r2" w:date="2024-03-26T14:31:00Z">
        <w:r>
          <w:t xml:space="preserve">    </w:t>
        </w:r>
        <w:r w:rsidRPr="00550645">
          <w:rPr>
            <w:color w:val="808080"/>
          </w:rPr>
          <w:t>-- R1 40-3-3-1a: Supported maximum delay value larger than D_basic</w:t>
        </w:r>
      </w:ins>
    </w:p>
    <w:p w14:paraId="69DE9203" w14:textId="4BCCA308" w:rsidR="00CB5C36" w:rsidRDefault="00CB5C36" w:rsidP="00CB5C36">
      <w:pPr>
        <w:pStyle w:val="PL"/>
        <w:rPr>
          <w:ins w:id="12426" w:author="CR#4638r2" w:date="2024-03-26T14:31:00Z"/>
        </w:rPr>
      </w:pPr>
      <w:ins w:id="12427" w:author="CR#4638r2" w:date="2024-03-26T14:31:00Z">
        <w:r>
          <w:t xml:space="preserve">    maxDelayValueBeyondD-Basic-r18                     </w:t>
        </w:r>
        <w:r w:rsidRPr="00E8485C">
          <w:rPr>
            <w:color w:val="993366"/>
          </w:rPr>
          <w:t>ENUMERATED</w:t>
        </w:r>
        <w:r>
          <w:t xml:space="preserve"> {sl2,sl3,sl4,sl5,sl6,sl10}  </w:t>
        </w:r>
      </w:ins>
      <w:ins w:id="12428" w:author="CR#4638r2" w:date="2024-03-26T14:34:00Z">
        <w:r>
          <w:t xml:space="preserve">                      </w:t>
        </w:r>
      </w:ins>
      <w:ins w:id="12429" w:author="CR#4638r2" w:date="2024-03-26T14:31:00Z">
        <w:r w:rsidRPr="00E8485C">
          <w:rPr>
            <w:color w:val="993366"/>
          </w:rPr>
          <w:t>OPTIONAL</w:t>
        </w:r>
        <w:r>
          <w:t>,</w:t>
        </w:r>
      </w:ins>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616270FF" w:rsidR="00E15A55" w:rsidRPr="0095250E" w:rsidRDefault="00E15A55" w:rsidP="0095250E">
      <w:pPr>
        <w:pStyle w:val="PL"/>
      </w:pPr>
      <w:r w:rsidRPr="0095250E">
        <w:t xml:space="preserve">    tdcp</w:t>
      </w:r>
      <w:ins w:id="12430" w:author="CR#4638r2" w:date="2024-03-26T14:31:00Z">
        <w:r w:rsidR="00CB5C36">
          <w:t>-</w:t>
        </w:r>
      </w:ins>
      <w:r w:rsidRPr="0095250E">
        <w:t xml:space="preserve">NumberDelayValue-r18                          </w:t>
      </w:r>
      <w:del w:id="12431" w:author="CR#4638r2" w:date="2024-03-26T14:31:00Z">
        <w:r w:rsidRPr="0095250E" w:rsidDel="00CB5C36">
          <w:delText xml:space="preserve"> </w:delText>
        </w:r>
      </w:del>
      <w:r w:rsidRPr="0095250E">
        <w:rPr>
          <w:color w:val="993366"/>
        </w:rPr>
        <w:t>INTEGER</w:t>
      </w:r>
      <w:r w:rsidRPr="0095250E">
        <w:t xml:space="preserve"> (2..4)                         </w:t>
      </w:r>
      <w:ins w:id="12432" w:author="CR#4638r2" w:date="2024-03-26T14:34:00Z">
        <w:r w:rsidR="00CB5C36">
          <w:t xml:space="preserve">                      </w:t>
        </w:r>
      </w:ins>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4A1BD5F8"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ins w:id="12433" w:author="CR#4638r2" w:date="2024-03-26T14:34:00Z">
        <w:r w:rsidR="00CB5C36">
          <w:t xml:space="preserve">                      </w:t>
        </w:r>
      </w:ins>
      <w:r w:rsidRPr="0095250E">
        <w:rPr>
          <w:color w:val="993366"/>
        </w:rPr>
        <w:t>OPTIONAL</w:t>
      </w:r>
      <w:r w:rsidRPr="0095250E">
        <w:t>,</w:t>
      </w:r>
    </w:p>
    <w:p w14:paraId="77753C4C" w14:textId="77777777" w:rsidR="00CB5C36" w:rsidRPr="0095250E" w:rsidRDefault="00CB5C36" w:rsidP="00CB5C36">
      <w:pPr>
        <w:pStyle w:val="PL"/>
        <w:rPr>
          <w:ins w:id="12434" w:author="NR_MIMO_evo_DL_UL-Core" w:date="2024-03-04T18:02:00Z"/>
          <w:color w:val="808080"/>
        </w:rPr>
      </w:pPr>
      <w:moveToRangeStart w:id="12435" w:author="NR_MIMO_evo_DL_UL-Core" w:date="2024-03-04T18:02:00Z" w:name="move160467770"/>
      <w:ins w:id="12436" w:author="NR_MIMO_evo_DL_UL-Core" w:date="2024-03-04T18:02:00Z">
        <w:r w:rsidRPr="0095250E">
          <w:t xml:space="preserve">    </w:t>
        </w:r>
        <w:r w:rsidRPr="0095250E">
          <w:rPr>
            <w:color w:val="808080"/>
          </w:rPr>
          <w:t>-- R1 40-3-3-6: Maximum number of TRS resource sets in a report configuration</w:t>
        </w:r>
      </w:ins>
    </w:p>
    <w:p w14:paraId="67972BB0" w14:textId="03457C3F" w:rsidR="00CB5C36" w:rsidRPr="0095250E" w:rsidRDefault="00CB5C36" w:rsidP="00CB5C36">
      <w:pPr>
        <w:pStyle w:val="PL"/>
        <w:rPr>
          <w:ins w:id="12437" w:author="NR_MIMO_evo_DL_UL-Core" w:date="2024-03-04T18:02:00Z"/>
        </w:rPr>
      </w:pPr>
      <w:ins w:id="12438" w:author="NR_MIMO_evo_DL_UL-Core" w:date="2024-03-04T18:02:00Z">
        <w:r w:rsidRPr="0095250E">
          <w:t xml:space="preserve">    maxNumberTRS-ResourceSet-r18                    </w:t>
        </w:r>
      </w:ins>
      <w:ins w:id="12439" w:author="CR#4638r2" w:date="2024-03-26T14:31:00Z">
        <w:r>
          <w:t xml:space="preserve">   </w:t>
        </w:r>
      </w:ins>
      <w:ins w:id="12440" w:author="NR_MIMO_evo_DL_UL-Core" w:date="2024-03-04T18:02:00Z">
        <w:r w:rsidRPr="0095250E">
          <w:rPr>
            <w:color w:val="993366"/>
          </w:rPr>
          <w:t>INTEGER</w:t>
        </w:r>
        <w:r w:rsidRPr="0095250E">
          <w:t xml:space="preserve"> (2..3)                         </w:t>
        </w:r>
      </w:ins>
      <w:ins w:id="12441" w:author="CR#4638r2" w:date="2024-03-26T14:34:00Z">
        <w:r>
          <w:t xml:space="preserve">                      </w:t>
        </w:r>
      </w:ins>
      <w:ins w:id="12442" w:author="NR_MIMO_evo_DL_UL-Core" w:date="2024-03-04T18:02:00Z">
        <w:r w:rsidRPr="0095250E">
          <w:rPr>
            <w:color w:val="993366"/>
          </w:rPr>
          <w:t>OPTIONAL</w:t>
        </w:r>
        <w:r w:rsidRPr="0095250E">
          <w:t>,</w:t>
        </w:r>
      </w:ins>
    </w:p>
    <w:moveToRangeEnd w:id="12435"/>
    <w:p w14:paraId="2D73F759" w14:textId="77777777" w:rsidR="00CB5C36" w:rsidRPr="003724D1" w:rsidRDefault="00CB5C36" w:rsidP="00CB5C36">
      <w:pPr>
        <w:pStyle w:val="PL"/>
        <w:rPr>
          <w:ins w:id="12443" w:author="CR#4638r2" w:date="2024-03-26T14:31:00Z"/>
          <w:color w:val="808080"/>
        </w:rPr>
      </w:pPr>
      <w:ins w:id="12444" w:author="CR#4638r2" w:date="2024-03-26T14:31:00Z">
        <w:r w:rsidRPr="003724D1">
          <w:rPr>
            <w:color w:val="808080"/>
          </w:rPr>
          <w:t xml:space="preserve">    -- R1 40-3-3-7: Maximum number of TDCP report settings per-BWP</w:t>
        </w:r>
      </w:ins>
    </w:p>
    <w:p w14:paraId="54E4E733" w14:textId="141ECE36" w:rsidR="00CB5C36" w:rsidRDefault="00CB5C36" w:rsidP="00CB5C36">
      <w:pPr>
        <w:pStyle w:val="PL"/>
        <w:rPr>
          <w:ins w:id="12445" w:author="CR#4638r2" w:date="2024-03-26T14:31:00Z"/>
        </w:rPr>
      </w:pPr>
      <w:ins w:id="12446" w:author="CR#4638r2" w:date="2024-03-26T14:31:00Z">
        <w:r>
          <w:t xml:space="preserve">    maxNumberTDCP-PerBWP-r18                           </w:t>
        </w:r>
        <w:r w:rsidRPr="003724D1">
          <w:rPr>
            <w:color w:val="993366"/>
          </w:rPr>
          <w:t>INTEGER</w:t>
        </w:r>
        <w:r>
          <w:t xml:space="preserve"> (1..4)                         </w:t>
        </w:r>
      </w:ins>
      <w:ins w:id="12447" w:author="CR#4638r2" w:date="2024-03-26T14:34:00Z">
        <w:r>
          <w:t xml:space="preserve">                      </w:t>
        </w:r>
      </w:ins>
      <w:ins w:id="12448" w:author="CR#4638r2" w:date="2024-03-26T14:31:00Z">
        <w:r w:rsidRPr="003724D1">
          <w:rPr>
            <w:color w:val="993366"/>
          </w:rPr>
          <w:t>OPTIONAL</w:t>
        </w:r>
        <w:r>
          <w:t>,</w:t>
        </w:r>
      </w:ins>
    </w:p>
    <w:p w14:paraId="40AE69E7" w14:textId="5504C01B" w:rsidR="00E15A55" w:rsidRPr="0095250E" w:rsidDel="00CB5C36" w:rsidRDefault="00E15A55" w:rsidP="0095250E">
      <w:pPr>
        <w:pStyle w:val="PL"/>
        <w:rPr>
          <w:del w:id="12449" w:author="CR#4638r2" w:date="2024-03-26T14:32:00Z"/>
          <w:color w:val="808080"/>
        </w:rPr>
      </w:pPr>
      <w:del w:id="12450" w:author="CR#4638r2" w:date="2024-03-26T14:32:00Z">
        <w:r w:rsidRPr="0095250E" w:rsidDel="00CB5C36">
          <w:delText xml:space="preserve">    </w:delText>
        </w:r>
        <w:r w:rsidRPr="0095250E" w:rsidDel="00CB5C36">
          <w:rPr>
            <w:color w:val="808080"/>
          </w:rPr>
          <w:delText>-- R1 40-4-6d: 2 symbols front-loaded DMRS (uplink) for Rel.18 enhanced DMRS ports for PUSCH</w:delText>
        </w:r>
      </w:del>
    </w:p>
    <w:p w14:paraId="7E218B85" w14:textId="7057B2A9" w:rsidR="00E15A55" w:rsidRPr="0095250E" w:rsidDel="00CB5C36" w:rsidRDefault="00E15A55" w:rsidP="0095250E">
      <w:pPr>
        <w:pStyle w:val="PL"/>
        <w:rPr>
          <w:del w:id="12451" w:author="CR#4638r2" w:date="2024-03-26T14:32:00Z"/>
        </w:rPr>
      </w:pPr>
      <w:del w:id="12452" w:author="CR#4638r2" w:date="2024-03-26T14:32:00Z">
        <w:r w:rsidRPr="0095250E" w:rsidDel="00CB5C36">
          <w:delText xml:space="preserve">    pusch-2SymbolFL-DMRS-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67F26DE4" w14:textId="25F124E8" w:rsidR="00E15A55" w:rsidRPr="0095250E" w:rsidDel="00CB5C36" w:rsidRDefault="00E15A55" w:rsidP="0095250E">
      <w:pPr>
        <w:pStyle w:val="PL"/>
        <w:rPr>
          <w:del w:id="12453" w:author="CR#4638r2" w:date="2024-03-26T14:32:00Z"/>
          <w:color w:val="808080"/>
        </w:rPr>
      </w:pPr>
      <w:del w:id="12454" w:author="CR#4638r2" w:date="2024-03-26T14:32:00Z">
        <w:r w:rsidRPr="0095250E" w:rsidDel="00CB5C36">
          <w:delText xml:space="preserve">    </w:delText>
        </w:r>
        <w:r w:rsidRPr="0095250E" w:rsidDel="00CB5C36">
          <w:rPr>
            <w:color w:val="808080"/>
          </w:rPr>
          <w:delText>-- R1 40-4-6e: 2-symbol FL DMRS + one additional 2-symbols DMRS for Rel.18 enhanced DMRS ports for PUSCH</w:delText>
        </w:r>
      </w:del>
    </w:p>
    <w:p w14:paraId="5A6EB857" w14:textId="27C2AEE1" w:rsidR="00E15A55" w:rsidRPr="0095250E" w:rsidDel="00CB5C36" w:rsidRDefault="00E15A55" w:rsidP="0095250E">
      <w:pPr>
        <w:pStyle w:val="PL"/>
        <w:rPr>
          <w:del w:id="12455" w:author="CR#4638r2" w:date="2024-03-26T14:32:00Z"/>
        </w:rPr>
      </w:pPr>
      <w:del w:id="12456" w:author="CR#4638r2" w:date="2024-03-26T14:32:00Z">
        <w:r w:rsidRPr="0095250E" w:rsidDel="00CB5C36">
          <w:delText xml:space="preserve">    pusch-2SymbolFL-DMRS-Addition2Symbol-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64A2CCC0" w14:textId="204C33EA" w:rsidR="00E15A55" w:rsidRPr="0095250E" w:rsidDel="00CB5C36" w:rsidRDefault="00E15A55" w:rsidP="0095250E">
      <w:pPr>
        <w:pStyle w:val="PL"/>
        <w:rPr>
          <w:del w:id="12457" w:author="CR#4638r2" w:date="2024-03-26T14:32:00Z"/>
          <w:color w:val="808080"/>
        </w:rPr>
      </w:pPr>
      <w:del w:id="12458" w:author="CR#4638r2" w:date="2024-03-26T14:32:00Z">
        <w:r w:rsidRPr="0095250E" w:rsidDel="00CB5C36">
          <w:delText xml:space="preserve">    </w:delText>
        </w:r>
        <w:r w:rsidRPr="0095250E" w:rsidDel="00CB5C36">
          <w:rPr>
            <w:color w:val="808080"/>
          </w:rPr>
          <w:delText>-- R1 40-4-6f: 1 symbol FL DMRS and 3 additional DMRS symbols for Rel.18 enhanced DMRS ports for PUSCH</w:delText>
        </w:r>
      </w:del>
    </w:p>
    <w:p w14:paraId="5495D836" w14:textId="5FDD26D5" w:rsidR="00E15A55" w:rsidDel="00CB5C36" w:rsidRDefault="00E15A55" w:rsidP="0095250E">
      <w:pPr>
        <w:pStyle w:val="PL"/>
        <w:rPr>
          <w:del w:id="12459" w:author="CR#4638r2" w:date="2024-03-26T14:32:00Z"/>
        </w:rPr>
      </w:pPr>
      <w:del w:id="12460" w:author="CR#4638r2" w:date="2024-03-26T14:32:00Z">
        <w:r w:rsidRPr="0095250E" w:rsidDel="00CB5C36">
          <w:delText xml:space="preserve">    pusch-1SymbolFL-DMRS-Addition3Symbol-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5EBF1057" w14:textId="77777777" w:rsidR="00CB5C36" w:rsidRPr="0095250E" w:rsidRDefault="00CB5C36" w:rsidP="0095250E">
      <w:pPr>
        <w:pStyle w:val="PL"/>
        <w:rPr>
          <w:ins w:id="12461" w:author="CR#4638r2" w:date="2024-03-26T14:32:00Z"/>
        </w:rPr>
      </w:pPr>
    </w:p>
    <w:p w14:paraId="20D4FF8A" w14:textId="77777777" w:rsidR="00CB5C36" w:rsidRPr="003724D1" w:rsidRDefault="00CB5C36" w:rsidP="00CB5C36">
      <w:pPr>
        <w:pStyle w:val="PL"/>
        <w:rPr>
          <w:ins w:id="12462" w:author="CR#4638r2" w:date="2024-03-26T14:32:00Z"/>
          <w:color w:val="808080"/>
        </w:rPr>
      </w:pPr>
      <w:ins w:id="12463" w:author="CR#4638r2" w:date="2024-03-26T14:32:00Z">
        <w:r w:rsidRPr="003724D1">
          <w:rPr>
            <w:color w:val="808080"/>
          </w:rPr>
          <w:t xml:space="preserve">    -- R1 40-4-6c: DMRS type for Rel.18 enhanced DMRS ports for PUSCH</w:t>
        </w:r>
      </w:ins>
    </w:p>
    <w:p w14:paraId="265C1C4A" w14:textId="6085ACA7" w:rsidR="00CB5C36" w:rsidRDefault="00CB5C36" w:rsidP="00CB5C36">
      <w:pPr>
        <w:pStyle w:val="PL"/>
        <w:rPr>
          <w:ins w:id="12464" w:author="CR#4638r2" w:date="2024-03-26T14:32:00Z"/>
        </w:rPr>
      </w:pPr>
      <w:ins w:id="12465" w:author="CR#4638r2" w:date="2024-03-26T14:32:00Z">
        <w:r>
          <w:t xml:space="preserve">    pusch-DMRS-TypeEnh-r18                     </w:t>
        </w:r>
      </w:ins>
      <w:ins w:id="12466" w:author="CR#4638r2" w:date="2024-03-26T14:35:00Z">
        <w:r>
          <w:t xml:space="preserve">       </w:t>
        </w:r>
      </w:ins>
      <w:ins w:id="12467" w:author="CR#4638r2" w:date="2024-03-26T14:32:00Z">
        <w:r>
          <w:t xml:space="preserve"> </w:t>
        </w:r>
        <w:r w:rsidRPr="00034B94">
          <w:rPr>
            <w:color w:val="993366"/>
          </w:rPr>
          <w:t>SEQUENCE</w:t>
        </w:r>
        <w:r>
          <w:t xml:space="preserve"> {</w:t>
        </w:r>
      </w:ins>
    </w:p>
    <w:p w14:paraId="36B5FD7A" w14:textId="38F11191" w:rsidR="00CB5C36" w:rsidRDefault="00CB5C36" w:rsidP="00CB5C36">
      <w:pPr>
        <w:pStyle w:val="PL"/>
        <w:rPr>
          <w:ins w:id="12468" w:author="CR#4638r2" w:date="2024-03-26T14:32:00Z"/>
        </w:rPr>
      </w:pPr>
      <w:ins w:id="12469" w:author="CR#4638r2" w:date="2024-03-26T14:32:00Z">
        <w:r>
          <w:t xml:space="preserve">        dmrs-Type-r18</w:t>
        </w:r>
        <w:r w:rsidRPr="00B56E3E">
          <w:rPr>
            <w:color w:val="993366"/>
          </w:rPr>
          <w:t xml:space="preserve"> </w:t>
        </w:r>
        <w:r>
          <w:rPr>
            <w:color w:val="993366"/>
          </w:rPr>
          <w:t xml:space="preserve">                                 </w:t>
        </w:r>
      </w:ins>
      <w:ins w:id="12470" w:author="CR#4638r2" w:date="2024-03-26T14:35:00Z">
        <w:r>
          <w:rPr>
            <w:color w:val="993366"/>
          </w:rPr>
          <w:t xml:space="preserve">    </w:t>
        </w:r>
      </w:ins>
      <w:ins w:id="12471" w:author="CR#4638r2" w:date="2024-03-26T14:32:00Z">
        <w:r w:rsidRPr="00746381">
          <w:rPr>
            <w:color w:val="993366"/>
          </w:rPr>
          <w:t>ENUMERATED</w:t>
        </w:r>
        <w:r>
          <w:t xml:space="preserve"> {etype1, both},</w:t>
        </w:r>
      </w:ins>
    </w:p>
    <w:p w14:paraId="7ECA0CCE" w14:textId="39257B40" w:rsidR="00CB5C36" w:rsidRDefault="00CB5C36" w:rsidP="00CB5C36">
      <w:pPr>
        <w:pStyle w:val="PL"/>
        <w:rPr>
          <w:ins w:id="12472" w:author="CR#4638r2" w:date="2024-03-26T14:32:00Z"/>
          <w:rFonts w:eastAsia="DengXian"/>
          <w:lang w:eastAsia="zh-CN"/>
        </w:rPr>
      </w:pPr>
      <w:ins w:id="12473" w:author="CR#4638r2" w:date="2024-03-26T14:32:00Z">
        <w:r>
          <w:t xml:space="preserve">        pusch-</w:t>
        </w:r>
        <w:r>
          <w:rPr>
            <w:rFonts w:eastAsia="DengXian"/>
            <w:lang w:eastAsia="zh-CN"/>
          </w:rPr>
          <w:t xml:space="preserve">TypeA-DMRS-r18                               </w:t>
        </w:r>
        <w:r w:rsidRPr="0060149C">
          <w:rPr>
            <w:color w:val="993366"/>
          </w:rPr>
          <w:t>SEQUENCE</w:t>
        </w:r>
        <w:r>
          <w:rPr>
            <w:rFonts w:eastAsia="DengXian"/>
            <w:lang w:eastAsia="zh-CN"/>
          </w:rPr>
          <w:t xml:space="preserve"> {</w:t>
        </w:r>
      </w:ins>
    </w:p>
    <w:p w14:paraId="285A32B9" w14:textId="77777777" w:rsidR="00CB5C36" w:rsidRDefault="00CB5C36" w:rsidP="00CB5C36">
      <w:pPr>
        <w:pStyle w:val="PL"/>
        <w:rPr>
          <w:ins w:id="12474" w:author="CR#4638r2" w:date="2024-03-26T14:32:00Z"/>
        </w:rPr>
      </w:pPr>
      <w:ins w:id="12475" w:author="CR#4638r2" w:date="2024-03-26T14:32:00Z">
        <w:r>
          <w:t xml:space="preserve">            </w:t>
        </w:r>
        <w:r w:rsidRPr="007B2401">
          <w:rPr>
            <w:color w:val="808080"/>
          </w:rPr>
          <w:t>-- R1 40-4-6: Basic feature of Rel.18 enhanced DMRS ports for PUSCH for scheduling type A for Rel.18 enhanced DMRS ports</w:t>
        </w:r>
      </w:ins>
    </w:p>
    <w:p w14:paraId="2758AEA9" w14:textId="7642AEC6" w:rsidR="00CB5C36" w:rsidRDefault="00CB5C36" w:rsidP="00CB5C36">
      <w:pPr>
        <w:pStyle w:val="PL"/>
        <w:rPr>
          <w:ins w:id="12476" w:author="CR#4638r2" w:date="2024-03-26T14:32:00Z"/>
        </w:rPr>
      </w:pPr>
      <w:ins w:id="12477" w:author="CR#4638r2" w:date="2024-03-26T14:32:00Z">
        <w:r>
          <w:t xml:space="preserve">            dmrs-TypeA-r18                          </w:t>
        </w:r>
      </w:ins>
      <w:ins w:id="12478" w:author="CR#4638r2" w:date="2024-03-26T14:35:00Z">
        <w:r>
          <w:t xml:space="preserve">    </w:t>
        </w:r>
      </w:ins>
      <w:ins w:id="12479" w:author="CR#4638r2" w:date="2024-03-26T14:32:00Z">
        <w:r>
          <w:t xml:space="preserve">       </w:t>
        </w:r>
        <w:r w:rsidRPr="00034B94">
          <w:rPr>
            <w:color w:val="993366"/>
          </w:rPr>
          <w:t>ENUMERATED</w:t>
        </w:r>
        <w:r>
          <w:t xml:space="preserve"> {supported},</w:t>
        </w:r>
      </w:ins>
    </w:p>
    <w:p w14:paraId="10315FDD" w14:textId="77777777" w:rsidR="00CB5C36" w:rsidRPr="0095250E" w:rsidRDefault="00CB5C36" w:rsidP="00CB5C36">
      <w:pPr>
        <w:pStyle w:val="PL"/>
        <w:rPr>
          <w:ins w:id="12480" w:author="CR#4638r2" w:date="2024-03-26T14:32:00Z"/>
          <w:color w:val="808080"/>
        </w:rPr>
      </w:pPr>
      <w:ins w:id="12481" w:author="CR#4638r2" w:date="2024-03-26T14:32:00Z">
        <w:r>
          <w:t xml:space="preserve">    </w:t>
        </w:r>
        <w:r w:rsidRPr="0095250E">
          <w:t xml:space="preserve">  </w:t>
        </w:r>
        <w:r>
          <w:t xml:space="preserve">    </w:t>
        </w:r>
        <w:r w:rsidRPr="0095250E">
          <w:t xml:space="preserve">  </w:t>
        </w:r>
        <w:r w:rsidRPr="0095250E">
          <w:rPr>
            <w:color w:val="808080"/>
          </w:rPr>
          <w:t>-- R1 40-4-6d: 2 symbols front-loaded DMRS (uplink) for Rel.18 enhanced DMRS ports for PUSCH</w:t>
        </w:r>
      </w:ins>
    </w:p>
    <w:p w14:paraId="51376C4A" w14:textId="68E2FC12" w:rsidR="00CB5C36" w:rsidRPr="0095250E" w:rsidRDefault="00CB5C36" w:rsidP="00CB5C36">
      <w:pPr>
        <w:pStyle w:val="PL"/>
        <w:rPr>
          <w:ins w:id="12482" w:author="CR#4638r2" w:date="2024-03-26T14:32:00Z"/>
        </w:rPr>
      </w:pPr>
      <w:ins w:id="12483" w:author="CR#4638r2" w:date="2024-03-26T14:32:00Z">
        <w:r>
          <w:t xml:space="preserve">    </w:t>
        </w:r>
        <w:r w:rsidRPr="0095250E">
          <w:t xml:space="preserve">  </w:t>
        </w:r>
        <w:r>
          <w:t xml:space="preserve">    </w:t>
        </w:r>
        <w:r w:rsidRPr="0095250E">
          <w:t xml:space="preserve">  pusch-2SymbolFL-DMRS-r18                    </w:t>
        </w:r>
      </w:ins>
      <w:ins w:id="12484" w:author="CR#4638r2" w:date="2024-03-26T14:35:00Z">
        <w:r>
          <w:t xml:space="preserve">    </w:t>
        </w:r>
      </w:ins>
      <w:ins w:id="12485" w:author="CR#4638r2" w:date="2024-03-26T14:32:00Z">
        <w:r w:rsidRPr="0095250E">
          <w:t xml:space="preserve">   </w:t>
        </w:r>
        <w:r w:rsidRPr="0095250E">
          <w:rPr>
            <w:color w:val="993366"/>
          </w:rPr>
          <w:t>ENUMERATED</w:t>
        </w:r>
        <w:r w:rsidRPr="0095250E">
          <w:t xml:space="preserve"> {supported}               </w:t>
        </w:r>
      </w:ins>
      <w:ins w:id="12486" w:author="CR#4638r2" w:date="2024-03-26T14:36:00Z">
        <w:r>
          <w:t xml:space="preserve">              </w:t>
        </w:r>
      </w:ins>
      <w:ins w:id="12487" w:author="CR#4638r2" w:date="2024-03-26T14:32:00Z">
        <w:r w:rsidRPr="0095250E">
          <w:t xml:space="preserve">  </w:t>
        </w:r>
        <w:r w:rsidRPr="0095250E">
          <w:rPr>
            <w:color w:val="993366"/>
          </w:rPr>
          <w:t>OPTIONAL</w:t>
        </w:r>
        <w:r w:rsidRPr="0095250E">
          <w:t>,</w:t>
        </w:r>
      </w:ins>
    </w:p>
    <w:p w14:paraId="564225E7" w14:textId="77777777" w:rsidR="00CB5C36" w:rsidRPr="0095250E" w:rsidRDefault="00CB5C36" w:rsidP="00CB5C36">
      <w:pPr>
        <w:pStyle w:val="PL"/>
        <w:rPr>
          <w:ins w:id="12488" w:author="CR#4638r2" w:date="2024-03-26T14:32:00Z"/>
          <w:color w:val="808080"/>
        </w:rPr>
      </w:pPr>
      <w:ins w:id="12489" w:author="CR#4638r2" w:date="2024-03-26T14:32:00Z">
        <w:r>
          <w:t xml:space="preserve">    </w:t>
        </w:r>
        <w:r w:rsidRPr="0095250E">
          <w:t xml:space="preserve">  </w:t>
        </w:r>
        <w:r>
          <w:t xml:space="preserve">    </w:t>
        </w:r>
        <w:r w:rsidRPr="0095250E">
          <w:t xml:space="preserve">  </w:t>
        </w:r>
        <w:r w:rsidRPr="0095250E">
          <w:rPr>
            <w:color w:val="808080"/>
          </w:rPr>
          <w:t>-- R1 40-4-6e: 2-symbol FL DMRS + one additional 2-symbols DMRS for Rel.18 enhanced DMRS ports for PUSCH</w:t>
        </w:r>
      </w:ins>
    </w:p>
    <w:p w14:paraId="42B4F2A6" w14:textId="563A2151" w:rsidR="00CB5C36" w:rsidRPr="0095250E" w:rsidRDefault="00CB5C36" w:rsidP="00CB5C36">
      <w:pPr>
        <w:pStyle w:val="PL"/>
        <w:rPr>
          <w:ins w:id="12490" w:author="CR#4638r2" w:date="2024-03-26T14:32:00Z"/>
        </w:rPr>
      </w:pPr>
      <w:ins w:id="12491" w:author="CR#4638r2" w:date="2024-03-26T14:32:00Z">
        <w:r>
          <w:t xml:space="preserve">    </w:t>
        </w:r>
        <w:r w:rsidRPr="0095250E">
          <w:t xml:space="preserve">  </w:t>
        </w:r>
        <w:r>
          <w:t xml:space="preserve">    </w:t>
        </w:r>
        <w:r w:rsidRPr="0095250E">
          <w:t xml:space="preserve">  pusch-2SymbolFL-DMRS-Addition2Symbol-r18</w:t>
        </w:r>
      </w:ins>
      <w:ins w:id="12492" w:author="CR#4638r2" w:date="2024-03-26T14:35:00Z">
        <w:r>
          <w:t xml:space="preserve">    </w:t>
        </w:r>
      </w:ins>
      <w:ins w:id="12493" w:author="CR#4638r2" w:date="2024-03-26T14:32:00Z">
        <w:r w:rsidRPr="0095250E">
          <w:t xml:space="preserve">       </w:t>
        </w:r>
        <w:r w:rsidRPr="0095250E">
          <w:rPr>
            <w:color w:val="993366"/>
          </w:rPr>
          <w:t>ENUMERATED</w:t>
        </w:r>
        <w:r w:rsidRPr="0095250E">
          <w:t xml:space="preserve"> {supported} </w:t>
        </w:r>
      </w:ins>
      <w:ins w:id="12494" w:author="CR#4638r2" w:date="2024-03-26T14:36:00Z">
        <w:r>
          <w:t xml:space="preserve">              </w:t>
        </w:r>
      </w:ins>
      <w:ins w:id="12495" w:author="CR#4638r2" w:date="2024-03-26T14:32:00Z">
        <w:r w:rsidRPr="0095250E">
          <w:t xml:space="preserve">                </w:t>
        </w:r>
        <w:r w:rsidRPr="0095250E">
          <w:rPr>
            <w:color w:val="993366"/>
          </w:rPr>
          <w:t>OPTIONAL</w:t>
        </w:r>
        <w:r w:rsidRPr="0095250E">
          <w:t>,</w:t>
        </w:r>
      </w:ins>
    </w:p>
    <w:p w14:paraId="32CD9B14" w14:textId="77777777" w:rsidR="00CB5C36" w:rsidRPr="0095250E" w:rsidRDefault="00CB5C36" w:rsidP="00CB5C36">
      <w:pPr>
        <w:pStyle w:val="PL"/>
        <w:rPr>
          <w:ins w:id="12496" w:author="CR#4638r2" w:date="2024-03-26T14:32:00Z"/>
          <w:color w:val="808080"/>
        </w:rPr>
      </w:pPr>
      <w:ins w:id="12497" w:author="CR#4638r2" w:date="2024-03-26T14:32:00Z">
        <w:r>
          <w:t xml:space="preserve">    </w:t>
        </w:r>
        <w:r w:rsidRPr="0095250E">
          <w:t xml:space="preserve">   </w:t>
        </w:r>
        <w:r>
          <w:t xml:space="preserve">    </w:t>
        </w:r>
        <w:r w:rsidRPr="0095250E">
          <w:t xml:space="preserve"> </w:t>
        </w:r>
        <w:r w:rsidRPr="0095250E">
          <w:rPr>
            <w:color w:val="808080"/>
          </w:rPr>
          <w:t>-- R1 40-4-6f: 1 symbol FL DMRS and 3 additional DMRS symbols for Rel.18 enhanced DMRS ports for PUSCH</w:t>
        </w:r>
      </w:ins>
    </w:p>
    <w:p w14:paraId="14C320C4" w14:textId="5D6B2080" w:rsidR="00CB5C36" w:rsidRPr="0095250E" w:rsidRDefault="00CB5C36" w:rsidP="00CB5C36">
      <w:pPr>
        <w:pStyle w:val="PL"/>
        <w:rPr>
          <w:ins w:id="12498" w:author="CR#4638r2" w:date="2024-03-26T14:32:00Z"/>
        </w:rPr>
      </w:pPr>
      <w:ins w:id="12499" w:author="CR#4638r2" w:date="2024-03-26T14:32:00Z">
        <w:r>
          <w:t xml:space="preserve">    </w:t>
        </w:r>
        <w:r w:rsidRPr="0095250E">
          <w:t xml:space="preserve">   </w:t>
        </w:r>
        <w:r>
          <w:t xml:space="preserve">    </w:t>
        </w:r>
        <w:r w:rsidRPr="0095250E">
          <w:t xml:space="preserve"> pusch-1SymbolFL-DMRS-Addition3Symbol-r18    </w:t>
        </w:r>
      </w:ins>
      <w:ins w:id="12500" w:author="CR#4638r2" w:date="2024-03-26T14:35:00Z">
        <w:r>
          <w:t xml:space="preserve">    </w:t>
        </w:r>
      </w:ins>
      <w:ins w:id="12501" w:author="CR#4638r2" w:date="2024-03-26T14:32:00Z">
        <w:r w:rsidRPr="0095250E">
          <w:t xml:space="preserve">   </w:t>
        </w:r>
        <w:r w:rsidRPr="0095250E">
          <w:rPr>
            <w:color w:val="993366"/>
          </w:rPr>
          <w:t>ENUMERATED</w:t>
        </w:r>
        <w:r w:rsidRPr="0095250E">
          <w:t xml:space="preserve"> {supported}                 </w:t>
        </w:r>
      </w:ins>
      <w:ins w:id="12502" w:author="CR#4638r2" w:date="2024-03-26T14:36:00Z">
        <w:r>
          <w:t xml:space="preserve">              </w:t>
        </w:r>
      </w:ins>
      <w:ins w:id="12503" w:author="CR#4638r2" w:date="2024-03-26T14:32:00Z">
        <w:r w:rsidRPr="0095250E">
          <w:rPr>
            <w:color w:val="993366"/>
          </w:rPr>
          <w:t>OPTIONAL</w:t>
        </w:r>
        <w:r w:rsidRPr="0095250E">
          <w:t>,</w:t>
        </w:r>
      </w:ins>
    </w:p>
    <w:p w14:paraId="1CCCB228" w14:textId="77777777" w:rsidR="00CB5C36" w:rsidRPr="00CE2175" w:rsidRDefault="00CB5C36" w:rsidP="00CB5C36">
      <w:pPr>
        <w:pStyle w:val="PL"/>
        <w:rPr>
          <w:ins w:id="12504" w:author="CR#4638r2" w:date="2024-03-26T14:32:00Z"/>
          <w:color w:val="808080"/>
        </w:rPr>
      </w:pPr>
      <w:ins w:id="12505" w:author="CR#4638r2" w:date="2024-03-26T14:32:00Z">
        <w:r w:rsidRPr="00CE2175">
          <w:rPr>
            <w:color w:val="808080"/>
          </w:rPr>
          <w:t xml:space="preserve">  </w:t>
        </w:r>
        <w:r>
          <w:rPr>
            <w:color w:val="808080"/>
          </w:rPr>
          <w:t xml:space="preserve">    </w:t>
        </w:r>
        <w:r w:rsidRPr="00CE2175">
          <w:rPr>
            <w:color w:val="808080"/>
          </w:rPr>
          <w:t xml:space="preserve"> </w:t>
        </w:r>
        <w:r>
          <w:rPr>
            <w:color w:val="808080"/>
          </w:rPr>
          <w:t xml:space="preserve">    </w:t>
        </w:r>
        <w:r w:rsidRPr="00CE2175">
          <w:rPr>
            <w:color w:val="808080"/>
          </w:rPr>
          <w:t xml:space="preserve"> -- R1 40-4-10: DMRS port configuration for PUSCH with 8Tx</w:t>
        </w:r>
      </w:ins>
    </w:p>
    <w:p w14:paraId="73DB6FC9" w14:textId="057E5B2C" w:rsidR="00CB5C36" w:rsidRDefault="00CB5C36" w:rsidP="00CB5C36">
      <w:pPr>
        <w:pStyle w:val="PL"/>
        <w:rPr>
          <w:ins w:id="12506" w:author="CR#4638r2" w:date="2024-03-26T14:32:00Z"/>
        </w:rPr>
      </w:pPr>
      <w:ins w:id="12507" w:author="CR#4638r2" w:date="2024-03-26T14:32:00Z">
        <w:r>
          <w:t xml:space="preserve">            pusch-DMRS8Tx-r18                            </w:t>
        </w:r>
      </w:ins>
      <w:ins w:id="12508" w:author="CR#4638r2" w:date="2024-03-26T14:36:00Z">
        <w:r>
          <w:t xml:space="preserve">    </w:t>
        </w:r>
      </w:ins>
      <w:ins w:id="12509" w:author="CR#4638r2" w:date="2024-03-26T14:32:00Z">
        <w:r>
          <w:t xml:space="preserve">  </w:t>
        </w:r>
        <w:r w:rsidRPr="00746381">
          <w:rPr>
            <w:color w:val="993366"/>
          </w:rPr>
          <w:t>ENUMERATED</w:t>
        </w:r>
        <w:r>
          <w:t xml:space="preserve"> {rel15, both} </w:t>
        </w:r>
      </w:ins>
      <w:ins w:id="12510" w:author="CR#4638r2" w:date="2024-03-26T14:36:00Z">
        <w:r>
          <w:t xml:space="preserve">              </w:t>
        </w:r>
      </w:ins>
      <w:ins w:id="12511" w:author="CR#4638r2" w:date="2024-03-26T14:32:00Z">
        <w:r>
          <w:t xml:space="preserve">              </w:t>
        </w:r>
        <w:r w:rsidRPr="00746381">
          <w:rPr>
            <w:color w:val="993366"/>
          </w:rPr>
          <w:t>OPTIONAL</w:t>
        </w:r>
      </w:ins>
    </w:p>
    <w:p w14:paraId="445C6842" w14:textId="1AD76270" w:rsidR="00CB5C36" w:rsidRDefault="00CB5C36" w:rsidP="00CB5C36">
      <w:pPr>
        <w:pStyle w:val="PL"/>
        <w:rPr>
          <w:ins w:id="12512" w:author="CR#4638r2" w:date="2024-03-26T14:32:00Z"/>
          <w:rFonts w:eastAsia="DengXian"/>
          <w:lang w:eastAsia="zh-CN"/>
        </w:rPr>
      </w:pPr>
      <w:ins w:id="12513" w:author="CR#4638r2" w:date="2024-03-26T14:32:00Z">
        <w:r>
          <w:rPr>
            <w:rFonts w:eastAsia="DengXian"/>
            <w:lang w:eastAsia="zh-CN"/>
          </w:rPr>
          <w:t xml:space="preserve">         }                                                                                                          </w:t>
        </w:r>
        <w:r w:rsidRPr="00E8485C">
          <w:rPr>
            <w:color w:val="993366"/>
          </w:rPr>
          <w:t>OPTIONAL</w:t>
        </w:r>
        <w:r>
          <w:rPr>
            <w:rFonts w:eastAsia="DengXian"/>
            <w:lang w:eastAsia="zh-CN"/>
          </w:rPr>
          <w:t>,</w:t>
        </w:r>
      </w:ins>
    </w:p>
    <w:p w14:paraId="281877BB" w14:textId="77777777" w:rsidR="00CB5C36" w:rsidRDefault="00CB5C36" w:rsidP="00CB5C36">
      <w:pPr>
        <w:pStyle w:val="PL"/>
        <w:rPr>
          <w:ins w:id="12514" w:author="CR#4638r2" w:date="2024-03-26T14:32:00Z"/>
          <w:rFonts w:eastAsia="DengXian"/>
          <w:lang w:eastAsia="zh-CN"/>
        </w:rPr>
      </w:pPr>
      <w:ins w:id="12515" w:author="CR#4638r2" w:date="2024-03-26T14:32:00Z">
        <w:r>
          <w:rPr>
            <w:rFonts w:eastAsia="DengXian"/>
            <w:lang w:eastAsia="zh-CN"/>
          </w:rPr>
          <w:t xml:space="preserve">          </w:t>
        </w:r>
        <w:r w:rsidRPr="007B2401">
          <w:rPr>
            <w:color w:val="808080"/>
          </w:rPr>
          <w:t>-- R1 40-4-6a: Basic feature of Rel.18 enhanced DMRS ports for PUSCH for scheduling type B for Rel.18 enhanced DMRS ports</w:t>
        </w:r>
      </w:ins>
    </w:p>
    <w:p w14:paraId="4DB60CE9" w14:textId="5ED804E1" w:rsidR="00CB5C36" w:rsidRPr="007B2401" w:rsidRDefault="00CB5C36" w:rsidP="00CB5C36">
      <w:pPr>
        <w:pStyle w:val="PL"/>
        <w:rPr>
          <w:ins w:id="12516" w:author="CR#4638r2" w:date="2024-03-26T14:32:00Z"/>
          <w:rFonts w:eastAsia="DengXian"/>
          <w:lang w:eastAsia="zh-CN"/>
        </w:rPr>
      </w:pPr>
      <w:ins w:id="12517" w:author="CR#4638r2" w:date="2024-03-26T14:32:00Z">
        <w:r>
          <w:rPr>
            <w:rFonts w:eastAsia="DengXian"/>
            <w:lang w:eastAsia="zh-CN"/>
          </w:rPr>
          <w:t xml:space="preserve">        pusch-TypeB-DMRS-r18                               </w:t>
        </w:r>
        <w:r w:rsidRPr="00E8485C">
          <w:rPr>
            <w:color w:val="993366"/>
          </w:rPr>
          <w:t>ENUMERATED</w:t>
        </w:r>
        <w:r>
          <w:rPr>
            <w:rFonts w:eastAsia="DengXian"/>
            <w:lang w:eastAsia="zh-CN"/>
          </w:rPr>
          <w:t xml:space="preserve"> {supported}                </w:t>
        </w:r>
      </w:ins>
      <w:ins w:id="12518" w:author="CR#4638r2" w:date="2024-03-26T14:37:00Z">
        <w:r>
          <w:rPr>
            <w:rFonts w:eastAsia="DengXian"/>
            <w:lang w:eastAsia="zh-CN"/>
          </w:rPr>
          <w:t xml:space="preserve">              </w:t>
        </w:r>
      </w:ins>
      <w:ins w:id="12519" w:author="CR#4638r2" w:date="2024-03-26T14:32:00Z">
        <w:r>
          <w:rPr>
            <w:rFonts w:eastAsia="DengXian"/>
            <w:lang w:eastAsia="zh-CN"/>
          </w:rPr>
          <w:t xml:space="preserve">     </w:t>
        </w:r>
        <w:r w:rsidRPr="00E8485C">
          <w:rPr>
            <w:color w:val="993366"/>
          </w:rPr>
          <w:t>OPTIONAL</w:t>
        </w:r>
        <w:r>
          <w:rPr>
            <w:rFonts w:eastAsia="DengXian"/>
            <w:lang w:eastAsia="zh-CN"/>
          </w:rPr>
          <w:t>,</w:t>
        </w:r>
      </w:ins>
    </w:p>
    <w:p w14:paraId="5C1A2787" w14:textId="77777777" w:rsidR="00CB5C36" w:rsidRDefault="00CB5C36" w:rsidP="00CB5C36">
      <w:pPr>
        <w:pStyle w:val="PL"/>
        <w:rPr>
          <w:ins w:id="12520" w:author="CR#4638r2" w:date="2024-03-26T14:32:00Z"/>
        </w:rPr>
      </w:pPr>
      <w:ins w:id="12521" w:author="CR#4638r2" w:date="2024-03-26T14:32:00Z">
        <w:r>
          <w:t xml:space="preserve">        </w:t>
        </w:r>
        <w:r w:rsidRPr="00B8219B">
          <w:rPr>
            <w:color w:val="808080"/>
          </w:rPr>
          <w:t>-- R1 40-4-6g: 1 port UL PTRS for Rel.18 enhanced DMRS ports for PUSCH with rank 1-4</w:t>
        </w:r>
      </w:ins>
    </w:p>
    <w:p w14:paraId="726B3A8F" w14:textId="65280081" w:rsidR="00CB5C36" w:rsidRDefault="00CB5C36" w:rsidP="00CB5C36">
      <w:pPr>
        <w:pStyle w:val="PL"/>
        <w:rPr>
          <w:ins w:id="12522" w:author="CR#4638r2" w:date="2024-03-26T14:32:00Z"/>
        </w:rPr>
      </w:pPr>
      <w:ins w:id="12523" w:author="CR#4638r2" w:date="2024-03-26T14:32:00Z">
        <w:r>
          <w:t xml:space="preserve">        pusch-rank-1-4-1Port-r18                           </w:t>
        </w:r>
        <w:r w:rsidRPr="00E8485C">
          <w:rPr>
            <w:color w:val="993366"/>
          </w:rPr>
          <w:t>ENUMERATED</w:t>
        </w:r>
        <w:r>
          <w:t xml:space="preserve"> {supported}</w:t>
        </w:r>
      </w:ins>
      <w:ins w:id="12524" w:author="CR#4638r2" w:date="2024-03-26T14:37:00Z">
        <w:r>
          <w:t xml:space="preserve">                  </w:t>
        </w:r>
      </w:ins>
      <w:ins w:id="12525" w:author="CR#4638r2" w:date="2024-03-26T14:32:00Z">
        <w:r>
          <w:t xml:space="preserve">                 </w:t>
        </w:r>
        <w:r w:rsidRPr="00E8485C">
          <w:rPr>
            <w:color w:val="993366"/>
          </w:rPr>
          <w:t>OPTIONAL</w:t>
        </w:r>
        <w:r>
          <w:t>,</w:t>
        </w:r>
      </w:ins>
    </w:p>
    <w:p w14:paraId="16B27BF5" w14:textId="77777777" w:rsidR="00CB5C36" w:rsidRDefault="00CB5C36" w:rsidP="00CB5C36">
      <w:pPr>
        <w:pStyle w:val="PL"/>
        <w:rPr>
          <w:ins w:id="12526" w:author="CR#4638r2" w:date="2024-03-26T14:32:00Z"/>
        </w:rPr>
      </w:pPr>
      <w:ins w:id="12527" w:author="CR#4638r2" w:date="2024-03-26T14:32:00Z">
        <w:r>
          <w:t xml:space="preserve">        </w:t>
        </w:r>
        <w:r w:rsidRPr="00B8219B">
          <w:rPr>
            <w:color w:val="808080"/>
          </w:rPr>
          <w:t>-- R1 40-4-6h: 1 port UL PTRS for Rel.18 enhanced DMRS ports for PUSCH with rank 5-8</w:t>
        </w:r>
      </w:ins>
    </w:p>
    <w:p w14:paraId="584A3128" w14:textId="6FFC62AE" w:rsidR="00CB5C36" w:rsidRDefault="00CB5C36" w:rsidP="00CB5C36">
      <w:pPr>
        <w:pStyle w:val="PL"/>
        <w:rPr>
          <w:ins w:id="12528" w:author="CR#4638r2" w:date="2024-03-26T14:32:00Z"/>
        </w:rPr>
      </w:pPr>
      <w:ins w:id="12529" w:author="CR#4638r2" w:date="2024-03-26T14:32:00Z">
        <w:r>
          <w:t xml:space="preserve">        pusch-rank-5-8-1Port-r18                           </w:t>
        </w:r>
        <w:r w:rsidRPr="00E8485C">
          <w:rPr>
            <w:color w:val="993366"/>
          </w:rPr>
          <w:t>ENUMERATED</w:t>
        </w:r>
        <w:r>
          <w:t xml:space="preserve"> {supported}               </w:t>
        </w:r>
      </w:ins>
      <w:ins w:id="12530" w:author="CR#4638r2" w:date="2024-03-26T14:37:00Z">
        <w:r>
          <w:t xml:space="preserve">                  </w:t>
        </w:r>
      </w:ins>
      <w:ins w:id="12531" w:author="CR#4638r2" w:date="2024-03-26T14:32:00Z">
        <w:r>
          <w:t xml:space="preserve">  </w:t>
        </w:r>
        <w:r w:rsidRPr="00E8485C">
          <w:rPr>
            <w:color w:val="993366"/>
          </w:rPr>
          <w:t>OPTIONAL</w:t>
        </w:r>
        <w:r>
          <w:t>,</w:t>
        </w:r>
      </w:ins>
    </w:p>
    <w:p w14:paraId="314CAC7D" w14:textId="77777777" w:rsidR="00CB5C36" w:rsidRDefault="00CB5C36" w:rsidP="00CB5C36">
      <w:pPr>
        <w:pStyle w:val="PL"/>
        <w:rPr>
          <w:ins w:id="12532" w:author="CR#4638r2" w:date="2024-03-26T14:32:00Z"/>
        </w:rPr>
      </w:pPr>
      <w:ins w:id="12533" w:author="CR#4638r2" w:date="2024-03-26T14:32:00Z">
        <w:r>
          <w:t xml:space="preserve">        </w:t>
        </w:r>
        <w:r w:rsidRPr="00B8219B">
          <w:rPr>
            <w:color w:val="808080"/>
          </w:rPr>
          <w:t>-- R1 40-4-6i: 2 port UL PTRS for Rel.18 enhanced DMRS ports for PUSCH with rank 1-4</w:t>
        </w:r>
      </w:ins>
    </w:p>
    <w:p w14:paraId="658212E5" w14:textId="45E955C7" w:rsidR="00CB5C36" w:rsidRDefault="00CB5C36" w:rsidP="00CB5C36">
      <w:pPr>
        <w:pStyle w:val="PL"/>
        <w:rPr>
          <w:ins w:id="12534" w:author="CR#4638r2" w:date="2024-03-26T14:32:00Z"/>
        </w:rPr>
      </w:pPr>
      <w:ins w:id="12535" w:author="CR#4638r2" w:date="2024-03-26T14:32:00Z">
        <w:r>
          <w:t xml:space="preserve">        pusch-rank-1-4-2Port-r18                           </w:t>
        </w:r>
        <w:r w:rsidRPr="00E8485C">
          <w:rPr>
            <w:color w:val="993366"/>
          </w:rPr>
          <w:t>ENUMERATED</w:t>
        </w:r>
        <w:r>
          <w:t xml:space="preserve"> {supported}     </w:t>
        </w:r>
      </w:ins>
      <w:ins w:id="12536" w:author="CR#4638r2" w:date="2024-03-26T14:37:00Z">
        <w:r>
          <w:t xml:space="preserve">                  </w:t>
        </w:r>
      </w:ins>
      <w:ins w:id="12537" w:author="CR#4638r2" w:date="2024-03-26T14:32:00Z">
        <w:r>
          <w:t xml:space="preserve">            </w:t>
        </w:r>
        <w:r w:rsidRPr="00E8485C">
          <w:rPr>
            <w:color w:val="993366"/>
          </w:rPr>
          <w:t>OPTIONAL</w:t>
        </w:r>
        <w:r>
          <w:t>,</w:t>
        </w:r>
      </w:ins>
    </w:p>
    <w:p w14:paraId="4A1BD314" w14:textId="77777777" w:rsidR="00CB5C36" w:rsidRDefault="00CB5C36" w:rsidP="00CB5C36">
      <w:pPr>
        <w:pStyle w:val="PL"/>
        <w:rPr>
          <w:ins w:id="12538" w:author="CR#4638r2" w:date="2024-03-26T14:32:00Z"/>
        </w:rPr>
      </w:pPr>
      <w:ins w:id="12539" w:author="CR#4638r2" w:date="2024-03-26T14:32:00Z">
        <w:r>
          <w:t xml:space="preserve">        </w:t>
        </w:r>
        <w:r w:rsidRPr="00B8219B">
          <w:rPr>
            <w:color w:val="808080"/>
          </w:rPr>
          <w:t>-- R1 40-4-6j: 2 port UL PTRS for Rel.18 enhanced DMRS ports for PUSCH with rank 5-8</w:t>
        </w:r>
      </w:ins>
    </w:p>
    <w:p w14:paraId="287D71B8" w14:textId="51219CCE" w:rsidR="00CB5C36" w:rsidRPr="00F80EAB" w:rsidRDefault="00CB5C36" w:rsidP="00CB5C36">
      <w:pPr>
        <w:pStyle w:val="PL"/>
        <w:rPr>
          <w:ins w:id="12540" w:author="CR#4638r2" w:date="2024-03-26T14:32:00Z"/>
        </w:rPr>
      </w:pPr>
      <w:ins w:id="12541" w:author="CR#4638r2" w:date="2024-03-26T14:32:00Z">
        <w:r>
          <w:t xml:space="preserve">        pusch-rank-5-8-2Port-r18                           </w:t>
        </w:r>
        <w:r w:rsidRPr="00E8485C">
          <w:rPr>
            <w:color w:val="993366"/>
          </w:rPr>
          <w:t>ENUMERATED</w:t>
        </w:r>
        <w:r>
          <w:t xml:space="preserve"> {supported} </w:t>
        </w:r>
      </w:ins>
      <w:ins w:id="12542" w:author="CR#4638r2" w:date="2024-03-26T14:37:00Z">
        <w:r>
          <w:t xml:space="preserve">          </w:t>
        </w:r>
      </w:ins>
      <w:ins w:id="12543" w:author="CR#4638r2" w:date="2024-03-26T14:32:00Z">
        <w:r>
          <w:t xml:space="preserve">                </w:t>
        </w:r>
      </w:ins>
      <w:ins w:id="12544" w:author="CR#4638r2" w:date="2024-03-26T14:37:00Z">
        <w:r>
          <w:t xml:space="preserve">        </w:t>
        </w:r>
      </w:ins>
      <w:ins w:id="12545" w:author="CR#4638r2" w:date="2024-03-26T14:32:00Z">
        <w:r w:rsidRPr="00E8485C">
          <w:rPr>
            <w:color w:val="993366"/>
          </w:rPr>
          <w:t>OPTIONAL</w:t>
        </w:r>
      </w:ins>
    </w:p>
    <w:p w14:paraId="6F80764F" w14:textId="11896FB1" w:rsidR="00CB5C36" w:rsidRDefault="00CB5C36" w:rsidP="00CB5C36">
      <w:pPr>
        <w:pStyle w:val="PL"/>
        <w:rPr>
          <w:ins w:id="12546" w:author="CR#4638r2" w:date="2024-03-26T14:32:00Z"/>
        </w:rPr>
      </w:pPr>
      <w:ins w:id="12547" w:author="CR#4638r2" w:date="2024-03-26T14:32:00Z">
        <w:r>
          <w:t xml:space="preserve">    }                                                                                       </w:t>
        </w:r>
      </w:ins>
      <w:ins w:id="12548" w:author="CR#4638r2" w:date="2024-03-26T14:37:00Z">
        <w:r>
          <w:t xml:space="preserve">                 </w:t>
        </w:r>
      </w:ins>
      <w:ins w:id="12549" w:author="CR#4638r2" w:date="2024-03-26T14:32:00Z">
        <w:r>
          <w:t xml:space="preserve">      </w:t>
        </w:r>
      </w:ins>
      <w:ins w:id="12550" w:author="CR#4638r2" w:date="2024-03-26T14:37:00Z">
        <w:r>
          <w:t xml:space="preserve"> </w:t>
        </w:r>
      </w:ins>
      <w:ins w:id="12551" w:author="CR#4638r2" w:date="2024-03-26T14:32:00Z">
        <w:r w:rsidRPr="00746381">
          <w:rPr>
            <w:color w:val="993366"/>
          </w:rPr>
          <w:t>OPTIONAL</w:t>
        </w:r>
        <w:r>
          <w:t>,</w:t>
        </w:r>
      </w:ins>
    </w:p>
    <w:p w14:paraId="13947021" w14:textId="5A8A1FA2" w:rsidR="00E15A55" w:rsidRPr="0095250E" w:rsidRDefault="00E15A55" w:rsidP="0095250E">
      <w:pPr>
        <w:pStyle w:val="PL"/>
        <w:rPr>
          <w:color w:val="808080"/>
        </w:rPr>
      </w:pPr>
      <w:r w:rsidRPr="0095250E">
        <w:t xml:space="preserve">    </w:t>
      </w:r>
      <w:r w:rsidRPr="0095250E">
        <w:rPr>
          <w:color w:val="808080"/>
        </w:rPr>
        <w:t>-- R1 40-4-1</w:t>
      </w:r>
      <w:ins w:id="12552" w:author="CR#4638r2" w:date="2024-03-26T14:38:00Z">
        <w:r w:rsidR="00CB5C36">
          <w:rPr>
            <w:color w:val="808080"/>
          </w:rPr>
          <w:t>3</w:t>
        </w:r>
      </w:ins>
      <w:del w:id="12553" w:author="CR#4638r2" w:date="2024-03-26T14:38:00Z">
        <w:r w:rsidRPr="0095250E" w:rsidDel="00CB5C36">
          <w:rPr>
            <w:color w:val="808080"/>
          </w:rPr>
          <w:delText>2</w:delText>
        </w:r>
      </w:del>
      <w:r w:rsidRPr="0095250E">
        <w:rPr>
          <w:color w:val="808080"/>
        </w:rPr>
        <w:t>: Support Rel-18 UL DMRS with single-DCI based M-TRP</w:t>
      </w:r>
    </w:p>
    <w:p w14:paraId="409E53AB" w14:textId="744E1892"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ins w:id="12554" w:author="CR#4638r2" w:date="2024-03-26T14:40:00Z">
        <w:r w:rsidR="00CB5C36">
          <w:t xml:space="preserve">                      </w:t>
        </w:r>
      </w:ins>
      <w:r w:rsidRPr="0095250E">
        <w:rPr>
          <w:color w:val="993366"/>
        </w:rPr>
        <w:t>OPTIONAL</w:t>
      </w:r>
      <w:r w:rsidRPr="0095250E">
        <w:t>,</w:t>
      </w:r>
    </w:p>
    <w:p w14:paraId="14FC8B02" w14:textId="23654A17" w:rsidR="00E15A55" w:rsidRPr="0095250E" w:rsidRDefault="00E15A55" w:rsidP="0095250E">
      <w:pPr>
        <w:pStyle w:val="PL"/>
        <w:rPr>
          <w:color w:val="808080"/>
        </w:rPr>
      </w:pPr>
      <w:r w:rsidRPr="0095250E">
        <w:t xml:space="preserve">    </w:t>
      </w:r>
      <w:r w:rsidRPr="0095250E">
        <w:rPr>
          <w:color w:val="808080"/>
        </w:rPr>
        <w:t>-- R1 40-4-1</w:t>
      </w:r>
      <w:ins w:id="12555" w:author="CR#4638r2" w:date="2024-03-26T14:38:00Z">
        <w:r w:rsidR="00CB5C36">
          <w:rPr>
            <w:color w:val="808080"/>
          </w:rPr>
          <w:t>4</w:t>
        </w:r>
      </w:ins>
      <w:del w:id="12556" w:author="CR#4638r2" w:date="2024-03-26T14:38:00Z">
        <w:r w:rsidRPr="0095250E" w:rsidDel="00CB5C36">
          <w:rPr>
            <w:color w:val="808080"/>
          </w:rPr>
          <w:delText>3</w:delText>
        </w:r>
      </w:del>
      <w:r w:rsidRPr="0095250E">
        <w:rPr>
          <w:color w:val="808080"/>
        </w:rPr>
        <w:t>: Support Rel-18 UL DMRS with M-DCI based M-TRP</w:t>
      </w:r>
    </w:p>
    <w:p w14:paraId="376D94EF" w14:textId="73119185"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ins w:id="12557" w:author="CR#4638r2" w:date="2024-03-26T14:40:00Z">
        <w:r w:rsidR="00CB5C36">
          <w:t xml:space="preserve">                      </w:t>
        </w:r>
      </w:ins>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034B8AAA" w:rsidR="00E15A55" w:rsidRPr="0095250E" w:rsidRDefault="00E15A55" w:rsidP="0095250E">
      <w:pPr>
        <w:pStyle w:val="PL"/>
      </w:pPr>
      <w:r w:rsidRPr="0095250E">
        <w:t xml:space="preserve">    </w:t>
      </w:r>
      <w:ins w:id="12558" w:author="CR#4638r2" w:date="2024-03-26T14:39:00Z">
        <w:r w:rsidR="00CB5C36" w:rsidRPr="00A811FC">
          <w:rPr>
            <w:rPrChange w:id="12559" w:author="NR_MIMO_evo_DL_UL" w:date="2024-02-07T16:57:00Z">
              <w:rPr>
                <w:rFonts w:cs="Arial"/>
                <w:b/>
                <w:i/>
                <w:szCs w:val="18"/>
              </w:rPr>
            </w:rPrChange>
          </w:rPr>
          <w:t>srs-AntennaSwitching8T8R2SP-1Periodic</w:t>
        </w:r>
      </w:ins>
      <w:del w:id="12560" w:author="CR#4638r2" w:date="2024-03-26T14:39:00Z">
        <w:r w:rsidRPr="0095250E" w:rsidDel="00CB5C36">
          <w:delText>max2SP1SRS8T8R-AntennaSwitch</w:delText>
        </w:r>
      </w:del>
      <w:r w:rsidRPr="0095250E">
        <w:t xml:space="preserve">-r18                   </w:t>
      </w:r>
      <w:r w:rsidRPr="0095250E">
        <w:rPr>
          <w:color w:val="993366"/>
        </w:rPr>
        <w:t>ENUMERATED</w:t>
      </w:r>
      <w:r w:rsidRPr="0095250E">
        <w:t xml:space="preserve"> {supported}                 </w:t>
      </w:r>
      <w:ins w:id="12561" w:author="CR#4638r2" w:date="2024-03-26T14:40:00Z">
        <w:r w:rsidR="00CB5C36">
          <w:t xml:space="preserve">             </w:t>
        </w:r>
      </w:ins>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4E942D75"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ins w:id="12562" w:author="CR#4638r2" w:date="2024-03-26T14:42:00Z">
        <w:r w:rsidR="00CB5C36">
          <w:t xml:space="preserve">                      </w:t>
        </w:r>
      </w:ins>
      <w:r w:rsidRPr="0095250E">
        <w:rPr>
          <w:color w:val="993366"/>
        </w:rPr>
        <w:t>OPTIONAL</w:t>
      </w:r>
      <w:r w:rsidRPr="0095250E">
        <w:t>,</w:t>
      </w:r>
    </w:p>
    <w:p w14:paraId="462EE14B" w14:textId="77777777" w:rsidR="00CB5C36" w:rsidRDefault="00CB5C36" w:rsidP="00CB5C36">
      <w:pPr>
        <w:pStyle w:val="PL"/>
        <w:rPr>
          <w:ins w:id="12563" w:author="CR#4638r2" w:date="2024-03-26T14:40:00Z"/>
        </w:rPr>
      </w:pPr>
    </w:p>
    <w:p w14:paraId="0F85D703" w14:textId="77777777" w:rsidR="00CB5C36" w:rsidRPr="007E6C51" w:rsidRDefault="00CB5C36" w:rsidP="00CB5C36">
      <w:pPr>
        <w:pStyle w:val="PL"/>
        <w:rPr>
          <w:ins w:id="12564" w:author="CR#4638r2" w:date="2024-03-26T14:40:00Z"/>
          <w:color w:val="808080"/>
        </w:rPr>
      </w:pPr>
      <w:ins w:id="12565" w:author="CR#4638r2" w:date="2024-03-26T14:40:00Z">
        <w:r w:rsidRPr="007E6C51">
          <w:t xml:space="preserve">   </w:t>
        </w:r>
        <w:r w:rsidRPr="007E6C51">
          <w:rPr>
            <w:color w:val="808080"/>
          </w:rPr>
          <w:t xml:space="preserve"> -- R1 41-4-6:</w:t>
        </w:r>
        <w:r>
          <w:rPr>
            <w:color w:val="808080"/>
          </w:rPr>
          <w:t xml:space="preserve"> </w:t>
        </w:r>
        <w:r w:rsidRPr="007E6C51">
          <w:rPr>
            <w:color w:val="808080"/>
          </w:rPr>
          <w:t>Positioning SRS bandwidth aggregation in RRC_CONNECTED</w:t>
        </w:r>
      </w:ins>
    </w:p>
    <w:p w14:paraId="1C963C9F" w14:textId="6BD67830" w:rsidR="00CB5C36" w:rsidRPr="007E6C51" w:rsidRDefault="00CB5C36" w:rsidP="00CB5C36">
      <w:pPr>
        <w:pStyle w:val="PL"/>
        <w:rPr>
          <w:ins w:id="12566" w:author="CR#4638r2" w:date="2024-03-26T14:40:00Z"/>
        </w:rPr>
      </w:pPr>
      <w:ins w:id="12567" w:author="CR#4638r2" w:date="2024-03-26T14:40:00Z">
        <w:r w:rsidRPr="0093482A">
          <w:t xml:space="preserve">    </w:t>
        </w:r>
        <w:r w:rsidRPr="0060709B">
          <w:t>posSRS-BWA-RRC-Connected-r18</w:t>
        </w:r>
        <w:r>
          <w:t xml:space="preserve">                  </w:t>
        </w:r>
      </w:ins>
      <w:ins w:id="12568" w:author="CR#4638r2" w:date="2024-03-26T14:42:00Z">
        <w:r>
          <w:t xml:space="preserve">     </w:t>
        </w:r>
      </w:ins>
      <w:ins w:id="12569" w:author="CR#4638r2" w:date="2024-03-26T14:40:00Z">
        <w:r w:rsidRPr="0060709B">
          <w:t>PosSRS-BWA-RRC-Connected-r18</w:t>
        </w:r>
        <w:r>
          <w:t xml:space="preserve">                 </w:t>
        </w:r>
      </w:ins>
      <w:ins w:id="12570" w:author="CR#4638r2" w:date="2024-03-26T14:43:00Z">
        <w:r>
          <w:t xml:space="preserve">                </w:t>
        </w:r>
      </w:ins>
      <w:ins w:id="12571" w:author="CR#4638r2" w:date="2024-03-26T14:40:00Z">
        <w:r w:rsidRPr="0095250E">
          <w:rPr>
            <w:color w:val="993366"/>
          </w:rPr>
          <w:t>OPTIONAL</w:t>
        </w:r>
        <w:r w:rsidRPr="007E6C51">
          <w:t>,</w:t>
        </w:r>
      </w:ins>
    </w:p>
    <w:p w14:paraId="4AA071E2" w14:textId="77777777" w:rsidR="00CB5C36" w:rsidRPr="007E6C51" w:rsidRDefault="00CB5C36" w:rsidP="00CB5C36">
      <w:pPr>
        <w:pStyle w:val="PL"/>
        <w:rPr>
          <w:ins w:id="12572" w:author="CR#4638r2" w:date="2024-03-26T14:40:00Z"/>
          <w:color w:val="808080"/>
        </w:rPr>
      </w:pPr>
      <w:ins w:id="12573" w:author="CR#4638r2" w:date="2024-03-26T14:40:00Z">
        <w:r w:rsidRPr="007E6C51">
          <w:rPr>
            <w:color w:val="808080"/>
          </w:rPr>
          <w:t xml:space="preserve">    -- R1 41-4-7: Positioning SRS bandwidth aggregation independent from UL communication CA in RRC_CONNECTED</w:t>
        </w:r>
      </w:ins>
    </w:p>
    <w:p w14:paraId="083DC7F1" w14:textId="30E12A60" w:rsidR="00CB5C36" w:rsidRDefault="00CB5C36" w:rsidP="00CB5C36">
      <w:pPr>
        <w:pStyle w:val="PL"/>
        <w:rPr>
          <w:ins w:id="12574" w:author="CR#4638r2" w:date="2024-03-26T14:40:00Z"/>
          <w:color w:val="993366"/>
        </w:rPr>
      </w:pPr>
      <w:ins w:id="12575" w:author="CR#4638r2" w:date="2024-03-26T14:40:00Z">
        <w:r w:rsidRPr="007E6C51">
          <w:rPr>
            <w:color w:val="808080"/>
          </w:rPr>
          <w:t xml:space="preserve">    </w:t>
        </w:r>
        <w:r w:rsidRPr="0060709B">
          <w:t>posSRS-BWA-IndependentCA-RRC-Connected-r18</w:t>
        </w:r>
        <w:r>
          <w:t xml:space="preserve">    </w:t>
        </w:r>
      </w:ins>
      <w:ins w:id="12576" w:author="CR#4638r2" w:date="2024-03-26T14:42:00Z">
        <w:r>
          <w:t xml:space="preserve">     </w:t>
        </w:r>
      </w:ins>
      <w:ins w:id="12577" w:author="CR#4638r2" w:date="2024-03-26T14:40:00Z">
        <w:r w:rsidRPr="0060709B">
          <w:t>PosSRS-BWA-IndependentCA-RRC-Connected-r18</w:t>
        </w:r>
        <w:r>
          <w:t xml:space="preserve">  </w:t>
        </w:r>
      </w:ins>
      <w:ins w:id="12578" w:author="CR#4638r2" w:date="2024-03-26T14:43:00Z">
        <w:r>
          <w:t xml:space="preserve">                </w:t>
        </w:r>
      </w:ins>
      <w:ins w:id="12579" w:author="CR#4638r2" w:date="2024-03-26T14:40:00Z">
        <w:r>
          <w:t xml:space="preserve"> </w:t>
        </w:r>
        <w:r w:rsidRPr="0095250E">
          <w:rPr>
            <w:color w:val="993366"/>
          </w:rPr>
          <w:t>OPTIONAL</w:t>
        </w:r>
        <w:r w:rsidRPr="00C1587A">
          <w:t>,</w:t>
        </w:r>
      </w:ins>
    </w:p>
    <w:p w14:paraId="452C1E0D" w14:textId="77777777" w:rsidR="00CB5C36" w:rsidRPr="00C1587A" w:rsidRDefault="00CB5C36" w:rsidP="00CB5C36">
      <w:pPr>
        <w:pStyle w:val="PL"/>
        <w:rPr>
          <w:ins w:id="12580" w:author="CR#4638r2" w:date="2024-03-26T14:40:00Z"/>
          <w:color w:val="808080"/>
        </w:rPr>
      </w:pPr>
      <w:ins w:id="12581" w:author="CR#4638r2" w:date="2024-03-26T14:40:00Z">
        <w:r w:rsidRPr="007E6C51">
          <w:rPr>
            <w:color w:val="808080"/>
          </w:rPr>
          <w:t xml:space="preserve">    -- R1 41-4-</w:t>
        </w:r>
        <w:r>
          <w:rPr>
            <w:color w:val="808080"/>
          </w:rPr>
          <w:t>9</w:t>
        </w:r>
        <w:r w:rsidRPr="007E6C51">
          <w:rPr>
            <w:color w:val="808080"/>
          </w:rPr>
          <w:t xml:space="preserve">: </w:t>
        </w:r>
        <w:r w:rsidRPr="00C1587A">
          <w:rPr>
            <w:color w:val="808080"/>
          </w:rPr>
          <w:t>Indicate which other bands in the band combination are affected due to the need of a guard period</w:t>
        </w:r>
      </w:ins>
    </w:p>
    <w:p w14:paraId="4889A6B9" w14:textId="284CD3C6" w:rsidR="00CB5C36" w:rsidRPr="00C1587A" w:rsidRDefault="00CB5C36" w:rsidP="00CB5C36">
      <w:pPr>
        <w:pStyle w:val="PL"/>
        <w:rPr>
          <w:ins w:id="12582" w:author="CR#4638r2" w:date="2024-03-26T14:40:00Z"/>
        </w:rPr>
      </w:pPr>
      <w:ins w:id="12583" w:author="CR#4638r2" w:date="2024-03-26T14:40:00Z">
        <w:r w:rsidRPr="00C1587A">
          <w:t xml:space="preserve">    posSRS-BWA-AffectedBandList-r18 </w:t>
        </w:r>
        <w:r w:rsidRPr="0095250E">
          <w:t xml:space="preserve"> </w:t>
        </w:r>
        <w:r>
          <w:t xml:space="preserve">   </w:t>
        </w:r>
      </w:ins>
      <w:ins w:id="12584" w:author="CR#4638r2" w:date="2024-03-26T14:42:00Z">
        <w:r>
          <w:t xml:space="preserve">               </w:t>
        </w:r>
      </w:ins>
      <w:ins w:id="12585" w:author="CR#4638r2" w:date="2024-03-26T14:40:00Z">
        <w:r w:rsidRPr="0095250E">
          <w:rPr>
            <w:color w:val="993366"/>
          </w:rPr>
          <w:t>SEQUENCE</w:t>
        </w:r>
        <w:r w:rsidRPr="0095250E">
          <w:t xml:space="preserve"> (</w:t>
        </w:r>
        <w:r w:rsidRPr="00C1587A">
          <w:t>SIZE</w:t>
        </w:r>
        <w:r w:rsidRPr="0095250E">
          <w:t xml:space="preserve"> (1..maxBand</w:t>
        </w:r>
        <w:r>
          <w:t>s</w:t>
        </w:r>
        <w:r w:rsidRPr="0095250E">
          <w:t>))</w:t>
        </w:r>
        <w:r w:rsidRPr="00C1587A">
          <w:t xml:space="preserve"> </w:t>
        </w:r>
        <w:r w:rsidRPr="00FD328F">
          <w:rPr>
            <w:color w:val="993366"/>
          </w:rPr>
          <w:t>OF</w:t>
        </w:r>
        <w:r w:rsidRPr="0095250E">
          <w:t xml:space="preserve"> </w:t>
        </w:r>
        <w:r>
          <w:t xml:space="preserve">FreqBandIndicatorNR  </w:t>
        </w:r>
      </w:ins>
      <w:ins w:id="12586" w:author="CR#4638r2" w:date="2024-03-26T14:43:00Z">
        <w:r>
          <w:t xml:space="preserve">      </w:t>
        </w:r>
      </w:ins>
      <w:ins w:id="12587" w:author="CR#4638r2" w:date="2024-03-26T14:40:00Z">
        <w:r>
          <w:t xml:space="preserve"> </w:t>
        </w:r>
        <w:r w:rsidRPr="0095250E">
          <w:rPr>
            <w:color w:val="993366"/>
          </w:rPr>
          <w:t>OPTIONAL</w:t>
        </w:r>
        <w:r w:rsidRPr="00C1587A">
          <w:t>,</w:t>
        </w:r>
      </w:ins>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414AE275"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ins w:id="12588" w:author="CR#4638r2" w:date="2024-03-26T14:43:00Z">
        <w:r w:rsidR="00CB5C36">
          <w:t xml:space="preserve">                      </w:t>
        </w:r>
      </w:ins>
      <w:r w:rsidRPr="0095250E">
        <w:rPr>
          <w:color w:val="993366"/>
        </w:rPr>
        <w:t>OPTIONAL</w:t>
      </w:r>
      <w:r w:rsidRPr="0095250E">
        <w:t>,</w:t>
      </w:r>
    </w:p>
    <w:p w14:paraId="67B0C4F9" w14:textId="77777777" w:rsidR="00E15A55" w:rsidRPr="0095250E" w:rsidRDefault="00E15A55" w:rsidP="0095250E">
      <w:pPr>
        <w:pStyle w:val="PL"/>
      </w:pPr>
    </w:p>
    <w:p w14:paraId="348CC639" w14:textId="77777777" w:rsidR="00CB5C36" w:rsidRPr="003724D1" w:rsidRDefault="00CB5C36" w:rsidP="00CB5C36">
      <w:pPr>
        <w:pStyle w:val="PL"/>
        <w:rPr>
          <w:ins w:id="12589" w:author="CR#4638r2" w:date="2024-03-26T14:43:00Z"/>
          <w:color w:val="808080"/>
        </w:rPr>
      </w:pPr>
      <w:ins w:id="12590" w:author="CR#4638r2" w:date="2024-03-26T14:43:00Z">
        <w:r w:rsidRPr="003724D1">
          <w:rPr>
            <w:color w:val="808080"/>
          </w:rPr>
          <w:t xml:space="preserve">    -- R4 41-2: Power boosting for DFT-s-OFDM pi/2 BPSK and QPSK transmissions without modified spectrum flatness requirement</w:t>
        </w:r>
      </w:ins>
    </w:p>
    <w:p w14:paraId="179D3B79" w14:textId="15D3D86D" w:rsidR="00CB5C36" w:rsidRDefault="00CB5C36" w:rsidP="00CB5C36">
      <w:pPr>
        <w:pStyle w:val="PL"/>
        <w:rPr>
          <w:ins w:id="12591" w:author="CR#4638r2" w:date="2024-03-26T14:43:00Z"/>
        </w:rPr>
      </w:pPr>
      <w:ins w:id="12592" w:author="CR#4638r2" w:date="2024-03-26T14:43:00Z">
        <w:r>
          <w:t xml:space="preserve">    powerBoosting-pi2BPSK-QPSK-r18                     </w:t>
        </w:r>
        <w:r w:rsidRPr="00746381">
          <w:rPr>
            <w:color w:val="993366"/>
          </w:rPr>
          <w:t>ENUMERATED</w:t>
        </w:r>
        <w:r>
          <w:t xml:space="preserve"> {supported}                                       </w:t>
        </w:r>
        <w:r w:rsidRPr="00746381">
          <w:rPr>
            <w:color w:val="993366"/>
          </w:rPr>
          <w:t>OPTIONAL</w:t>
        </w:r>
        <w:r>
          <w:t>,</w:t>
        </w:r>
      </w:ins>
    </w:p>
    <w:p w14:paraId="05FF3E5E" w14:textId="77777777" w:rsidR="00CB5C36" w:rsidRPr="003724D1" w:rsidRDefault="00CB5C36" w:rsidP="00CB5C36">
      <w:pPr>
        <w:pStyle w:val="PL"/>
        <w:rPr>
          <w:ins w:id="12593" w:author="CR#4638r2" w:date="2024-03-26T14:43:00Z"/>
          <w:color w:val="808080"/>
        </w:rPr>
      </w:pPr>
      <w:ins w:id="12594" w:author="CR#4638r2" w:date="2024-03-26T14:43:00Z">
        <w:r w:rsidRPr="003724D1">
          <w:rPr>
            <w:color w:val="808080"/>
          </w:rPr>
          <w:t xml:space="preserve">    -- R4 41-3: Power boosting for DFT-s-OFDM pi/2 BPSK and QPSK transmissions with modified spectrum flatness requirement shaping</w:t>
        </w:r>
      </w:ins>
    </w:p>
    <w:p w14:paraId="2C085279" w14:textId="01F01484" w:rsidR="00CB5C36" w:rsidRDefault="00CB5C36" w:rsidP="00CB5C36">
      <w:pPr>
        <w:pStyle w:val="PL"/>
        <w:rPr>
          <w:ins w:id="12595" w:author="CR#4638r2" w:date="2024-03-26T14:43:00Z"/>
        </w:rPr>
      </w:pPr>
      <w:ins w:id="12596" w:author="CR#4638r2" w:date="2024-03-26T14:43:00Z">
        <w:r>
          <w:t xml:space="preserve">    powerBoosting-pi2BPSK-QPSK-Modified-r18            </w:t>
        </w:r>
        <w:r w:rsidRPr="00746381">
          <w:rPr>
            <w:color w:val="993366"/>
          </w:rPr>
          <w:t>ENUMERATED</w:t>
        </w:r>
        <w:r>
          <w:t xml:space="preserve"> {supported}                                       </w:t>
        </w:r>
        <w:r w:rsidRPr="00746381">
          <w:rPr>
            <w:color w:val="993366"/>
          </w:rPr>
          <w:t>OPTIONAL</w:t>
        </w:r>
      </w:ins>
      <w:ins w:id="12597" w:author="CR#4639r2" w:date="2024-03-26T15:54:00Z">
        <w:r w:rsidR="00E14802">
          <w:rPr>
            <w:color w:val="993366"/>
          </w:rPr>
          <w:t>,</w:t>
        </w:r>
      </w:ins>
    </w:p>
    <w:p w14:paraId="03816AE3" w14:textId="500E4116" w:rsidR="00E15A55" w:rsidRPr="0095250E" w:rsidDel="00CB5C36" w:rsidRDefault="00E15A55" w:rsidP="0095250E">
      <w:pPr>
        <w:pStyle w:val="PL"/>
        <w:rPr>
          <w:del w:id="12598" w:author="CR#4638r2" w:date="2024-03-26T14:44:00Z"/>
          <w:color w:val="808080"/>
        </w:rPr>
      </w:pPr>
      <w:del w:id="12599" w:author="CR#4638r2" w:date="2024-03-26T14:44:00Z">
        <w:r w:rsidRPr="0095250E" w:rsidDel="00CB5C36">
          <w:delText xml:space="preserve">    </w:delText>
        </w:r>
        <w:r w:rsidRPr="0095250E" w:rsidDel="00CB5C36">
          <w:rPr>
            <w:color w:val="808080"/>
          </w:rPr>
          <w:delText>-- R4 44-1 TxDiversity for 2Tx</w:delText>
        </w:r>
      </w:del>
    </w:p>
    <w:p w14:paraId="16EE458F" w14:textId="3E11C032" w:rsidR="00E15A55" w:rsidRPr="0095250E" w:rsidDel="00CB5C36" w:rsidRDefault="00E15A55" w:rsidP="0095250E">
      <w:pPr>
        <w:pStyle w:val="PL"/>
        <w:rPr>
          <w:del w:id="12600" w:author="CR#4638r2" w:date="2024-03-26T14:44:00Z"/>
        </w:rPr>
      </w:pPr>
      <w:del w:id="12601" w:author="CR#4638r2" w:date="2024-03-26T14:44:00Z">
        <w:r w:rsidRPr="0095250E" w:rsidDel="00CB5C36">
          <w:delText xml:space="preserve">    txDiversity2Tx-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del>
    </w:p>
    <w:p w14:paraId="6D1BAA4B" w14:textId="78BA9CE6" w:rsidR="00E14802" w:rsidDel="00B21904" w:rsidRDefault="00E14802" w:rsidP="00E14802">
      <w:pPr>
        <w:pStyle w:val="PL"/>
        <w:rPr>
          <w:ins w:id="12602" w:author="CR#4639r2" w:date="2024-03-26T15:54:00Z"/>
          <w:del w:id="12603" w:author="Draft_v2" w:date="2024-03-28T16:11:00Z"/>
        </w:rPr>
      </w:pPr>
      <w:ins w:id="12604" w:author="CR#4639r2" w:date="2024-03-26T15:54:00Z">
        <w:del w:id="12605" w:author="Draft_v2" w:date="2024-03-28T16:11:00Z">
          <w:r w:rsidDel="00B21904">
            <w:delText xml:space="preserve">    -- R4 44-1 TxDiversity for 2Tx</w:delText>
          </w:r>
        </w:del>
      </w:ins>
    </w:p>
    <w:p w14:paraId="631F3DBF" w14:textId="795E2B42" w:rsidR="00E14802" w:rsidDel="00B21904" w:rsidRDefault="00E14802" w:rsidP="00E14802">
      <w:pPr>
        <w:pStyle w:val="PL"/>
        <w:rPr>
          <w:ins w:id="12606" w:author="CR#4639r2" w:date="2024-03-26T15:54:00Z"/>
          <w:del w:id="12607" w:author="Draft_v2" w:date="2024-03-28T16:11:00Z"/>
        </w:rPr>
      </w:pPr>
      <w:ins w:id="12608" w:author="CR#4639r2" w:date="2024-03-26T15:54:00Z">
        <w:del w:id="12609" w:author="Draft_v2" w:date="2024-03-28T16:11:00Z">
          <w:r w:rsidDel="00B21904">
            <w:delText xml:space="preserve">    txDiversity2Tx-r18                                 ENUMERATED {supported}                                       OPTIONAL</w:delText>
          </w:r>
        </w:del>
      </w:ins>
    </w:p>
    <w:p w14:paraId="4DEF302D" w14:textId="3AFD0F4A" w:rsidR="00E15A55" w:rsidRPr="0095250E" w:rsidDel="00B21904" w:rsidRDefault="00E15A55" w:rsidP="00E14802">
      <w:pPr>
        <w:pStyle w:val="PL"/>
        <w:rPr>
          <w:del w:id="12610" w:author="Draft_v2" w:date="2024-03-28T16:11:00Z"/>
        </w:rPr>
      </w:pPr>
      <w:del w:id="12611" w:author="Draft_v2" w:date="2024-03-28T16:11:00Z">
        <w:r w:rsidRPr="0095250E" w:rsidDel="00B21904">
          <w:delText>}</w:delText>
        </w:r>
      </w:del>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1BEC69" w14:textId="77777777" w:rsidR="00CB5C36" w:rsidRDefault="00CB5C36" w:rsidP="00CB5C36">
      <w:pPr>
        <w:pStyle w:val="PL"/>
        <w:rPr>
          <w:ins w:id="12612" w:author="CR#4638r2" w:date="2024-03-26T14:44:00Z"/>
        </w:rPr>
      </w:pPr>
    </w:p>
    <w:p w14:paraId="3D492C4C" w14:textId="7A1BFDB2" w:rsidR="00CB5C36" w:rsidRPr="00C66697" w:rsidRDefault="00CB5C36" w:rsidP="00CB5C36">
      <w:pPr>
        <w:pStyle w:val="PL"/>
        <w:rPr>
          <w:ins w:id="12613" w:author="CR#4638r2" w:date="2024-03-26T14:44:00Z"/>
        </w:rPr>
      </w:pPr>
      <w:ins w:id="12614" w:author="CR#4638r2" w:date="2024-03-26T14:44:00Z">
        <w:r w:rsidRPr="00C66697">
          <w:t>PosSRS-BWA-RRC-Connected-r18 ::=</w:t>
        </w:r>
        <w:r w:rsidRPr="005437D6">
          <w:rPr>
            <w:color w:val="993366"/>
          </w:rPr>
          <w:t xml:space="preserve"> </w:t>
        </w:r>
      </w:ins>
      <w:ins w:id="12615" w:author="CR#4638r2" w:date="2024-03-26T14:46:00Z">
        <w:r w:rsidR="00581CAA">
          <w:rPr>
            <w:color w:val="993366"/>
          </w:rPr>
          <w:t xml:space="preserve">                 </w:t>
        </w:r>
      </w:ins>
      <w:ins w:id="12616" w:author="CR#4638r2" w:date="2024-03-26T14:44:00Z">
        <w:r w:rsidRPr="0093482A">
          <w:rPr>
            <w:color w:val="993366"/>
          </w:rPr>
          <w:t>SEQUENCE</w:t>
        </w:r>
        <w:r w:rsidRPr="0093482A">
          <w:t xml:space="preserve"> </w:t>
        </w:r>
        <w:r w:rsidRPr="00C66697">
          <w:t>{</w:t>
        </w:r>
      </w:ins>
    </w:p>
    <w:p w14:paraId="3B352345" w14:textId="77777777" w:rsidR="00CB5C36" w:rsidRPr="00C66697" w:rsidRDefault="00CB5C36" w:rsidP="00CB5C36">
      <w:pPr>
        <w:pStyle w:val="PL"/>
        <w:rPr>
          <w:ins w:id="12617" w:author="CR#4638r2" w:date="2024-03-26T14:44:00Z"/>
        </w:rPr>
      </w:pPr>
      <w:ins w:id="12618" w:author="CR#4638r2" w:date="2024-03-26T14:44:00Z">
        <w:r w:rsidRPr="0093482A">
          <w:t xml:space="preserve">    </w:t>
        </w:r>
        <w:r w:rsidRPr="00C66697">
          <w:rPr>
            <w:rFonts w:hint="eastAsia"/>
            <w:lang w:eastAsia="zh-CN"/>
          </w:rPr>
          <w:t>n</w:t>
        </w:r>
        <w:r w:rsidRPr="00C66697">
          <w:rPr>
            <w:lang w:eastAsia="zh-CN"/>
          </w:rPr>
          <w:t>umOfCarriersIntraBandContiguous-r18</w:t>
        </w:r>
        <w:r>
          <w:rPr>
            <w:lang w:eastAsia="zh-CN"/>
          </w:rPr>
          <w:t xml:space="preserve">       </w:t>
        </w:r>
        <w:r>
          <w:t xml:space="preserve">   </w:t>
        </w:r>
        <w:r>
          <w:rPr>
            <w:lang w:eastAsia="zh-CN"/>
          </w:rPr>
          <w:t xml:space="preserve">   </w:t>
        </w:r>
        <w:r>
          <w:t xml:space="preserve"> </w:t>
        </w:r>
        <w:r w:rsidRPr="00C66697">
          <w:rPr>
            <w:color w:val="993366"/>
          </w:rPr>
          <w:t>ENUMERATED</w:t>
        </w:r>
        <w:r w:rsidRPr="00C66697">
          <w:t xml:space="preserve"> {two, three,</w:t>
        </w:r>
        <w:r>
          <w:t xml:space="preserve"> twoandthree}                         </w:t>
        </w:r>
        <w:r w:rsidRPr="00C66697">
          <w:rPr>
            <w:color w:val="993366"/>
          </w:rPr>
          <w:t>OPTIONAL</w:t>
        </w:r>
        <w:r w:rsidRPr="00C66697">
          <w:t>,</w:t>
        </w:r>
      </w:ins>
    </w:p>
    <w:p w14:paraId="0096E8BC" w14:textId="77777777" w:rsidR="00CB5C36" w:rsidRPr="00C66697" w:rsidRDefault="00CB5C36" w:rsidP="00CB5C36">
      <w:pPr>
        <w:pStyle w:val="PL"/>
        <w:rPr>
          <w:ins w:id="12619" w:author="CR#4638r2" w:date="2024-03-26T14:44:00Z"/>
          <w:lang w:eastAsia="zh-CN"/>
        </w:rPr>
      </w:pPr>
      <w:ins w:id="12620" w:author="CR#4638r2" w:date="2024-03-26T14:44:00Z">
        <w:r w:rsidRPr="0093482A">
          <w:t xml:space="preserve">    </w:t>
        </w:r>
        <w:r w:rsidRPr="00C66697">
          <w:t>maximumAggregatedBW-TwoCarriersFR1-r18</w:t>
        </w:r>
        <w:r>
          <w:t xml:space="preserve">            </w:t>
        </w:r>
        <w:r w:rsidRPr="00C66697">
          <w:rPr>
            <w:color w:val="993366"/>
          </w:rPr>
          <w:t>ENUMERATED</w:t>
        </w:r>
        <w:r w:rsidRPr="00C66697">
          <w:t xml:space="preserve"> {mhz80, mhz100, mhz160, mhz200}</w:t>
        </w:r>
        <w:r>
          <w:t xml:space="preserve">                   </w:t>
        </w:r>
        <w:r w:rsidRPr="00C66697">
          <w:rPr>
            <w:color w:val="993366"/>
          </w:rPr>
          <w:t>OPTIONAL</w:t>
        </w:r>
        <w:r w:rsidRPr="00C66697">
          <w:t>,</w:t>
        </w:r>
      </w:ins>
    </w:p>
    <w:p w14:paraId="386B1F88" w14:textId="77777777" w:rsidR="00CB5C36" w:rsidRPr="00C66697" w:rsidRDefault="00CB5C36" w:rsidP="00CB5C36">
      <w:pPr>
        <w:pStyle w:val="PL"/>
        <w:rPr>
          <w:ins w:id="12621" w:author="CR#4638r2" w:date="2024-03-26T14:44:00Z"/>
        </w:rPr>
      </w:pPr>
      <w:ins w:id="12622" w:author="CR#4638r2" w:date="2024-03-26T14:44:00Z">
        <w:r w:rsidRPr="0093482A">
          <w:t xml:space="preserve">    </w:t>
        </w:r>
        <w:r w:rsidRPr="00C66697">
          <w:t>maximumAggregatedBW-TwoCarriersFR2-r18</w:t>
        </w:r>
        <w:r>
          <w:t xml:space="preserve">            </w:t>
        </w:r>
        <w:r w:rsidRPr="00C66697">
          <w:rPr>
            <w:color w:val="993366"/>
          </w:rPr>
          <w:t>ENUMERATED</w:t>
        </w:r>
        <w:r w:rsidRPr="00C66697">
          <w:t xml:space="preserve"> {mhz50, mhz100, mhz200, mhz400, mhz600, mhz800}</w:t>
        </w:r>
        <w:r>
          <w:t xml:space="preserve">   </w:t>
        </w:r>
        <w:r w:rsidRPr="00C66697">
          <w:rPr>
            <w:color w:val="993366"/>
          </w:rPr>
          <w:t>OPTIONAL</w:t>
        </w:r>
        <w:r w:rsidRPr="00C66697">
          <w:t>,</w:t>
        </w:r>
      </w:ins>
    </w:p>
    <w:p w14:paraId="00A576D5" w14:textId="77777777" w:rsidR="00CB5C36" w:rsidRPr="00C66697" w:rsidRDefault="00CB5C36" w:rsidP="00CB5C36">
      <w:pPr>
        <w:pStyle w:val="PL"/>
        <w:rPr>
          <w:ins w:id="12623" w:author="CR#4638r2" w:date="2024-03-26T14:44:00Z"/>
        </w:rPr>
      </w:pPr>
      <w:ins w:id="12624" w:author="CR#4638r2" w:date="2024-03-26T14:44:00Z">
        <w:r w:rsidRPr="0093482A">
          <w:t xml:space="preserve">    </w:t>
        </w:r>
        <w:r w:rsidRPr="00C66697">
          <w:t>maximumAggregatedBW-ThreeCarriersFR</w:t>
        </w:r>
        <w:r>
          <w:t>1</w:t>
        </w:r>
        <w:r w:rsidRPr="00C66697">
          <w:t>-r1</w:t>
        </w:r>
        <w:r>
          <w:t xml:space="preserve">8          </w:t>
        </w:r>
        <w:r w:rsidRPr="00C66697">
          <w:rPr>
            <w:color w:val="993366"/>
          </w:rPr>
          <w:t>ENUMERATED</w:t>
        </w:r>
        <w:r w:rsidRPr="00C66697">
          <w:t xml:space="preserve"> {mhz80, mhz100, mhz160, mhz200, mhz300}</w:t>
        </w:r>
        <w:r>
          <w:t xml:space="preserve">           </w:t>
        </w:r>
        <w:r w:rsidRPr="00C66697">
          <w:rPr>
            <w:color w:val="993366"/>
          </w:rPr>
          <w:t>OPTIONAL</w:t>
        </w:r>
        <w:r w:rsidRPr="00C66697">
          <w:t>,</w:t>
        </w:r>
      </w:ins>
    </w:p>
    <w:p w14:paraId="018E2900" w14:textId="77777777" w:rsidR="00581CAA" w:rsidRDefault="00CB5C36" w:rsidP="00CB5C36">
      <w:pPr>
        <w:pStyle w:val="PL"/>
        <w:rPr>
          <w:ins w:id="12625" w:author="CR#4638r2" w:date="2024-03-26T14:45:00Z"/>
        </w:rPr>
      </w:pPr>
      <w:ins w:id="12626" w:author="CR#4638r2" w:date="2024-03-26T14:44:00Z">
        <w:r w:rsidRPr="0093482A">
          <w:t xml:space="preserve">    </w:t>
        </w:r>
        <w:r w:rsidRPr="00C66697">
          <w:t>maximumAggregatedBW-ThreeCarriersFR</w:t>
        </w:r>
        <w:r>
          <w:t>2</w:t>
        </w:r>
        <w:r w:rsidRPr="00C66697">
          <w:t>-r18</w:t>
        </w:r>
        <w:r>
          <w:t xml:space="preserve">          </w:t>
        </w:r>
        <w:r w:rsidRPr="00C66697">
          <w:rPr>
            <w:color w:val="993366"/>
          </w:rPr>
          <w:t>ENUMERATED</w:t>
        </w:r>
        <w:r w:rsidRPr="00C66697">
          <w:t xml:space="preserve"> {mhz50, mhz100, mhz200, mhz400, mhz600, mhz800, mhz100</w:t>
        </w:r>
        <w:r>
          <w:t>0</w:t>
        </w:r>
        <w:r w:rsidRPr="00C66697">
          <w:t>, mhz1200}</w:t>
        </w:r>
      </w:ins>
    </w:p>
    <w:p w14:paraId="66CC80D3" w14:textId="6216B579" w:rsidR="00CB5C36" w:rsidRPr="00C66697" w:rsidRDefault="00581CAA" w:rsidP="00CB5C36">
      <w:pPr>
        <w:pStyle w:val="PL"/>
        <w:rPr>
          <w:ins w:id="12627" w:author="CR#4638r2" w:date="2024-03-26T14:44:00Z"/>
        </w:rPr>
      </w:pPr>
      <w:ins w:id="12628" w:author="CR#4638r2" w:date="2024-03-26T14:45:00Z">
        <w:r>
          <w:t xml:space="preserve">                                                                                                          </w:t>
        </w:r>
      </w:ins>
      <w:ins w:id="12629" w:author="CR#4638r2" w:date="2024-03-26T14:46:00Z">
        <w:r>
          <w:t xml:space="preserve">     </w:t>
        </w:r>
      </w:ins>
      <w:ins w:id="12630" w:author="CR#4638r2" w:date="2024-03-26T14:44:00Z">
        <w:r w:rsidR="00CB5C36">
          <w:t xml:space="preserve">    </w:t>
        </w:r>
        <w:r w:rsidR="00CB5C36" w:rsidRPr="00C66697">
          <w:rPr>
            <w:color w:val="993366"/>
          </w:rPr>
          <w:t>OPTIONAL</w:t>
        </w:r>
        <w:r w:rsidR="00CB5C36" w:rsidRPr="00C66697">
          <w:t>,</w:t>
        </w:r>
      </w:ins>
    </w:p>
    <w:p w14:paraId="4E770860" w14:textId="77777777" w:rsidR="00CB5C36" w:rsidRPr="00C66697" w:rsidRDefault="00CB5C36" w:rsidP="00CB5C36">
      <w:pPr>
        <w:pStyle w:val="PL"/>
        <w:rPr>
          <w:ins w:id="12631" w:author="CR#4638r2" w:date="2024-03-26T14:44:00Z"/>
        </w:rPr>
      </w:pPr>
      <w:ins w:id="12632" w:author="CR#4638r2" w:date="2024-03-26T14:44:00Z">
        <w:r w:rsidRPr="0093482A">
          <w:t xml:space="preserve">    </w:t>
        </w:r>
        <w:r w:rsidRPr="00C66697">
          <w:t>maximumAggregatedResourceSet-r1</w:t>
        </w:r>
        <w:r>
          <w:t xml:space="preserve">8                  </w:t>
        </w:r>
        <w:r w:rsidRPr="00C66697">
          <w:rPr>
            <w:color w:val="993366"/>
          </w:rPr>
          <w:t>ENUMERATED</w:t>
        </w:r>
        <w:r w:rsidRPr="00C66697">
          <w:t xml:space="preserve"> {n1, n2, n4, n8, n12, n16}</w:t>
        </w:r>
        <w:r>
          <w:t xml:space="preserve">                        </w:t>
        </w:r>
        <w:r w:rsidRPr="00C66697">
          <w:rPr>
            <w:color w:val="993366"/>
          </w:rPr>
          <w:t>OPTIONAL</w:t>
        </w:r>
        <w:r w:rsidRPr="00C66697">
          <w:t>,</w:t>
        </w:r>
      </w:ins>
    </w:p>
    <w:p w14:paraId="47893B7E" w14:textId="77777777" w:rsidR="00CB5C36" w:rsidRPr="00C66697" w:rsidRDefault="00CB5C36" w:rsidP="00CB5C36">
      <w:pPr>
        <w:pStyle w:val="PL"/>
        <w:rPr>
          <w:ins w:id="12633" w:author="CR#4638r2" w:date="2024-03-26T14:44:00Z"/>
        </w:rPr>
      </w:pPr>
      <w:ins w:id="12634" w:author="CR#4638r2" w:date="2024-03-26T14:44:00Z">
        <w:r w:rsidRPr="0093482A">
          <w:t xml:space="preserve">    </w:t>
        </w:r>
        <w:r w:rsidRPr="00C66697">
          <w:t>maximumAggregatedResourcePeriodic-r1</w:t>
        </w:r>
        <w:r>
          <w:t xml:space="preserve">8             </w:t>
        </w:r>
        <w:r w:rsidRPr="00C66697">
          <w:rPr>
            <w:color w:val="993366"/>
          </w:rPr>
          <w:t>ENUMERATED</w:t>
        </w:r>
        <w:r w:rsidRPr="00C66697">
          <w:t xml:space="preserve"> {n1, n2, n4, n8, n16, n32, n64}</w:t>
        </w:r>
        <w:r>
          <w:t xml:space="preserve">                   </w:t>
        </w:r>
        <w:r w:rsidRPr="00C66697">
          <w:rPr>
            <w:color w:val="993366"/>
          </w:rPr>
          <w:t>OPTIONAL</w:t>
        </w:r>
        <w:r w:rsidRPr="00C66697">
          <w:t>,</w:t>
        </w:r>
      </w:ins>
    </w:p>
    <w:p w14:paraId="76BC2AD6" w14:textId="77777777" w:rsidR="00CB5C36" w:rsidRPr="00C66697" w:rsidRDefault="00CB5C36" w:rsidP="00CB5C36">
      <w:pPr>
        <w:pStyle w:val="PL"/>
        <w:rPr>
          <w:ins w:id="12635" w:author="CR#4638r2" w:date="2024-03-26T14:44:00Z"/>
        </w:rPr>
      </w:pPr>
      <w:ins w:id="12636" w:author="CR#4638r2" w:date="2024-03-26T14:44:00Z">
        <w:r w:rsidRPr="0093482A">
          <w:t xml:space="preserve">    </w:t>
        </w:r>
        <w:r w:rsidRPr="00C66697">
          <w:t>maximumAggregatedResourceAperiodic-r1</w:t>
        </w:r>
        <w:r>
          <w:t xml:space="preserve">8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2BC43A52" w14:textId="77777777" w:rsidR="00CB5C36" w:rsidRPr="00C66697" w:rsidRDefault="00CB5C36" w:rsidP="00CB5C36">
      <w:pPr>
        <w:pStyle w:val="PL"/>
        <w:rPr>
          <w:ins w:id="12637" w:author="CR#4638r2" w:date="2024-03-26T14:44:00Z"/>
        </w:rPr>
      </w:pPr>
      <w:ins w:id="12638" w:author="CR#4638r2" w:date="2024-03-26T14:44:00Z">
        <w:r w:rsidRPr="0093482A">
          <w:t xml:space="preserve">    </w:t>
        </w:r>
        <w:r w:rsidRPr="00C66697">
          <w:t>maximumAggregatedResourceSemi-r18</w:t>
        </w:r>
        <w:r>
          <w:t xml:space="preserve">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21FE28E4" w14:textId="77777777" w:rsidR="00CB5C36" w:rsidRDefault="00CB5C36" w:rsidP="00CB5C36">
      <w:pPr>
        <w:pStyle w:val="PL"/>
        <w:rPr>
          <w:ins w:id="12639" w:author="CR#4638r2" w:date="2024-03-26T14:44:00Z"/>
        </w:rPr>
      </w:pPr>
      <w:ins w:id="12640" w:author="CR#4638r2" w:date="2024-03-26T14:44:00Z">
        <w:r w:rsidRPr="0093482A">
          <w:t xml:space="preserve">    </w:t>
        </w:r>
        <w:r w:rsidRPr="00C66697">
          <w:t>maximumAggregatedResourcePeriodicPerSlot-r18</w:t>
        </w:r>
        <w:r>
          <w:t xml:space="preserve">      </w:t>
        </w:r>
        <w:r w:rsidRPr="00C66697">
          <w:rPr>
            <w:color w:val="993366"/>
          </w:rPr>
          <w:t>ENUMERATED</w:t>
        </w:r>
        <w:r w:rsidRPr="00C66697">
          <w:t xml:space="preserve"> {n1, n2, n3, n4, n5, n6, n8, n10, n12, n14}</w:t>
        </w:r>
        <w:r>
          <w:t xml:space="preserve">       </w:t>
        </w:r>
        <w:r w:rsidRPr="00C66697">
          <w:rPr>
            <w:color w:val="993366"/>
          </w:rPr>
          <w:t>OPTIONAL</w:t>
        </w:r>
        <w:r w:rsidRPr="00C66697">
          <w:t>,</w:t>
        </w:r>
      </w:ins>
    </w:p>
    <w:p w14:paraId="2E738926" w14:textId="77777777" w:rsidR="00CB5C36" w:rsidRDefault="00CB5C36" w:rsidP="00CB5C36">
      <w:pPr>
        <w:pStyle w:val="PL"/>
        <w:rPr>
          <w:ins w:id="12641" w:author="CR#4638r2" w:date="2024-03-26T14:44:00Z"/>
        </w:rPr>
      </w:pPr>
      <w:ins w:id="12642" w:author="CR#4638r2" w:date="2024-03-26T14:44:00Z">
        <w:r w:rsidRPr="0093482A">
          <w:t xml:space="preserve">    </w:t>
        </w:r>
        <w:r w:rsidRPr="00C66697">
          <w:t>maximumAggregatedResourceAperiodic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216133E0" w14:textId="77777777" w:rsidR="00CB5C36" w:rsidRPr="00C66697" w:rsidRDefault="00CB5C36" w:rsidP="00CB5C36">
      <w:pPr>
        <w:pStyle w:val="PL"/>
        <w:rPr>
          <w:ins w:id="12643" w:author="CR#4638r2" w:date="2024-03-26T14:44:00Z"/>
        </w:rPr>
      </w:pPr>
      <w:ins w:id="12644" w:author="CR#4638r2" w:date="2024-03-26T14:44:00Z">
        <w:r w:rsidRPr="0093482A">
          <w:t xml:space="preserve">    </w:t>
        </w:r>
        <w:r w:rsidRPr="00C66697">
          <w:t>maximumAggregatedResourceSemi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290FCD47" w14:textId="77777777" w:rsidR="00CB5C36" w:rsidRPr="00C66697" w:rsidRDefault="00CB5C36" w:rsidP="00CB5C36">
      <w:pPr>
        <w:pStyle w:val="PL"/>
        <w:rPr>
          <w:ins w:id="12645" w:author="CR#4638r2" w:date="2024-03-26T14:44:00Z"/>
        </w:rPr>
      </w:pPr>
      <w:ins w:id="12646" w:author="CR#4638r2" w:date="2024-03-26T14:44:00Z">
        <w:r w:rsidRPr="0093482A">
          <w:t xml:space="preserve">    </w:t>
        </w:r>
        <w:r w:rsidRPr="00C66697">
          <w:t>supportOfSameSRS-PowerReduction-r18</w:t>
        </w:r>
        <w:r>
          <w:t xml:space="preserve">               </w:t>
        </w:r>
        <w:r w:rsidRPr="00C66697">
          <w:rPr>
            <w:color w:val="993366"/>
          </w:rPr>
          <w:t>ENUMERATED</w:t>
        </w:r>
        <w:r w:rsidRPr="00C66697">
          <w:t xml:space="preserve"> {supp</w:t>
        </w:r>
        <w:r>
          <w:t xml:space="preserve">orted}                                       </w:t>
        </w:r>
        <w:r w:rsidRPr="00C66697">
          <w:rPr>
            <w:color w:val="993366"/>
          </w:rPr>
          <w:t>OPTIONAL</w:t>
        </w:r>
        <w:r w:rsidRPr="00C66697">
          <w:t>,</w:t>
        </w:r>
      </w:ins>
    </w:p>
    <w:p w14:paraId="5E42D969" w14:textId="0E883D58" w:rsidR="00CB5C36" w:rsidRPr="00C66697" w:rsidRDefault="00CB5C36" w:rsidP="00CB5C36">
      <w:pPr>
        <w:pStyle w:val="PL"/>
        <w:tabs>
          <w:tab w:val="clear" w:pos="768"/>
          <w:tab w:val="left" w:pos="685"/>
        </w:tabs>
        <w:rPr>
          <w:ins w:id="12647" w:author="CR#4638r2" w:date="2024-03-26T14:44:00Z"/>
        </w:rPr>
      </w:pPr>
      <w:ins w:id="12648" w:author="CR#4638r2" w:date="2024-03-26T14:44:00Z">
        <w:r w:rsidRPr="0093482A">
          <w:t xml:space="preserve">    </w:t>
        </w:r>
        <w:r w:rsidRPr="00C66697">
          <w:t>...</w:t>
        </w:r>
      </w:ins>
    </w:p>
    <w:p w14:paraId="459B68F6" w14:textId="77777777" w:rsidR="00CB5C36" w:rsidRPr="00C66697" w:rsidRDefault="00CB5C36" w:rsidP="00CB5C36">
      <w:pPr>
        <w:pStyle w:val="PL"/>
        <w:rPr>
          <w:ins w:id="12649" w:author="CR#4638r2" w:date="2024-03-26T14:44:00Z"/>
        </w:rPr>
      </w:pPr>
      <w:ins w:id="12650" w:author="CR#4638r2" w:date="2024-03-26T14:44:00Z">
        <w:r w:rsidRPr="00C66697">
          <w:t>}</w:t>
        </w:r>
      </w:ins>
    </w:p>
    <w:p w14:paraId="76167AB5" w14:textId="77777777" w:rsidR="00CB5C36" w:rsidRPr="00C66697" w:rsidRDefault="00CB5C36" w:rsidP="00CB5C36">
      <w:pPr>
        <w:pStyle w:val="PL"/>
        <w:rPr>
          <w:ins w:id="12651" w:author="CR#4638r2" w:date="2024-03-26T14:44:00Z"/>
        </w:rPr>
      </w:pPr>
    </w:p>
    <w:p w14:paraId="576E6DAF" w14:textId="6C4E2FAF" w:rsidR="00CB5C36" w:rsidRPr="00C66697" w:rsidRDefault="00CB5C36" w:rsidP="00CB5C36">
      <w:pPr>
        <w:pStyle w:val="PL"/>
        <w:rPr>
          <w:ins w:id="12652" w:author="CR#4638r2" w:date="2024-03-26T14:44:00Z"/>
        </w:rPr>
      </w:pPr>
      <w:ins w:id="12653" w:author="CR#4638r2" w:date="2024-03-26T14:44:00Z">
        <w:r w:rsidRPr="00C66697">
          <w:t>PosSRS-BWA-IndependentCA-RRC-Connected-r18 ::=</w:t>
        </w:r>
      </w:ins>
      <w:ins w:id="12654" w:author="CR#4638r2" w:date="2024-03-26T14:46:00Z">
        <w:r w:rsidR="00581CAA">
          <w:t xml:space="preserve">   </w:t>
        </w:r>
      </w:ins>
      <w:ins w:id="12655" w:author="CR#4638r2" w:date="2024-03-26T14:44:00Z">
        <w:r w:rsidRPr="005437D6">
          <w:rPr>
            <w:color w:val="993366"/>
          </w:rPr>
          <w:t xml:space="preserve"> </w:t>
        </w:r>
        <w:r w:rsidRPr="0093482A">
          <w:rPr>
            <w:color w:val="993366"/>
          </w:rPr>
          <w:t>SEQUENCE</w:t>
        </w:r>
        <w:r w:rsidRPr="0093482A">
          <w:t xml:space="preserve"> </w:t>
        </w:r>
        <w:r w:rsidRPr="00C66697">
          <w:t>{</w:t>
        </w:r>
      </w:ins>
    </w:p>
    <w:p w14:paraId="4272BD33" w14:textId="77777777" w:rsidR="00CB5C36" w:rsidRPr="00C66697" w:rsidRDefault="00CB5C36" w:rsidP="00CB5C36">
      <w:pPr>
        <w:pStyle w:val="PL"/>
        <w:rPr>
          <w:ins w:id="12656" w:author="CR#4638r2" w:date="2024-03-26T14:44:00Z"/>
        </w:rPr>
      </w:pPr>
      <w:ins w:id="12657" w:author="CR#4638r2" w:date="2024-03-26T14:44:00Z">
        <w:r w:rsidRPr="0093482A">
          <w:t xml:space="preserve">    </w:t>
        </w:r>
        <w:r w:rsidRPr="00C66697">
          <w:rPr>
            <w:rFonts w:hint="eastAsia"/>
            <w:lang w:eastAsia="zh-CN"/>
          </w:rPr>
          <w:t>n</w:t>
        </w:r>
        <w:r w:rsidRPr="00C66697">
          <w:rPr>
            <w:lang w:eastAsia="zh-CN"/>
          </w:rPr>
          <w:t>umOfCarriersIntraBandContiguous-r18</w:t>
        </w:r>
        <w:r>
          <w:rPr>
            <w:lang w:eastAsia="zh-CN"/>
          </w:rPr>
          <w:t xml:space="preserve">      </w:t>
        </w:r>
        <w:r>
          <w:t xml:space="preserve">    </w:t>
        </w:r>
        <w:r>
          <w:rPr>
            <w:lang w:eastAsia="zh-CN"/>
          </w:rPr>
          <w:t xml:space="preserve">    </w:t>
        </w:r>
        <w:r w:rsidRPr="00C66697">
          <w:rPr>
            <w:color w:val="993366"/>
          </w:rPr>
          <w:t>ENUMERATED</w:t>
        </w:r>
        <w:r w:rsidRPr="00C66697">
          <w:t xml:space="preserve"> {two, three,</w:t>
        </w:r>
        <w:r>
          <w:t xml:space="preserve"> twoandthree}                            </w:t>
        </w:r>
        <w:r w:rsidRPr="00C66697">
          <w:rPr>
            <w:color w:val="993366"/>
          </w:rPr>
          <w:t>OPTIONAL</w:t>
        </w:r>
        <w:r w:rsidRPr="00C66697">
          <w:t>,</w:t>
        </w:r>
      </w:ins>
    </w:p>
    <w:p w14:paraId="46D11336" w14:textId="77777777" w:rsidR="00CB5C36" w:rsidRPr="00C66697" w:rsidRDefault="00CB5C36" w:rsidP="00CB5C36">
      <w:pPr>
        <w:pStyle w:val="PL"/>
        <w:rPr>
          <w:ins w:id="12658" w:author="CR#4638r2" w:date="2024-03-26T14:44:00Z"/>
          <w:lang w:eastAsia="zh-CN"/>
        </w:rPr>
      </w:pPr>
      <w:ins w:id="12659" w:author="CR#4638r2" w:date="2024-03-26T14:44:00Z">
        <w:r w:rsidRPr="0093482A">
          <w:t xml:space="preserve">    </w:t>
        </w:r>
        <w:r w:rsidRPr="00C66697">
          <w:t>maximumAggregatedBW-TwoCarriersFR1-r18</w:t>
        </w:r>
        <w:r>
          <w:t xml:space="preserve">            </w:t>
        </w:r>
        <w:r w:rsidRPr="00C66697">
          <w:rPr>
            <w:color w:val="993366"/>
          </w:rPr>
          <w:t>ENUMERATED</w:t>
        </w:r>
        <w:r w:rsidRPr="00C66697">
          <w:t xml:space="preserve"> {mhz80, mhz100, mhz160, mhz200}</w:t>
        </w:r>
        <w:r>
          <w:t xml:space="preserve">                      </w:t>
        </w:r>
        <w:r w:rsidRPr="00C66697">
          <w:rPr>
            <w:color w:val="993366"/>
          </w:rPr>
          <w:t>OPTIONAL</w:t>
        </w:r>
        <w:r w:rsidRPr="00C66697">
          <w:t>,</w:t>
        </w:r>
      </w:ins>
    </w:p>
    <w:p w14:paraId="5DDAD59C" w14:textId="77777777" w:rsidR="00CB5C36" w:rsidRPr="00C66697" w:rsidRDefault="00CB5C36" w:rsidP="00CB5C36">
      <w:pPr>
        <w:pStyle w:val="PL"/>
        <w:rPr>
          <w:ins w:id="12660" w:author="CR#4638r2" w:date="2024-03-26T14:44:00Z"/>
        </w:rPr>
      </w:pPr>
      <w:ins w:id="12661" w:author="CR#4638r2" w:date="2024-03-26T14:44:00Z">
        <w:r w:rsidRPr="0093482A">
          <w:t xml:space="preserve">    </w:t>
        </w:r>
        <w:r w:rsidRPr="00C66697">
          <w:t>maximumAggregatedBW-TwoCarriersFR2-r18</w:t>
        </w:r>
        <w:r>
          <w:t xml:space="preserve">            </w:t>
        </w:r>
        <w:r w:rsidRPr="00C66697">
          <w:rPr>
            <w:color w:val="993366"/>
          </w:rPr>
          <w:t>ENUMERATED</w:t>
        </w:r>
        <w:r w:rsidRPr="00C66697">
          <w:t xml:space="preserve"> {mhz50, mhz100, mhz200, mhz400, mhz600, mhz800}</w:t>
        </w:r>
        <w:r>
          <w:t xml:space="preserve">      </w:t>
        </w:r>
        <w:r w:rsidRPr="00C66697">
          <w:rPr>
            <w:color w:val="993366"/>
          </w:rPr>
          <w:t>OPTIONAL</w:t>
        </w:r>
        <w:r w:rsidRPr="00C66697">
          <w:t>,</w:t>
        </w:r>
      </w:ins>
    </w:p>
    <w:p w14:paraId="2F419717" w14:textId="77777777" w:rsidR="00CB5C36" w:rsidRPr="00C66697" w:rsidRDefault="00CB5C36" w:rsidP="00CB5C36">
      <w:pPr>
        <w:pStyle w:val="PL"/>
        <w:rPr>
          <w:ins w:id="12662" w:author="CR#4638r2" w:date="2024-03-26T14:44:00Z"/>
        </w:rPr>
      </w:pPr>
      <w:ins w:id="12663" w:author="CR#4638r2" w:date="2024-03-26T14:44:00Z">
        <w:r w:rsidRPr="0093482A">
          <w:t xml:space="preserve">    </w:t>
        </w:r>
        <w:r w:rsidRPr="00C66697">
          <w:t>maximumAggregatedBW-ThreeCarriersFR</w:t>
        </w:r>
        <w:r>
          <w:t>1</w:t>
        </w:r>
        <w:r w:rsidRPr="00C66697">
          <w:t>-r1</w:t>
        </w:r>
        <w:r>
          <w:t xml:space="preserve">8          </w:t>
        </w:r>
        <w:r w:rsidRPr="00C66697">
          <w:rPr>
            <w:color w:val="993366"/>
          </w:rPr>
          <w:t>ENUMERATED</w:t>
        </w:r>
        <w:r w:rsidRPr="00C66697">
          <w:t xml:space="preserve"> {mhz80, mhz100, mhz160, mhz200, mhz300}</w:t>
        </w:r>
        <w:r>
          <w:t xml:space="preserve">              </w:t>
        </w:r>
        <w:r w:rsidRPr="00C66697">
          <w:rPr>
            <w:color w:val="993366"/>
          </w:rPr>
          <w:t>OPTIONAL</w:t>
        </w:r>
        <w:r w:rsidRPr="00C66697">
          <w:t>,</w:t>
        </w:r>
      </w:ins>
    </w:p>
    <w:p w14:paraId="61F86636" w14:textId="77777777" w:rsidR="00581CAA" w:rsidRDefault="00CB5C36" w:rsidP="00CB5C36">
      <w:pPr>
        <w:pStyle w:val="PL"/>
        <w:rPr>
          <w:ins w:id="12664" w:author="CR#4638r2" w:date="2024-03-26T14:46:00Z"/>
        </w:rPr>
      </w:pPr>
      <w:ins w:id="12665" w:author="CR#4638r2" w:date="2024-03-26T14:44:00Z">
        <w:r w:rsidRPr="0093482A">
          <w:t xml:space="preserve">    </w:t>
        </w:r>
        <w:r w:rsidRPr="00C66697">
          <w:t>maximumAggregatedBW-ThreeCarriersFR</w:t>
        </w:r>
        <w:r>
          <w:t>2</w:t>
        </w:r>
        <w:r w:rsidRPr="00C66697">
          <w:t>-r18</w:t>
        </w:r>
        <w:r>
          <w:t xml:space="preserve">          </w:t>
        </w:r>
        <w:r w:rsidRPr="00C66697">
          <w:rPr>
            <w:color w:val="993366"/>
          </w:rPr>
          <w:t>ENUMERATED</w:t>
        </w:r>
        <w:r w:rsidRPr="00C66697">
          <w:t xml:space="preserve"> {mhz50, mhz100, mhz200, mhz400, mhz600, mhz800, mhz100</w:t>
        </w:r>
        <w:r>
          <w:t>0</w:t>
        </w:r>
        <w:r w:rsidRPr="00C66697">
          <w:t>, mhz1200}</w:t>
        </w:r>
      </w:ins>
    </w:p>
    <w:p w14:paraId="024E29E5" w14:textId="5009F247" w:rsidR="00CB5C36" w:rsidRPr="00C66697" w:rsidRDefault="00581CAA" w:rsidP="00CB5C36">
      <w:pPr>
        <w:pStyle w:val="PL"/>
        <w:rPr>
          <w:ins w:id="12666" w:author="CR#4638r2" w:date="2024-03-26T14:44:00Z"/>
        </w:rPr>
      </w:pPr>
      <w:ins w:id="12667" w:author="CR#4638r2" w:date="2024-03-26T14:46:00Z">
        <w:r>
          <w:t xml:space="preserve">                                                                                                                  </w:t>
        </w:r>
      </w:ins>
      <w:ins w:id="12668" w:author="CR#4638r2" w:date="2024-03-26T14:44:00Z">
        <w:r w:rsidR="00CB5C36">
          <w:t xml:space="preserve">    </w:t>
        </w:r>
        <w:r w:rsidR="00CB5C36" w:rsidRPr="00C66697">
          <w:rPr>
            <w:color w:val="993366"/>
          </w:rPr>
          <w:t>OPTIONAL</w:t>
        </w:r>
        <w:r w:rsidR="00CB5C36" w:rsidRPr="00C66697">
          <w:t>,</w:t>
        </w:r>
      </w:ins>
    </w:p>
    <w:p w14:paraId="0BA9F62F" w14:textId="77777777" w:rsidR="00CB5C36" w:rsidRPr="00C66697" w:rsidRDefault="00CB5C36" w:rsidP="00CB5C36">
      <w:pPr>
        <w:pStyle w:val="PL"/>
        <w:rPr>
          <w:ins w:id="12669" w:author="CR#4638r2" w:date="2024-03-26T14:44:00Z"/>
        </w:rPr>
      </w:pPr>
      <w:ins w:id="12670" w:author="CR#4638r2" w:date="2024-03-26T14:44:00Z">
        <w:r w:rsidRPr="0093482A">
          <w:t xml:space="preserve">    </w:t>
        </w:r>
        <w:r w:rsidRPr="00C66697">
          <w:t>maximumAggregatedResourceSet-r1</w:t>
        </w:r>
        <w:r>
          <w:t xml:space="preserve">8                  </w:t>
        </w:r>
        <w:r w:rsidRPr="00C66697">
          <w:rPr>
            <w:color w:val="993366"/>
          </w:rPr>
          <w:t>ENUMERATED</w:t>
        </w:r>
        <w:r w:rsidRPr="00C66697">
          <w:t xml:space="preserve"> {n1, n2, n4, n8, n12, n16}</w:t>
        </w:r>
        <w:r>
          <w:t xml:space="preserve">                           </w:t>
        </w:r>
        <w:r w:rsidRPr="00C66697">
          <w:rPr>
            <w:color w:val="993366"/>
          </w:rPr>
          <w:t>OPTIONAL</w:t>
        </w:r>
        <w:r w:rsidRPr="00C66697">
          <w:t>,</w:t>
        </w:r>
      </w:ins>
    </w:p>
    <w:p w14:paraId="12562133" w14:textId="77777777" w:rsidR="00CB5C36" w:rsidRPr="00C66697" w:rsidRDefault="00CB5C36" w:rsidP="00CB5C36">
      <w:pPr>
        <w:pStyle w:val="PL"/>
        <w:rPr>
          <w:ins w:id="12671" w:author="CR#4638r2" w:date="2024-03-26T14:44:00Z"/>
        </w:rPr>
      </w:pPr>
      <w:ins w:id="12672" w:author="CR#4638r2" w:date="2024-03-26T14:44:00Z">
        <w:r w:rsidRPr="0093482A">
          <w:t xml:space="preserve">    </w:t>
        </w:r>
        <w:r w:rsidRPr="00C66697">
          <w:t>maximumAggregatedResourcePeriodic-r1</w:t>
        </w:r>
        <w:r>
          <w:t xml:space="preserve">8             </w:t>
        </w:r>
        <w:r w:rsidRPr="00C66697">
          <w:rPr>
            <w:color w:val="993366"/>
          </w:rPr>
          <w:t>ENUMERATED</w:t>
        </w:r>
        <w:r w:rsidRPr="00C66697">
          <w:t xml:space="preserve"> {n1, n2, n4, n8, n16, n32, n64}</w:t>
        </w:r>
        <w:r>
          <w:t xml:space="preserve">                      </w:t>
        </w:r>
        <w:r w:rsidRPr="00C66697">
          <w:rPr>
            <w:color w:val="993366"/>
          </w:rPr>
          <w:t>OPTIONAL</w:t>
        </w:r>
        <w:r w:rsidRPr="00C66697">
          <w:t>,</w:t>
        </w:r>
      </w:ins>
    </w:p>
    <w:p w14:paraId="0D446DE0" w14:textId="77777777" w:rsidR="00CB5C36" w:rsidRPr="00C66697" w:rsidRDefault="00CB5C36" w:rsidP="00CB5C36">
      <w:pPr>
        <w:pStyle w:val="PL"/>
        <w:rPr>
          <w:ins w:id="12673" w:author="CR#4638r2" w:date="2024-03-26T14:44:00Z"/>
        </w:rPr>
      </w:pPr>
      <w:ins w:id="12674" w:author="CR#4638r2" w:date="2024-03-26T14:44:00Z">
        <w:r w:rsidRPr="0093482A">
          <w:t xml:space="preserve">    </w:t>
        </w:r>
        <w:r w:rsidRPr="00C66697">
          <w:t>maximumAggregatedResourceAperiodic-r1</w:t>
        </w:r>
        <w:r>
          <w:t xml:space="preserve">8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1537D221" w14:textId="77777777" w:rsidR="00CB5C36" w:rsidRPr="00C66697" w:rsidRDefault="00CB5C36" w:rsidP="00CB5C36">
      <w:pPr>
        <w:pStyle w:val="PL"/>
        <w:rPr>
          <w:ins w:id="12675" w:author="CR#4638r2" w:date="2024-03-26T14:44:00Z"/>
        </w:rPr>
      </w:pPr>
      <w:ins w:id="12676" w:author="CR#4638r2" w:date="2024-03-26T14:44:00Z">
        <w:r w:rsidRPr="0093482A">
          <w:t xml:space="preserve">    </w:t>
        </w:r>
        <w:r w:rsidRPr="00C66697">
          <w:t>maximumAggregatedResourceSemi-r18</w:t>
        </w:r>
        <w:r>
          <w:t xml:space="preserve">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1984EA1C" w14:textId="77777777" w:rsidR="00CB5C36" w:rsidRDefault="00CB5C36" w:rsidP="00CB5C36">
      <w:pPr>
        <w:pStyle w:val="PL"/>
        <w:rPr>
          <w:ins w:id="12677" w:author="CR#4638r2" w:date="2024-03-26T14:44:00Z"/>
        </w:rPr>
      </w:pPr>
      <w:ins w:id="12678" w:author="CR#4638r2" w:date="2024-03-26T14:44:00Z">
        <w:r w:rsidRPr="0093482A">
          <w:t xml:space="preserve">    </w:t>
        </w:r>
        <w:r w:rsidRPr="00C66697">
          <w:t>maximumAggregatedResourcePeriodicPerSlot-r18</w:t>
        </w:r>
        <w:r>
          <w:t xml:space="preserve">      </w:t>
        </w:r>
        <w:r w:rsidRPr="00C66697">
          <w:rPr>
            <w:color w:val="993366"/>
          </w:rPr>
          <w:t>ENUMERATED</w:t>
        </w:r>
        <w:r w:rsidRPr="00C66697">
          <w:t xml:space="preserve"> {n1, n2, n3, n4, n5, n6, n8, n10, n12, n14}</w:t>
        </w:r>
        <w:r>
          <w:t xml:space="preserve">          </w:t>
        </w:r>
        <w:r w:rsidRPr="00C66697">
          <w:rPr>
            <w:color w:val="993366"/>
          </w:rPr>
          <w:t>OPTIONAL</w:t>
        </w:r>
        <w:r w:rsidRPr="00C66697">
          <w:t>,</w:t>
        </w:r>
      </w:ins>
    </w:p>
    <w:p w14:paraId="1B15F327" w14:textId="77777777" w:rsidR="00CB5C36" w:rsidRDefault="00CB5C36" w:rsidP="00CB5C36">
      <w:pPr>
        <w:pStyle w:val="PL"/>
        <w:rPr>
          <w:ins w:id="12679" w:author="CR#4638r2" w:date="2024-03-26T14:44:00Z"/>
        </w:rPr>
      </w:pPr>
      <w:ins w:id="12680" w:author="CR#4638r2" w:date="2024-03-26T14:44:00Z">
        <w:r w:rsidRPr="0093482A">
          <w:t xml:space="preserve">    </w:t>
        </w:r>
        <w:r w:rsidRPr="00C66697">
          <w:t>maximumAggregatedResourceAperiodic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341DD920" w14:textId="77777777" w:rsidR="00CB5C36" w:rsidRPr="00C66697" w:rsidRDefault="00CB5C36" w:rsidP="00CB5C36">
      <w:pPr>
        <w:pStyle w:val="PL"/>
        <w:rPr>
          <w:ins w:id="12681" w:author="CR#4638r2" w:date="2024-03-26T14:44:00Z"/>
        </w:rPr>
      </w:pPr>
      <w:ins w:id="12682" w:author="CR#4638r2" w:date="2024-03-26T14:44:00Z">
        <w:r w:rsidRPr="0093482A">
          <w:t xml:space="preserve">    </w:t>
        </w:r>
        <w:r w:rsidRPr="00C66697">
          <w:t>maximumAggregatedResourceSemi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781F7A6C" w14:textId="77777777" w:rsidR="00CB5C36" w:rsidRPr="00C66697" w:rsidRDefault="00CB5C36" w:rsidP="00CB5C36">
      <w:pPr>
        <w:pStyle w:val="PL"/>
        <w:rPr>
          <w:ins w:id="12683" w:author="CR#4638r2" w:date="2024-03-26T14:44:00Z"/>
        </w:rPr>
      </w:pPr>
      <w:ins w:id="12684" w:author="CR#4638r2" w:date="2024-03-26T14:44:00Z">
        <w:r w:rsidRPr="0093482A">
          <w:t xml:space="preserve">    </w:t>
        </w:r>
        <w:r w:rsidRPr="00C66697">
          <w:t>supportOfSameSRS-PowerReduction-r18</w:t>
        </w:r>
        <w:r>
          <w:t xml:space="preserve">               </w:t>
        </w:r>
        <w:r w:rsidRPr="00C66697">
          <w:rPr>
            <w:color w:val="993366"/>
          </w:rPr>
          <w:t>ENUMERATED</w:t>
        </w:r>
        <w:r w:rsidRPr="00C66697">
          <w:t xml:space="preserve"> {supp</w:t>
        </w:r>
        <w:r>
          <w:t xml:space="preserve">orted}                                          </w:t>
        </w:r>
        <w:r w:rsidRPr="00C66697">
          <w:rPr>
            <w:color w:val="993366"/>
          </w:rPr>
          <w:t>OPTIONAL</w:t>
        </w:r>
        <w:r w:rsidRPr="00C66697">
          <w:t>,</w:t>
        </w:r>
      </w:ins>
    </w:p>
    <w:p w14:paraId="6AA888F7" w14:textId="77777777" w:rsidR="00CB5C36" w:rsidRDefault="00CB5C36" w:rsidP="00CB5C36">
      <w:pPr>
        <w:pStyle w:val="PL"/>
        <w:rPr>
          <w:ins w:id="12685" w:author="CR#4638r2" w:date="2024-03-26T14:44:00Z"/>
        </w:rPr>
      </w:pPr>
      <w:ins w:id="12686" w:author="CR#4638r2" w:date="2024-03-26T14:44:00Z">
        <w:r w:rsidRPr="0093482A">
          <w:t xml:space="preserve">    </w:t>
        </w:r>
        <w:r>
          <w:t>guardPeriod-r18</w:t>
        </w:r>
        <w:r w:rsidRPr="0093482A">
          <w:t xml:space="preserve">    </w:t>
        </w:r>
        <w:r>
          <w:t xml:space="preserve">                               </w:t>
        </w:r>
        <w:r w:rsidRPr="00034B94">
          <w:rPr>
            <w:color w:val="993366"/>
          </w:rPr>
          <w:t>ENUMERATED</w:t>
        </w:r>
        <w:r>
          <w:t xml:space="preserve"> {ms0, ms30, ms100, ms140, ms200}</w:t>
        </w:r>
        <w:r w:rsidRPr="0093482A">
          <w:t xml:space="preserve">    </w:t>
        </w:r>
        <w:r>
          <w:t xml:space="preserve">                 </w:t>
        </w:r>
        <w:r w:rsidRPr="00034B94">
          <w:rPr>
            <w:color w:val="993366"/>
          </w:rPr>
          <w:t>OPTIONAL</w:t>
        </w:r>
        <w:r>
          <w:t>,</w:t>
        </w:r>
      </w:ins>
    </w:p>
    <w:p w14:paraId="5E9B5A66" w14:textId="77777777" w:rsidR="00CB5C36" w:rsidRPr="00C66697" w:rsidRDefault="00CB5C36" w:rsidP="00CB5C36">
      <w:pPr>
        <w:pStyle w:val="PL"/>
        <w:rPr>
          <w:ins w:id="12687" w:author="CR#4638r2" w:date="2024-03-26T14:44:00Z"/>
        </w:rPr>
      </w:pPr>
      <w:ins w:id="12688" w:author="CR#4638r2" w:date="2024-03-26T14:44:00Z">
        <w:r w:rsidRPr="0093482A">
          <w:t xml:space="preserve">    </w:t>
        </w:r>
        <w:r w:rsidRPr="00C66697">
          <w:t>...</w:t>
        </w:r>
      </w:ins>
    </w:p>
    <w:p w14:paraId="08E7DFC3" w14:textId="77777777" w:rsidR="00CB5C36" w:rsidRPr="00C66697" w:rsidRDefault="00CB5C36" w:rsidP="00CB5C36">
      <w:pPr>
        <w:pStyle w:val="PL"/>
        <w:rPr>
          <w:ins w:id="12689" w:author="CR#4638r2" w:date="2024-03-26T14:44:00Z"/>
        </w:rPr>
      </w:pPr>
      <w:ins w:id="12690" w:author="CR#4638r2" w:date="2024-03-26T14:44:00Z">
        <w:r w:rsidRPr="00C66697">
          <w:t>}</w:t>
        </w:r>
      </w:ins>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12691" w:name="_Toc60777449"/>
      <w:bookmarkStart w:id="12692" w:name="_Toc156130684"/>
      <w:r w:rsidRPr="0095250E">
        <w:rPr>
          <w:rFonts w:eastAsia="Malgun Gothic"/>
        </w:rPr>
        <w:t>–</w:t>
      </w:r>
      <w:r w:rsidRPr="0095250E">
        <w:rPr>
          <w:rFonts w:eastAsia="Malgun Gothic"/>
        </w:rPr>
        <w:tab/>
      </w:r>
      <w:r w:rsidRPr="0095250E">
        <w:rPr>
          <w:rFonts w:eastAsia="Malgun Gothic"/>
          <w:i/>
        </w:rPr>
        <w:t>FeatureSetUplinkId</w:t>
      </w:r>
      <w:bookmarkEnd w:id="12691"/>
      <w:bookmarkEnd w:id="12692"/>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12693" w:name="_Toc60777450"/>
      <w:bookmarkStart w:id="12694" w:name="_Toc156130685"/>
      <w:r w:rsidRPr="0095250E">
        <w:t>–</w:t>
      </w:r>
      <w:r w:rsidRPr="0095250E">
        <w:tab/>
      </w:r>
      <w:r w:rsidRPr="0095250E">
        <w:rPr>
          <w:i/>
          <w:noProof/>
        </w:rPr>
        <w:t>FeatureSetUplinkPerCC</w:t>
      </w:r>
      <w:bookmarkEnd w:id="12693"/>
      <w:bookmarkEnd w:id="12694"/>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4DDD5AF9" w14:textId="77777777" w:rsidR="00A46981" w:rsidRDefault="00A46981" w:rsidP="00A46981">
      <w:pPr>
        <w:pStyle w:val="PL"/>
        <w:rPr>
          <w:ins w:id="12695" w:author="CR#4524r1" w:date="2024-03-22T00:06:00Z"/>
        </w:rPr>
      </w:pPr>
    </w:p>
    <w:p w14:paraId="3FF7DAA6" w14:textId="139FEF45" w:rsidR="00A46981" w:rsidRPr="008A7EF6" w:rsidRDefault="00A46981" w:rsidP="00A46981">
      <w:pPr>
        <w:pStyle w:val="PL"/>
        <w:rPr>
          <w:ins w:id="12696" w:author="CR#4524r1" w:date="2024-03-22T00:06:00Z"/>
        </w:rPr>
      </w:pPr>
      <w:ins w:id="12697" w:author="CR#4524r1" w:date="2024-03-22T00:06:00Z">
        <w:r w:rsidRPr="008A7EF6">
          <w:t>FeatureSetUplinkPerCC-v</w:t>
        </w:r>
      </w:ins>
      <w:ins w:id="12698" w:author="CR#4524r1" w:date="2024-03-22T00:11:00Z">
        <w:r>
          <w:t>1780</w:t>
        </w:r>
      </w:ins>
      <w:ins w:id="12699" w:author="CR#4524r1" w:date="2024-03-22T00:06:00Z">
        <w:r w:rsidRPr="008A7EF6">
          <w:t xml:space="preserve"> ::=   SEQUENCE {</w:t>
        </w:r>
      </w:ins>
    </w:p>
    <w:p w14:paraId="228BE421" w14:textId="33906C21" w:rsidR="00A46981" w:rsidRPr="008A7EF6" w:rsidRDefault="00A46981" w:rsidP="00A46981">
      <w:pPr>
        <w:pStyle w:val="PL"/>
        <w:rPr>
          <w:ins w:id="12700" w:author="CR#4524r1" w:date="2024-03-22T00:06:00Z"/>
        </w:rPr>
      </w:pPr>
      <w:ins w:id="12701" w:author="CR#4524r1" w:date="2024-03-22T00:06:00Z">
        <w:r w:rsidRPr="007D4718">
          <w:t xml:space="preserve">   </w:t>
        </w:r>
        <w:r>
          <w:t xml:space="preserve"> </w:t>
        </w:r>
        <w:r w:rsidRPr="008A7EF6">
          <w:t>supportedBandwidthUL-v</w:t>
        </w:r>
      </w:ins>
      <w:ins w:id="12702" w:author="CR#4524r1" w:date="2024-03-22T00:11:00Z">
        <w:r>
          <w:t>1780</w:t>
        </w:r>
      </w:ins>
      <w:ins w:id="12703" w:author="CR#4524r1" w:date="2024-03-22T00:06:00Z">
        <w:r w:rsidRPr="008A7EF6">
          <w:t xml:space="preserve">       </w:t>
        </w:r>
        <w:r>
          <w:t xml:space="preserve"> </w:t>
        </w:r>
        <w:r w:rsidRPr="008A7EF6">
          <w:t xml:space="preserve">SupportedBandwidth-v1700                   </w:t>
        </w:r>
        <w:r>
          <w:t xml:space="preserve">       </w:t>
        </w:r>
        <w:r w:rsidRPr="008A7EF6">
          <w:t>OPTIONAL</w:t>
        </w:r>
        <w:del w:id="12704" w:author="Draft_v2" w:date="2024-03-28T23:34:00Z">
          <w:r w:rsidRPr="008A7EF6" w:rsidDel="00F1018C">
            <w:delText>,</w:delText>
          </w:r>
        </w:del>
      </w:ins>
    </w:p>
    <w:p w14:paraId="6BBB86F3" w14:textId="77777777" w:rsidR="00A46981" w:rsidRPr="008A7EF6" w:rsidRDefault="00A46981" w:rsidP="00A46981">
      <w:pPr>
        <w:pStyle w:val="PL"/>
        <w:rPr>
          <w:ins w:id="12705" w:author="CR#4524r1" w:date="2024-03-22T00:06:00Z"/>
        </w:rPr>
      </w:pPr>
      <w:ins w:id="12706" w:author="CR#4524r1" w:date="2024-03-22T00:06:00Z">
        <w:r w:rsidRPr="008A7EF6">
          <w:rPr>
            <w:rFonts w:hint="eastAsia"/>
          </w:rPr>
          <w:t>}</w:t>
        </w:r>
      </w:ins>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26BE105B" w14:textId="77777777" w:rsidR="00581CAA" w:rsidRDefault="00581CAA" w:rsidP="00581CAA">
      <w:pPr>
        <w:pStyle w:val="PL"/>
        <w:rPr>
          <w:ins w:id="12707" w:author="CR#4638r2" w:date="2024-03-26T14:46:00Z"/>
        </w:rPr>
      </w:pPr>
      <w:ins w:id="12708" w:author="CR#4638r2" w:date="2024-03-26T14:46:00Z">
        <w:r>
          <w:t xml:space="preserve">    </w:t>
        </w:r>
        <w:r w:rsidRPr="003D45F4">
          <w:rPr>
            <w:color w:val="808080"/>
          </w:rPr>
          <w:t>-- R1 40-2-7: Two TAs for multi-DCI STxMP PUSCH+PUSCH</w:t>
        </w:r>
      </w:ins>
    </w:p>
    <w:p w14:paraId="64862E06" w14:textId="77777777" w:rsidR="00581CAA" w:rsidRDefault="00581CAA" w:rsidP="00581CAA">
      <w:pPr>
        <w:pStyle w:val="PL"/>
        <w:rPr>
          <w:ins w:id="12709" w:author="CR#4638r2" w:date="2024-03-26T14:46:00Z"/>
        </w:rPr>
      </w:pPr>
      <w:ins w:id="12710" w:author="CR#4638r2" w:date="2024-03-26T14:46:00Z">
        <w:r>
          <w:t xml:space="preserve">    twoPUSCH-MultiDCI-STxMP-TwoTA-r18      </w:t>
        </w:r>
        <w:r w:rsidRPr="00AE4A92">
          <w:rPr>
            <w:color w:val="993366"/>
          </w:rPr>
          <w:t>ENUMERATED</w:t>
        </w:r>
        <w:r>
          <w:t xml:space="preserve"> {supported}                       </w:t>
        </w:r>
        <w:r w:rsidRPr="00AE4A92">
          <w:rPr>
            <w:color w:val="993366"/>
          </w:rPr>
          <w:t>OPTIONAL</w:t>
        </w:r>
        <w:r>
          <w:t>,</w:t>
        </w:r>
      </w:ins>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C0CF084" w14:textId="49317C1B" w:rsidR="00581CAA" w:rsidRDefault="00581CAA" w:rsidP="00581CAA">
      <w:pPr>
        <w:pStyle w:val="PL"/>
        <w:rPr>
          <w:ins w:id="12711" w:author="CR#4638r2" w:date="2024-03-26T14:48:00Z"/>
        </w:rPr>
      </w:pPr>
      <w:ins w:id="12712" w:author="CR#4638r2" w:date="2024-03-26T14:48:00Z">
        <w:r>
          <w:t xml:space="preserve">    codebookParameter8TxPUSCH-r18       </w:t>
        </w:r>
      </w:ins>
      <w:ins w:id="12713" w:author="CR#4638r2" w:date="2024-03-26T14:56:00Z">
        <w:r>
          <w:t xml:space="preserve"> </w:t>
        </w:r>
      </w:ins>
      <w:ins w:id="12714" w:author="CR#4638r2" w:date="2024-03-26T14:48:00Z">
        <w:r w:rsidRPr="003724D1">
          <w:rPr>
            <w:color w:val="993366"/>
          </w:rPr>
          <w:t>SEQUENCE</w:t>
        </w:r>
        <w:r>
          <w:t xml:space="preserve"> {</w:t>
        </w:r>
      </w:ins>
    </w:p>
    <w:p w14:paraId="3773B253" w14:textId="77777777" w:rsidR="00581CAA" w:rsidRPr="003724D1" w:rsidRDefault="00581CAA" w:rsidP="00581CAA">
      <w:pPr>
        <w:pStyle w:val="PL"/>
        <w:rPr>
          <w:ins w:id="12715" w:author="CR#4638r2" w:date="2024-03-26T14:48:00Z"/>
          <w:color w:val="808080"/>
        </w:rPr>
      </w:pPr>
      <w:ins w:id="12716" w:author="CR#4638r2" w:date="2024-03-26T14:48:00Z">
        <w:r w:rsidRPr="003724D1">
          <w:rPr>
            <w:color w:val="808080"/>
          </w:rPr>
          <w:t xml:space="preserve">        -- R1 40-7-1: Basic features for Codebook-based 8Tx PUSCH</w:t>
        </w:r>
      </w:ins>
    </w:p>
    <w:p w14:paraId="6C8CE0BB" w14:textId="58879C05" w:rsidR="00581CAA" w:rsidRDefault="00581CAA" w:rsidP="00581CAA">
      <w:pPr>
        <w:pStyle w:val="PL"/>
        <w:rPr>
          <w:ins w:id="12717" w:author="CR#4638r2" w:date="2024-03-26T14:48:00Z"/>
        </w:rPr>
      </w:pPr>
      <w:ins w:id="12718" w:author="CR#4638r2" w:date="2024-03-26T14:48:00Z">
        <w:r>
          <w:t xml:space="preserve">        codebook-8TxBasic-r18                        </w:t>
        </w:r>
        <w:r w:rsidRPr="003724D1">
          <w:rPr>
            <w:color w:val="993366"/>
          </w:rPr>
          <w:t>SEQUENCE</w:t>
        </w:r>
        <w:r>
          <w:t xml:space="preserve"> {</w:t>
        </w:r>
      </w:ins>
    </w:p>
    <w:p w14:paraId="73966A2E" w14:textId="6707F740" w:rsidR="00581CAA" w:rsidRDefault="00581CAA" w:rsidP="00581CAA">
      <w:pPr>
        <w:pStyle w:val="PL"/>
        <w:rPr>
          <w:ins w:id="12719" w:author="CR#4638r2" w:date="2024-03-26T14:48:00Z"/>
        </w:rPr>
      </w:pPr>
      <w:ins w:id="12720" w:author="CR#4638r2" w:date="2024-03-26T14:48:00Z">
        <w:r>
          <w:t xml:space="preserve">            maxNumberPUSCH-MIMO-Layer-r18       </w:t>
        </w:r>
      </w:ins>
      <w:ins w:id="12721" w:author="CR#4638r2" w:date="2024-03-26T14:49:00Z">
        <w:r>
          <w:t xml:space="preserve">        </w:t>
        </w:r>
      </w:ins>
      <w:ins w:id="12722" w:author="CR#4638r2" w:date="2024-03-26T14:48:00Z">
        <w:r>
          <w:t xml:space="preserve"> </w:t>
        </w:r>
        <w:r w:rsidRPr="003724D1">
          <w:rPr>
            <w:color w:val="993366"/>
          </w:rPr>
          <w:t>INTEGER</w:t>
        </w:r>
        <w:r>
          <w:t xml:space="preserve"> (1..8),</w:t>
        </w:r>
      </w:ins>
    </w:p>
    <w:p w14:paraId="6C74577A" w14:textId="6EF0D9D5" w:rsidR="00581CAA" w:rsidRDefault="00581CAA" w:rsidP="00581CAA">
      <w:pPr>
        <w:pStyle w:val="PL"/>
        <w:rPr>
          <w:ins w:id="12723" w:author="CR#4638r2" w:date="2024-03-26T14:48:00Z"/>
        </w:rPr>
      </w:pPr>
      <w:ins w:id="12724" w:author="CR#4638r2" w:date="2024-03-26T14:48:00Z">
        <w:r>
          <w:t xml:space="preserve">            maxNumberSRS-Resource-r18</w:t>
        </w:r>
      </w:ins>
      <w:ins w:id="12725" w:author="CR#4638r2" w:date="2024-03-26T14:49:00Z">
        <w:r>
          <w:t xml:space="preserve">        </w:t>
        </w:r>
      </w:ins>
      <w:ins w:id="12726" w:author="CR#4638r2" w:date="2024-03-26T14:48:00Z">
        <w:r>
          <w:t xml:space="preserve">            </w:t>
        </w:r>
        <w:r w:rsidRPr="003724D1">
          <w:rPr>
            <w:color w:val="993366"/>
          </w:rPr>
          <w:t>INTEGER</w:t>
        </w:r>
        <w:r>
          <w:t xml:space="preserve"> (1..2),</w:t>
        </w:r>
      </w:ins>
    </w:p>
    <w:p w14:paraId="464CCB65" w14:textId="798C95B6" w:rsidR="00581CAA" w:rsidRDefault="00581CAA" w:rsidP="00581CAA">
      <w:pPr>
        <w:pStyle w:val="PL"/>
        <w:rPr>
          <w:ins w:id="12727" w:author="CR#4638r2" w:date="2024-03-26T14:48:00Z"/>
        </w:rPr>
      </w:pPr>
      <w:ins w:id="12728" w:author="CR#4638r2" w:date="2024-03-26T14:48:00Z">
        <w:r>
          <w:t xml:space="preserve">            srs-8TxPorts-r18                 </w:t>
        </w:r>
      </w:ins>
      <w:ins w:id="12729" w:author="CR#4638r2" w:date="2024-03-26T14:49:00Z">
        <w:r>
          <w:t xml:space="preserve">        </w:t>
        </w:r>
      </w:ins>
      <w:ins w:id="12730" w:author="CR#4638r2" w:date="2024-03-26T14:48:00Z">
        <w:r>
          <w:t xml:space="preserve">    </w:t>
        </w:r>
        <w:r w:rsidRPr="003724D1">
          <w:rPr>
            <w:color w:val="993366"/>
          </w:rPr>
          <w:t>ENUMERATED</w:t>
        </w:r>
        <w:r>
          <w:t xml:space="preserve"> {noTDM, both}</w:t>
        </w:r>
      </w:ins>
    </w:p>
    <w:p w14:paraId="0B23C713" w14:textId="77777777" w:rsidR="00581CAA" w:rsidRDefault="00581CAA" w:rsidP="00581CAA">
      <w:pPr>
        <w:pStyle w:val="PL"/>
        <w:rPr>
          <w:ins w:id="12731" w:author="CR#4638r2" w:date="2024-03-26T14:48:00Z"/>
        </w:rPr>
      </w:pPr>
      <w:ins w:id="12732" w:author="CR#4638r2" w:date="2024-03-26T14:48:00Z">
        <w:r>
          <w:t xml:space="preserve">        },</w:t>
        </w:r>
      </w:ins>
    </w:p>
    <w:p w14:paraId="1DD1D55B" w14:textId="17D04AEA" w:rsidR="00E15A55" w:rsidRPr="0095250E" w:rsidRDefault="00E15A55" w:rsidP="00581CAA">
      <w:pPr>
        <w:pStyle w:val="PL"/>
        <w:rPr>
          <w:color w:val="808080"/>
        </w:rPr>
      </w:pPr>
      <w:r w:rsidRPr="0095250E">
        <w:t xml:space="preserve">    </w:t>
      </w:r>
      <w:ins w:id="12733" w:author="CR#4638r2" w:date="2024-03-26T14:53:00Z">
        <w:r w:rsidR="00581CAA">
          <w:t xml:space="preserve">    </w:t>
        </w:r>
      </w:ins>
      <w:r w:rsidRPr="0095250E">
        <w:rPr>
          <w:color w:val="808080"/>
        </w:rPr>
        <w:t>-- R1 40-7-1a: Codebook-based 8Tx PUSCH—codebook1</w:t>
      </w:r>
    </w:p>
    <w:p w14:paraId="15F2CA92" w14:textId="3B19D265" w:rsidR="00E15A55" w:rsidRPr="0095250E" w:rsidRDefault="00E15A55" w:rsidP="0095250E">
      <w:pPr>
        <w:pStyle w:val="PL"/>
      </w:pPr>
      <w:r w:rsidRPr="0095250E">
        <w:t xml:space="preserve">    </w:t>
      </w:r>
      <w:ins w:id="12734" w:author="CR#4638r2" w:date="2024-03-26T14:53:00Z">
        <w:r w:rsidR="00581CAA">
          <w:t xml:space="preserve">    </w:t>
        </w:r>
      </w:ins>
      <w:r w:rsidRPr="0095250E">
        <w:t xml:space="preserve">codebook1-8TxPUSCH-r18               </w:t>
      </w:r>
      <w:ins w:id="12735" w:author="CR#4638r2" w:date="2024-03-26T14:50:00Z">
        <w:r w:rsidR="00581CAA">
          <w:t xml:space="preserve">    </w:t>
        </w:r>
      </w:ins>
      <w:r w:rsidRPr="0095250E">
        <w:rPr>
          <w:color w:val="993366"/>
        </w:rPr>
        <w:t>ENUMERATED</w:t>
      </w:r>
      <w:r w:rsidRPr="0095250E">
        <w:t xml:space="preserve"> {n4-1,n2-2,both}            </w:t>
      </w:r>
      <w:del w:id="12736" w:author="CR#4638r2" w:date="2024-03-26T14:50:00Z">
        <w:r w:rsidRPr="0095250E" w:rsidDel="00581CAA">
          <w:delText xml:space="preserve">     </w:delText>
        </w:r>
      </w:del>
      <w:r w:rsidRPr="0095250E">
        <w:rPr>
          <w:color w:val="993366"/>
        </w:rPr>
        <w:t>OPTIONAL</w:t>
      </w:r>
      <w:r w:rsidRPr="0095250E">
        <w:t>,</w:t>
      </w:r>
    </w:p>
    <w:p w14:paraId="1E51F398" w14:textId="3AE234CC" w:rsidR="00E15A55" w:rsidRPr="0095250E" w:rsidRDefault="00E15A55" w:rsidP="0095250E">
      <w:pPr>
        <w:pStyle w:val="PL"/>
        <w:rPr>
          <w:color w:val="808080"/>
        </w:rPr>
      </w:pPr>
      <w:r w:rsidRPr="0095250E">
        <w:t xml:space="preserve">    </w:t>
      </w:r>
      <w:ins w:id="12737" w:author="CR#4638r2" w:date="2024-03-26T14:53:00Z">
        <w:r w:rsidR="00581CAA">
          <w:t xml:space="preserve">  </w:t>
        </w:r>
      </w:ins>
      <w:ins w:id="12738" w:author="CR#4638r2" w:date="2024-03-26T14:54:00Z">
        <w:r w:rsidR="00581CAA">
          <w:t xml:space="preserve">  </w:t>
        </w:r>
      </w:ins>
      <w:r w:rsidRPr="0095250E">
        <w:rPr>
          <w:color w:val="808080"/>
        </w:rPr>
        <w:t>-- R1 40-7-1b: Codebook-based 8Tx PUSCH—codebook2</w:t>
      </w:r>
    </w:p>
    <w:p w14:paraId="48FADCAB" w14:textId="0BC2E381" w:rsidR="00E15A55" w:rsidRPr="0095250E" w:rsidRDefault="00E15A55" w:rsidP="0095250E">
      <w:pPr>
        <w:pStyle w:val="PL"/>
      </w:pPr>
      <w:r w:rsidRPr="0095250E">
        <w:t xml:space="preserve">    </w:t>
      </w:r>
      <w:ins w:id="12739" w:author="CR#4638r2" w:date="2024-03-26T14:53:00Z">
        <w:r w:rsidR="00581CAA">
          <w:t xml:space="preserve">    </w:t>
        </w:r>
      </w:ins>
      <w:r w:rsidRPr="0095250E">
        <w:t xml:space="preserve">codebook2-8TxPUSCH-r18               </w:t>
      </w:r>
      <w:ins w:id="12740" w:author="CR#4638r2" w:date="2024-03-26T14:51:00Z">
        <w:r w:rsidR="00581CAA">
          <w:t xml:space="preserve">    </w:t>
        </w:r>
      </w:ins>
      <w:r w:rsidRPr="0095250E">
        <w:rPr>
          <w:color w:val="993366"/>
        </w:rPr>
        <w:t>ENUMERATED</w:t>
      </w:r>
      <w:r w:rsidRPr="0095250E">
        <w:t xml:space="preserve"> {supported}                 </w:t>
      </w:r>
      <w:del w:id="12741" w:author="CR#4638r2" w:date="2024-03-26T14:51:00Z">
        <w:r w:rsidRPr="0095250E" w:rsidDel="00581CAA">
          <w:delText xml:space="preserve">     </w:delText>
        </w:r>
      </w:del>
      <w:r w:rsidRPr="0095250E">
        <w:rPr>
          <w:color w:val="993366"/>
        </w:rPr>
        <w:t>OPTIONAL</w:t>
      </w:r>
      <w:r w:rsidRPr="0095250E">
        <w:t>,</w:t>
      </w:r>
    </w:p>
    <w:p w14:paraId="5AF06CC7" w14:textId="1AD6D8EB" w:rsidR="00E15A55" w:rsidRPr="0095250E" w:rsidRDefault="00E15A55" w:rsidP="0095250E">
      <w:pPr>
        <w:pStyle w:val="PL"/>
        <w:rPr>
          <w:color w:val="808080"/>
        </w:rPr>
      </w:pPr>
      <w:r w:rsidRPr="0095250E">
        <w:t xml:space="preserve">    </w:t>
      </w:r>
      <w:ins w:id="12742" w:author="CR#4638r2" w:date="2024-03-26T14:54:00Z">
        <w:r w:rsidR="00581CAA">
          <w:t xml:space="preserve">    </w:t>
        </w:r>
      </w:ins>
      <w:r w:rsidRPr="0095250E">
        <w:rPr>
          <w:color w:val="808080"/>
        </w:rPr>
        <w:t>-- R1 40-7-1c: Codebook-based 8Tx PUSCH—codebook3</w:t>
      </w:r>
    </w:p>
    <w:p w14:paraId="5489F445" w14:textId="49482905" w:rsidR="00E15A55" w:rsidRPr="0095250E" w:rsidRDefault="00E15A55" w:rsidP="0095250E">
      <w:pPr>
        <w:pStyle w:val="PL"/>
      </w:pPr>
      <w:r w:rsidRPr="0095250E">
        <w:t xml:space="preserve">    </w:t>
      </w:r>
      <w:ins w:id="12743" w:author="CR#4638r2" w:date="2024-03-26T14:54:00Z">
        <w:r w:rsidR="00581CAA">
          <w:t xml:space="preserve">    </w:t>
        </w:r>
      </w:ins>
      <w:r w:rsidRPr="0095250E">
        <w:t xml:space="preserve">codebook3-8TxPUSCH-r18               </w:t>
      </w:r>
      <w:ins w:id="12744" w:author="CR#4638r2" w:date="2024-03-26T14:51:00Z">
        <w:r w:rsidR="00581CAA">
          <w:t xml:space="preserve">    </w:t>
        </w:r>
      </w:ins>
      <w:r w:rsidRPr="0095250E">
        <w:rPr>
          <w:color w:val="993366"/>
        </w:rPr>
        <w:t>ENUMERATED</w:t>
      </w:r>
      <w:r w:rsidRPr="0095250E">
        <w:t xml:space="preserve"> {supported}                 </w:t>
      </w:r>
      <w:del w:id="12745" w:author="CR#4638r2" w:date="2024-03-26T14:51:00Z">
        <w:r w:rsidRPr="0095250E" w:rsidDel="00581CAA">
          <w:delText xml:space="preserve">     </w:delText>
        </w:r>
      </w:del>
      <w:r w:rsidRPr="0095250E">
        <w:rPr>
          <w:color w:val="993366"/>
        </w:rPr>
        <w:t>OPTIONAL</w:t>
      </w:r>
      <w:r w:rsidRPr="0095250E">
        <w:t>,</w:t>
      </w:r>
    </w:p>
    <w:p w14:paraId="4B6CDD12" w14:textId="586A05FE" w:rsidR="00E15A55" w:rsidRPr="0095250E" w:rsidRDefault="00E15A55" w:rsidP="0095250E">
      <w:pPr>
        <w:pStyle w:val="PL"/>
        <w:rPr>
          <w:color w:val="808080"/>
        </w:rPr>
      </w:pPr>
      <w:r w:rsidRPr="0095250E">
        <w:t xml:space="preserve">    </w:t>
      </w:r>
      <w:ins w:id="12746" w:author="CR#4638r2" w:date="2024-03-26T14:54:00Z">
        <w:r w:rsidR="00581CAA">
          <w:t xml:space="preserve">    </w:t>
        </w:r>
      </w:ins>
      <w:r w:rsidRPr="0095250E">
        <w:rPr>
          <w:color w:val="808080"/>
        </w:rPr>
        <w:t>-- R1 40-7-1d: Codebook-based 8Tx PUSCH—codebook4</w:t>
      </w:r>
    </w:p>
    <w:p w14:paraId="2A69EBDC" w14:textId="6C61641B" w:rsidR="00E15A55" w:rsidRPr="0095250E" w:rsidRDefault="00E15A55" w:rsidP="0095250E">
      <w:pPr>
        <w:pStyle w:val="PL"/>
      </w:pPr>
      <w:r w:rsidRPr="0095250E">
        <w:t xml:space="preserve">    </w:t>
      </w:r>
      <w:ins w:id="12747" w:author="CR#4638r2" w:date="2024-03-26T14:54:00Z">
        <w:r w:rsidR="00581CAA">
          <w:t xml:space="preserve">    </w:t>
        </w:r>
      </w:ins>
      <w:r w:rsidRPr="0095250E">
        <w:t xml:space="preserve">codebook4-8TxPUSCH-r18               </w:t>
      </w:r>
      <w:ins w:id="12748" w:author="CR#4638r2" w:date="2024-03-26T14:51:00Z">
        <w:r w:rsidR="00581CAA">
          <w:t xml:space="preserve">    </w:t>
        </w:r>
      </w:ins>
      <w:r w:rsidRPr="0095250E">
        <w:rPr>
          <w:color w:val="993366"/>
        </w:rPr>
        <w:t>ENUMERATED</w:t>
      </w:r>
      <w:r w:rsidRPr="0095250E">
        <w:t xml:space="preserve"> {supported}                 </w:t>
      </w:r>
      <w:del w:id="12749" w:author="CR#4638r2" w:date="2024-03-26T14:51:00Z">
        <w:r w:rsidRPr="0095250E" w:rsidDel="00581CAA">
          <w:delText xml:space="preserve">     </w:delText>
        </w:r>
      </w:del>
      <w:r w:rsidRPr="0095250E">
        <w:rPr>
          <w:color w:val="993366"/>
        </w:rPr>
        <w:t>OPTIONAL</w:t>
      </w:r>
    </w:p>
    <w:p w14:paraId="17AAA097" w14:textId="77777777" w:rsidR="00581CAA" w:rsidRDefault="00581CAA" w:rsidP="00581CAA">
      <w:pPr>
        <w:pStyle w:val="PL"/>
        <w:rPr>
          <w:ins w:id="12750" w:author="CR#4638r2" w:date="2024-03-26T14:51:00Z"/>
        </w:rPr>
      </w:pPr>
      <w:ins w:id="12751" w:author="CR#4638r2" w:date="2024-03-26T14:51:00Z">
        <w:r>
          <w:t xml:space="preserve">        </w:t>
        </w:r>
        <w:r w:rsidRPr="00D62517">
          <w:rPr>
            <w:color w:val="808080"/>
          </w:rPr>
          <w:t>-- R1 40-7-1e: UL full power transmission mode 0</w:t>
        </w:r>
      </w:ins>
    </w:p>
    <w:p w14:paraId="07DF78FB" w14:textId="03A007B0" w:rsidR="00581CAA" w:rsidRDefault="00581CAA" w:rsidP="00581CAA">
      <w:pPr>
        <w:pStyle w:val="PL"/>
        <w:rPr>
          <w:ins w:id="12752" w:author="CR#4638r2" w:date="2024-03-26T14:51:00Z"/>
        </w:rPr>
      </w:pPr>
      <w:ins w:id="12753" w:author="CR#4638r2" w:date="2024-03-26T14:51:00Z">
        <w:r>
          <w:t xml:space="preserve">        ul-FullPwrTransMode0-r18             </w:t>
        </w:r>
        <w:r w:rsidRPr="00AE4A92">
          <w:rPr>
            <w:color w:val="993366"/>
          </w:rPr>
          <w:t>ENUMERATED</w:t>
        </w:r>
        <w:r>
          <w:t xml:space="preserve"> {supported}                     </w:t>
        </w:r>
        <w:r w:rsidRPr="00AE4A92">
          <w:rPr>
            <w:color w:val="993366"/>
          </w:rPr>
          <w:t>OPTIONAL</w:t>
        </w:r>
        <w:r>
          <w:t>,</w:t>
        </w:r>
      </w:ins>
    </w:p>
    <w:p w14:paraId="2330EA89" w14:textId="77777777" w:rsidR="00581CAA" w:rsidRDefault="00581CAA" w:rsidP="00581CAA">
      <w:pPr>
        <w:pStyle w:val="PL"/>
        <w:rPr>
          <w:ins w:id="12754" w:author="CR#4638r2" w:date="2024-03-26T14:51:00Z"/>
          <w:rFonts w:eastAsia="Calibri" w:cs="Arial"/>
          <w:color w:val="000000" w:themeColor="text1"/>
          <w:szCs w:val="18"/>
          <w:lang w:val="en-US"/>
        </w:rPr>
      </w:pPr>
      <w:ins w:id="12755" w:author="CR#4638r2" w:date="2024-03-26T14:51:00Z">
        <w:r>
          <w:t xml:space="preserve">        </w:t>
        </w:r>
        <w:r w:rsidRPr="00D62517">
          <w:rPr>
            <w:color w:val="808080"/>
          </w:rPr>
          <w:t>-- R1 40-7-1f: UL full power transmission mode 1</w:t>
        </w:r>
      </w:ins>
    </w:p>
    <w:p w14:paraId="26A249D6" w14:textId="2D538ED4" w:rsidR="00581CAA" w:rsidRDefault="00581CAA" w:rsidP="00581CAA">
      <w:pPr>
        <w:pStyle w:val="PL"/>
        <w:rPr>
          <w:ins w:id="12756" w:author="CR#4638r2" w:date="2024-03-26T14:51:00Z"/>
        </w:rPr>
      </w:pPr>
      <w:ins w:id="12757" w:author="CR#4638r2" w:date="2024-03-26T14:51:00Z">
        <w:r>
          <w:t xml:space="preserve">        ul-FullPwrTransMode1-r18             </w:t>
        </w:r>
        <w:r w:rsidRPr="00AE4A92">
          <w:rPr>
            <w:color w:val="993366"/>
          </w:rPr>
          <w:t>ENUMERATED</w:t>
        </w:r>
        <w:r>
          <w:t xml:space="preserve"> {supported}                     </w:t>
        </w:r>
        <w:r w:rsidRPr="00AE4A92">
          <w:rPr>
            <w:color w:val="993366"/>
          </w:rPr>
          <w:t>OPTIONAL</w:t>
        </w:r>
        <w:r>
          <w:t>,</w:t>
        </w:r>
      </w:ins>
    </w:p>
    <w:p w14:paraId="3AF755D5" w14:textId="77777777" w:rsidR="00581CAA" w:rsidRPr="00D62517" w:rsidRDefault="00581CAA" w:rsidP="00581CAA">
      <w:pPr>
        <w:pStyle w:val="PL"/>
        <w:rPr>
          <w:ins w:id="12758" w:author="CR#4638r2" w:date="2024-03-26T14:51:00Z"/>
          <w:color w:val="808080"/>
        </w:rPr>
      </w:pPr>
      <w:ins w:id="12759" w:author="CR#4638r2" w:date="2024-03-26T14:51:00Z">
        <w:r>
          <w:t xml:space="preserve">        </w:t>
        </w:r>
        <w:r w:rsidRPr="00D62517">
          <w:rPr>
            <w:color w:val="808080"/>
          </w:rPr>
          <w:t>-- R1 40-7-1g: UL full power transmission mode 2 with 1/2/4 resources</w:t>
        </w:r>
      </w:ins>
    </w:p>
    <w:p w14:paraId="3DA4A3F8" w14:textId="799B3514" w:rsidR="00581CAA" w:rsidRDefault="00581CAA" w:rsidP="00581CAA">
      <w:pPr>
        <w:pStyle w:val="PL"/>
        <w:rPr>
          <w:ins w:id="12760" w:author="CR#4638r2" w:date="2024-03-26T14:51:00Z"/>
        </w:rPr>
      </w:pPr>
      <w:ins w:id="12761" w:author="CR#4638r2" w:date="2024-03-26T14:51:00Z">
        <w:r>
          <w:t xml:space="preserve">        ul-FullPwrTransMode2-r18             </w:t>
        </w:r>
        <w:r w:rsidRPr="00AE4A92">
          <w:rPr>
            <w:color w:val="993366"/>
          </w:rPr>
          <w:t>ENUMERATED</w:t>
        </w:r>
        <w:r>
          <w:t xml:space="preserve"> {n1,n2,n4}                      </w:t>
        </w:r>
        <w:r w:rsidRPr="00AE4A92">
          <w:rPr>
            <w:color w:val="993366"/>
          </w:rPr>
          <w:t>OPTIONAL</w:t>
        </w:r>
        <w:r>
          <w:rPr>
            <w:color w:val="993366"/>
          </w:rPr>
          <w:t>,</w:t>
        </w:r>
      </w:ins>
    </w:p>
    <w:p w14:paraId="703347E5" w14:textId="77777777" w:rsidR="00581CAA" w:rsidRPr="00E27A55" w:rsidRDefault="00581CAA" w:rsidP="00581CAA">
      <w:pPr>
        <w:pStyle w:val="PL"/>
        <w:rPr>
          <w:ins w:id="12762" w:author="CR#4638r2" w:date="2024-03-26T14:51:00Z"/>
          <w:color w:val="808080"/>
        </w:rPr>
      </w:pPr>
      <w:ins w:id="12763" w:author="CR#4638r2" w:date="2024-03-26T14:51:00Z">
        <w:r w:rsidRPr="003724D1">
          <w:rPr>
            <w:color w:val="808080"/>
          </w:rPr>
          <w:t xml:space="preserve">        -- R1 40-7-1g-1: </w:t>
        </w:r>
        <w:r w:rsidRPr="00E27A55">
          <w:rPr>
            <w:color w:val="808080"/>
          </w:rPr>
          <w:t>SRS resources for UL full power transmission mode 2</w:t>
        </w:r>
      </w:ins>
    </w:p>
    <w:p w14:paraId="7A59FE1F" w14:textId="37128A0A" w:rsidR="00581CAA" w:rsidRDefault="00581CAA" w:rsidP="00581CAA">
      <w:pPr>
        <w:pStyle w:val="PL"/>
        <w:rPr>
          <w:ins w:id="12764" w:author="CR#4638r2" w:date="2024-03-26T14:51:00Z"/>
        </w:rPr>
      </w:pPr>
      <w:ins w:id="12765" w:author="CR#4638r2" w:date="2024-03-26T14:51:00Z">
        <w:r>
          <w:rPr>
            <w:rFonts w:eastAsia="Calibri" w:cs="Arial"/>
            <w:color w:val="000000" w:themeColor="text1"/>
            <w:szCs w:val="18"/>
            <w:lang w:val="en-US"/>
          </w:rPr>
          <w:t xml:space="preserve">         ul-SRS-TransMode2-r18 </w:t>
        </w:r>
        <w:r>
          <w:t xml:space="preserve">              </w:t>
        </w:r>
        <w:r w:rsidRPr="008F4A8C">
          <w:rPr>
            <w:color w:val="993366"/>
          </w:rPr>
          <w:t>BIT STRING</w:t>
        </w:r>
        <w:r>
          <w:rPr>
            <w:rFonts w:eastAsia="Calibri" w:cs="Arial"/>
            <w:color w:val="000000" w:themeColor="text1"/>
            <w:szCs w:val="18"/>
            <w:lang w:val="en-US"/>
          </w:rPr>
          <w:t xml:space="preserve"> (SIZE(3))    </w:t>
        </w:r>
      </w:ins>
      <w:ins w:id="12766" w:author="CR#4638r2" w:date="2024-03-26T14:57:00Z">
        <w:r>
          <w:rPr>
            <w:rFonts w:eastAsia="Calibri" w:cs="Arial"/>
            <w:color w:val="000000" w:themeColor="text1"/>
            <w:szCs w:val="18"/>
            <w:lang w:val="en-US"/>
          </w:rPr>
          <w:t xml:space="preserve">  </w:t>
        </w:r>
      </w:ins>
      <w:ins w:id="12767" w:author="CR#4638r2" w:date="2024-03-26T14:51:00Z">
        <w:r>
          <w:rPr>
            <w:rFonts w:eastAsia="Calibri" w:cs="Arial"/>
            <w:color w:val="000000" w:themeColor="text1"/>
            <w:szCs w:val="18"/>
            <w:lang w:val="en-US"/>
          </w:rPr>
          <w:t xml:space="preserve">                 </w:t>
        </w:r>
        <w:r w:rsidRPr="008F4A8C">
          <w:rPr>
            <w:color w:val="993366"/>
          </w:rPr>
          <w:t>OPTIONAL</w:t>
        </w:r>
        <w:r>
          <w:rPr>
            <w:rFonts w:eastAsia="Calibri" w:cs="Arial"/>
            <w:color w:val="000000" w:themeColor="text1"/>
            <w:szCs w:val="18"/>
            <w:lang w:val="en-US"/>
          </w:rPr>
          <w:t>,</w:t>
        </w:r>
      </w:ins>
    </w:p>
    <w:p w14:paraId="6976D4AF" w14:textId="77777777" w:rsidR="00581CAA" w:rsidRPr="008F4A8C" w:rsidRDefault="00581CAA" w:rsidP="00581CAA">
      <w:pPr>
        <w:pStyle w:val="PL"/>
        <w:rPr>
          <w:ins w:id="12768" w:author="CR#4638r2" w:date="2024-03-26T14:51:00Z"/>
          <w:color w:val="808080"/>
        </w:rPr>
      </w:pPr>
      <w:ins w:id="12769" w:author="CR#4638r2" w:date="2024-03-26T14:51:00Z">
        <w:r w:rsidRPr="008F4A8C">
          <w:rPr>
            <w:color w:val="808080"/>
          </w:rPr>
          <w:t xml:space="preserve">        -- R1 40-7-1g-2: TPMI group(s) which delivers full power for codebook2</w:t>
        </w:r>
      </w:ins>
    </w:p>
    <w:p w14:paraId="0ECA2D4C" w14:textId="631B0F7B" w:rsidR="00581CAA" w:rsidRDefault="00581CAA" w:rsidP="00581CAA">
      <w:pPr>
        <w:pStyle w:val="PL"/>
        <w:rPr>
          <w:ins w:id="12770" w:author="CR#4638r2" w:date="2024-03-26T14:51:00Z"/>
        </w:rPr>
      </w:pPr>
      <w:ins w:id="12771" w:author="CR#4638r2" w:date="2024-03-26T14:51:00Z">
        <w:r>
          <w:t xml:space="preserve">        tpmi-FullPwrCodebook2-r18            </w:t>
        </w:r>
        <w:r w:rsidRPr="008F4A8C">
          <w:rPr>
            <w:color w:val="993366"/>
          </w:rPr>
          <w:t>ENUMERATED</w:t>
        </w:r>
        <w:r>
          <w:t xml:space="preserve"> {first, second}                 </w:t>
        </w:r>
        <w:r w:rsidRPr="008F4A8C">
          <w:rPr>
            <w:color w:val="993366"/>
          </w:rPr>
          <w:t>OPTIONAL</w:t>
        </w:r>
      </w:ins>
    </w:p>
    <w:p w14:paraId="7D38696A" w14:textId="202DDE5E" w:rsidR="00581CAA" w:rsidRDefault="00581CAA" w:rsidP="00581CAA">
      <w:pPr>
        <w:pStyle w:val="PL"/>
        <w:rPr>
          <w:ins w:id="12772" w:author="CR#4638r2" w:date="2024-03-26T14:51:00Z"/>
        </w:rPr>
      </w:pPr>
      <w:ins w:id="12773" w:author="CR#4638r2" w:date="2024-03-26T14:51:00Z">
        <w:r>
          <w:t xml:space="preserve">    }                                                                                   </w:t>
        </w:r>
        <w:r w:rsidRPr="008F4A8C">
          <w:rPr>
            <w:color w:val="993366"/>
          </w:rPr>
          <w:t>OPTIONAL</w:t>
        </w:r>
        <w:r>
          <w:rPr>
            <w:rFonts w:eastAsia="Calibri" w:cs="Arial"/>
            <w:color w:val="000000" w:themeColor="text1"/>
            <w:szCs w:val="18"/>
            <w:lang w:val="en-US"/>
          </w:rPr>
          <w:t>,</w:t>
        </w:r>
      </w:ins>
    </w:p>
    <w:p w14:paraId="7830F92C" w14:textId="77777777" w:rsidR="00581CAA" w:rsidRDefault="00581CAA" w:rsidP="00581CAA">
      <w:pPr>
        <w:pStyle w:val="PL"/>
        <w:rPr>
          <w:ins w:id="12774" w:author="CR#4638r2" w:date="2024-03-26T14:51:00Z"/>
          <w:rFonts w:eastAsia="MS Mincho" w:cs="Arial"/>
          <w:color w:val="000000" w:themeColor="text1"/>
          <w:szCs w:val="18"/>
          <w:lang w:val="en-US"/>
        </w:rPr>
      </w:pPr>
      <w:ins w:id="12775" w:author="CR#4638r2" w:date="2024-03-26T14:51:00Z">
        <w:r>
          <w:t xml:space="preserve">    </w:t>
        </w:r>
        <w:r w:rsidRPr="00D62517">
          <w:rPr>
            <w:color w:val="808080"/>
          </w:rPr>
          <w:t>-- R1 40-7-2: Basic features for Non-Codebook-based 8Tx PUSCH</w:t>
        </w:r>
      </w:ins>
    </w:p>
    <w:p w14:paraId="09D3FBF5" w14:textId="5D466A89" w:rsidR="00581CAA" w:rsidRDefault="00581CAA" w:rsidP="00581CAA">
      <w:pPr>
        <w:pStyle w:val="PL"/>
        <w:rPr>
          <w:ins w:id="12776" w:author="CR#4638r2" w:date="2024-03-26T14:51:00Z"/>
          <w:color w:val="993366"/>
        </w:rPr>
      </w:pPr>
      <w:ins w:id="12777" w:author="CR#4638r2" w:date="2024-03-26T14:51:00Z">
        <w:r>
          <w:t xml:space="preserve">    nonCodebook-8TxPUSCH-r18            </w:t>
        </w:r>
      </w:ins>
      <w:ins w:id="12778" w:author="CR#4638r2" w:date="2024-03-26T14:57:00Z">
        <w:r>
          <w:t xml:space="preserve"> </w:t>
        </w:r>
      </w:ins>
      <w:ins w:id="12779" w:author="CR#4638r2" w:date="2024-03-26T14:51:00Z">
        <w:r>
          <w:rPr>
            <w:color w:val="993366"/>
          </w:rPr>
          <w:t>SEQUENCE {</w:t>
        </w:r>
      </w:ins>
    </w:p>
    <w:p w14:paraId="247599EE" w14:textId="7171FFDB" w:rsidR="00581CAA" w:rsidRDefault="00581CAA" w:rsidP="00581CAA">
      <w:pPr>
        <w:pStyle w:val="PL"/>
        <w:rPr>
          <w:ins w:id="12780" w:author="CR#4638r2" w:date="2024-03-26T14:51:00Z"/>
        </w:rPr>
      </w:pPr>
      <w:ins w:id="12781" w:author="CR#4638r2" w:date="2024-03-26T14:51:00Z">
        <w:r>
          <w:t xml:space="preserve">        maxNumberPUSCH-MIMO-Layer-r18    </w:t>
        </w:r>
      </w:ins>
      <w:ins w:id="12782" w:author="CR#4638r2" w:date="2024-03-26T14:57:00Z">
        <w:r>
          <w:t xml:space="preserve"> </w:t>
        </w:r>
      </w:ins>
      <w:ins w:id="12783" w:author="CR#4638r2" w:date="2024-03-26T14:51:00Z">
        <w:r>
          <w:t xml:space="preserve">   </w:t>
        </w:r>
        <w:r w:rsidRPr="00F70817">
          <w:rPr>
            <w:color w:val="993366"/>
          </w:rPr>
          <w:t>INTEGER</w:t>
        </w:r>
        <w:r>
          <w:t xml:space="preserve"> (1..8),</w:t>
        </w:r>
      </w:ins>
    </w:p>
    <w:p w14:paraId="4E9F1494" w14:textId="3D715897" w:rsidR="00581CAA" w:rsidRDefault="00581CAA" w:rsidP="00581CAA">
      <w:pPr>
        <w:pStyle w:val="PL"/>
        <w:rPr>
          <w:ins w:id="12784" w:author="CR#4638r2" w:date="2024-03-26T14:51:00Z"/>
        </w:rPr>
      </w:pPr>
      <w:ins w:id="12785" w:author="CR#4638r2" w:date="2024-03-26T14:51:00Z">
        <w:r>
          <w:t xml:space="preserve">        maxNumberSRS-Resource-r18         </w:t>
        </w:r>
      </w:ins>
      <w:ins w:id="12786" w:author="CR#4638r2" w:date="2024-03-26T14:57:00Z">
        <w:r>
          <w:t xml:space="preserve"> </w:t>
        </w:r>
      </w:ins>
      <w:ins w:id="12787" w:author="CR#4638r2" w:date="2024-03-26T14:51:00Z">
        <w:r>
          <w:t xml:space="preserve">  </w:t>
        </w:r>
        <w:r w:rsidRPr="00F70817">
          <w:rPr>
            <w:color w:val="993366"/>
          </w:rPr>
          <w:t>INTEGER</w:t>
        </w:r>
        <w:r>
          <w:t xml:space="preserve"> (1..8),</w:t>
        </w:r>
      </w:ins>
    </w:p>
    <w:p w14:paraId="47E558CB" w14:textId="40605F37" w:rsidR="00581CAA" w:rsidRDefault="00581CAA" w:rsidP="00581CAA">
      <w:pPr>
        <w:pStyle w:val="PL"/>
        <w:rPr>
          <w:ins w:id="12788" w:author="CR#4638r2" w:date="2024-03-26T14:51:00Z"/>
        </w:rPr>
      </w:pPr>
      <w:ins w:id="12789" w:author="CR#4638r2" w:date="2024-03-26T14:51:00Z">
        <w:r>
          <w:t xml:space="preserve">        maxNumberSimultaneousSRS-r18       </w:t>
        </w:r>
      </w:ins>
      <w:ins w:id="12790" w:author="CR#4638r2" w:date="2024-03-26T14:57:00Z">
        <w:r>
          <w:t xml:space="preserve"> </w:t>
        </w:r>
      </w:ins>
      <w:ins w:id="12791" w:author="CR#4638r2" w:date="2024-03-26T14:51:00Z">
        <w:r>
          <w:t xml:space="preserve"> </w:t>
        </w:r>
        <w:r w:rsidRPr="00F70817">
          <w:rPr>
            <w:color w:val="993366"/>
          </w:rPr>
          <w:t>INTEGER</w:t>
        </w:r>
        <w:r>
          <w:t xml:space="preserve"> (1..8)</w:t>
        </w:r>
      </w:ins>
    </w:p>
    <w:p w14:paraId="448C3438" w14:textId="78DF145B" w:rsidR="00581CAA" w:rsidRDefault="00581CAA" w:rsidP="00581CAA">
      <w:pPr>
        <w:pStyle w:val="PL"/>
        <w:rPr>
          <w:ins w:id="12792" w:author="CR#4638r2" w:date="2024-03-26T14:51:00Z"/>
        </w:rPr>
      </w:pPr>
      <w:ins w:id="12793" w:author="CR#4638r2" w:date="2024-03-26T14:51:00Z">
        <w:r>
          <w:t xml:space="preserve">    }                                                                                   </w:t>
        </w:r>
        <w:r w:rsidRPr="00AE4A92">
          <w:rPr>
            <w:color w:val="993366"/>
          </w:rPr>
          <w:t>OPTIONAL</w:t>
        </w:r>
        <w:r>
          <w:t>,</w:t>
        </w:r>
      </w:ins>
    </w:p>
    <w:p w14:paraId="51BC2554" w14:textId="77777777" w:rsidR="00581CAA" w:rsidRPr="008F4A8C" w:rsidRDefault="00581CAA" w:rsidP="00581CAA">
      <w:pPr>
        <w:pStyle w:val="PL"/>
        <w:rPr>
          <w:ins w:id="12794" w:author="CR#4638r2" w:date="2024-03-26T14:51:00Z"/>
          <w:color w:val="808080"/>
        </w:rPr>
      </w:pPr>
      <w:ins w:id="12795" w:author="CR#4638r2" w:date="2024-03-26T14:51:00Z">
        <w:r w:rsidRPr="008F4A8C">
          <w:rPr>
            <w:color w:val="808080"/>
          </w:rPr>
          <w:t xml:space="preserve">    -- R1 40-7-2a: Association between CSI-RS and SRS for non-codebook case</w:t>
        </w:r>
      </w:ins>
    </w:p>
    <w:p w14:paraId="39F0F151" w14:textId="6A00E831" w:rsidR="00581CAA" w:rsidRDefault="00581CAA" w:rsidP="00581CAA">
      <w:pPr>
        <w:pStyle w:val="PL"/>
        <w:rPr>
          <w:ins w:id="12796" w:author="CR#4638r2" w:date="2024-03-26T14:51:00Z"/>
        </w:rPr>
      </w:pPr>
      <w:ins w:id="12797" w:author="CR#4638r2" w:date="2024-03-26T14:51:00Z">
        <w:r>
          <w:t xml:space="preserve">    nonCodebook-CSI-RS-SRS-r18           </w:t>
        </w:r>
        <w:r w:rsidRPr="0095250E">
          <w:t>CodebookVariantsList-r16</w:t>
        </w:r>
        <w:r>
          <w:rPr>
            <w:rFonts w:eastAsia="MS Mincho"/>
          </w:rPr>
          <w:t xml:space="preserve">                     </w:t>
        </w:r>
        <w:r>
          <w:t xml:space="preserve">  </w:t>
        </w:r>
        <w:r w:rsidRPr="008F4A8C">
          <w:rPr>
            <w:color w:val="993366"/>
          </w:rPr>
          <w:t>OPTIONAL</w:t>
        </w:r>
        <w:r>
          <w:t>,</w:t>
        </w:r>
      </w:ins>
    </w:p>
    <w:p w14:paraId="6B66762F" w14:textId="77777777" w:rsidR="00581CAA" w:rsidRDefault="00581CAA" w:rsidP="00581CAA">
      <w:pPr>
        <w:pStyle w:val="PL"/>
        <w:rPr>
          <w:ins w:id="12798" w:author="CR#4638r2" w:date="2024-03-26T14:51:00Z"/>
        </w:rPr>
      </w:pPr>
      <w:ins w:id="12799" w:author="CR#4638r2" w:date="2024-03-26T14:51:00Z">
        <w:r>
          <w:t xml:space="preserve">    </w:t>
        </w:r>
        <w:r w:rsidRPr="00D62517">
          <w:rPr>
            <w:color w:val="808080"/>
          </w:rPr>
          <w:t>-- R1 40-7-3: CBG based 2 CWs PUSCH with rank &gt;4</w:t>
        </w:r>
      </w:ins>
    </w:p>
    <w:p w14:paraId="54D0C709" w14:textId="3FD89357" w:rsidR="00581CAA" w:rsidRDefault="00581CAA" w:rsidP="00581CAA">
      <w:pPr>
        <w:pStyle w:val="PL"/>
        <w:rPr>
          <w:ins w:id="12800" w:author="CR#4638r2" w:date="2024-03-26T14:51:00Z"/>
        </w:rPr>
      </w:pPr>
      <w:ins w:id="12801" w:author="CR#4638r2" w:date="2024-03-26T14:51:00Z">
        <w:r>
          <w:t xml:space="preserve">    cgb-2CW-PUSCH-r18                    </w:t>
        </w:r>
        <w:r w:rsidRPr="00AE4A92">
          <w:rPr>
            <w:color w:val="993366"/>
          </w:rPr>
          <w:t>ENUMERATED</w:t>
        </w:r>
        <w:r>
          <w:t xml:space="preserve"> {supported}                         </w:t>
        </w:r>
        <w:r w:rsidRPr="00AE4A92">
          <w:rPr>
            <w:color w:val="993366"/>
          </w:rPr>
          <w:t>OPTIONAL</w:t>
        </w:r>
      </w:ins>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12802" w:name="_Toc60777451"/>
      <w:bookmarkStart w:id="12803" w:name="_Toc156130686"/>
      <w:r w:rsidRPr="0095250E">
        <w:t>–</w:t>
      </w:r>
      <w:r w:rsidRPr="0095250E">
        <w:tab/>
      </w:r>
      <w:r w:rsidRPr="0095250E">
        <w:rPr>
          <w:i/>
        </w:rPr>
        <w:t>FeatureSetUplinkPerCC-Id</w:t>
      </w:r>
      <w:bookmarkEnd w:id="12802"/>
      <w:bookmarkEnd w:id="12803"/>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12804" w:name="_Toc60777452"/>
      <w:bookmarkStart w:id="12805" w:name="_Toc156130687"/>
      <w:r w:rsidRPr="0095250E">
        <w:t>–</w:t>
      </w:r>
      <w:r w:rsidRPr="0095250E">
        <w:tab/>
      </w:r>
      <w:r w:rsidRPr="0095250E">
        <w:rPr>
          <w:i/>
          <w:noProof/>
        </w:rPr>
        <w:t>FreqBandIndicatorEUTRA</w:t>
      </w:r>
      <w:bookmarkEnd w:id="12804"/>
      <w:bookmarkEnd w:id="12805"/>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12806" w:name="_Toc60777453"/>
      <w:bookmarkStart w:id="12807" w:name="_Toc156130688"/>
      <w:r w:rsidRPr="0095250E">
        <w:t>–</w:t>
      </w:r>
      <w:r w:rsidRPr="0095250E">
        <w:tab/>
      </w:r>
      <w:r w:rsidRPr="0095250E">
        <w:rPr>
          <w:i/>
          <w:noProof/>
        </w:rPr>
        <w:t>FreqBandList</w:t>
      </w:r>
      <w:bookmarkEnd w:id="12806"/>
      <w:bookmarkEnd w:id="12807"/>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12808" w:name="_Toc60777454"/>
      <w:bookmarkStart w:id="12809" w:name="_Toc156130689"/>
      <w:r w:rsidRPr="0095250E">
        <w:t>–</w:t>
      </w:r>
      <w:r w:rsidRPr="0095250E">
        <w:tab/>
      </w:r>
      <w:r w:rsidRPr="0095250E">
        <w:rPr>
          <w:i/>
          <w:noProof/>
        </w:rPr>
        <w:t>FreqSeparationClass</w:t>
      </w:r>
      <w:bookmarkEnd w:id="12808"/>
      <w:bookmarkEnd w:id="12809"/>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12810" w:name="_Toc60777455"/>
      <w:bookmarkStart w:id="12811" w:name="_Toc156130690"/>
      <w:r w:rsidRPr="0095250E">
        <w:rPr>
          <w:i/>
          <w:iCs/>
        </w:rPr>
        <w:t>–</w:t>
      </w:r>
      <w:r w:rsidRPr="0095250E">
        <w:rPr>
          <w:i/>
          <w:iCs/>
        </w:rPr>
        <w:tab/>
      </w:r>
      <w:r w:rsidRPr="0095250E">
        <w:rPr>
          <w:i/>
          <w:iCs/>
          <w:noProof/>
        </w:rPr>
        <w:t>FreqSeparationClassDL-Only</w:t>
      </w:r>
      <w:bookmarkEnd w:id="12810"/>
      <w:bookmarkEnd w:id="12811"/>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12812" w:name="_Toc156130691"/>
      <w:r w:rsidRPr="0095250E">
        <w:t>–</w:t>
      </w:r>
      <w:r w:rsidRPr="0095250E">
        <w:tab/>
      </w:r>
      <w:r w:rsidRPr="0095250E">
        <w:rPr>
          <w:i/>
        </w:rPr>
        <w:t>FR2-2-AccessParamsPerBand</w:t>
      </w:r>
      <w:bookmarkEnd w:id="12812"/>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12813" w:name="_Toc60777456"/>
      <w:bookmarkStart w:id="12814" w:name="_Toc156130692"/>
      <w:r w:rsidRPr="0095250E">
        <w:t>–</w:t>
      </w:r>
      <w:r w:rsidRPr="0095250E">
        <w:tab/>
      </w:r>
      <w:r w:rsidRPr="0095250E">
        <w:rPr>
          <w:i/>
          <w:iCs/>
        </w:rPr>
        <w:t>HighSpeedParameters</w:t>
      </w:r>
      <w:bookmarkEnd w:id="12813"/>
      <w:bookmarkEnd w:id="12814"/>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12815" w:name="_Toc60777457"/>
      <w:bookmarkStart w:id="12816" w:name="_Toc156130693"/>
      <w:r w:rsidRPr="0095250E">
        <w:t>–</w:t>
      </w:r>
      <w:r w:rsidRPr="0095250E">
        <w:tab/>
      </w:r>
      <w:r w:rsidRPr="0095250E">
        <w:rPr>
          <w:i/>
          <w:noProof/>
        </w:rPr>
        <w:t>IMS-Parameters</w:t>
      </w:r>
      <w:bookmarkEnd w:id="12815"/>
      <w:bookmarkEnd w:id="12816"/>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12817" w:name="_Toc60777458"/>
      <w:bookmarkStart w:id="12818" w:name="_Toc156130694"/>
      <w:r w:rsidRPr="0095250E">
        <w:t>–</w:t>
      </w:r>
      <w:r w:rsidRPr="0095250E">
        <w:tab/>
      </w:r>
      <w:r w:rsidRPr="0095250E">
        <w:rPr>
          <w:i/>
        </w:rPr>
        <w:t>InterRAT-Parameters</w:t>
      </w:r>
      <w:bookmarkEnd w:id="12817"/>
      <w:bookmarkEnd w:id="12818"/>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12819" w:name="_Toc60777459"/>
      <w:bookmarkStart w:id="12820" w:name="_Toc156130695"/>
      <w:r w:rsidRPr="0095250E">
        <w:rPr>
          <w:rFonts w:eastAsia="Malgun Gothic"/>
        </w:rPr>
        <w:t>–</w:t>
      </w:r>
      <w:r w:rsidRPr="0095250E">
        <w:rPr>
          <w:rFonts w:eastAsia="Malgun Gothic"/>
        </w:rPr>
        <w:tab/>
      </w:r>
      <w:r w:rsidRPr="0095250E">
        <w:rPr>
          <w:rFonts w:eastAsia="Malgun Gothic"/>
          <w:i/>
        </w:rPr>
        <w:t>MAC-Parameters</w:t>
      </w:r>
      <w:bookmarkEnd w:id="12819"/>
      <w:bookmarkEnd w:id="12820"/>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6726B4CC" w14:textId="77777777" w:rsidR="00581CAA" w:rsidRPr="00F75CC6" w:rsidRDefault="00E15A55" w:rsidP="00581CAA">
      <w:pPr>
        <w:pStyle w:val="PL"/>
        <w:rPr>
          <w:ins w:id="12821" w:author="CR#4638r2" w:date="2024-03-26T14:58:00Z"/>
          <w:color w:val="993366"/>
          <w:rPrChange w:id="12822" w:author="NR_XR_enh-Core" w:date="2024-03-08T22:28:00Z">
            <w:rPr>
              <w:ins w:id="12823" w:author="CR#4638r2" w:date="2024-03-26T14:58:00Z"/>
            </w:rPr>
          </w:rPrChange>
        </w:rPr>
      </w:pPr>
      <w:r w:rsidRPr="0095250E">
        <w:t xml:space="preserve">    extendedDRX-CycleInactive-r18            </w:t>
      </w:r>
      <w:r w:rsidRPr="0095250E">
        <w:rPr>
          <w:color w:val="993366"/>
        </w:rPr>
        <w:t>ENUMERATED</w:t>
      </w:r>
      <w:r w:rsidRPr="0095250E">
        <w:t xml:space="preserve"> {supported}     </w:t>
      </w:r>
      <w:r w:rsidRPr="0095250E">
        <w:rPr>
          <w:color w:val="993366"/>
        </w:rPr>
        <w:t>OPTIONAL</w:t>
      </w:r>
      <w:ins w:id="12824" w:author="CR#4638r2" w:date="2024-03-26T14:58:00Z">
        <w:r w:rsidR="00581CAA" w:rsidRPr="009A06A2">
          <w:t>,</w:t>
        </w:r>
      </w:ins>
    </w:p>
    <w:p w14:paraId="52F2EE38" w14:textId="77777777" w:rsidR="00581CAA" w:rsidRPr="00825796" w:rsidRDefault="00581CAA" w:rsidP="00581CAA">
      <w:pPr>
        <w:pStyle w:val="PL"/>
        <w:rPr>
          <w:ins w:id="12825" w:author="CR#4638r2" w:date="2024-03-26T14:58:00Z"/>
        </w:rPr>
      </w:pPr>
      <w:ins w:id="12826" w:author="CR#4638r2" w:date="2024-03-26T14:58:00Z">
        <w:r w:rsidRPr="00825796">
          <w:t xml:space="preserve">    additionalBS-Table-r18                   </w:t>
        </w:r>
        <w:r w:rsidRPr="00825796">
          <w:rPr>
            <w:color w:val="993366"/>
          </w:rPr>
          <w:t>ENUMERATED</w:t>
        </w:r>
        <w:r w:rsidRPr="00825796">
          <w:t xml:space="preserve"> {supported}     </w:t>
        </w:r>
        <w:r w:rsidRPr="00825796">
          <w:rPr>
            <w:color w:val="993366"/>
          </w:rPr>
          <w:t>OPTIONAL</w:t>
        </w:r>
        <w:r w:rsidRPr="00825796">
          <w:t>,</w:t>
        </w:r>
      </w:ins>
    </w:p>
    <w:p w14:paraId="4CA9BAB3" w14:textId="77777777" w:rsidR="00581CAA" w:rsidRPr="00825796" w:rsidRDefault="00581CAA" w:rsidP="00581CAA">
      <w:pPr>
        <w:pStyle w:val="PL"/>
        <w:rPr>
          <w:ins w:id="12827" w:author="CR#4638r2" w:date="2024-03-26T14:58:00Z"/>
        </w:rPr>
      </w:pPr>
      <w:ins w:id="12828" w:author="CR#4638r2" w:date="2024-03-26T14:58:00Z">
        <w:r w:rsidRPr="00825796">
          <w:t xml:space="preserve">    delayStatusReport-r18                    </w:t>
        </w:r>
        <w:r w:rsidRPr="00825796">
          <w:rPr>
            <w:color w:val="993366"/>
          </w:rPr>
          <w:t>ENUMERATED</w:t>
        </w:r>
        <w:r w:rsidRPr="00825796">
          <w:t xml:space="preserve"> {supported}     </w:t>
        </w:r>
        <w:r w:rsidRPr="00825796">
          <w:rPr>
            <w:color w:val="993366"/>
          </w:rPr>
          <w:t>OPTIONAL</w:t>
        </w:r>
        <w:r w:rsidRPr="00825796">
          <w:t>,</w:t>
        </w:r>
      </w:ins>
    </w:p>
    <w:p w14:paraId="266C557F" w14:textId="77777777" w:rsidR="00581CAA" w:rsidRPr="00825796" w:rsidRDefault="00581CAA" w:rsidP="00581CAA">
      <w:pPr>
        <w:pStyle w:val="PL"/>
        <w:rPr>
          <w:ins w:id="12829" w:author="CR#4638r2" w:date="2024-03-26T14:58:00Z"/>
        </w:rPr>
      </w:pPr>
      <w:ins w:id="12830" w:author="CR#4638r2" w:date="2024-03-26T14:58:00Z">
        <w:r w:rsidRPr="00825796">
          <w:t xml:space="preserve">    disableCG-RetransmissionMonitoring-r18   </w:t>
        </w:r>
        <w:r w:rsidRPr="00825796">
          <w:rPr>
            <w:color w:val="993366"/>
          </w:rPr>
          <w:t>ENUMERATED</w:t>
        </w:r>
        <w:r w:rsidRPr="00825796">
          <w:t xml:space="preserve"> {supported}     </w:t>
        </w:r>
        <w:r w:rsidRPr="00825796">
          <w:rPr>
            <w:color w:val="993366"/>
          </w:rPr>
          <w:t>OPTIONAL</w:t>
        </w:r>
        <w:r w:rsidRPr="00825796">
          <w:t>,</w:t>
        </w:r>
      </w:ins>
    </w:p>
    <w:p w14:paraId="5F5F415D" w14:textId="2518B544" w:rsidR="00E15A55" w:rsidRPr="0095250E" w:rsidRDefault="00581CAA" w:rsidP="00581CAA">
      <w:pPr>
        <w:pStyle w:val="PL"/>
      </w:pPr>
      <w:ins w:id="12831" w:author="CR#4638r2" w:date="2024-03-26T14:58:00Z">
        <w:r w:rsidRPr="00825796">
          <w:t xml:space="preserve">    non-IntegerDRX-r18                       </w:t>
        </w:r>
        <w:r w:rsidRPr="00825796">
          <w:rPr>
            <w:color w:val="993366"/>
          </w:rPr>
          <w:t>ENUMERATED</w:t>
        </w:r>
        <w:r w:rsidRPr="00825796">
          <w:t xml:space="preserve"> {supported}     </w:t>
        </w:r>
        <w:r w:rsidRPr="00825796">
          <w:rPr>
            <w:color w:val="993366"/>
          </w:rPr>
          <w:t>OPTIONAL</w:t>
        </w:r>
      </w:ins>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467478" w:rsidRDefault="00394471" w:rsidP="0095250E">
      <w:pPr>
        <w:pStyle w:val="PL"/>
        <w:rPr>
          <w:color w:val="808080"/>
          <w:lang w:val="fr-FR"/>
          <w:rPrChange w:id="12832" w:author="CR#4522r2" w:date="2024-03-21T22:50:00Z">
            <w:rPr>
              <w:color w:val="808080"/>
            </w:rPr>
          </w:rPrChange>
        </w:rPr>
      </w:pPr>
      <w:r w:rsidRPr="0095250E">
        <w:t xml:space="preserve">    </w:t>
      </w:r>
      <w:r w:rsidRPr="00467478">
        <w:rPr>
          <w:color w:val="808080"/>
          <w:lang w:val="fr-FR"/>
          <w:rPrChange w:id="12833" w:author="CR#4522r2" w:date="2024-03-21T22:50:00Z">
            <w:rPr>
              <w:color w:val="808080"/>
            </w:rPr>
          </w:rPrChange>
        </w:rPr>
        <w:t>-- R1 19-1: DRX Adaptation</w:t>
      </w:r>
    </w:p>
    <w:p w14:paraId="42569D90" w14:textId="77777777" w:rsidR="00394471" w:rsidRPr="00467478" w:rsidRDefault="00394471" w:rsidP="0095250E">
      <w:pPr>
        <w:pStyle w:val="PL"/>
        <w:rPr>
          <w:lang w:val="fr-FR"/>
          <w:rPrChange w:id="12834" w:author="CR#4522r2" w:date="2024-03-21T22:50:00Z">
            <w:rPr/>
          </w:rPrChange>
        </w:rPr>
      </w:pPr>
      <w:r w:rsidRPr="00467478">
        <w:rPr>
          <w:lang w:val="fr-FR"/>
          <w:rPrChange w:id="12835" w:author="CR#4522r2" w:date="2024-03-21T22:50:00Z">
            <w:rPr/>
          </w:rPrChange>
        </w:rPr>
        <w:t xml:space="preserve">    drx-Adaptation-r16          </w:t>
      </w:r>
      <w:r w:rsidRPr="00467478">
        <w:rPr>
          <w:color w:val="993366"/>
          <w:lang w:val="fr-FR"/>
          <w:rPrChange w:id="12836" w:author="CR#4522r2" w:date="2024-03-21T22:50:00Z">
            <w:rPr>
              <w:color w:val="993366"/>
            </w:rPr>
          </w:rPrChange>
        </w:rPr>
        <w:t>SEQUENCE</w:t>
      </w:r>
      <w:r w:rsidRPr="00467478">
        <w:rPr>
          <w:lang w:val="fr-FR"/>
          <w:rPrChange w:id="12837" w:author="CR#4522r2" w:date="2024-03-21T22:50:00Z">
            <w:rPr/>
          </w:rPrChange>
        </w:rPr>
        <w:t xml:space="preserve"> {</w:t>
      </w:r>
    </w:p>
    <w:p w14:paraId="0FE7641F" w14:textId="77777777" w:rsidR="00394471" w:rsidRPr="00467478" w:rsidRDefault="00394471" w:rsidP="0095250E">
      <w:pPr>
        <w:pStyle w:val="PL"/>
        <w:rPr>
          <w:lang w:val="fr-FR"/>
          <w:rPrChange w:id="12838" w:author="CR#4522r2" w:date="2024-03-21T22:50:00Z">
            <w:rPr/>
          </w:rPrChange>
        </w:rPr>
      </w:pPr>
      <w:r w:rsidRPr="00467478">
        <w:rPr>
          <w:lang w:val="fr-FR"/>
          <w:rPrChange w:id="12839" w:author="CR#4522r2" w:date="2024-03-21T22:50:00Z">
            <w:rPr/>
          </w:rPrChange>
        </w:rPr>
        <w:t xml:space="preserve">        non-SharedSpectrumChAccess-r16      MinTimeGap-r16              </w:t>
      </w:r>
      <w:r w:rsidRPr="00467478">
        <w:rPr>
          <w:color w:val="993366"/>
          <w:lang w:val="fr-FR"/>
          <w:rPrChange w:id="12840" w:author="CR#4522r2" w:date="2024-03-21T22:50:00Z">
            <w:rPr>
              <w:color w:val="993366"/>
            </w:rPr>
          </w:rPrChange>
        </w:rPr>
        <w:t>OPTIONAL</w:t>
      </w:r>
      <w:r w:rsidRPr="00467478">
        <w:rPr>
          <w:lang w:val="fr-FR"/>
          <w:rPrChange w:id="12841" w:author="CR#4522r2" w:date="2024-03-21T22:50:00Z">
            <w:rPr/>
          </w:rPrChange>
        </w:rPr>
        <w:t>,</w:t>
      </w:r>
    </w:p>
    <w:p w14:paraId="3AF8C5B0" w14:textId="77777777" w:rsidR="00394471" w:rsidRPr="00467478" w:rsidRDefault="00394471" w:rsidP="0095250E">
      <w:pPr>
        <w:pStyle w:val="PL"/>
        <w:rPr>
          <w:lang w:val="fr-FR"/>
          <w:rPrChange w:id="12842" w:author="CR#4522r2" w:date="2024-03-21T22:50:00Z">
            <w:rPr/>
          </w:rPrChange>
        </w:rPr>
      </w:pPr>
      <w:r w:rsidRPr="00467478">
        <w:rPr>
          <w:lang w:val="fr-FR"/>
          <w:rPrChange w:id="12843" w:author="CR#4522r2" w:date="2024-03-21T22:50:00Z">
            <w:rPr/>
          </w:rPrChange>
        </w:rPr>
        <w:t xml:space="preserve">        sharedSpectrumChAccess-r16          MinTimeGap-r16              </w:t>
      </w:r>
      <w:r w:rsidRPr="00467478">
        <w:rPr>
          <w:color w:val="993366"/>
          <w:lang w:val="fr-FR"/>
          <w:rPrChange w:id="12844" w:author="CR#4522r2" w:date="2024-03-21T22:50:00Z">
            <w:rPr>
              <w:color w:val="993366"/>
            </w:rPr>
          </w:rPrChange>
        </w:rPr>
        <w:t>OPTIONAL</w:t>
      </w:r>
    </w:p>
    <w:p w14:paraId="74C4D543" w14:textId="77777777" w:rsidR="00394471" w:rsidRPr="00467478" w:rsidRDefault="00394471" w:rsidP="0095250E">
      <w:pPr>
        <w:pStyle w:val="PL"/>
        <w:rPr>
          <w:lang w:val="fr-FR"/>
          <w:rPrChange w:id="12845" w:author="CR#4522r2" w:date="2024-03-21T22:50:00Z">
            <w:rPr/>
          </w:rPrChange>
        </w:rPr>
      </w:pPr>
      <w:r w:rsidRPr="00467478">
        <w:rPr>
          <w:lang w:val="fr-FR"/>
          <w:rPrChange w:id="12846" w:author="CR#4522r2" w:date="2024-03-21T22:50:00Z">
            <w:rPr/>
          </w:rPrChange>
        </w:rPr>
        <w:t xml:space="preserve">    }                                                                   </w:t>
      </w:r>
      <w:r w:rsidRPr="00467478">
        <w:rPr>
          <w:color w:val="993366"/>
          <w:lang w:val="fr-FR"/>
          <w:rPrChange w:id="12847" w:author="CR#4522r2" w:date="2024-03-21T22:50:00Z">
            <w:rPr>
              <w:color w:val="993366"/>
            </w:rPr>
          </w:rPrChange>
        </w:rPr>
        <w:t>OPTIONAL</w:t>
      </w:r>
      <w:r w:rsidRPr="00467478">
        <w:rPr>
          <w:lang w:val="fr-FR"/>
          <w:rPrChange w:id="12848" w:author="CR#4522r2" w:date="2024-03-21T22:50:00Z">
            <w:rPr/>
          </w:rPrChange>
        </w:rPr>
        <w:t>,</w:t>
      </w:r>
    </w:p>
    <w:p w14:paraId="3E3673DC" w14:textId="77777777" w:rsidR="00394471" w:rsidRPr="00467478" w:rsidRDefault="00394471" w:rsidP="0095250E">
      <w:pPr>
        <w:pStyle w:val="PL"/>
        <w:rPr>
          <w:lang w:val="fr-FR"/>
          <w:rPrChange w:id="12849" w:author="CR#4522r2" w:date="2024-03-21T22:50:00Z">
            <w:rPr/>
          </w:rPrChange>
        </w:rPr>
      </w:pPr>
      <w:r w:rsidRPr="00467478">
        <w:rPr>
          <w:lang w:val="fr-FR"/>
          <w:rPrChange w:id="12850" w:author="CR#4522r2" w:date="2024-03-21T22:50:00Z">
            <w:rPr/>
          </w:rPrChange>
        </w:rPr>
        <w:t xml:space="preserve">    ...</w:t>
      </w:r>
    </w:p>
    <w:p w14:paraId="4A0796F6" w14:textId="77777777" w:rsidR="00394471" w:rsidRPr="00467478" w:rsidRDefault="00394471" w:rsidP="0095250E">
      <w:pPr>
        <w:pStyle w:val="PL"/>
        <w:rPr>
          <w:lang w:val="fr-FR"/>
          <w:rPrChange w:id="12851" w:author="CR#4522r2" w:date="2024-03-21T22:50:00Z">
            <w:rPr/>
          </w:rPrChange>
        </w:rPr>
      </w:pPr>
      <w:r w:rsidRPr="00467478">
        <w:rPr>
          <w:lang w:val="fr-FR"/>
          <w:rPrChange w:id="12852" w:author="CR#4522r2" w:date="2024-03-21T22:50:00Z">
            <w:rPr/>
          </w:rPrChange>
        </w:rPr>
        <w:t>}</w:t>
      </w:r>
    </w:p>
    <w:p w14:paraId="39F2D843" w14:textId="77777777" w:rsidR="00022DF1" w:rsidRPr="00467478" w:rsidRDefault="00022DF1" w:rsidP="0095250E">
      <w:pPr>
        <w:pStyle w:val="PL"/>
        <w:rPr>
          <w:lang w:val="fr-FR"/>
          <w:rPrChange w:id="12853" w:author="CR#4522r2" w:date="2024-03-21T22:50:00Z">
            <w:rPr/>
          </w:rPrChange>
        </w:rPr>
      </w:pPr>
    </w:p>
    <w:p w14:paraId="345F5849" w14:textId="77777777" w:rsidR="00022DF1" w:rsidRPr="00467478" w:rsidRDefault="00022DF1" w:rsidP="0095250E">
      <w:pPr>
        <w:pStyle w:val="PL"/>
        <w:rPr>
          <w:lang w:val="fr-FR"/>
          <w:rPrChange w:id="12854" w:author="CR#4522r2" w:date="2024-03-21T22:50:00Z">
            <w:rPr/>
          </w:rPrChange>
        </w:rPr>
      </w:pPr>
      <w:r w:rsidRPr="00467478">
        <w:rPr>
          <w:lang w:val="fr-FR"/>
          <w:rPrChange w:id="12855" w:author="CR#4522r2" w:date="2024-03-21T22:50:00Z">
            <w:rPr/>
          </w:rPrChange>
        </w:rPr>
        <w:t xml:space="preserve">MAC-ParametersFR2-2-r17 ::=  </w:t>
      </w:r>
      <w:r w:rsidRPr="00467478">
        <w:rPr>
          <w:color w:val="993366"/>
          <w:lang w:val="fr-FR"/>
          <w:rPrChange w:id="12856" w:author="CR#4522r2" w:date="2024-03-21T22:50:00Z">
            <w:rPr>
              <w:color w:val="993366"/>
            </w:rPr>
          </w:rPrChange>
        </w:rPr>
        <w:t>SEQUENCE</w:t>
      </w:r>
      <w:r w:rsidRPr="00467478">
        <w:rPr>
          <w:lang w:val="fr-FR"/>
          <w:rPrChange w:id="12857" w:author="CR#4522r2" w:date="2024-03-21T22:50:00Z">
            <w:rPr/>
          </w:rPrChange>
        </w:rPr>
        <w:t xml:space="preserve"> {</w:t>
      </w:r>
    </w:p>
    <w:p w14:paraId="48CAA91C" w14:textId="77777777" w:rsidR="00022DF1" w:rsidRPr="00467478" w:rsidRDefault="00022DF1" w:rsidP="0095250E">
      <w:pPr>
        <w:pStyle w:val="PL"/>
        <w:rPr>
          <w:lang w:val="fr-FR"/>
          <w:rPrChange w:id="12858" w:author="CR#4522r2" w:date="2024-03-21T22:50:00Z">
            <w:rPr/>
          </w:rPrChange>
        </w:rPr>
      </w:pPr>
      <w:r w:rsidRPr="00467478">
        <w:rPr>
          <w:lang w:val="fr-FR"/>
          <w:rPrChange w:id="12859" w:author="CR#4522r2" w:date="2024-03-21T22:50:00Z">
            <w:rPr/>
          </w:rPrChange>
        </w:rPr>
        <w:t xml:space="preserve">    directMCG-SCellActivation-r17           </w:t>
      </w:r>
      <w:r w:rsidRPr="00467478">
        <w:rPr>
          <w:color w:val="993366"/>
          <w:lang w:val="fr-FR"/>
          <w:rPrChange w:id="12860" w:author="CR#4522r2" w:date="2024-03-21T22:50:00Z">
            <w:rPr>
              <w:color w:val="993366"/>
            </w:rPr>
          </w:rPrChange>
        </w:rPr>
        <w:t>ENUMERATED</w:t>
      </w:r>
      <w:r w:rsidRPr="00467478">
        <w:rPr>
          <w:lang w:val="fr-FR"/>
          <w:rPrChange w:id="12861" w:author="CR#4522r2" w:date="2024-03-21T22:50:00Z">
            <w:rPr/>
          </w:rPrChange>
        </w:rPr>
        <w:t xml:space="preserve"> {supported}      </w:t>
      </w:r>
      <w:r w:rsidRPr="00467478">
        <w:rPr>
          <w:color w:val="993366"/>
          <w:lang w:val="fr-FR"/>
          <w:rPrChange w:id="12862" w:author="CR#4522r2" w:date="2024-03-21T22:50:00Z">
            <w:rPr>
              <w:color w:val="993366"/>
            </w:rPr>
          </w:rPrChange>
        </w:rPr>
        <w:t>OPTIONAL</w:t>
      </w:r>
      <w:r w:rsidRPr="00467478">
        <w:rPr>
          <w:lang w:val="fr-FR"/>
          <w:rPrChange w:id="12863" w:author="CR#4522r2" w:date="2024-03-21T22:50:00Z">
            <w:rPr/>
          </w:rPrChange>
        </w:rPr>
        <w:t>,</w:t>
      </w:r>
    </w:p>
    <w:p w14:paraId="21C660AE" w14:textId="77777777" w:rsidR="00022DF1" w:rsidRPr="0095250E" w:rsidRDefault="00022DF1" w:rsidP="0095250E">
      <w:pPr>
        <w:pStyle w:val="PL"/>
      </w:pPr>
      <w:r w:rsidRPr="00467478">
        <w:rPr>
          <w:lang w:val="fr-FR"/>
          <w:rPrChange w:id="12864" w:author="CR#4522r2" w:date="2024-03-21T22:50:00Z">
            <w:rPr/>
          </w:rPrChange>
        </w:rPr>
        <w:t xml:space="preserve">    </w:t>
      </w:r>
      <w:r w:rsidRPr="0095250E">
        <w:t xml:space="preserve">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12865" w:name="_Toc60777460"/>
      <w:bookmarkStart w:id="12866" w:name="_Toc156130696"/>
      <w:r w:rsidRPr="0095250E">
        <w:rPr>
          <w:rFonts w:eastAsia="Malgun Gothic"/>
        </w:rPr>
        <w:t>–</w:t>
      </w:r>
      <w:r w:rsidRPr="0095250E">
        <w:rPr>
          <w:rFonts w:eastAsia="Malgun Gothic"/>
        </w:rPr>
        <w:tab/>
      </w:r>
      <w:r w:rsidRPr="0095250E">
        <w:rPr>
          <w:rFonts w:eastAsia="Malgun Gothic"/>
          <w:i/>
        </w:rPr>
        <w:t>MeasAndMobParameters</w:t>
      </w:r>
      <w:bookmarkEnd w:id="12865"/>
      <w:bookmarkEnd w:id="12866"/>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4EE6F600" w14:textId="77777777" w:rsidR="00581CAA" w:rsidRDefault="002854CE" w:rsidP="00581CAA">
      <w:pPr>
        <w:pStyle w:val="PL"/>
        <w:rPr>
          <w:ins w:id="12867" w:author="CR#4638r2" w:date="2024-03-26T14:59:00Z"/>
          <w:color w:val="993366"/>
        </w:rPr>
      </w:pPr>
      <w:r w:rsidRPr="0095250E">
        <w:t xml:space="preserve">    cellIndividualOffsetPerMeasEvent-r18        </w:t>
      </w:r>
      <w:r w:rsidRPr="0095250E">
        <w:rPr>
          <w:color w:val="993366"/>
        </w:rPr>
        <w:t>ENUMERATED</w:t>
      </w:r>
      <w:r w:rsidRPr="0095250E">
        <w:t xml:space="preserve"> {supported}              </w:t>
      </w:r>
      <w:r w:rsidRPr="0095250E">
        <w:rPr>
          <w:color w:val="993366"/>
        </w:rPr>
        <w:t>OPTIONAL</w:t>
      </w:r>
      <w:ins w:id="12868" w:author="CR#4638r2" w:date="2024-03-26T14:59:00Z">
        <w:r w:rsidR="00581CAA" w:rsidRPr="009A06A2">
          <w:t>,</w:t>
        </w:r>
      </w:ins>
    </w:p>
    <w:p w14:paraId="0D783BF7" w14:textId="77777777" w:rsidR="00581CAA" w:rsidRPr="00942687" w:rsidRDefault="00581CAA" w:rsidP="00581CAA">
      <w:pPr>
        <w:pStyle w:val="PL"/>
        <w:rPr>
          <w:ins w:id="12869" w:author="CR#4638r2" w:date="2024-03-26T14:59:00Z"/>
        </w:rPr>
      </w:pPr>
      <w:ins w:id="12870" w:author="CR#4638r2" w:date="2024-03-26T14:59:00Z">
        <w:r w:rsidRPr="0095250E">
          <w:t xml:space="preserve">    </w:t>
        </w:r>
        <w:r w:rsidRPr="00942687">
          <w:t xml:space="preserve">ltm-MCG-r18                      </w:t>
        </w:r>
        <w:r>
          <w:t xml:space="preserve">           </w:t>
        </w:r>
        <w:r w:rsidRPr="0095250E">
          <w:rPr>
            <w:color w:val="993366"/>
          </w:rPr>
          <w:t>ENUMERATED</w:t>
        </w:r>
        <w:r w:rsidRPr="0095250E">
          <w:t xml:space="preserve"> {supported}              </w:t>
        </w:r>
        <w:r w:rsidRPr="0095250E">
          <w:rPr>
            <w:color w:val="993366"/>
          </w:rPr>
          <w:t>OPTIONAL</w:t>
        </w:r>
        <w:r w:rsidRPr="009A06A2">
          <w:t>,</w:t>
        </w:r>
      </w:ins>
    </w:p>
    <w:p w14:paraId="58A11DAA" w14:textId="77777777" w:rsidR="00581CAA" w:rsidRDefault="00581CAA" w:rsidP="00581CAA">
      <w:pPr>
        <w:pStyle w:val="PL"/>
        <w:rPr>
          <w:ins w:id="12871" w:author="CR#4638r2" w:date="2024-03-26T14:59:00Z"/>
        </w:rPr>
      </w:pPr>
      <w:ins w:id="12872" w:author="CR#4638r2" w:date="2024-03-26T14:59:00Z">
        <w:r>
          <w:t xml:space="preserve">    </w:t>
        </w:r>
        <w:r w:rsidRPr="00942687">
          <w:t xml:space="preserve">ltm-SCG-r18                      </w:t>
        </w:r>
        <w:r>
          <w:t xml:space="preserve">           </w:t>
        </w:r>
        <w:r w:rsidRPr="0095250E">
          <w:rPr>
            <w:color w:val="993366"/>
          </w:rPr>
          <w:t>ENUMERATED</w:t>
        </w:r>
        <w:r w:rsidRPr="0095250E">
          <w:t xml:space="preserve"> {supported}              </w:t>
        </w:r>
        <w:r w:rsidRPr="0095250E">
          <w:rPr>
            <w:color w:val="993366"/>
          </w:rPr>
          <w:t>OPTIONAL</w:t>
        </w:r>
        <w:r w:rsidRPr="009A06A2">
          <w:t>,</w:t>
        </w:r>
      </w:ins>
    </w:p>
    <w:p w14:paraId="37FBDFAB" w14:textId="77777777" w:rsidR="00581CAA" w:rsidRPr="00886220" w:rsidRDefault="00581CAA" w:rsidP="00581CAA">
      <w:pPr>
        <w:pStyle w:val="PL"/>
        <w:rPr>
          <w:ins w:id="12873" w:author="CR#4638r2" w:date="2024-03-26T14:59:00Z"/>
        </w:rPr>
      </w:pPr>
      <w:ins w:id="12874" w:author="CR#4638r2" w:date="2024-03-26T14:59:00Z">
        <w:r>
          <w:t xml:space="preserve">    </w:t>
        </w:r>
        <w:r w:rsidRPr="005C5F37">
          <w:t>ltm-MCG-NRDC-r18</w:t>
        </w:r>
        <w:r w:rsidRPr="00942687">
          <w:t xml:space="preserve">                    </w:t>
        </w:r>
        <w:r>
          <w:t xml:space="preserve">        </w:t>
        </w:r>
        <w:r w:rsidRPr="0095250E">
          <w:rPr>
            <w:color w:val="993366"/>
          </w:rPr>
          <w:t>ENUMERATED</w:t>
        </w:r>
        <w:r w:rsidRPr="0095250E">
          <w:t xml:space="preserve"> {supported}              </w:t>
        </w:r>
        <w:r w:rsidRPr="0095250E">
          <w:rPr>
            <w:color w:val="993366"/>
          </w:rPr>
          <w:t>OPTIONAL</w:t>
        </w:r>
        <w:r w:rsidRPr="009A06A2">
          <w:t>,</w:t>
        </w:r>
      </w:ins>
    </w:p>
    <w:p w14:paraId="54C085F3" w14:textId="77777777" w:rsidR="00581CAA" w:rsidRPr="00886220" w:rsidRDefault="00581CAA" w:rsidP="00581CAA">
      <w:pPr>
        <w:pStyle w:val="PL"/>
        <w:rPr>
          <w:ins w:id="12875" w:author="CR#4638r2" w:date="2024-03-26T14:59:00Z"/>
        </w:rPr>
      </w:pPr>
      <w:ins w:id="12876" w:author="CR#4638r2" w:date="2024-03-26T14:59:00Z">
        <w:r>
          <w:t xml:space="preserve">    </w:t>
        </w:r>
        <w:r w:rsidRPr="00F52FE9">
          <w:t>ltm-RACH</w:t>
        </w:r>
        <w:r>
          <w:t>-</w:t>
        </w:r>
        <w:r w:rsidRPr="00F52FE9">
          <w:t>LessDG-r18</w:t>
        </w:r>
        <w:r w:rsidRPr="00942687">
          <w:t xml:space="preserve">                    </w:t>
        </w:r>
        <w:r>
          <w:t xml:space="preserve">     </w:t>
        </w:r>
        <w:r w:rsidRPr="0095250E">
          <w:rPr>
            <w:color w:val="993366"/>
          </w:rPr>
          <w:t>ENUMERATED</w:t>
        </w:r>
        <w:r w:rsidRPr="0095250E">
          <w:t xml:space="preserve"> {supported}              </w:t>
        </w:r>
        <w:r w:rsidRPr="0095250E">
          <w:rPr>
            <w:color w:val="993366"/>
          </w:rPr>
          <w:t>OPTIONAL</w:t>
        </w:r>
        <w:r w:rsidRPr="009A06A2">
          <w:t>,</w:t>
        </w:r>
      </w:ins>
    </w:p>
    <w:p w14:paraId="78DFAB84" w14:textId="77777777" w:rsidR="00581CAA" w:rsidRPr="00833B9F" w:rsidRDefault="00581CAA" w:rsidP="00581CAA">
      <w:pPr>
        <w:pStyle w:val="PL"/>
        <w:rPr>
          <w:ins w:id="12877" w:author="CR#4638r2" w:date="2024-03-26T14:59:00Z"/>
        </w:rPr>
      </w:pPr>
      <w:ins w:id="12878" w:author="CR#4638r2" w:date="2024-03-26T14:59:00Z">
        <w:r>
          <w:t xml:space="preserve">    </w:t>
        </w:r>
        <w:r w:rsidRPr="00F52FE9">
          <w:t>ltm-RACH</w:t>
        </w:r>
        <w:r>
          <w:t>-</w:t>
        </w:r>
        <w:r w:rsidRPr="00F52FE9">
          <w:t>LessCG-r18</w:t>
        </w:r>
        <w:r w:rsidRPr="00833B9F">
          <w:t xml:space="preserve">                         </w:t>
        </w:r>
        <w:r w:rsidRPr="0095250E">
          <w:rPr>
            <w:color w:val="993366"/>
          </w:rPr>
          <w:t>ENUMERATED</w:t>
        </w:r>
        <w:r w:rsidRPr="0095250E">
          <w:t xml:space="preserve"> {supported}              </w:t>
        </w:r>
        <w:r w:rsidRPr="0095250E">
          <w:rPr>
            <w:color w:val="993366"/>
          </w:rPr>
          <w:t>OPTIONAL</w:t>
        </w:r>
        <w:r w:rsidRPr="009A06A2">
          <w:t>,</w:t>
        </w:r>
      </w:ins>
    </w:p>
    <w:p w14:paraId="37C3EAE7" w14:textId="77777777" w:rsidR="00581CAA" w:rsidRPr="00833B9F" w:rsidRDefault="00581CAA" w:rsidP="00581CAA">
      <w:pPr>
        <w:pStyle w:val="PL"/>
        <w:rPr>
          <w:ins w:id="12879" w:author="CR#4638r2" w:date="2024-03-26T14:59:00Z"/>
        </w:rPr>
      </w:pPr>
      <w:ins w:id="12880" w:author="CR#4638r2" w:date="2024-03-26T14:59:00Z">
        <w:r w:rsidRPr="00833B9F">
          <w:t xml:space="preserve">    ltm-Recovery-r18                            </w:t>
        </w:r>
        <w:r w:rsidRPr="0095250E">
          <w:rPr>
            <w:color w:val="993366"/>
          </w:rPr>
          <w:t>ENUMERATED</w:t>
        </w:r>
        <w:r w:rsidRPr="0095250E">
          <w:t xml:space="preserve"> {supported}              </w:t>
        </w:r>
        <w:r w:rsidRPr="0095250E">
          <w:rPr>
            <w:color w:val="993366"/>
          </w:rPr>
          <w:t>OPTIONAL</w:t>
        </w:r>
        <w:r w:rsidRPr="009A06A2">
          <w:t>,</w:t>
        </w:r>
      </w:ins>
    </w:p>
    <w:p w14:paraId="721774CF" w14:textId="77777777" w:rsidR="00581CAA" w:rsidRDefault="00581CAA" w:rsidP="00581CAA">
      <w:pPr>
        <w:pStyle w:val="PL"/>
        <w:rPr>
          <w:ins w:id="12881" w:author="CR#4638r2" w:date="2024-03-26T14:59:00Z"/>
          <w:color w:val="993366"/>
        </w:rPr>
      </w:pPr>
      <w:ins w:id="12882" w:author="CR#4638r2" w:date="2024-03-26T14:59:00Z">
        <w:r w:rsidRPr="00833B9F">
          <w:t xml:space="preserve">    ltm-ReferenceConfig-r18                     </w:t>
        </w:r>
        <w:r w:rsidRPr="0095250E">
          <w:rPr>
            <w:color w:val="993366"/>
          </w:rPr>
          <w:t>ENUMERATED</w:t>
        </w:r>
        <w:r w:rsidRPr="0095250E">
          <w:t xml:space="preserve"> {supported}              </w:t>
        </w:r>
        <w:r w:rsidRPr="0095250E">
          <w:rPr>
            <w:color w:val="993366"/>
          </w:rPr>
          <w:t>OPTIONAL</w:t>
        </w:r>
        <w:r w:rsidRPr="009A06A2">
          <w:t>,</w:t>
        </w:r>
      </w:ins>
    </w:p>
    <w:p w14:paraId="08E921B0" w14:textId="77777777" w:rsidR="00581CAA" w:rsidRDefault="00581CAA" w:rsidP="00581CAA">
      <w:pPr>
        <w:pStyle w:val="PL"/>
        <w:rPr>
          <w:ins w:id="12883" w:author="CR#4638r2" w:date="2024-03-26T14:59:00Z"/>
        </w:rPr>
      </w:pPr>
      <w:ins w:id="12884" w:author="CR#4638r2" w:date="2024-03-26T14:59:00Z">
        <w:r w:rsidRPr="0095250E">
          <w:t xml:space="preserve">    </w:t>
        </w:r>
        <w:r w:rsidRPr="007C3DF6">
          <w:t>eventD2-MeasReportTrigger-r18</w:t>
        </w:r>
        <w:r>
          <w:t xml:space="preserve">       </w:t>
        </w:r>
        <w:r w:rsidRPr="0095250E">
          <w:t xml:space="preserve">        </w:t>
        </w:r>
        <w:r w:rsidRPr="0095250E">
          <w:rPr>
            <w:color w:val="993366"/>
          </w:rPr>
          <w:t>ENUMERATED</w:t>
        </w:r>
        <w:r w:rsidRPr="0095250E">
          <w:t xml:space="preserve"> {supported}              </w:t>
        </w:r>
        <w:r w:rsidRPr="0095250E">
          <w:rPr>
            <w:color w:val="993366"/>
          </w:rPr>
          <w:t>OPTIONAL</w:t>
        </w:r>
        <w:r w:rsidRPr="009A06A2">
          <w:t>,</w:t>
        </w:r>
      </w:ins>
    </w:p>
    <w:p w14:paraId="00FB7F03" w14:textId="77777777" w:rsidR="00581CAA" w:rsidRPr="008F4A8C" w:rsidRDefault="00581CAA" w:rsidP="00581CAA">
      <w:pPr>
        <w:pStyle w:val="PL"/>
        <w:rPr>
          <w:ins w:id="12885" w:author="CR#4638r2" w:date="2024-03-26T14:59:00Z"/>
          <w:color w:val="808080"/>
        </w:rPr>
      </w:pPr>
      <w:ins w:id="12886" w:author="CR#4638r2" w:date="2024-03-26T14:59:00Z">
        <w:r w:rsidRPr="008F4A8C">
          <w:rPr>
            <w:color w:val="808080"/>
          </w:rPr>
          <w:t xml:space="preserve">    -- R4 32-1: Concurrent gaps with Pre-MG in a FR</w:t>
        </w:r>
      </w:ins>
    </w:p>
    <w:p w14:paraId="4B443DE0" w14:textId="77777777" w:rsidR="00581CAA" w:rsidRDefault="00581CAA" w:rsidP="00581CAA">
      <w:pPr>
        <w:pStyle w:val="PL"/>
        <w:rPr>
          <w:ins w:id="12887" w:author="CR#4638r2" w:date="2024-03-26T14:59:00Z"/>
        </w:rPr>
      </w:pPr>
      <w:ins w:id="12888" w:author="CR#4638r2" w:date="2024-03-26T14:59:00Z">
        <w:r>
          <w:t xml:space="preserve">    concurrentMeasGapsPreMG-r18                 </w:t>
        </w:r>
        <w:r w:rsidRPr="008F4A8C">
          <w:rPr>
            <w:color w:val="993366"/>
          </w:rPr>
          <w:t>ENUMERATED</w:t>
        </w:r>
        <w:r>
          <w:t xml:space="preserve"> {supported}              </w:t>
        </w:r>
        <w:r w:rsidRPr="008F4A8C">
          <w:rPr>
            <w:color w:val="993366"/>
          </w:rPr>
          <w:t>OPTIONAL</w:t>
        </w:r>
        <w:r>
          <w:t>,</w:t>
        </w:r>
      </w:ins>
    </w:p>
    <w:p w14:paraId="1406A587" w14:textId="77777777" w:rsidR="00581CAA" w:rsidRPr="008F4A8C" w:rsidRDefault="00581CAA" w:rsidP="00581CAA">
      <w:pPr>
        <w:pStyle w:val="PL"/>
        <w:rPr>
          <w:ins w:id="12889" w:author="CR#4638r2" w:date="2024-03-26T14:59:00Z"/>
          <w:color w:val="808080"/>
        </w:rPr>
      </w:pPr>
      <w:ins w:id="12890" w:author="CR#4638r2" w:date="2024-03-26T14:59:00Z">
        <w:r w:rsidRPr="008F4A8C">
          <w:rPr>
            <w:color w:val="808080"/>
          </w:rPr>
          <w:t xml:space="preserve">    -- R4 32-4: Concurrent gaps with NCSG in a FR</w:t>
        </w:r>
      </w:ins>
    </w:p>
    <w:p w14:paraId="5E08E13E" w14:textId="77777777" w:rsidR="00581CAA" w:rsidRDefault="00581CAA" w:rsidP="00581CAA">
      <w:pPr>
        <w:pStyle w:val="PL"/>
        <w:rPr>
          <w:ins w:id="12891" w:author="CR#4638r2" w:date="2024-03-26T14:59:00Z"/>
        </w:rPr>
      </w:pPr>
      <w:ins w:id="12892" w:author="CR#4638r2" w:date="2024-03-26T14:59:00Z">
        <w:r>
          <w:t xml:space="preserve">    concurrentMeasGapsNCSG-r18                  </w:t>
        </w:r>
        <w:r w:rsidRPr="008F4A8C">
          <w:rPr>
            <w:color w:val="993366"/>
          </w:rPr>
          <w:t>ENUMERATED</w:t>
        </w:r>
        <w:r>
          <w:t xml:space="preserve"> {supported}              </w:t>
        </w:r>
        <w:r w:rsidRPr="008F4A8C">
          <w:rPr>
            <w:color w:val="993366"/>
          </w:rPr>
          <w:t>OPTIONAL</w:t>
        </w:r>
        <w:r>
          <w:t>,</w:t>
        </w:r>
      </w:ins>
    </w:p>
    <w:p w14:paraId="15B5E004" w14:textId="77777777" w:rsidR="00581CAA" w:rsidRPr="008F4A8C" w:rsidRDefault="00581CAA" w:rsidP="00581CAA">
      <w:pPr>
        <w:pStyle w:val="PL"/>
        <w:rPr>
          <w:ins w:id="12893" w:author="CR#4638r2" w:date="2024-03-26T14:59:00Z"/>
          <w:color w:val="808080"/>
        </w:rPr>
      </w:pPr>
      <w:ins w:id="12894" w:author="CR#4638r2" w:date="2024-03-26T14:59:00Z">
        <w:r w:rsidRPr="008F4A8C">
          <w:rPr>
            <w:color w:val="808080"/>
          </w:rPr>
          <w:t xml:space="preserve">    -- R4 32-7: Inter-RAT EUTRAN measurement without gap</w:t>
        </w:r>
      </w:ins>
    </w:p>
    <w:p w14:paraId="7D5FC0C8" w14:textId="77777777" w:rsidR="00581CAA" w:rsidRPr="0095250E" w:rsidRDefault="00581CAA" w:rsidP="00581CAA">
      <w:pPr>
        <w:pStyle w:val="PL"/>
        <w:rPr>
          <w:ins w:id="12895" w:author="CR#4638r2" w:date="2024-03-26T14:59:00Z"/>
        </w:rPr>
      </w:pPr>
      <w:ins w:id="12896" w:author="CR#4638r2" w:date="2024-03-26T14:59:00Z">
        <w:r>
          <w:t xml:space="preserve">    eutra-NoGapMeasurement-r18                  </w:t>
        </w:r>
        <w:r w:rsidRPr="008F4A8C">
          <w:rPr>
            <w:color w:val="993366"/>
          </w:rPr>
          <w:t>ENUMERATED</w:t>
        </w:r>
        <w:r>
          <w:t xml:space="preserve"> {supported}              </w:t>
        </w:r>
        <w:r w:rsidRPr="008F4A8C">
          <w:rPr>
            <w:color w:val="993366"/>
          </w:rPr>
          <w:t>OPTIONAL</w:t>
        </w:r>
        <w:r>
          <w:t>,</w:t>
        </w:r>
      </w:ins>
    </w:p>
    <w:p w14:paraId="5D73B5DC" w14:textId="77777777" w:rsidR="00581CAA" w:rsidRPr="008F4A8C" w:rsidRDefault="00581CAA" w:rsidP="00581CAA">
      <w:pPr>
        <w:pStyle w:val="PL"/>
        <w:rPr>
          <w:ins w:id="12897" w:author="CR#4638r2" w:date="2024-03-26T14:59:00Z"/>
          <w:color w:val="808080"/>
        </w:rPr>
      </w:pPr>
      <w:ins w:id="12898" w:author="CR#4638r2" w:date="2024-03-26T14:59:00Z">
        <w:r w:rsidRPr="008F4A8C">
          <w:rPr>
            <w:color w:val="808080"/>
          </w:rPr>
          <w:t xml:space="preserve">    -- R4 32-8: Effective measurement window for inter-RAT EUTRAN measurements</w:t>
        </w:r>
      </w:ins>
    </w:p>
    <w:p w14:paraId="3B14A6D8" w14:textId="77777777" w:rsidR="00581CAA" w:rsidRDefault="00581CAA" w:rsidP="00581CAA">
      <w:pPr>
        <w:pStyle w:val="PL"/>
        <w:rPr>
          <w:ins w:id="12899" w:author="CR#4638r2" w:date="2024-03-26T14:59:00Z"/>
        </w:rPr>
      </w:pPr>
      <w:ins w:id="12900" w:author="CR#4638r2" w:date="2024-03-26T14:59:00Z">
        <w:r>
          <w:t xml:space="preserve">    eutra-MeasEMW-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w:t>
        </w:r>
        <w:r>
          <w:t>6</w:t>
        </w:r>
        <w:r w:rsidRPr="0095250E">
          <w:t>))</w:t>
        </w:r>
        <w:r>
          <w:t xml:space="preserve">                </w:t>
        </w:r>
        <w:r w:rsidRPr="008F4A8C">
          <w:rPr>
            <w:color w:val="993366"/>
          </w:rPr>
          <w:t>OPTIONAL</w:t>
        </w:r>
        <w:r>
          <w:t>,</w:t>
        </w:r>
      </w:ins>
    </w:p>
    <w:p w14:paraId="225171DB" w14:textId="77777777" w:rsidR="00581CAA" w:rsidRPr="008F4A8C" w:rsidRDefault="00581CAA" w:rsidP="00581CAA">
      <w:pPr>
        <w:pStyle w:val="PL"/>
        <w:rPr>
          <w:ins w:id="12901" w:author="CR#4638r2" w:date="2024-03-26T14:59:00Z"/>
          <w:color w:val="808080"/>
        </w:rPr>
      </w:pPr>
      <w:ins w:id="12902" w:author="CR#4638r2" w:date="2024-03-26T14:59:00Z">
        <w:r w:rsidRPr="008F4A8C">
          <w:rPr>
            <w:color w:val="808080"/>
          </w:rPr>
          <w:t xml:space="preserve">    -- R4 32-9: Simultaneous reception of NR data and EUTRAN CRS within BWP with different numerology</w:t>
        </w:r>
      </w:ins>
    </w:p>
    <w:p w14:paraId="298999AE" w14:textId="77777777" w:rsidR="00581CAA" w:rsidRPr="0095250E" w:rsidRDefault="00581CAA" w:rsidP="00581CAA">
      <w:pPr>
        <w:pStyle w:val="PL"/>
        <w:rPr>
          <w:ins w:id="12903" w:author="CR#4638r2" w:date="2024-03-26T14:59:00Z"/>
        </w:rPr>
      </w:pPr>
      <w:ins w:id="12904" w:author="CR#4638r2" w:date="2024-03-26T14:59:00Z">
        <w:r>
          <w:t xml:space="preserve">    concurrentMeasCRS-InsideBWP-EUTRA-r18       </w:t>
        </w:r>
        <w:r w:rsidRPr="008F4A8C">
          <w:rPr>
            <w:color w:val="993366"/>
          </w:rPr>
          <w:t>ENUMERATED</w:t>
        </w:r>
        <w:r>
          <w:t xml:space="preserve"> {supported}              </w:t>
        </w:r>
        <w:r w:rsidRPr="008F4A8C">
          <w:rPr>
            <w:color w:val="993366"/>
          </w:rPr>
          <w:t>OPTIONAL</w:t>
        </w:r>
        <w:r>
          <w:t>,</w:t>
        </w:r>
      </w:ins>
    </w:p>
    <w:p w14:paraId="1ED967C1" w14:textId="77777777" w:rsidR="00581CAA" w:rsidRPr="008F4A8C" w:rsidRDefault="00581CAA" w:rsidP="00581CAA">
      <w:pPr>
        <w:pStyle w:val="PL"/>
        <w:rPr>
          <w:ins w:id="12905" w:author="CR#4638r2" w:date="2024-03-26T14:59:00Z"/>
          <w:color w:val="808080"/>
        </w:rPr>
      </w:pPr>
      <w:ins w:id="12906" w:author="CR#4638r2" w:date="2024-03-26T14:59:00Z">
        <w:r w:rsidRPr="008F4A8C">
          <w:rPr>
            <w:color w:val="808080"/>
          </w:rPr>
          <w:t xml:space="preserve">    -- R4 39-2a: SSB based inter-frequency L1-RSRP measurements with measurement gaps</w:t>
        </w:r>
      </w:ins>
    </w:p>
    <w:p w14:paraId="156E0BCA" w14:textId="77777777" w:rsidR="00581CAA" w:rsidRDefault="00581CAA" w:rsidP="00581CAA">
      <w:pPr>
        <w:pStyle w:val="PL"/>
        <w:rPr>
          <w:ins w:id="12907" w:author="CR#4638r2" w:date="2024-03-26T14:59:00Z"/>
        </w:rPr>
      </w:pPr>
      <w:ins w:id="12908" w:author="CR#4638r2" w:date="2024-03-26T14:59:00Z">
        <w:r>
          <w:t xml:space="preserve">    ltm-InterFreqMeasGap-r18                    </w:t>
        </w:r>
        <w:r w:rsidRPr="008F4A8C">
          <w:rPr>
            <w:color w:val="993366"/>
          </w:rPr>
          <w:t>ENUMERATED</w:t>
        </w:r>
        <w:r>
          <w:t xml:space="preserve"> {supported}              </w:t>
        </w:r>
        <w:r w:rsidRPr="008F4A8C">
          <w:rPr>
            <w:color w:val="993366"/>
          </w:rPr>
          <w:t>OPTIONAL</w:t>
        </w:r>
        <w:r>
          <w:t>,</w:t>
        </w:r>
      </w:ins>
    </w:p>
    <w:p w14:paraId="39C71275" w14:textId="77777777" w:rsidR="00581CAA" w:rsidRPr="008F4A8C" w:rsidRDefault="00581CAA" w:rsidP="00581CAA">
      <w:pPr>
        <w:pStyle w:val="PL"/>
        <w:rPr>
          <w:ins w:id="12909" w:author="CR#4638r2" w:date="2024-03-26T14:59:00Z"/>
          <w:color w:val="808080"/>
        </w:rPr>
      </w:pPr>
      <w:ins w:id="12910" w:author="CR#4638r2" w:date="2024-03-26T14:59:00Z">
        <w:r w:rsidRPr="008F4A8C">
          <w:rPr>
            <w:color w:val="808080"/>
          </w:rPr>
          <w:t xml:space="preserve">    -- R4 39-7: Faster UE processing time during cell switch</w:t>
        </w:r>
      </w:ins>
    </w:p>
    <w:p w14:paraId="251BF6AF" w14:textId="16DE5567" w:rsidR="00581CAA" w:rsidRDefault="00581CAA" w:rsidP="00581CAA">
      <w:pPr>
        <w:pStyle w:val="PL"/>
        <w:rPr>
          <w:ins w:id="12911" w:author="CR#4638r2" w:date="2024-03-26T14:59:00Z"/>
        </w:rPr>
      </w:pPr>
      <w:ins w:id="12912" w:author="CR#4638r2" w:date="2024-03-26T14:59:00Z">
        <w:r>
          <w:t xml:space="preserve">    </w:t>
        </w:r>
        <w:r w:rsidRPr="00C4542C">
          <w:t>ltm-Fast</w:t>
        </w:r>
        <w:r>
          <w:t>UE-Processing</w:t>
        </w:r>
        <w:r w:rsidRPr="00C4542C">
          <w:t>-r18</w:t>
        </w:r>
        <w:r>
          <w:t xml:space="preserve">                   </w:t>
        </w:r>
        <w:r w:rsidRPr="008F4A8C">
          <w:rPr>
            <w:color w:val="993366"/>
          </w:rPr>
          <w:t>SEQUENCE</w:t>
        </w:r>
        <w:r>
          <w:t xml:space="preserve"> {</w:t>
        </w:r>
      </w:ins>
    </w:p>
    <w:p w14:paraId="3CD36BCB" w14:textId="41B211CD" w:rsidR="00581CAA" w:rsidRDefault="00581CAA" w:rsidP="00581CAA">
      <w:pPr>
        <w:pStyle w:val="PL"/>
        <w:rPr>
          <w:ins w:id="12913" w:author="CR#4638r2" w:date="2024-03-26T14:59:00Z"/>
        </w:rPr>
      </w:pPr>
      <w:ins w:id="12914" w:author="CR#4638r2" w:date="2024-03-26T14:59:00Z">
        <w:r>
          <w:t xml:space="preserve">         fr1-r18                                    </w:t>
        </w:r>
        <w:r w:rsidRPr="008F4A8C">
          <w:rPr>
            <w:color w:val="993366"/>
          </w:rPr>
          <w:t>ENUMERATED</w:t>
        </w:r>
        <w:r>
          <w:t xml:space="preserve"> {ms10, ms15},</w:t>
        </w:r>
      </w:ins>
    </w:p>
    <w:p w14:paraId="15DB2AE2" w14:textId="48779A31" w:rsidR="00581CAA" w:rsidRDefault="00581CAA" w:rsidP="00581CAA">
      <w:pPr>
        <w:pStyle w:val="PL"/>
        <w:rPr>
          <w:ins w:id="12915" w:author="CR#4638r2" w:date="2024-03-26T14:59:00Z"/>
        </w:rPr>
      </w:pPr>
      <w:ins w:id="12916" w:author="CR#4638r2" w:date="2024-03-26T14:59:00Z">
        <w:r>
          <w:t xml:space="preserve">         fr2-r18                                    </w:t>
        </w:r>
        <w:r w:rsidRPr="008F4A8C">
          <w:rPr>
            <w:color w:val="993366"/>
          </w:rPr>
          <w:t>ENUMERATED</w:t>
        </w:r>
        <w:r>
          <w:t xml:space="preserve"> {ms10, ms15},</w:t>
        </w:r>
      </w:ins>
    </w:p>
    <w:p w14:paraId="1408D54E" w14:textId="659B5033" w:rsidR="00581CAA" w:rsidRDefault="00581CAA" w:rsidP="00581CAA">
      <w:pPr>
        <w:pStyle w:val="PL"/>
        <w:rPr>
          <w:ins w:id="12917" w:author="CR#4638r2" w:date="2024-03-26T14:59:00Z"/>
        </w:rPr>
      </w:pPr>
      <w:ins w:id="12918" w:author="CR#4638r2" w:date="2024-03-26T14:59:00Z">
        <w:r>
          <w:t xml:space="preserve">         fr1-AndFR2-r18                             </w:t>
        </w:r>
        <w:r w:rsidRPr="008F4A8C">
          <w:rPr>
            <w:color w:val="993366"/>
          </w:rPr>
          <w:t>ENUMERATED</w:t>
        </w:r>
        <w:r>
          <w:t xml:space="preserve"> {ms20, ms30}</w:t>
        </w:r>
      </w:ins>
    </w:p>
    <w:p w14:paraId="31EBC377" w14:textId="77777777" w:rsidR="00581CAA" w:rsidRDefault="00581CAA" w:rsidP="00581CAA">
      <w:pPr>
        <w:pStyle w:val="PL"/>
        <w:rPr>
          <w:ins w:id="12919" w:author="CR#4638r2" w:date="2024-03-26T14:59:00Z"/>
          <w:color w:val="993366"/>
        </w:rPr>
      </w:pPr>
      <w:ins w:id="12920" w:author="CR#4638r2" w:date="2024-03-26T14:59:00Z">
        <w:r>
          <w:t xml:space="preserve">    }                                                                                </w:t>
        </w:r>
        <w:r w:rsidRPr="008F4A8C">
          <w:rPr>
            <w:color w:val="993366"/>
          </w:rPr>
          <w:t>OPTIONAL</w:t>
        </w:r>
        <w:r w:rsidRPr="009A06A2">
          <w:t>,</w:t>
        </w:r>
      </w:ins>
    </w:p>
    <w:p w14:paraId="3CB67390" w14:textId="77777777" w:rsidR="00581CAA" w:rsidRPr="008F4A8C" w:rsidRDefault="00581CAA" w:rsidP="00581CAA">
      <w:pPr>
        <w:pStyle w:val="PL"/>
        <w:rPr>
          <w:ins w:id="12921" w:author="CR#4638r2" w:date="2024-03-26T14:59:00Z"/>
          <w:color w:val="808080"/>
        </w:rPr>
      </w:pPr>
      <w:ins w:id="12922" w:author="CR#4638r2" w:date="2024-03-26T14:59:00Z">
        <w:r w:rsidRPr="008F4A8C">
          <w:rPr>
            <w:color w:val="808080"/>
          </w:rPr>
          <w:t xml:space="preserve">    -- R4 39-8: Measurement validation based on EMR measurement during connection setup/resume</w:t>
        </w:r>
      </w:ins>
    </w:p>
    <w:p w14:paraId="3E7C3228" w14:textId="77777777" w:rsidR="00581CAA" w:rsidRDefault="00581CAA" w:rsidP="00581CAA">
      <w:pPr>
        <w:pStyle w:val="PL"/>
        <w:rPr>
          <w:ins w:id="12923" w:author="CR#4638r2" w:date="2024-03-26T14:59:00Z"/>
        </w:rPr>
      </w:pPr>
      <w:ins w:id="12924" w:author="CR#4638r2" w:date="2024-03-26T14:59:00Z">
        <w:r>
          <w:t xml:space="preserve">    measValidationReportEMR-r18             </w:t>
        </w:r>
        <w:r w:rsidRPr="008F4A8C">
          <w:rPr>
            <w:color w:val="993366"/>
          </w:rPr>
          <w:t>ENUMERATED</w:t>
        </w:r>
        <w:r>
          <w:t xml:space="preserve"> {supported}                   </w:t>
        </w:r>
        <w:r w:rsidRPr="008F4A8C">
          <w:rPr>
            <w:color w:val="993366"/>
          </w:rPr>
          <w:t>OPTIONAL</w:t>
        </w:r>
        <w:r>
          <w:t>,</w:t>
        </w:r>
      </w:ins>
    </w:p>
    <w:p w14:paraId="3D9CF003" w14:textId="77777777" w:rsidR="00581CAA" w:rsidRPr="008F4A8C" w:rsidRDefault="00581CAA" w:rsidP="00581CAA">
      <w:pPr>
        <w:pStyle w:val="PL"/>
        <w:rPr>
          <w:ins w:id="12925" w:author="CR#4638r2" w:date="2024-03-26T14:59:00Z"/>
          <w:color w:val="808080"/>
        </w:rPr>
      </w:pPr>
      <w:ins w:id="12926" w:author="CR#4638r2" w:date="2024-03-26T14:59:00Z">
        <w:r w:rsidRPr="008F4A8C">
          <w:rPr>
            <w:color w:val="808080"/>
          </w:rPr>
          <w:t xml:space="preserve">    -- R4 39-9: Measurement validation based on non-EMR measurement during connection setup/resume</w:t>
        </w:r>
      </w:ins>
    </w:p>
    <w:p w14:paraId="2B1D6789" w14:textId="03ABC726" w:rsidR="002854CE" w:rsidRPr="0095250E" w:rsidRDefault="00581CAA" w:rsidP="0095250E">
      <w:pPr>
        <w:pStyle w:val="PL"/>
      </w:pPr>
      <w:ins w:id="12927" w:author="CR#4638r2" w:date="2024-03-26T14:59:00Z">
        <w:r>
          <w:t xml:space="preserve">    measValidationReportNonEMR-r18          </w:t>
        </w:r>
        <w:r w:rsidRPr="008F4A8C">
          <w:rPr>
            <w:color w:val="993366"/>
          </w:rPr>
          <w:t>ENUMERATED</w:t>
        </w:r>
        <w:r>
          <w:t xml:space="preserve"> {supported}                   </w:t>
        </w:r>
        <w:r w:rsidRPr="008F4A8C">
          <w:rPr>
            <w:color w:val="993366"/>
          </w:rPr>
          <w:t>OPTIONAL</w:t>
        </w:r>
      </w:ins>
    </w:p>
    <w:p w14:paraId="2219B888" w14:textId="77777777" w:rsidR="002854CE" w:rsidRPr="0095250E" w:rsidDel="00581CAA" w:rsidRDefault="002854CE" w:rsidP="0095250E">
      <w:pPr>
        <w:pStyle w:val="PL"/>
        <w:rPr>
          <w:del w:id="12928" w:author="CR#4638r2" w:date="2024-03-26T14:59:00Z"/>
        </w:rPr>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12929" w:name="_Toc60777461"/>
      <w:bookmarkStart w:id="12930" w:name="_Toc156130697"/>
      <w:r w:rsidRPr="0095250E">
        <w:t>–</w:t>
      </w:r>
      <w:r w:rsidRPr="0095250E">
        <w:tab/>
      </w:r>
      <w:r w:rsidRPr="0095250E">
        <w:rPr>
          <w:i/>
        </w:rPr>
        <w:t>MeasAndMobParametersMRDC</w:t>
      </w:r>
      <w:bookmarkEnd w:id="12929"/>
      <w:bookmarkEnd w:id="12930"/>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3912822B" w14:textId="77777777" w:rsidR="00581CAA" w:rsidRDefault="00581CAA" w:rsidP="00581CAA">
      <w:pPr>
        <w:pStyle w:val="PL"/>
        <w:rPr>
          <w:ins w:id="12931" w:author="CR#4638r2" w:date="2024-03-26T15:00:00Z"/>
        </w:rPr>
      </w:pPr>
    </w:p>
    <w:p w14:paraId="16187C3F" w14:textId="77777777" w:rsidR="00581CAA" w:rsidRPr="0095250E" w:rsidRDefault="00581CAA" w:rsidP="00581CAA">
      <w:pPr>
        <w:pStyle w:val="PL"/>
        <w:rPr>
          <w:ins w:id="12932" w:author="CR#4638r2" w:date="2024-03-26T15:00:00Z"/>
        </w:rPr>
      </w:pPr>
      <w:ins w:id="12933" w:author="CR#4638r2" w:date="2024-03-26T15:00:00Z">
        <w:r w:rsidRPr="0095250E">
          <w:t>MeasAndMobParametersMRDC-v1</w:t>
        </w:r>
        <w:r>
          <w:t>81</w:t>
        </w:r>
        <w:r w:rsidRPr="0095250E">
          <w:t xml:space="preserve">0 ::=      </w:t>
        </w:r>
        <w:r w:rsidRPr="0095250E">
          <w:rPr>
            <w:color w:val="993366"/>
          </w:rPr>
          <w:t>SEQUENCE</w:t>
        </w:r>
        <w:r w:rsidRPr="0095250E">
          <w:t xml:space="preserve"> {</w:t>
        </w:r>
      </w:ins>
    </w:p>
    <w:p w14:paraId="44634172" w14:textId="77777777" w:rsidR="00581CAA" w:rsidRPr="0095250E" w:rsidRDefault="00581CAA" w:rsidP="00581CAA">
      <w:pPr>
        <w:pStyle w:val="PL"/>
        <w:rPr>
          <w:ins w:id="12934" w:author="CR#4638r2" w:date="2024-03-26T15:00:00Z"/>
        </w:rPr>
      </w:pPr>
      <w:ins w:id="12935" w:author="CR#4638r2" w:date="2024-03-26T15:00:00Z">
        <w:r w:rsidRPr="0095250E">
          <w:t xml:space="preserve">    measAndMobParametersMRDC-Common-v1</w:t>
        </w:r>
        <w:r>
          <w:t>81</w:t>
        </w:r>
        <w:r w:rsidRPr="0095250E">
          <w:t>0   MeasAndMobParametersMRDC-Common-v1</w:t>
        </w:r>
        <w:r>
          <w:t>81</w:t>
        </w:r>
        <w:r w:rsidRPr="0095250E">
          <w:t xml:space="preserve">0           </w:t>
        </w:r>
        <w:r w:rsidRPr="0095250E">
          <w:rPr>
            <w:color w:val="993366"/>
          </w:rPr>
          <w:t>OPTIONAL</w:t>
        </w:r>
      </w:ins>
    </w:p>
    <w:p w14:paraId="2ED293F9" w14:textId="77777777" w:rsidR="00581CAA" w:rsidRPr="0095250E" w:rsidRDefault="00581CAA" w:rsidP="00581CAA">
      <w:pPr>
        <w:pStyle w:val="PL"/>
        <w:rPr>
          <w:ins w:id="12936" w:author="CR#4638r2" w:date="2024-03-26T15:00:00Z"/>
        </w:rPr>
      </w:pPr>
      <w:ins w:id="12937" w:author="CR#4638r2" w:date="2024-03-26T15:00:00Z">
        <w:r w:rsidRPr="0095250E">
          <w:t>}</w:t>
        </w:r>
      </w:ins>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2900A7A9" w14:textId="77777777" w:rsidR="00581CAA" w:rsidRDefault="00581CAA" w:rsidP="00581CAA">
      <w:pPr>
        <w:pStyle w:val="PL"/>
        <w:rPr>
          <w:ins w:id="12938" w:author="CR#4638r2" w:date="2024-03-26T15:00:00Z"/>
        </w:rPr>
      </w:pPr>
    </w:p>
    <w:p w14:paraId="192CC01C" w14:textId="6F88268C" w:rsidR="00581CAA" w:rsidRDefault="00581CAA" w:rsidP="00581CAA">
      <w:pPr>
        <w:pStyle w:val="PL"/>
        <w:rPr>
          <w:ins w:id="12939" w:author="CR#4638r2" w:date="2024-03-26T15:00:00Z"/>
        </w:rPr>
      </w:pPr>
      <w:ins w:id="12940" w:author="CR#4638r2" w:date="2024-03-26T15:00:00Z">
        <w:r w:rsidRPr="0095250E">
          <w:t>MeasAndMobParametersMRDC-Common-v1</w:t>
        </w:r>
        <w:r>
          <w:t>81</w:t>
        </w:r>
        <w:r w:rsidRPr="0095250E">
          <w:t xml:space="preserve">0 ::=  </w:t>
        </w:r>
      </w:ins>
      <w:ins w:id="12941" w:author="CR#4638r2" w:date="2024-03-26T15:01:00Z">
        <w:r>
          <w:t xml:space="preserve">        </w:t>
        </w:r>
      </w:ins>
      <w:ins w:id="12942" w:author="CR#4638r2" w:date="2024-03-26T15:00:00Z">
        <w:r w:rsidRPr="0095250E">
          <w:t xml:space="preserve"> </w:t>
        </w:r>
        <w:r w:rsidRPr="0095250E">
          <w:rPr>
            <w:color w:val="993366"/>
          </w:rPr>
          <w:t>SEQUENCE</w:t>
        </w:r>
        <w:r w:rsidRPr="0095250E">
          <w:t xml:space="preserve"> {</w:t>
        </w:r>
      </w:ins>
    </w:p>
    <w:p w14:paraId="64D2B11C" w14:textId="1D7EF4E0" w:rsidR="00581CAA" w:rsidRPr="008F6FA9" w:rsidRDefault="00581CAA" w:rsidP="00581CAA">
      <w:pPr>
        <w:pStyle w:val="PL"/>
        <w:rPr>
          <w:ins w:id="12943" w:author="CR#4638r2" w:date="2024-03-26T15:00:00Z"/>
        </w:rPr>
      </w:pPr>
      <w:ins w:id="12944" w:author="CR#4638r2" w:date="2024-03-26T15:00:00Z">
        <w:r w:rsidRPr="008F6FA9">
          <w:t xml:space="preserve">    </w:t>
        </w:r>
        <w:r w:rsidRPr="00C32A00">
          <w:t>mn-ConfiguredMN-TriggerSCPAC-r18</w:t>
        </w:r>
        <w:r w:rsidRPr="008F6FA9">
          <w:t xml:space="preserve">            </w:t>
        </w:r>
        <w:r>
          <w:t xml:space="preserve">        </w:t>
        </w:r>
        <w:r>
          <w:rPr>
            <w:color w:val="993366"/>
          </w:rPr>
          <w:t>ENUMERATED</w:t>
        </w:r>
        <w:r>
          <w:t xml:space="preserve"> {supported}              </w:t>
        </w:r>
        <w:r>
          <w:rPr>
            <w:color w:val="993366"/>
          </w:rPr>
          <w:t>OPTIONAL</w:t>
        </w:r>
        <w:r w:rsidRPr="009A06A2">
          <w:t>,</w:t>
        </w:r>
      </w:ins>
    </w:p>
    <w:p w14:paraId="01E16F32" w14:textId="2A84F165" w:rsidR="00581CAA" w:rsidRPr="008F6FA9" w:rsidRDefault="00581CAA" w:rsidP="00581CAA">
      <w:pPr>
        <w:pStyle w:val="PL"/>
        <w:rPr>
          <w:ins w:id="12945" w:author="CR#4638r2" w:date="2024-03-26T15:00:00Z"/>
        </w:rPr>
      </w:pPr>
      <w:ins w:id="12946" w:author="CR#4638r2" w:date="2024-03-26T15:00:00Z">
        <w:r w:rsidRPr="008F6FA9">
          <w:t xml:space="preserve">    </w:t>
        </w:r>
        <w:r w:rsidRPr="00C32A00">
          <w:t>mn-ConfiguredSN-TriggerSCPAC-r18</w:t>
        </w:r>
        <w:r w:rsidRPr="008F6FA9">
          <w:t xml:space="preserve">           </w:t>
        </w:r>
        <w:r>
          <w:t xml:space="preserve">         </w:t>
        </w:r>
        <w:r>
          <w:rPr>
            <w:color w:val="993366"/>
          </w:rPr>
          <w:t>ENUMERATED</w:t>
        </w:r>
        <w:r>
          <w:t xml:space="preserve"> {supported}              </w:t>
        </w:r>
        <w:r>
          <w:rPr>
            <w:color w:val="993366"/>
          </w:rPr>
          <w:t>OPTIONAL</w:t>
        </w:r>
        <w:r w:rsidRPr="009A06A2">
          <w:t>,</w:t>
        </w:r>
      </w:ins>
    </w:p>
    <w:p w14:paraId="4073737B" w14:textId="492D7620" w:rsidR="00581CAA" w:rsidRPr="008F6FA9" w:rsidRDefault="00581CAA" w:rsidP="00581CAA">
      <w:pPr>
        <w:pStyle w:val="PL"/>
        <w:rPr>
          <w:ins w:id="12947" w:author="CR#4638r2" w:date="2024-03-26T15:00:00Z"/>
        </w:rPr>
      </w:pPr>
      <w:ins w:id="12948" w:author="CR#4638r2" w:date="2024-03-26T15:00:00Z">
        <w:r w:rsidRPr="008F6FA9">
          <w:t xml:space="preserve">    </w:t>
        </w:r>
        <w:r w:rsidRPr="00C32A00">
          <w:t>sn-ConfiguredSCPAC-r18</w:t>
        </w:r>
        <w:r w:rsidRPr="008F6FA9">
          <w:t xml:space="preserve">                      </w:t>
        </w:r>
        <w:r>
          <w:t xml:space="preserve">        </w:t>
        </w:r>
        <w:r>
          <w:rPr>
            <w:color w:val="993366"/>
          </w:rPr>
          <w:t>ENUMERATED</w:t>
        </w:r>
        <w:r>
          <w:t xml:space="preserve"> {supported}              </w:t>
        </w:r>
        <w:r>
          <w:rPr>
            <w:color w:val="993366"/>
          </w:rPr>
          <w:t>OPTIONAL</w:t>
        </w:r>
        <w:r w:rsidRPr="009A06A2">
          <w:t>,</w:t>
        </w:r>
      </w:ins>
    </w:p>
    <w:p w14:paraId="282216DF" w14:textId="70197992" w:rsidR="00581CAA" w:rsidRDefault="00581CAA" w:rsidP="00581CAA">
      <w:pPr>
        <w:pStyle w:val="PL"/>
        <w:rPr>
          <w:ins w:id="12949" w:author="CR#4638r2" w:date="2024-03-26T15:00:00Z"/>
          <w:color w:val="993366"/>
        </w:rPr>
      </w:pPr>
      <w:ins w:id="12950" w:author="CR#4638r2" w:date="2024-03-26T15:00:00Z">
        <w:r>
          <w:t xml:space="preserve">    </w:t>
        </w:r>
        <w:r w:rsidRPr="00C32A00">
          <w:t>mn-ConfiguredMN-TriggerSCPAC-afterSCG-release-r18</w:t>
        </w:r>
        <w:r>
          <w:t xml:space="preserve">   </w:t>
        </w:r>
        <w:r>
          <w:rPr>
            <w:color w:val="993366"/>
          </w:rPr>
          <w:t>ENUMERATED</w:t>
        </w:r>
        <w:r>
          <w:t xml:space="preserve"> {supported}              </w:t>
        </w:r>
        <w:r>
          <w:rPr>
            <w:color w:val="993366"/>
          </w:rPr>
          <w:t>OPTIONAL</w:t>
        </w:r>
        <w:r w:rsidRPr="009A06A2">
          <w:t>,</w:t>
        </w:r>
      </w:ins>
    </w:p>
    <w:p w14:paraId="3ED423AE" w14:textId="1C59CEFA" w:rsidR="00581CAA" w:rsidRPr="008F6FA9" w:rsidRDefault="00581CAA" w:rsidP="00581CAA">
      <w:pPr>
        <w:pStyle w:val="PL"/>
        <w:rPr>
          <w:ins w:id="12951" w:author="CR#4638r2" w:date="2024-03-26T15:00:00Z"/>
        </w:rPr>
      </w:pPr>
      <w:ins w:id="12952" w:author="CR#4638r2" w:date="2024-03-26T15:00:00Z">
        <w:r w:rsidRPr="008F6FA9">
          <w:t xml:space="preserve">    </w:t>
        </w:r>
        <w:r w:rsidRPr="00C32A00">
          <w:t>mn-ConfiguredReferenceConfigSCPAC-r18</w:t>
        </w:r>
        <w:r w:rsidRPr="008F6FA9">
          <w:t xml:space="preserve">       </w:t>
        </w:r>
        <w:r>
          <w:t xml:space="preserve">        </w:t>
        </w:r>
        <w:r>
          <w:rPr>
            <w:color w:val="993366"/>
          </w:rPr>
          <w:t>ENUMERATED</w:t>
        </w:r>
        <w:r>
          <w:t xml:space="preserve"> {supported}              </w:t>
        </w:r>
        <w:r>
          <w:rPr>
            <w:color w:val="993366"/>
          </w:rPr>
          <w:t>OPTIONAL</w:t>
        </w:r>
        <w:r w:rsidRPr="009A06A2">
          <w:t>,</w:t>
        </w:r>
      </w:ins>
    </w:p>
    <w:p w14:paraId="3645DE48" w14:textId="3C6606E4" w:rsidR="00022DF1" w:rsidRDefault="00581CAA" w:rsidP="00581CAA">
      <w:pPr>
        <w:pStyle w:val="PL"/>
        <w:rPr>
          <w:ins w:id="12953" w:author="CR#4638r2" w:date="2024-03-26T15:00:00Z"/>
          <w:color w:val="993366"/>
        </w:rPr>
      </w:pPr>
      <w:ins w:id="12954" w:author="CR#4638r2" w:date="2024-03-26T15:00:00Z">
        <w:r w:rsidRPr="008F6FA9">
          <w:t xml:space="preserve">    </w:t>
        </w:r>
        <w:r w:rsidRPr="00C32A00">
          <w:t>sn-ConfiguredReferenceConfigSCPAC-r18</w:t>
        </w:r>
        <w:r w:rsidRPr="008F6FA9">
          <w:t xml:space="preserve">       </w:t>
        </w:r>
        <w:r>
          <w:t xml:space="preserve">        </w:t>
        </w:r>
        <w:r>
          <w:rPr>
            <w:color w:val="993366"/>
          </w:rPr>
          <w:t>ENUMERATED</w:t>
        </w:r>
        <w:r>
          <w:t xml:space="preserve"> {supported}              </w:t>
        </w:r>
        <w:r>
          <w:rPr>
            <w:color w:val="993366"/>
          </w:rPr>
          <w:t>OPTIONAL</w:t>
        </w:r>
      </w:ins>
    </w:p>
    <w:p w14:paraId="79120A22" w14:textId="441BB1B6" w:rsidR="00581CAA" w:rsidRDefault="00581CAA" w:rsidP="00581CAA">
      <w:pPr>
        <w:pStyle w:val="PL"/>
        <w:rPr>
          <w:ins w:id="12955" w:author="CR#4638r2" w:date="2024-03-26T15:00:00Z"/>
          <w:color w:val="993366"/>
        </w:rPr>
      </w:pPr>
      <w:ins w:id="12956" w:author="CR#4638r2" w:date="2024-03-26T15:00:00Z">
        <w:r>
          <w:rPr>
            <w:color w:val="993366"/>
          </w:rPr>
          <w:t>}</w:t>
        </w:r>
      </w:ins>
    </w:p>
    <w:p w14:paraId="69D4ED23" w14:textId="77777777" w:rsidR="00581CAA" w:rsidRPr="0095250E" w:rsidRDefault="00581CAA" w:rsidP="00581CAA">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12957" w:name="_Toc60777462"/>
      <w:bookmarkStart w:id="12958" w:name="_Toc156130698"/>
      <w:r w:rsidRPr="0095250E">
        <w:t>–</w:t>
      </w:r>
      <w:r w:rsidRPr="0095250E">
        <w:tab/>
      </w:r>
      <w:r w:rsidRPr="0095250E">
        <w:rPr>
          <w:i/>
          <w:noProof/>
        </w:rPr>
        <w:t>MIMO-Layers</w:t>
      </w:r>
      <w:bookmarkEnd w:id="12957"/>
      <w:bookmarkEnd w:id="12958"/>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12959" w:name="_Toc60777463"/>
      <w:bookmarkStart w:id="12960" w:name="_Toc156130699"/>
      <w:r w:rsidRPr="0095250E">
        <w:t>–</w:t>
      </w:r>
      <w:r w:rsidRPr="0095250E">
        <w:tab/>
      </w:r>
      <w:r w:rsidRPr="0095250E">
        <w:rPr>
          <w:i/>
        </w:rPr>
        <w:t>MIMO-ParametersPerBand</w:t>
      </w:r>
      <w:bookmarkEnd w:id="12959"/>
      <w:bookmarkEnd w:id="12960"/>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467478" w:rsidRDefault="00F237C7" w:rsidP="0095250E">
      <w:pPr>
        <w:pStyle w:val="PL"/>
        <w:rPr>
          <w:lang w:val="fr-FR"/>
          <w:rPrChange w:id="12961" w:author="CR#4522r2" w:date="2024-03-21T22:50:00Z">
            <w:rPr/>
          </w:rPrChange>
        </w:rPr>
      </w:pPr>
      <w:r w:rsidRPr="0095250E">
        <w:t xml:space="preserve">    </w:t>
      </w:r>
      <w:r w:rsidR="007939B7" w:rsidRPr="00467478">
        <w:rPr>
          <w:lang w:val="fr-FR"/>
          <w:rPrChange w:id="12962" w:author="CR#4522r2" w:date="2024-03-21T22:50:00Z">
            <w:rPr/>
          </w:rPrChange>
        </w:rPr>
        <w:t>unifiedJointTCI-multiMAC-CE-r17</w:t>
      </w:r>
      <w:r w:rsidRPr="00467478">
        <w:rPr>
          <w:lang w:val="fr-FR"/>
          <w:rPrChange w:id="12963" w:author="CR#4522r2" w:date="2024-03-21T22:50:00Z">
            <w:rPr/>
          </w:rPrChange>
        </w:rPr>
        <w:t xml:space="preserve">             </w:t>
      </w:r>
      <w:r w:rsidR="007939B7" w:rsidRPr="00467478">
        <w:rPr>
          <w:color w:val="993366"/>
          <w:lang w:val="fr-FR"/>
          <w:rPrChange w:id="12964" w:author="CR#4522r2" w:date="2024-03-21T22:50:00Z">
            <w:rPr>
              <w:color w:val="993366"/>
            </w:rPr>
          </w:rPrChange>
        </w:rPr>
        <w:t>SEQUENCE</w:t>
      </w:r>
      <w:r w:rsidR="007939B7" w:rsidRPr="00467478">
        <w:rPr>
          <w:lang w:val="fr-FR"/>
          <w:rPrChange w:id="12965" w:author="CR#4522r2" w:date="2024-03-21T22:50:00Z">
            <w:rPr/>
          </w:rPrChange>
        </w:rPr>
        <w:t>{</w:t>
      </w:r>
    </w:p>
    <w:p w14:paraId="2B329C17" w14:textId="77777777" w:rsidR="00434A8E" w:rsidRPr="00467478" w:rsidRDefault="00F237C7" w:rsidP="0095250E">
      <w:pPr>
        <w:pStyle w:val="PL"/>
        <w:rPr>
          <w:lang w:val="fr-FR"/>
          <w:rPrChange w:id="12966" w:author="CR#4522r2" w:date="2024-03-21T22:50:00Z">
            <w:rPr/>
          </w:rPrChange>
        </w:rPr>
      </w:pPr>
      <w:r w:rsidRPr="00467478">
        <w:rPr>
          <w:lang w:val="fr-FR"/>
          <w:rPrChange w:id="12967" w:author="CR#4522r2" w:date="2024-03-21T22:50:00Z">
            <w:rPr/>
          </w:rPrChange>
        </w:rPr>
        <w:t xml:space="preserve">        </w:t>
      </w:r>
      <w:r w:rsidR="007939B7" w:rsidRPr="00467478">
        <w:rPr>
          <w:lang w:val="fr-FR"/>
          <w:rPrChange w:id="12968" w:author="CR#4522r2" w:date="2024-03-21T22:50:00Z">
            <w:rPr/>
          </w:rPrChange>
        </w:rPr>
        <w:t xml:space="preserve">minBeamApplicationTime-r17   </w:t>
      </w:r>
      <w:r w:rsidRPr="00467478">
        <w:rPr>
          <w:lang w:val="fr-FR"/>
          <w:rPrChange w:id="12969" w:author="CR#4522r2" w:date="2024-03-21T22:50:00Z">
            <w:rPr/>
          </w:rPrChange>
        </w:rPr>
        <w:t xml:space="preserve">    </w:t>
      </w:r>
      <w:r w:rsidR="00434A8E" w:rsidRPr="00467478">
        <w:rPr>
          <w:lang w:val="fr-FR"/>
          <w:rPrChange w:id="12970" w:author="CR#4522r2" w:date="2024-03-21T22:50:00Z">
            <w:rPr/>
          </w:rPrChange>
        </w:rPr>
        <w:t xml:space="preserve">       </w:t>
      </w:r>
      <w:r w:rsidRPr="00467478">
        <w:rPr>
          <w:lang w:val="fr-FR"/>
          <w:rPrChange w:id="12971" w:author="CR#4522r2" w:date="2024-03-21T22:50:00Z">
            <w:rPr/>
          </w:rPrChange>
        </w:rPr>
        <w:t xml:space="preserve">    </w:t>
      </w:r>
      <w:r w:rsidR="007939B7" w:rsidRPr="00467478">
        <w:rPr>
          <w:color w:val="993366"/>
          <w:lang w:val="fr-FR"/>
          <w:rPrChange w:id="12972" w:author="CR#4522r2" w:date="2024-03-21T22:50:00Z">
            <w:rPr>
              <w:color w:val="993366"/>
            </w:rPr>
          </w:rPrChange>
        </w:rPr>
        <w:t>ENUMERATED</w:t>
      </w:r>
      <w:r w:rsidR="007939B7" w:rsidRPr="00467478">
        <w:rPr>
          <w:lang w:val="fr-FR"/>
          <w:rPrChange w:id="12973" w:author="CR#4522r2" w:date="2024-03-21T22:50:00Z">
            <w:rPr/>
          </w:rPrChange>
        </w:rPr>
        <w:t xml:space="preserve"> {n1, n2, n4, n7, n14, n28, n42, n56, n70, n84, n98, n112, n224, n336}</w:t>
      </w:r>
    </w:p>
    <w:p w14:paraId="01303491" w14:textId="1AAA6CA8" w:rsidR="007939B7" w:rsidRPr="0095250E" w:rsidRDefault="00434A8E" w:rsidP="0095250E">
      <w:pPr>
        <w:pStyle w:val="PL"/>
      </w:pPr>
      <w:r w:rsidRPr="00467478">
        <w:rPr>
          <w:lang w:val="fr-FR"/>
          <w:rPrChange w:id="12974" w:author="CR#4522r2" w:date="2024-03-21T22:50:00Z">
            <w:rPr/>
          </w:rPrChange>
        </w:rPr>
        <w:t xml:space="preserve">                                                                                                       </w:t>
      </w:r>
      <w:r w:rsidR="00F237C7" w:rsidRPr="00467478">
        <w:rPr>
          <w:lang w:val="fr-FR"/>
          <w:rPrChange w:id="12975" w:author="CR#4522r2" w:date="2024-03-21T22:50:00Z">
            <w:rPr/>
          </w:rPrChange>
        </w:rPr>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467478" w:rsidRDefault="00F237C7" w:rsidP="0095250E">
      <w:pPr>
        <w:pStyle w:val="PL"/>
        <w:rPr>
          <w:lang w:val="fr-FR"/>
          <w:rPrChange w:id="12976" w:author="CR#4522r2" w:date="2024-03-21T22:50:00Z">
            <w:rPr/>
          </w:rPrChange>
        </w:rPr>
      </w:pPr>
      <w:r w:rsidRPr="0095250E">
        <w:t xml:space="preserve">    </w:t>
      </w:r>
      <w:r w:rsidR="007939B7" w:rsidRPr="00467478">
        <w:rPr>
          <w:lang w:val="fr-FR"/>
          <w:rPrChange w:id="12977" w:author="CR#4522r2" w:date="2024-03-21T22:50:00Z">
            <w:rPr/>
          </w:rPrChange>
        </w:rPr>
        <w:t>}</w:t>
      </w:r>
      <w:r w:rsidR="006C5B3C" w:rsidRPr="00467478">
        <w:rPr>
          <w:lang w:val="fr-FR"/>
          <w:rPrChange w:id="12978" w:author="CR#4522r2" w:date="2024-03-21T22:50:00Z">
            <w:rPr/>
          </w:rPrChange>
        </w:rPr>
        <w:t xml:space="preserve"> </w:t>
      </w:r>
      <w:r w:rsidR="00B8304E" w:rsidRPr="00467478">
        <w:rPr>
          <w:lang w:val="fr-FR"/>
          <w:rPrChange w:id="12979" w:author="CR#4522r2" w:date="2024-03-21T22:50:00Z">
            <w:rPr/>
          </w:rPrChange>
        </w:rPr>
        <w:t xml:space="preserve">                                                                                                         </w:t>
      </w:r>
      <w:r w:rsidR="007939B7" w:rsidRPr="00467478">
        <w:rPr>
          <w:color w:val="993366"/>
          <w:lang w:val="fr-FR"/>
          <w:rPrChange w:id="12980" w:author="CR#4522r2" w:date="2024-03-21T22:50:00Z">
            <w:rPr>
              <w:color w:val="993366"/>
            </w:rPr>
          </w:rPrChange>
        </w:rPr>
        <w:t>OPTIONAL</w:t>
      </w:r>
      <w:r w:rsidR="007939B7" w:rsidRPr="00467478">
        <w:rPr>
          <w:lang w:val="fr-FR"/>
          <w:rPrChange w:id="12981" w:author="CR#4522r2" w:date="2024-03-21T22:50:00Z">
            <w:rPr/>
          </w:rPrChange>
        </w:rPr>
        <w:t>,</w:t>
      </w:r>
    </w:p>
    <w:p w14:paraId="4530DEA8" w14:textId="7BA806F6" w:rsidR="007939B7" w:rsidRPr="00467478" w:rsidRDefault="007939B7" w:rsidP="0095250E">
      <w:pPr>
        <w:pStyle w:val="PL"/>
        <w:rPr>
          <w:color w:val="808080"/>
          <w:lang w:val="fr-FR"/>
          <w:rPrChange w:id="12982" w:author="CR#4522r2" w:date="2024-03-21T22:50:00Z">
            <w:rPr>
              <w:color w:val="808080"/>
            </w:rPr>
          </w:rPrChange>
        </w:rPr>
      </w:pPr>
      <w:r w:rsidRPr="00467478">
        <w:rPr>
          <w:lang w:val="fr-FR"/>
          <w:rPrChange w:id="12983" w:author="CR#4522r2" w:date="2024-03-21T22:50:00Z">
            <w:rPr/>
          </w:rPrChange>
        </w:rPr>
        <w:t xml:space="preserve">    </w:t>
      </w:r>
      <w:r w:rsidRPr="00467478">
        <w:rPr>
          <w:color w:val="808080"/>
          <w:lang w:val="fr-FR"/>
          <w:rPrChange w:id="12984" w:author="CR#4522r2" w:date="2024-03-21T22:50:00Z">
            <w:rPr>
              <w:color w:val="808080"/>
            </w:rPr>
          </w:rPrChange>
        </w:rPr>
        <w:t>-- R1  23-1-3</w:t>
      </w:r>
      <w:r w:rsidR="00F237C7" w:rsidRPr="00467478">
        <w:rPr>
          <w:color w:val="808080"/>
          <w:lang w:val="fr-FR"/>
          <w:rPrChange w:id="12985" w:author="CR#4522r2" w:date="2024-03-21T22:50:00Z">
            <w:rPr>
              <w:color w:val="808080"/>
            </w:rPr>
          </w:rPrChange>
        </w:rPr>
        <w:t xml:space="preserve">    </w:t>
      </w:r>
      <w:r w:rsidRPr="00467478">
        <w:rPr>
          <w:color w:val="808080"/>
          <w:lang w:val="fr-FR"/>
          <w:rPrChange w:id="12986" w:author="CR#4522r2" w:date="2024-03-21T22:50:00Z">
            <w:rPr>
              <w:color w:val="808080"/>
            </w:rPr>
          </w:rPrChange>
        </w:rPr>
        <w:t>MPE mitigation</w:t>
      </w:r>
    </w:p>
    <w:p w14:paraId="7EDAA8E5" w14:textId="14FE46E1" w:rsidR="007939B7" w:rsidRPr="00467478" w:rsidRDefault="00F237C7" w:rsidP="0095250E">
      <w:pPr>
        <w:pStyle w:val="PL"/>
        <w:rPr>
          <w:lang w:val="fr-FR"/>
          <w:rPrChange w:id="12987" w:author="CR#4522r2" w:date="2024-03-21T22:50:00Z">
            <w:rPr/>
          </w:rPrChange>
        </w:rPr>
      </w:pPr>
      <w:r w:rsidRPr="00467478">
        <w:rPr>
          <w:lang w:val="fr-FR"/>
          <w:rPrChange w:id="12988" w:author="CR#4522r2" w:date="2024-03-21T22:50:00Z">
            <w:rPr/>
          </w:rPrChange>
        </w:rPr>
        <w:t xml:space="preserve">    </w:t>
      </w:r>
      <w:r w:rsidR="007939B7" w:rsidRPr="00467478">
        <w:rPr>
          <w:lang w:val="fr-FR"/>
          <w:rPrChange w:id="12989" w:author="CR#4522r2" w:date="2024-03-21T22:50:00Z">
            <w:rPr/>
          </w:rPrChange>
        </w:rPr>
        <w:t>mpe-Mitigation-r17</w:t>
      </w:r>
      <w:r w:rsidRPr="00467478">
        <w:rPr>
          <w:lang w:val="fr-FR"/>
          <w:rPrChange w:id="12990" w:author="CR#4522r2" w:date="2024-03-21T22:50:00Z">
            <w:rPr/>
          </w:rPrChange>
        </w:rPr>
        <w:t xml:space="preserve">      </w:t>
      </w:r>
      <w:r w:rsidR="00FD7868" w:rsidRPr="00467478">
        <w:rPr>
          <w:lang w:val="fr-FR"/>
          <w:rPrChange w:id="12991" w:author="CR#4522r2" w:date="2024-03-21T22:50:00Z">
            <w:rPr/>
          </w:rPrChange>
        </w:rPr>
        <w:t xml:space="preserve">                </w:t>
      </w:r>
      <w:r w:rsidRPr="00467478">
        <w:rPr>
          <w:lang w:val="fr-FR"/>
          <w:rPrChange w:id="12992" w:author="CR#4522r2" w:date="2024-03-21T22:50:00Z">
            <w:rPr/>
          </w:rPrChange>
        </w:rPr>
        <w:t xml:space="preserve">  </w:t>
      </w:r>
      <w:r w:rsidR="00FD7868" w:rsidRPr="00467478">
        <w:rPr>
          <w:lang w:val="fr-FR"/>
          <w:rPrChange w:id="12993" w:author="CR#4522r2" w:date="2024-03-21T22:50:00Z">
            <w:rPr/>
          </w:rPrChange>
        </w:rPr>
        <w:t xml:space="preserve">  </w:t>
      </w:r>
      <w:r w:rsidR="007939B7" w:rsidRPr="00467478">
        <w:rPr>
          <w:color w:val="993366"/>
          <w:lang w:val="fr-FR"/>
          <w:rPrChange w:id="12994" w:author="CR#4522r2" w:date="2024-03-21T22:50:00Z">
            <w:rPr>
              <w:color w:val="993366"/>
            </w:rPr>
          </w:rPrChange>
        </w:rPr>
        <w:t>SEQUENCE</w:t>
      </w:r>
      <w:r w:rsidRPr="00467478">
        <w:rPr>
          <w:lang w:val="fr-FR"/>
          <w:rPrChange w:id="12995" w:author="CR#4522r2" w:date="2024-03-21T22:50:00Z">
            <w:rPr/>
          </w:rPrChange>
        </w:rPr>
        <w:t xml:space="preserve"> </w:t>
      </w:r>
      <w:r w:rsidR="007939B7" w:rsidRPr="00467478">
        <w:rPr>
          <w:lang w:val="fr-FR"/>
          <w:rPrChange w:id="12996" w:author="CR#4522r2" w:date="2024-03-21T22:50:00Z">
            <w:rPr/>
          </w:rPrChange>
        </w:rPr>
        <w:t>{</w:t>
      </w:r>
    </w:p>
    <w:p w14:paraId="258E5F8A" w14:textId="19DEA87F" w:rsidR="007939B7" w:rsidRPr="00467478" w:rsidRDefault="00F237C7" w:rsidP="0095250E">
      <w:pPr>
        <w:pStyle w:val="PL"/>
        <w:rPr>
          <w:lang w:val="fr-FR"/>
          <w:rPrChange w:id="12997" w:author="CR#4522r2" w:date="2024-03-21T22:50:00Z">
            <w:rPr/>
          </w:rPrChange>
        </w:rPr>
      </w:pPr>
      <w:r w:rsidRPr="00467478">
        <w:rPr>
          <w:lang w:val="fr-FR"/>
          <w:rPrChange w:id="12998" w:author="CR#4522r2" w:date="2024-03-21T22:50:00Z">
            <w:rPr/>
          </w:rPrChange>
        </w:rPr>
        <w:t xml:space="preserve">        </w:t>
      </w:r>
      <w:r w:rsidR="007939B7" w:rsidRPr="00467478">
        <w:rPr>
          <w:lang w:val="fr-FR"/>
          <w:rPrChange w:id="12999" w:author="CR#4522r2" w:date="2024-03-21T22:50:00Z">
            <w:rPr/>
          </w:rPrChange>
        </w:rPr>
        <w:t>maxNumP-MPR-RI-pairs-r17</w:t>
      </w:r>
      <w:r w:rsidRPr="00467478">
        <w:rPr>
          <w:lang w:val="fr-FR"/>
          <w:rPrChange w:id="13000" w:author="CR#4522r2" w:date="2024-03-21T22:50:00Z">
            <w:rPr/>
          </w:rPrChange>
        </w:rPr>
        <w:t xml:space="preserve">  </w:t>
      </w:r>
      <w:r w:rsidR="00FD7868" w:rsidRPr="00467478">
        <w:rPr>
          <w:lang w:val="fr-FR"/>
          <w:rPrChange w:id="13001" w:author="CR#4522r2" w:date="2024-03-21T22:50:00Z">
            <w:rPr/>
          </w:rPrChange>
        </w:rPr>
        <w:t xml:space="preserve"> </w:t>
      </w:r>
      <w:r w:rsidRPr="00467478">
        <w:rPr>
          <w:lang w:val="fr-FR"/>
          <w:rPrChange w:id="13002" w:author="CR#4522r2" w:date="2024-03-21T22:50:00Z">
            <w:rPr/>
          </w:rPrChange>
        </w:rPr>
        <w:t xml:space="preserve"> </w:t>
      </w:r>
      <w:r w:rsidR="00B8304E" w:rsidRPr="00467478">
        <w:rPr>
          <w:lang w:val="fr-FR"/>
          <w:rPrChange w:id="13003" w:author="CR#4522r2" w:date="2024-03-21T22:50:00Z">
            <w:rPr/>
          </w:rPrChange>
        </w:rPr>
        <w:t xml:space="preserve">               </w:t>
      </w:r>
      <w:r w:rsidRPr="00467478">
        <w:rPr>
          <w:lang w:val="fr-FR"/>
          <w:rPrChange w:id="13004" w:author="CR#4522r2" w:date="2024-03-21T22:50:00Z">
            <w:rPr/>
          </w:rPrChange>
        </w:rPr>
        <w:t xml:space="preserve"> </w:t>
      </w:r>
      <w:r w:rsidR="007939B7" w:rsidRPr="00467478">
        <w:rPr>
          <w:color w:val="993366"/>
          <w:lang w:val="fr-FR"/>
          <w:rPrChange w:id="13005" w:author="CR#4522r2" w:date="2024-03-21T22:50:00Z">
            <w:rPr>
              <w:color w:val="993366"/>
            </w:rPr>
          </w:rPrChange>
        </w:rPr>
        <w:t>INTEGER</w:t>
      </w:r>
      <w:r w:rsidR="007939B7" w:rsidRPr="00467478">
        <w:rPr>
          <w:lang w:val="fr-FR"/>
          <w:rPrChange w:id="13006" w:author="CR#4522r2" w:date="2024-03-21T22:50:00Z">
            <w:rPr/>
          </w:rPrChange>
        </w:rPr>
        <w:t xml:space="preserve"> (1..4),</w:t>
      </w:r>
    </w:p>
    <w:p w14:paraId="61F3FED5" w14:textId="16BC65A8" w:rsidR="007939B7" w:rsidRPr="00467478" w:rsidRDefault="00F237C7" w:rsidP="0095250E">
      <w:pPr>
        <w:pStyle w:val="PL"/>
        <w:rPr>
          <w:lang w:val="fr-FR"/>
          <w:rPrChange w:id="13007" w:author="CR#4522r2" w:date="2024-03-21T22:50:00Z">
            <w:rPr/>
          </w:rPrChange>
        </w:rPr>
      </w:pPr>
      <w:r w:rsidRPr="00467478">
        <w:rPr>
          <w:lang w:val="fr-FR"/>
          <w:rPrChange w:id="13008" w:author="CR#4522r2" w:date="2024-03-21T22:50:00Z">
            <w:rPr/>
          </w:rPrChange>
        </w:rPr>
        <w:t xml:space="preserve">        </w:t>
      </w:r>
      <w:r w:rsidR="007939B7" w:rsidRPr="00467478">
        <w:rPr>
          <w:lang w:val="fr-FR"/>
          <w:rPrChange w:id="13009" w:author="CR#4522r2" w:date="2024-03-21T22:50:00Z">
            <w:rPr/>
          </w:rPrChange>
        </w:rPr>
        <w:t>maxNumConfRS-r17</w:t>
      </w:r>
      <w:r w:rsidRPr="00467478">
        <w:rPr>
          <w:lang w:val="fr-FR"/>
          <w:rPrChange w:id="13010" w:author="CR#4522r2" w:date="2024-03-21T22:50:00Z">
            <w:rPr/>
          </w:rPrChange>
        </w:rPr>
        <w:t xml:space="preserve">                            </w:t>
      </w:r>
      <w:r w:rsidR="007939B7" w:rsidRPr="00467478">
        <w:rPr>
          <w:color w:val="993366"/>
          <w:lang w:val="fr-FR"/>
          <w:rPrChange w:id="13011" w:author="CR#4522r2" w:date="2024-03-21T22:50:00Z">
            <w:rPr>
              <w:color w:val="993366"/>
            </w:rPr>
          </w:rPrChange>
        </w:rPr>
        <w:t>ENUMERATED</w:t>
      </w:r>
      <w:r w:rsidR="007939B7" w:rsidRPr="00467478">
        <w:rPr>
          <w:lang w:val="fr-FR"/>
          <w:rPrChange w:id="13012" w:author="CR#4522r2" w:date="2024-03-21T22:50:00Z">
            <w:rPr/>
          </w:rPrChange>
        </w:rPr>
        <w:t xml:space="preserve"> {n1, n2, n4, n8, n12, n16, n28, n32, n48, n64}</w:t>
      </w:r>
    </w:p>
    <w:p w14:paraId="68841914" w14:textId="3BA20F5D" w:rsidR="007939B7" w:rsidRPr="0095250E" w:rsidRDefault="00F237C7" w:rsidP="0095250E">
      <w:pPr>
        <w:pStyle w:val="PL"/>
      </w:pPr>
      <w:r w:rsidRPr="00467478">
        <w:rPr>
          <w:lang w:val="fr-FR"/>
          <w:rPrChange w:id="13013" w:author="CR#4522r2" w:date="2024-03-21T22:50:00Z">
            <w:rPr/>
          </w:rPrChange>
        </w:rPr>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5B0C7A3B" w14:textId="77777777" w:rsidR="00581CAA" w:rsidRDefault="00581CAA" w:rsidP="00581CAA">
      <w:pPr>
        <w:pStyle w:val="PL"/>
        <w:rPr>
          <w:ins w:id="13014" w:author="CR#4638r2" w:date="2024-03-26T15:02:00Z"/>
        </w:rPr>
      </w:pPr>
      <w:ins w:id="13015" w:author="CR#4638r2" w:date="2024-03-26T15:02:00Z">
        <w:r w:rsidRPr="0095250E">
          <w:t xml:space="preserve">    codebookParametersetype2</w:t>
        </w:r>
        <w:r>
          <w:t>CJT</w:t>
        </w:r>
        <w:r w:rsidRPr="0095250E">
          <w:t xml:space="preserve">-r18  </w:t>
        </w:r>
        <w:r>
          <w:t xml:space="preserve">           </w:t>
        </w:r>
        <w:r w:rsidRPr="0095250E">
          <w:t>CodebookParametersetype2</w:t>
        </w:r>
        <w:r>
          <w:t>CJT</w:t>
        </w:r>
        <w:r w:rsidRPr="0095250E">
          <w:t xml:space="preserve">-r18                </w:t>
        </w:r>
        <w:r>
          <w:t xml:space="preserve">       </w:t>
        </w:r>
        <w:r w:rsidRPr="0095250E">
          <w:t xml:space="preserve"> </w:t>
        </w:r>
        <w:r>
          <w:t xml:space="preserve">       </w:t>
        </w:r>
        <w:r w:rsidRPr="0095250E">
          <w:t xml:space="preserve"> </w:t>
        </w:r>
        <w:r w:rsidRPr="0095250E">
          <w:rPr>
            <w:color w:val="993366"/>
          </w:rPr>
          <w:t>OPTIONAL</w:t>
        </w:r>
        <w:r w:rsidRPr="0095250E">
          <w:t>,</w:t>
        </w:r>
      </w:ins>
    </w:p>
    <w:p w14:paraId="08BA0693" w14:textId="77777777" w:rsidR="00581CAA" w:rsidRPr="0095250E" w:rsidRDefault="00581CAA" w:rsidP="00581CAA">
      <w:pPr>
        <w:pStyle w:val="PL"/>
        <w:rPr>
          <w:ins w:id="13016" w:author="CR#4638r2" w:date="2024-03-26T15:02:00Z"/>
        </w:rPr>
      </w:pPr>
      <w:ins w:id="13017" w:author="CR#4638r2" w:date="2024-03-26T15:02:00Z">
        <w:r>
          <w:t xml:space="preserve">    codebookParametersfetype2CJT-r18            CodebookParametersfetype2CJT-r18                               </w:t>
        </w:r>
        <w:r w:rsidRPr="00AE4A92">
          <w:rPr>
            <w:color w:val="993366"/>
          </w:rPr>
          <w:t>OPTIONAL</w:t>
        </w:r>
        <w:r>
          <w:t>,</w:t>
        </w:r>
      </w:ins>
    </w:p>
    <w:p w14:paraId="639AE069" w14:textId="77777777" w:rsidR="00581CAA" w:rsidRDefault="00581CAA" w:rsidP="00581CAA">
      <w:pPr>
        <w:pStyle w:val="PL"/>
        <w:rPr>
          <w:ins w:id="13018" w:author="CR#4638r2" w:date="2024-03-26T15:02:00Z"/>
        </w:rPr>
      </w:pPr>
      <w:ins w:id="13019" w:author="CR#4638r2" w:date="2024-03-26T15:02:00Z">
        <w:r>
          <w:t xml:space="preserve">    c</w:t>
        </w:r>
        <w:r w:rsidRPr="0095250E">
          <w:t>odebookComboParameter</w:t>
        </w:r>
        <w:r>
          <w:t>s</w:t>
        </w:r>
        <w:r>
          <w:rPr>
            <w:lang w:val="en-US"/>
          </w:rPr>
          <w:t>CJT</w:t>
        </w:r>
        <w:r w:rsidRPr="0095250E">
          <w:t>-r1</w:t>
        </w:r>
        <w:r>
          <w:t xml:space="preserve">8              </w:t>
        </w:r>
        <w:r w:rsidRPr="0095250E">
          <w:t>CodebookComboParameter</w:t>
        </w:r>
        <w:r>
          <w:t>s</w:t>
        </w:r>
        <w:r>
          <w:rPr>
            <w:lang w:val="en-US"/>
          </w:rPr>
          <w:t>CJT</w:t>
        </w:r>
        <w:r w:rsidRPr="0095250E">
          <w:t>-r1</w:t>
        </w:r>
        <w:r>
          <w:t xml:space="preserve">8                                 </w:t>
        </w:r>
        <w:r w:rsidRPr="00AE4A92">
          <w:rPr>
            <w:color w:val="993366"/>
          </w:rPr>
          <w:t>OPTIONAL</w:t>
        </w:r>
        <w:r>
          <w:t>,</w:t>
        </w:r>
      </w:ins>
    </w:p>
    <w:p w14:paraId="47A00006" w14:textId="77777777" w:rsidR="00581CAA" w:rsidRDefault="00581CAA" w:rsidP="00581CAA">
      <w:pPr>
        <w:pStyle w:val="PL"/>
        <w:rPr>
          <w:ins w:id="13020" w:author="CR#4638r2" w:date="2024-03-26T15:02:00Z"/>
        </w:rPr>
      </w:pPr>
      <w:ins w:id="13021" w:author="CR#4638r2" w:date="2024-03-26T15:02:00Z">
        <w:r>
          <w:t xml:space="preserve">    codebookParametersHARQ-ACK-PUSCH-r18        CodebookParametersHARQ-ACK-PUSCH-r18                           </w:t>
        </w:r>
        <w:r w:rsidRPr="00E2415A">
          <w:rPr>
            <w:color w:val="993366"/>
          </w:rPr>
          <w:t>OPTIONAL</w:t>
        </w:r>
        <w:r>
          <w:t>,</w:t>
        </w:r>
      </w:ins>
    </w:p>
    <w:p w14:paraId="602DC4E3" w14:textId="5E6F71FF" w:rsidR="00581CAA" w:rsidRPr="003D1F5A" w:rsidRDefault="00581CAA" w:rsidP="00581CAA">
      <w:pPr>
        <w:pStyle w:val="PL"/>
        <w:rPr>
          <w:ins w:id="13022" w:author="CR#4638r2" w:date="2024-03-26T15:02:00Z"/>
          <w:color w:val="808080"/>
          <w:rPrChange w:id="13023" w:author="NR_MIMO_evo_DL_UL" w:date="2024-01-26T15:50:00Z">
            <w:rPr>
              <w:ins w:id="13024" w:author="CR#4638r2" w:date="2024-03-26T15:02:00Z"/>
            </w:rPr>
          </w:rPrChange>
        </w:rPr>
      </w:pPr>
      <w:ins w:id="13025" w:author="CR#4638r2" w:date="2024-03-26T15:02:00Z">
        <w:r w:rsidRPr="003D1F5A">
          <w:rPr>
            <w:color w:val="808080"/>
            <w:rPrChange w:id="13026" w:author="NR_MIMO_evo_DL_UL" w:date="2024-01-26T15:50:00Z">
              <w:rPr/>
            </w:rPrChange>
          </w:rPr>
          <w:t xml:space="preserve">    -- R1 40-1-1: Unified TCI with joint DL/UL TCI update for single-DCI based intra-cell multi-TRP with single activated TCI</w:t>
        </w:r>
      </w:ins>
    </w:p>
    <w:p w14:paraId="56E72915" w14:textId="77777777" w:rsidR="00581CAA" w:rsidRPr="003D1F5A" w:rsidRDefault="00581CAA" w:rsidP="00581CAA">
      <w:pPr>
        <w:pStyle w:val="PL"/>
        <w:rPr>
          <w:ins w:id="13027" w:author="CR#4638r2" w:date="2024-03-26T15:02:00Z"/>
          <w:color w:val="808080"/>
          <w:rPrChange w:id="13028" w:author="NR_MIMO_evo_DL_UL" w:date="2024-01-26T15:50:00Z">
            <w:rPr>
              <w:ins w:id="13029" w:author="CR#4638r2" w:date="2024-03-26T15:02:00Z"/>
            </w:rPr>
          </w:rPrChange>
        </w:rPr>
      </w:pPr>
      <w:ins w:id="13030" w:author="CR#4638r2" w:date="2024-03-26T15:02:00Z">
        <w:r w:rsidRPr="003D1F5A">
          <w:rPr>
            <w:color w:val="808080"/>
            <w:rPrChange w:id="13031" w:author="NR_MIMO_evo_DL_UL" w:date="2024-01-26T15:50:00Z">
              <w:rPr/>
            </w:rPrChange>
          </w:rPr>
          <w:t xml:space="preserve">    -- codepoint per CC</w:t>
        </w:r>
      </w:ins>
    </w:p>
    <w:p w14:paraId="7D1FE4B0" w14:textId="77777777" w:rsidR="00581CAA" w:rsidRDefault="00581CAA" w:rsidP="00581CAA">
      <w:pPr>
        <w:pStyle w:val="PL"/>
        <w:rPr>
          <w:ins w:id="13032" w:author="CR#4638r2" w:date="2024-03-26T15:02:00Z"/>
        </w:rPr>
      </w:pPr>
      <w:ins w:id="13033" w:author="CR#4638r2" w:date="2024-03-26T15:02:00Z">
        <w:r>
          <w:t xml:space="preserve">    </w:t>
        </w:r>
        <w:r w:rsidRPr="00634CA0">
          <w:t>tci-JointTCI-UpdateSingleActiveTCI-PerCC-r18</w:t>
        </w:r>
        <w:r>
          <w:t xml:space="preserve"> </w:t>
        </w:r>
        <w:r w:rsidRPr="00AE4A92">
          <w:rPr>
            <w:color w:val="993366"/>
          </w:rPr>
          <w:t>SEQUENCE</w:t>
        </w:r>
        <w:r>
          <w:t xml:space="preserve"> {</w:t>
        </w:r>
      </w:ins>
    </w:p>
    <w:p w14:paraId="4B9540E1" w14:textId="77777777" w:rsidR="00581CAA" w:rsidRDefault="00581CAA" w:rsidP="00581CAA">
      <w:pPr>
        <w:pStyle w:val="PL"/>
        <w:rPr>
          <w:ins w:id="13034" w:author="CR#4638r2" w:date="2024-03-26T15:02:00Z"/>
        </w:rPr>
      </w:pPr>
      <w:ins w:id="13035" w:author="CR#4638r2" w:date="2024-03-26T15:02:00Z">
        <w:r>
          <w:t xml:space="preserve">        maxNumberConfigJointTCIPerCC-PerBWP-r18     </w:t>
        </w:r>
        <w:r w:rsidRPr="00AE4A92">
          <w:rPr>
            <w:color w:val="993366"/>
          </w:rPr>
          <w:t>ENUMERATED</w:t>
        </w:r>
        <w:r>
          <w:t xml:space="preserve"> {n8,n12,n16,n24,n32,n48,n64,n128},</w:t>
        </w:r>
      </w:ins>
    </w:p>
    <w:p w14:paraId="37E6C4D7" w14:textId="77777777" w:rsidR="00581CAA" w:rsidRDefault="00581CAA" w:rsidP="00581CAA">
      <w:pPr>
        <w:pStyle w:val="PL"/>
        <w:rPr>
          <w:ins w:id="13036" w:author="CR#4638r2" w:date="2024-03-26T15:02:00Z"/>
        </w:rPr>
      </w:pPr>
      <w:ins w:id="13037" w:author="CR#4638r2" w:date="2024-03-26T15:02:00Z">
        <w:r>
          <w:t xml:space="preserve">        maxNumberActiveJointTCI-AcrossCC-r18        </w:t>
        </w:r>
        <w:r w:rsidRPr="00AE4A92">
          <w:rPr>
            <w:color w:val="993366"/>
          </w:rPr>
          <w:t>ENUMERATED</w:t>
        </w:r>
        <w:r>
          <w:t xml:space="preserve"> {n2,n4,n6,n8,n16,n32}</w:t>
        </w:r>
      </w:ins>
    </w:p>
    <w:p w14:paraId="2B1A426D" w14:textId="77777777" w:rsidR="00581CAA" w:rsidRDefault="00581CAA" w:rsidP="00581CAA">
      <w:pPr>
        <w:pStyle w:val="PL"/>
        <w:rPr>
          <w:ins w:id="13038" w:author="CR#4638r2" w:date="2024-03-26T15:02:00Z"/>
        </w:rPr>
      </w:pPr>
      <w:ins w:id="13039" w:author="CR#4638r2" w:date="2024-03-26T15:02:00Z">
        <w:r>
          <w:t xml:space="preserve">    }                                                                                                          </w:t>
        </w:r>
        <w:r w:rsidRPr="00AE4A92">
          <w:rPr>
            <w:color w:val="993366"/>
          </w:rPr>
          <w:t>OPTIONAL</w:t>
        </w:r>
        <w:r>
          <w:t>,</w:t>
        </w:r>
      </w:ins>
    </w:p>
    <w:p w14:paraId="629881A3" w14:textId="1AF90632" w:rsidR="002854CE" w:rsidRPr="0095250E" w:rsidRDefault="002854CE" w:rsidP="00581CAA">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346B6F6B" w:rsidR="002854CE" w:rsidRPr="0095250E" w:rsidRDefault="002854CE" w:rsidP="0095250E">
      <w:pPr>
        <w:pStyle w:val="PL"/>
      </w:pPr>
      <w:r w:rsidRPr="0095250E">
        <w:t xml:space="preserve">    }                                                                                                          </w:t>
      </w:r>
      <w:del w:id="13040" w:author="CR#4638r2" w:date="2024-03-26T15:02:00Z">
        <w:r w:rsidRPr="0095250E" w:rsidDel="00581CAA">
          <w:delText xml:space="preserve"> </w:delText>
        </w:r>
      </w:del>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7D60FE9B"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ins w:id="13041" w:author="CR#4638r2" w:date="2024-03-26T15:03:00Z">
        <w:r w:rsidR="00581CAA">
          <w:t xml:space="preserve">                    </w:t>
        </w:r>
      </w:ins>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77A9655D" w:rsidR="002854CE" w:rsidRPr="0095250E" w:rsidRDefault="002854CE" w:rsidP="0095250E">
      <w:pPr>
        <w:pStyle w:val="PL"/>
      </w:pPr>
      <w:r w:rsidRPr="0095250E">
        <w:t xml:space="preserve">    tci-Sep</w:t>
      </w:r>
      <w:ins w:id="13042" w:author="CR#4638r2" w:date="2024-03-26T15:03:00Z">
        <w:r w:rsidR="00581CAA">
          <w:t>a</w:t>
        </w:r>
      </w:ins>
      <w:del w:id="13043" w:author="CR#4638r2" w:date="2024-03-26T15:03:00Z">
        <w:r w:rsidRPr="0095250E" w:rsidDel="00581CAA">
          <w:delText>e</w:delText>
        </w:r>
      </w:del>
      <w:r w:rsidRPr="0095250E">
        <w:t xml:space="preserv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5E090A3A" w14:textId="5FF7FD3F" w:rsidR="00581CAA" w:rsidRPr="003D1F5A" w:rsidRDefault="00581CAA" w:rsidP="00581CAA">
      <w:pPr>
        <w:pStyle w:val="PL"/>
        <w:rPr>
          <w:ins w:id="13044" w:author="CR#4638r2" w:date="2024-03-26T15:04:00Z"/>
          <w:color w:val="808080"/>
          <w:rPrChange w:id="13045" w:author="NR_MIMO_evo_DL_UL" w:date="2024-01-26T15:50:00Z">
            <w:rPr>
              <w:ins w:id="13046" w:author="CR#4638r2" w:date="2024-03-26T15:04:00Z"/>
            </w:rPr>
          </w:rPrChange>
        </w:rPr>
      </w:pPr>
      <w:ins w:id="13047" w:author="CR#4638r2" w:date="2024-03-26T15:04:00Z">
        <w:r w:rsidRPr="003D1F5A">
          <w:rPr>
            <w:color w:val="808080"/>
            <w:rPrChange w:id="13048" w:author="NR_MIMO_evo_DL_UL" w:date="2024-01-26T15:50:00Z">
              <w:rPr/>
            </w:rPrChange>
          </w:rPr>
          <w:t xml:space="preserve">    -- R1 40-1-2a: Unified TCI with separate DL/UL TCI update for single-DCI based intra-cell multi-TRP with multiple</w:t>
        </w:r>
      </w:ins>
    </w:p>
    <w:p w14:paraId="1BDA37C7" w14:textId="77777777" w:rsidR="00581CAA" w:rsidRPr="003D1F5A" w:rsidRDefault="00581CAA" w:rsidP="00581CAA">
      <w:pPr>
        <w:pStyle w:val="PL"/>
        <w:rPr>
          <w:ins w:id="13049" w:author="CR#4638r2" w:date="2024-03-26T15:04:00Z"/>
          <w:color w:val="808080"/>
          <w:rPrChange w:id="13050" w:author="NR_MIMO_evo_DL_UL" w:date="2024-01-26T15:50:00Z">
            <w:rPr>
              <w:ins w:id="13051" w:author="CR#4638r2" w:date="2024-03-26T15:04:00Z"/>
            </w:rPr>
          </w:rPrChange>
        </w:rPr>
      </w:pPr>
      <w:ins w:id="13052" w:author="CR#4638r2" w:date="2024-03-26T15:04:00Z">
        <w:r w:rsidRPr="003D1F5A">
          <w:rPr>
            <w:color w:val="808080"/>
            <w:rPrChange w:id="13053" w:author="NR_MIMO_evo_DL_UL" w:date="2024-01-26T15:50:00Z">
              <w:rPr/>
            </w:rPrChange>
          </w:rPr>
          <w:t xml:space="preserve">    -- activated TCI codepoints per CC</w:t>
        </w:r>
      </w:ins>
    </w:p>
    <w:p w14:paraId="1D9A8591" w14:textId="77777777" w:rsidR="00581CAA" w:rsidRDefault="00581CAA" w:rsidP="00581CAA">
      <w:pPr>
        <w:pStyle w:val="PL"/>
        <w:rPr>
          <w:ins w:id="13054" w:author="CR#4638r2" w:date="2024-03-26T15:04:00Z"/>
        </w:rPr>
      </w:pPr>
      <w:ins w:id="13055" w:author="CR#4638r2" w:date="2024-03-26T15:04:00Z">
        <w:r>
          <w:t xml:space="preserve">    tci-SeparateTCI-UpdateMultiActiveTCI-PerCC-r18  </w:t>
        </w:r>
        <w:r w:rsidRPr="00AE4A92">
          <w:rPr>
            <w:color w:val="993366"/>
          </w:rPr>
          <w:t>SEQUENCE</w:t>
        </w:r>
        <w:r>
          <w:t xml:space="preserve"> {</w:t>
        </w:r>
      </w:ins>
    </w:p>
    <w:p w14:paraId="4C02CEF6" w14:textId="77777777" w:rsidR="00581CAA" w:rsidRPr="0095250E" w:rsidRDefault="00581CAA" w:rsidP="00581CAA">
      <w:pPr>
        <w:pStyle w:val="PL"/>
        <w:rPr>
          <w:ins w:id="13056" w:author="CR#4638r2" w:date="2024-03-26T15:04:00Z"/>
        </w:rPr>
      </w:pPr>
      <w:ins w:id="13057" w:author="CR#4638r2" w:date="2024-03-26T15:04:00Z">
        <w:r w:rsidRPr="0095250E">
          <w:t xml:space="preserve">        maxNumActiveDL-TCI-AcrossCC-r18             </w:t>
        </w:r>
        <w:r w:rsidRPr="0095250E">
          <w:rPr>
            <w:color w:val="993366"/>
          </w:rPr>
          <w:t>ENUMERATED</w:t>
        </w:r>
        <w:r w:rsidRPr="0095250E">
          <w:t xml:space="preserve"> {n2, n4, n8, n16},</w:t>
        </w:r>
      </w:ins>
    </w:p>
    <w:p w14:paraId="22CA918E" w14:textId="77777777" w:rsidR="00581CAA" w:rsidRPr="0095250E" w:rsidRDefault="00581CAA" w:rsidP="00581CAA">
      <w:pPr>
        <w:pStyle w:val="PL"/>
        <w:rPr>
          <w:ins w:id="13058" w:author="CR#4638r2" w:date="2024-03-26T15:04:00Z"/>
        </w:rPr>
      </w:pPr>
      <w:ins w:id="13059" w:author="CR#4638r2" w:date="2024-03-26T15:04:00Z">
        <w:r w:rsidRPr="0095250E">
          <w:t xml:space="preserve">        maxNumActiveUL-TCI-AcrossCC-r18             </w:t>
        </w:r>
        <w:r w:rsidRPr="0095250E">
          <w:rPr>
            <w:color w:val="993366"/>
          </w:rPr>
          <w:t>ENUMERATED</w:t>
        </w:r>
        <w:r w:rsidRPr="0095250E">
          <w:t xml:space="preserve"> {n2, n4, n8, n16}</w:t>
        </w:r>
      </w:ins>
    </w:p>
    <w:p w14:paraId="503EB46D" w14:textId="77777777" w:rsidR="00581CAA" w:rsidRDefault="00581CAA" w:rsidP="00581CAA">
      <w:pPr>
        <w:pStyle w:val="PL"/>
        <w:rPr>
          <w:ins w:id="13060" w:author="CR#4638r2" w:date="2024-03-26T15:04:00Z"/>
        </w:rPr>
      </w:pPr>
      <w:ins w:id="13061" w:author="CR#4638r2" w:date="2024-03-26T15:04:00Z">
        <w:r>
          <w:t xml:space="preserve">    }                                                                                                          </w:t>
        </w:r>
        <w:r w:rsidRPr="00AE4A92">
          <w:rPr>
            <w:color w:val="993366"/>
          </w:rPr>
          <w:t>OPTIONAL</w:t>
        </w:r>
        <w:r>
          <w:t>,</w:t>
        </w:r>
      </w:ins>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7C5E8503" w14:textId="77777777" w:rsidR="00581CAA" w:rsidRPr="003D1F5A" w:rsidRDefault="00581CAA" w:rsidP="00581CAA">
      <w:pPr>
        <w:pStyle w:val="PL"/>
        <w:rPr>
          <w:ins w:id="13062" w:author="CR#4638r2" w:date="2024-03-26T15:04:00Z"/>
          <w:color w:val="808080"/>
          <w:rPrChange w:id="13063" w:author="NR_MIMO_evo_DL_UL" w:date="2024-01-26T15:50:00Z">
            <w:rPr>
              <w:ins w:id="13064" w:author="CR#4638r2" w:date="2024-03-26T15:04:00Z"/>
            </w:rPr>
          </w:rPrChange>
        </w:rPr>
      </w:pPr>
      <w:ins w:id="13065" w:author="CR#4638r2" w:date="2024-03-26T15:04:00Z">
        <w:r w:rsidRPr="003D1F5A">
          <w:rPr>
            <w:color w:val="808080"/>
            <w:rPrChange w:id="13066" w:author="NR_MIMO_evo_DL_UL" w:date="2024-01-26T15:50:00Z">
              <w:rPr/>
            </w:rPrChange>
          </w:rPr>
          <w:t xml:space="preserve">    -- R1 40-1-7: Unified TCI with joint DL/UL TCI update for multi-DCI based multi-TRP with single activated TCI </w:t>
        </w:r>
      </w:ins>
    </w:p>
    <w:p w14:paraId="5121B169" w14:textId="77777777" w:rsidR="00581CAA" w:rsidRPr="003D1F5A" w:rsidRDefault="00581CAA" w:rsidP="00581CAA">
      <w:pPr>
        <w:pStyle w:val="PL"/>
        <w:rPr>
          <w:ins w:id="13067" w:author="CR#4638r2" w:date="2024-03-26T15:04:00Z"/>
          <w:color w:val="808080"/>
          <w:rPrChange w:id="13068" w:author="NR_MIMO_evo_DL_UL" w:date="2024-01-26T15:50:00Z">
            <w:rPr>
              <w:ins w:id="13069" w:author="CR#4638r2" w:date="2024-03-26T15:04:00Z"/>
            </w:rPr>
          </w:rPrChange>
        </w:rPr>
      </w:pPr>
      <w:ins w:id="13070" w:author="CR#4638r2" w:date="2024-03-26T15:04:00Z">
        <w:r w:rsidRPr="003D1F5A">
          <w:rPr>
            <w:color w:val="808080"/>
            <w:rPrChange w:id="13071" w:author="NR_MIMO_evo_DL_UL" w:date="2024-01-26T15:50:00Z">
              <w:rPr/>
            </w:rPrChange>
          </w:rPr>
          <w:t xml:space="preserve">    -- codepoint per CORESETPoolIndex per CC</w:t>
        </w:r>
      </w:ins>
    </w:p>
    <w:p w14:paraId="149FE396" w14:textId="34603196" w:rsidR="00581CAA" w:rsidRDefault="00581CAA" w:rsidP="00581CAA">
      <w:pPr>
        <w:pStyle w:val="PL"/>
        <w:rPr>
          <w:ins w:id="13072" w:author="CR#4638r2" w:date="2024-03-26T15:04:00Z"/>
        </w:rPr>
      </w:pPr>
      <w:ins w:id="13073" w:author="CR#4638r2" w:date="2024-03-26T15:04:00Z">
        <w:r>
          <w:t xml:space="preserve">    tci-JointTCI-UpdateSingleActiveTCI-PerCC-PerCORESET-r18  </w:t>
        </w:r>
        <w:r w:rsidRPr="00AE4A92">
          <w:rPr>
            <w:color w:val="993366"/>
          </w:rPr>
          <w:t>SEQUENCE</w:t>
        </w:r>
        <w:r>
          <w:t xml:space="preserve"> {</w:t>
        </w:r>
      </w:ins>
    </w:p>
    <w:p w14:paraId="54EAAE2F" w14:textId="77777777" w:rsidR="00581CAA" w:rsidRDefault="00581CAA" w:rsidP="00581CAA">
      <w:pPr>
        <w:pStyle w:val="PL"/>
        <w:rPr>
          <w:ins w:id="13074" w:author="CR#4638r2" w:date="2024-03-26T15:04:00Z"/>
        </w:rPr>
      </w:pPr>
      <w:ins w:id="13075" w:author="CR#4638r2" w:date="2024-03-26T15:04:00Z">
        <w:r>
          <w:t xml:space="preserve">        mTRP-Operation-r18                                        </w:t>
        </w:r>
        <w:r w:rsidRPr="00AE4A92">
          <w:rPr>
            <w:color w:val="993366"/>
          </w:rPr>
          <w:t>ENUMERATED</w:t>
        </w:r>
        <w:r>
          <w:t xml:space="preserve"> {intraCell, intraCellAndInterCell},</w:t>
        </w:r>
      </w:ins>
    </w:p>
    <w:p w14:paraId="4A291FDC" w14:textId="77777777" w:rsidR="00581CAA" w:rsidRDefault="00581CAA" w:rsidP="00581CAA">
      <w:pPr>
        <w:pStyle w:val="PL"/>
        <w:rPr>
          <w:ins w:id="13076" w:author="CR#4638r2" w:date="2024-03-26T15:04:00Z"/>
        </w:rPr>
      </w:pPr>
      <w:ins w:id="13077" w:author="CR#4638r2" w:date="2024-03-26T15:04:00Z">
        <w:r>
          <w:t xml:space="preserve">        maxNumberConfigJointTCIPerCC-PerBWP-r18                   </w:t>
        </w:r>
        <w:r w:rsidRPr="00AE4A92">
          <w:rPr>
            <w:color w:val="993366"/>
          </w:rPr>
          <w:t>ENUMERATED</w:t>
        </w:r>
        <w:r>
          <w:t xml:space="preserve"> {n8,n12,n16,n24,n32,n48,n64,n128},</w:t>
        </w:r>
      </w:ins>
    </w:p>
    <w:p w14:paraId="26B80C25" w14:textId="77777777" w:rsidR="00581CAA" w:rsidRDefault="00581CAA" w:rsidP="00581CAA">
      <w:pPr>
        <w:pStyle w:val="PL"/>
        <w:rPr>
          <w:ins w:id="13078" w:author="CR#4638r2" w:date="2024-03-26T15:04:00Z"/>
        </w:rPr>
      </w:pPr>
      <w:ins w:id="13079" w:author="CR#4638r2" w:date="2024-03-26T15:04:00Z">
        <w:r>
          <w:t xml:space="preserve">        maxNumberActiveJointTCIAcrossCC-PerCORESET-r18            </w:t>
        </w:r>
        <w:r w:rsidRPr="00AE4A92">
          <w:rPr>
            <w:color w:val="993366"/>
          </w:rPr>
          <w:t>ENUMERATED</w:t>
        </w:r>
        <w:r>
          <w:t xml:space="preserve"> {n1,n2,n4,n8,n16}</w:t>
        </w:r>
      </w:ins>
    </w:p>
    <w:p w14:paraId="7DB6BD61" w14:textId="77777777" w:rsidR="00581CAA" w:rsidRPr="0095250E" w:rsidRDefault="00581CAA" w:rsidP="00581CAA">
      <w:pPr>
        <w:pStyle w:val="PL"/>
        <w:rPr>
          <w:ins w:id="13080" w:author="CR#4638r2" w:date="2024-03-26T15:04:00Z"/>
        </w:rPr>
      </w:pPr>
      <w:ins w:id="13081" w:author="CR#4638r2" w:date="2024-03-26T15:04:00Z">
        <w:r>
          <w:t xml:space="preserve">    }                                                                                                          </w:t>
        </w:r>
        <w:r w:rsidRPr="00AE4A92">
          <w:rPr>
            <w:color w:val="993366"/>
          </w:rPr>
          <w:t>OPTIONAL</w:t>
        </w:r>
        <w:r>
          <w:t>,</w:t>
        </w:r>
      </w:ins>
    </w:p>
    <w:p w14:paraId="668C3F8D" w14:textId="77777777" w:rsidR="00581CAA" w:rsidRPr="003D1F5A" w:rsidRDefault="00581CAA" w:rsidP="00581CAA">
      <w:pPr>
        <w:pStyle w:val="PL"/>
        <w:rPr>
          <w:ins w:id="13082" w:author="CR#4638r2" w:date="2024-03-26T15:04:00Z"/>
          <w:color w:val="808080"/>
          <w:rPrChange w:id="13083" w:author="NR_MIMO_evo_DL_UL" w:date="2024-01-26T15:50:00Z">
            <w:rPr>
              <w:ins w:id="13084" w:author="CR#4638r2" w:date="2024-03-26T15:04:00Z"/>
            </w:rPr>
          </w:rPrChange>
        </w:rPr>
      </w:pPr>
      <w:ins w:id="13085" w:author="CR#4638r2" w:date="2024-03-26T15:04:00Z">
        <w:r w:rsidRPr="003D1F5A">
          <w:rPr>
            <w:color w:val="808080"/>
            <w:rPrChange w:id="13086" w:author="NR_MIMO_evo_DL_UL" w:date="2024-01-26T15:50:00Z">
              <w:rPr/>
            </w:rPrChange>
          </w:rPr>
          <w:t xml:space="preserve">    -- R1 40-1-7a: Unified TCI with joint DL/UL TCI update for multi-DCI based multi-TRP with multiple activated TCI </w:t>
        </w:r>
      </w:ins>
    </w:p>
    <w:p w14:paraId="2D6EF43E" w14:textId="77777777" w:rsidR="00581CAA" w:rsidRPr="003D1F5A" w:rsidRDefault="00581CAA" w:rsidP="00581CAA">
      <w:pPr>
        <w:pStyle w:val="PL"/>
        <w:rPr>
          <w:ins w:id="13087" w:author="CR#4638r2" w:date="2024-03-26T15:04:00Z"/>
          <w:color w:val="808080"/>
          <w:rPrChange w:id="13088" w:author="NR_MIMO_evo_DL_UL" w:date="2024-01-26T15:50:00Z">
            <w:rPr>
              <w:ins w:id="13089" w:author="CR#4638r2" w:date="2024-03-26T15:04:00Z"/>
            </w:rPr>
          </w:rPrChange>
        </w:rPr>
      </w:pPr>
      <w:ins w:id="13090" w:author="CR#4638r2" w:date="2024-03-26T15:04:00Z">
        <w:r w:rsidRPr="003D1F5A">
          <w:rPr>
            <w:color w:val="808080"/>
            <w:rPrChange w:id="13091" w:author="NR_MIMO_evo_DL_UL" w:date="2024-01-26T15:50:00Z">
              <w:rPr/>
            </w:rPrChange>
          </w:rPr>
          <w:t xml:space="preserve">    -- codepoints per CORESETPoolIndex per CC</w:t>
        </w:r>
      </w:ins>
    </w:p>
    <w:p w14:paraId="149CB735" w14:textId="77777777" w:rsidR="00581CAA" w:rsidRDefault="00581CAA" w:rsidP="00581CAA">
      <w:pPr>
        <w:pStyle w:val="PL"/>
        <w:rPr>
          <w:ins w:id="13092" w:author="CR#4638r2" w:date="2024-03-26T15:04:00Z"/>
        </w:rPr>
      </w:pPr>
      <w:ins w:id="13093" w:author="CR#4638r2" w:date="2024-03-26T15:04:00Z">
        <w:r>
          <w:t xml:space="preserve">    tci-JointTCI-UpdateMultiActiveTCI-PerCC-PerCORESET-r18        </w:t>
        </w:r>
        <w:r w:rsidRPr="00AE4A92">
          <w:rPr>
            <w:color w:val="993366"/>
          </w:rPr>
          <w:t>INTEGER</w:t>
        </w:r>
        <w:r>
          <w:t xml:space="preserve"> (2..8)                               </w:t>
        </w:r>
        <w:r w:rsidRPr="00AE4A92">
          <w:rPr>
            <w:color w:val="993366"/>
          </w:rPr>
          <w:t>OPTIONAL</w:t>
        </w:r>
        <w:r>
          <w:t>,</w:t>
        </w:r>
      </w:ins>
    </w:p>
    <w:p w14:paraId="5B2D2712" w14:textId="77777777" w:rsidR="00581CAA" w:rsidRDefault="00581CAA" w:rsidP="00581CAA">
      <w:pPr>
        <w:pStyle w:val="PL"/>
        <w:rPr>
          <w:ins w:id="13094" w:author="CR#4638r2" w:date="2024-03-26T15:04:00Z"/>
        </w:rPr>
      </w:pPr>
      <w:ins w:id="13095" w:author="CR#4638r2" w:date="2024-03-26T15:04:00Z">
        <w:r>
          <w:t xml:space="preserve">    </w:t>
        </w:r>
        <w:r w:rsidRPr="0097438C">
          <w:rPr>
            <w:color w:val="808080"/>
          </w:rPr>
          <w:t>-- R1 40-1-</w:t>
        </w:r>
        <w:r>
          <w:rPr>
            <w:color w:val="808080"/>
          </w:rPr>
          <w:t>8</w:t>
        </w:r>
        <w:r w:rsidRPr="0097438C">
          <w:rPr>
            <w:color w:val="808080"/>
          </w:rPr>
          <w:t>: TRP-specific BFR with unified TCI framework with Unified TCI</w:t>
        </w:r>
      </w:ins>
    </w:p>
    <w:p w14:paraId="6E40CDEE" w14:textId="41532649" w:rsidR="00581CAA" w:rsidRDefault="00581CAA" w:rsidP="00581CAA">
      <w:pPr>
        <w:pStyle w:val="PL"/>
        <w:rPr>
          <w:ins w:id="13096" w:author="CR#4638r2" w:date="2024-03-26T15:04:00Z"/>
        </w:rPr>
      </w:pPr>
      <w:ins w:id="13097" w:author="CR#4638r2" w:date="2024-03-26T15:04:00Z">
        <w:r>
          <w:t xml:space="preserve">    tci-TRP-BFR-r18                             </w:t>
        </w:r>
        <w:r w:rsidRPr="00AE4A92">
          <w:rPr>
            <w:color w:val="993366"/>
          </w:rPr>
          <w:t>ENUMERATED</w:t>
        </w:r>
        <w:r>
          <w:t xml:space="preserve"> {supported}                                         </w:t>
        </w:r>
        <w:r w:rsidRPr="00AE4A92">
          <w:rPr>
            <w:color w:val="993366"/>
          </w:rPr>
          <w:t>OPTIONAL</w:t>
        </w:r>
        <w:r>
          <w:t>,</w:t>
        </w:r>
      </w:ins>
    </w:p>
    <w:p w14:paraId="47290EFC" w14:textId="77777777" w:rsidR="00581CAA" w:rsidRPr="003D1F5A" w:rsidRDefault="00581CAA" w:rsidP="00581CAA">
      <w:pPr>
        <w:pStyle w:val="PL"/>
        <w:rPr>
          <w:ins w:id="13098" w:author="CR#4638r2" w:date="2024-03-26T15:04:00Z"/>
          <w:color w:val="808080"/>
          <w:rPrChange w:id="13099" w:author="NR_MIMO_evo_DL_UL" w:date="2024-01-26T15:50:00Z">
            <w:rPr>
              <w:ins w:id="13100" w:author="CR#4638r2" w:date="2024-03-26T15:04:00Z"/>
              <w:lang w:val="en-US"/>
            </w:rPr>
          </w:rPrChange>
        </w:rPr>
      </w:pPr>
      <w:ins w:id="13101" w:author="CR#4638r2" w:date="2024-03-26T15:04:00Z">
        <w:r w:rsidRPr="003D1F5A">
          <w:rPr>
            <w:color w:val="808080"/>
            <w:rPrChange w:id="13102" w:author="NR_MIMO_evo_DL_UL" w:date="2024-01-26T15:50:00Z">
              <w:rPr/>
            </w:rPrChange>
          </w:rPr>
          <w:t xml:space="preserve">    --</w:t>
        </w:r>
        <w:r w:rsidRPr="003D1F5A">
          <w:rPr>
            <w:color w:val="808080"/>
            <w:rPrChange w:id="13103" w:author="NR_MIMO_evo_DL_UL" w:date="2024-01-26T15:50:00Z">
              <w:rPr>
                <w:lang w:val="en-US"/>
              </w:rPr>
            </w:rPrChange>
          </w:rPr>
          <w:t xml:space="preserve"> R1 40-1-9: Unified TCI with separate DL/UL TCI update for multi-DCI based multi-TRP with single activated TCI </w:t>
        </w:r>
      </w:ins>
    </w:p>
    <w:p w14:paraId="0D30A634" w14:textId="77777777" w:rsidR="00581CAA" w:rsidRPr="003D1F5A" w:rsidRDefault="00581CAA" w:rsidP="00581CAA">
      <w:pPr>
        <w:pStyle w:val="PL"/>
        <w:rPr>
          <w:ins w:id="13104" w:author="CR#4638r2" w:date="2024-03-26T15:04:00Z"/>
          <w:color w:val="808080"/>
          <w:rPrChange w:id="13105" w:author="NR_MIMO_evo_DL_UL" w:date="2024-01-26T15:50:00Z">
            <w:rPr>
              <w:ins w:id="13106" w:author="CR#4638r2" w:date="2024-03-26T15:04:00Z"/>
              <w:lang w:val="en-US"/>
            </w:rPr>
          </w:rPrChange>
        </w:rPr>
      </w:pPr>
      <w:ins w:id="13107" w:author="CR#4638r2" w:date="2024-03-26T15:04:00Z">
        <w:r w:rsidRPr="003D1F5A">
          <w:rPr>
            <w:color w:val="808080"/>
            <w:rPrChange w:id="13108" w:author="NR_MIMO_evo_DL_UL" w:date="2024-01-26T15:50:00Z">
              <w:rPr>
                <w:lang w:val="en-US"/>
              </w:rPr>
            </w:rPrChange>
          </w:rPr>
          <w:t xml:space="preserve">    -- codepoint per CORESETPoolIndex per CC</w:t>
        </w:r>
      </w:ins>
    </w:p>
    <w:p w14:paraId="1E64C567" w14:textId="002C08F4" w:rsidR="00581CAA" w:rsidRDefault="00581CAA" w:rsidP="00581CAA">
      <w:pPr>
        <w:pStyle w:val="PL"/>
        <w:rPr>
          <w:ins w:id="13109" w:author="CR#4638r2" w:date="2024-03-26T15:04:00Z"/>
        </w:rPr>
      </w:pPr>
      <w:ins w:id="13110" w:author="CR#4638r2" w:date="2024-03-26T15:04:00Z">
        <w:r>
          <w:rPr>
            <w:lang w:val="en-US"/>
          </w:rPr>
          <w:t xml:space="preserve">    </w:t>
        </w:r>
        <w:r>
          <w:t xml:space="preserve">tci-SeparateTCI-UpdateSingleActiveTCI-PerCC-PerCORESET-r18  </w:t>
        </w:r>
        <w:r w:rsidRPr="00AE4A92">
          <w:rPr>
            <w:color w:val="993366"/>
          </w:rPr>
          <w:t>SEQUENCE</w:t>
        </w:r>
        <w:r>
          <w:t xml:space="preserve"> {</w:t>
        </w:r>
      </w:ins>
    </w:p>
    <w:p w14:paraId="1AF5AFDA" w14:textId="77777777" w:rsidR="00581CAA" w:rsidRDefault="00581CAA" w:rsidP="00581CAA">
      <w:pPr>
        <w:pStyle w:val="PL"/>
        <w:rPr>
          <w:ins w:id="13111" w:author="CR#4638r2" w:date="2024-03-26T15:04:00Z"/>
        </w:rPr>
      </w:pPr>
      <w:ins w:id="13112" w:author="CR#4638r2" w:date="2024-03-26T15:04:00Z">
        <w:r>
          <w:t xml:space="preserve">        mTRP-Operation-r18                          </w:t>
        </w:r>
        <w:r w:rsidRPr="008F4A8C">
          <w:rPr>
            <w:color w:val="993366"/>
          </w:rPr>
          <w:t>ENUMERATED</w:t>
        </w:r>
        <w:r>
          <w:t xml:space="preserve"> {intraCell, intraCellAndInterCell},</w:t>
        </w:r>
      </w:ins>
    </w:p>
    <w:p w14:paraId="5E67F0D8" w14:textId="77777777" w:rsidR="00581CAA" w:rsidRPr="0095250E" w:rsidRDefault="00581CAA" w:rsidP="00581CAA">
      <w:pPr>
        <w:pStyle w:val="PL"/>
        <w:rPr>
          <w:ins w:id="13113" w:author="CR#4638r2" w:date="2024-03-26T15:04:00Z"/>
        </w:rPr>
      </w:pPr>
      <w:ins w:id="13114" w:author="CR#4638r2" w:date="2024-03-26T15:04:00Z">
        <w:r w:rsidRPr="0095250E">
          <w:t xml:space="preserve">        maxNumConfigDL-TCI-PerCC-PerBWP-r18         </w:t>
        </w:r>
        <w:r w:rsidRPr="0095250E">
          <w:rPr>
            <w:color w:val="993366"/>
          </w:rPr>
          <w:t>ENUMERATED</w:t>
        </w:r>
        <w:r w:rsidRPr="0095250E">
          <w:t xml:space="preserve"> {n8, n12, n16, n24, n32, n48, n64, n128},</w:t>
        </w:r>
      </w:ins>
    </w:p>
    <w:p w14:paraId="548F8694" w14:textId="77777777" w:rsidR="00581CAA" w:rsidRPr="0095250E" w:rsidRDefault="00581CAA" w:rsidP="00581CAA">
      <w:pPr>
        <w:pStyle w:val="PL"/>
        <w:rPr>
          <w:ins w:id="13115" w:author="CR#4638r2" w:date="2024-03-26T15:04:00Z"/>
        </w:rPr>
      </w:pPr>
      <w:ins w:id="13116" w:author="CR#4638r2" w:date="2024-03-26T15:04:00Z">
        <w:r w:rsidRPr="0095250E">
          <w:t xml:space="preserve">        maxNumConfigUL-TCI-PerCC-PerBWP-r18         </w:t>
        </w:r>
        <w:r w:rsidRPr="0095250E">
          <w:rPr>
            <w:color w:val="993366"/>
          </w:rPr>
          <w:t>ENUMERATED</w:t>
        </w:r>
        <w:r w:rsidRPr="0095250E">
          <w:t xml:space="preserve"> {n8, n12, n16, n24, n32, n48, n64},</w:t>
        </w:r>
      </w:ins>
    </w:p>
    <w:p w14:paraId="212ABC20" w14:textId="77777777" w:rsidR="00581CAA" w:rsidRPr="0095250E" w:rsidRDefault="00581CAA" w:rsidP="00581CAA">
      <w:pPr>
        <w:pStyle w:val="PL"/>
        <w:rPr>
          <w:ins w:id="13117" w:author="CR#4638r2" w:date="2024-03-26T15:04:00Z"/>
        </w:rPr>
      </w:pPr>
      <w:ins w:id="13118" w:author="CR#4638r2" w:date="2024-03-26T15:04:00Z">
        <w:r w:rsidRPr="0095250E">
          <w:t xml:space="preserve">        maxNumActiveDL-TCI-AcrossCC-r18             </w:t>
        </w:r>
        <w:r w:rsidRPr="0095250E">
          <w:rPr>
            <w:color w:val="993366"/>
          </w:rPr>
          <w:t>ENUMERATED</w:t>
        </w:r>
        <w:r w:rsidRPr="0095250E">
          <w:t xml:space="preserve"> {</w:t>
        </w:r>
        <w:r>
          <w:t xml:space="preserve">n1, </w:t>
        </w:r>
        <w:r w:rsidRPr="0095250E">
          <w:t>n2, n4, n8, n16},</w:t>
        </w:r>
      </w:ins>
    </w:p>
    <w:p w14:paraId="7F7FE1BA" w14:textId="77777777" w:rsidR="00581CAA" w:rsidRPr="0095250E" w:rsidRDefault="00581CAA" w:rsidP="00581CAA">
      <w:pPr>
        <w:pStyle w:val="PL"/>
        <w:rPr>
          <w:ins w:id="13119" w:author="CR#4638r2" w:date="2024-03-26T15:04:00Z"/>
        </w:rPr>
      </w:pPr>
      <w:ins w:id="13120" w:author="CR#4638r2" w:date="2024-03-26T15:04:00Z">
        <w:r w:rsidRPr="0095250E">
          <w:t xml:space="preserve">        maxNumActiveUL-TCI-AcrossCC-r18             </w:t>
        </w:r>
        <w:r w:rsidRPr="0095250E">
          <w:rPr>
            <w:color w:val="993366"/>
          </w:rPr>
          <w:t>ENUMERATED</w:t>
        </w:r>
        <w:r w:rsidRPr="0095250E">
          <w:t xml:space="preserve"> {</w:t>
        </w:r>
        <w:r>
          <w:t xml:space="preserve">n1, </w:t>
        </w:r>
        <w:r w:rsidRPr="0095250E">
          <w:t>n2, n4, n8, n16}</w:t>
        </w:r>
      </w:ins>
    </w:p>
    <w:p w14:paraId="68038F0F" w14:textId="77777777" w:rsidR="00581CAA" w:rsidRPr="0095250E" w:rsidRDefault="00581CAA" w:rsidP="00581CAA">
      <w:pPr>
        <w:pStyle w:val="PL"/>
        <w:rPr>
          <w:ins w:id="13121" w:author="CR#4638r2" w:date="2024-03-26T15:04:00Z"/>
        </w:rPr>
      </w:pPr>
      <w:ins w:id="13122" w:author="CR#4638r2" w:date="2024-03-26T15:04:00Z">
        <w:r>
          <w:t xml:space="preserve">    }                                                                                                          </w:t>
        </w:r>
        <w:r w:rsidRPr="00AE4A92">
          <w:rPr>
            <w:color w:val="993366"/>
          </w:rPr>
          <w:t>OPTIONAL</w:t>
        </w:r>
        <w:r>
          <w:t>,</w:t>
        </w:r>
      </w:ins>
    </w:p>
    <w:p w14:paraId="6B942144" w14:textId="2DF08BB2" w:rsidR="00581CAA" w:rsidRPr="003D1F5A" w:rsidRDefault="00581CAA" w:rsidP="00581CAA">
      <w:pPr>
        <w:pStyle w:val="PL"/>
        <w:rPr>
          <w:ins w:id="13123" w:author="CR#4638r2" w:date="2024-03-26T15:04:00Z"/>
          <w:color w:val="808080"/>
          <w:rPrChange w:id="13124" w:author="NR_MIMO_evo_DL_UL" w:date="2024-01-26T15:50:00Z">
            <w:rPr>
              <w:ins w:id="13125" w:author="CR#4638r2" w:date="2024-03-26T15:04:00Z"/>
              <w:lang w:val="en-US"/>
            </w:rPr>
          </w:rPrChange>
        </w:rPr>
      </w:pPr>
      <w:ins w:id="13126" w:author="CR#4638r2" w:date="2024-03-26T15:04:00Z">
        <w:r w:rsidRPr="003D1F5A">
          <w:rPr>
            <w:color w:val="808080"/>
            <w:rPrChange w:id="13127" w:author="NR_MIMO_evo_DL_UL" w:date="2024-01-26T15:50:00Z">
              <w:rPr>
                <w:lang w:val="en-US"/>
              </w:rPr>
            </w:rPrChange>
          </w:rPr>
          <w:t xml:space="preserve">    -- R1 40-1-9a: Unified TCI with separate DL/UL TCI update for multi-DCI based multi-TRP with multiple activated TCI</w:t>
        </w:r>
      </w:ins>
    </w:p>
    <w:p w14:paraId="2CCD2058" w14:textId="77777777" w:rsidR="00581CAA" w:rsidRPr="003D1F5A" w:rsidRDefault="00581CAA" w:rsidP="00581CAA">
      <w:pPr>
        <w:pStyle w:val="PL"/>
        <w:rPr>
          <w:ins w:id="13128" w:author="CR#4638r2" w:date="2024-03-26T15:04:00Z"/>
          <w:color w:val="808080"/>
          <w:rPrChange w:id="13129" w:author="NR_MIMO_evo_DL_UL" w:date="2024-01-26T15:50:00Z">
            <w:rPr>
              <w:ins w:id="13130" w:author="CR#4638r2" w:date="2024-03-26T15:04:00Z"/>
              <w:lang w:val="en-US"/>
            </w:rPr>
          </w:rPrChange>
        </w:rPr>
      </w:pPr>
      <w:ins w:id="13131" w:author="CR#4638r2" w:date="2024-03-26T15:04:00Z">
        <w:r w:rsidRPr="003D1F5A">
          <w:rPr>
            <w:color w:val="808080"/>
            <w:rPrChange w:id="13132" w:author="NR_MIMO_evo_DL_UL" w:date="2024-01-26T15:50:00Z">
              <w:rPr>
                <w:lang w:val="en-US"/>
              </w:rPr>
            </w:rPrChange>
          </w:rPr>
          <w:t xml:space="preserve">    -- codepoints per CORESETPoolIndex per CC</w:t>
        </w:r>
      </w:ins>
    </w:p>
    <w:p w14:paraId="545EA683" w14:textId="77777777" w:rsidR="00581CAA" w:rsidRDefault="00581CAA" w:rsidP="00581CAA">
      <w:pPr>
        <w:pStyle w:val="PL"/>
        <w:rPr>
          <w:ins w:id="13133" w:author="CR#4638r2" w:date="2024-03-26T15:04:00Z"/>
        </w:rPr>
      </w:pPr>
      <w:ins w:id="13134" w:author="CR#4638r2" w:date="2024-03-26T15:04:00Z">
        <w:r>
          <w:rPr>
            <w:lang w:val="en-US"/>
          </w:rPr>
          <w:t xml:space="preserve">    tci-SeparateTCI-</w:t>
        </w:r>
        <w:r>
          <w:t xml:space="preserve">UpdateMultiActiveTCI-PerCC-PerCORESET-r18   </w:t>
        </w:r>
        <w:r w:rsidRPr="00AE4A92">
          <w:rPr>
            <w:color w:val="993366"/>
          </w:rPr>
          <w:t>SEQUENCE</w:t>
        </w:r>
        <w:r>
          <w:t xml:space="preserve"> {</w:t>
        </w:r>
      </w:ins>
    </w:p>
    <w:p w14:paraId="4E26C190" w14:textId="77777777" w:rsidR="00581CAA" w:rsidRPr="0036529F" w:rsidRDefault="00581CAA" w:rsidP="00581CAA">
      <w:pPr>
        <w:pStyle w:val="PL"/>
        <w:rPr>
          <w:ins w:id="13135" w:author="CR#4638r2" w:date="2024-03-26T15:04:00Z"/>
          <w:lang w:val="en-US"/>
          <w:rPrChange w:id="13136" w:author="NR_MIMO_evo_DL_UL" w:date="2024-01-25T13:21:00Z">
            <w:rPr>
              <w:ins w:id="13137" w:author="CR#4638r2" w:date="2024-03-26T15:04:00Z"/>
            </w:rPr>
          </w:rPrChange>
        </w:rPr>
      </w:pPr>
      <w:ins w:id="13138" w:author="CR#4638r2" w:date="2024-03-26T15:04:00Z">
        <w:r>
          <w:t xml:space="preserve">       </w:t>
        </w:r>
        <w:r w:rsidRPr="0095250E">
          <w:t xml:space="preserve"> maxNumConfigDL-TCI-PerCC-PerBWP-r18         </w:t>
        </w:r>
        <w:r>
          <w:rPr>
            <w:color w:val="993366"/>
            <w:lang w:val="en-US"/>
          </w:rPr>
          <w:t xml:space="preserve">INTEGER </w:t>
        </w:r>
        <w:r w:rsidRPr="00AE4A92">
          <w:t>(1..8),</w:t>
        </w:r>
      </w:ins>
    </w:p>
    <w:p w14:paraId="3FDC8036" w14:textId="77777777" w:rsidR="00581CAA" w:rsidRPr="00934C63" w:rsidRDefault="00581CAA" w:rsidP="00581CAA">
      <w:pPr>
        <w:pStyle w:val="PL"/>
        <w:rPr>
          <w:ins w:id="13139" w:author="CR#4638r2" w:date="2024-03-26T15:04:00Z"/>
          <w:rFonts w:eastAsia="DengXian"/>
          <w:lang w:val="en-US" w:eastAsia="zh-CN"/>
          <w:rPrChange w:id="13140" w:author="NR_MIMO_evo_DL_UL" w:date="2024-01-25T16:40:00Z">
            <w:rPr>
              <w:ins w:id="13141" w:author="CR#4638r2" w:date="2024-03-26T15:04:00Z"/>
            </w:rPr>
          </w:rPrChange>
        </w:rPr>
      </w:pPr>
      <w:ins w:id="13142" w:author="CR#4638r2" w:date="2024-03-26T15:04:00Z">
        <w:r w:rsidRPr="0095250E">
          <w:t xml:space="preserve">        maxNumConfigUL-TCI-PerCC-PerBWP-r18         </w:t>
        </w:r>
        <w:r>
          <w:rPr>
            <w:color w:val="993366"/>
          </w:rPr>
          <w:t xml:space="preserve">INTEGER </w:t>
        </w:r>
        <w:r w:rsidRPr="00AE4A92">
          <w:t>(1..8)</w:t>
        </w:r>
      </w:ins>
    </w:p>
    <w:p w14:paraId="092F7BBA" w14:textId="77777777" w:rsidR="00581CAA" w:rsidRPr="009F1A6F" w:rsidRDefault="00581CAA" w:rsidP="00581CAA">
      <w:pPr>
        <w:pStyle w:val="PL"/>
        <w:rPr>
          <w:ins w:id="13143" w:author="CR#4638r2" w:date="2024-03-26T15:04:00Z"/>
        </w:rPr>
      </w:pPr>
      <w:ins w:id="13144" w:author="CR#4638r2" w:date="2024-03-26T15:04:00Z">
        <w:r>
          <w:t xml:space="preserve">    }                                                                                                          </w:t>
        </w:r>
        <w:r w:rsidRPr="00AE4A92">
          <w:rPr>
            <w:color w:val="993366"/>
          </w:rPr>
          <w:t>OPTIONAL</w:t>
        </w:r>
        <w:r>
          <w:t>,</w:t>
        </w:r>
      </w:ins>
    </w:p>
    <w:p w14:paraId="7DAA3574" w14:textId="77777777" w:rsidR="00581CAA" w:rsidRDefault="00581CAA" w:rsidP="00581CAA">
      <w:pPr>
        <w:pStyle w:val="PL"/>
        <w:rPr>
          <w:ins w:id="13145" w:author="CR#4638r2" w:date="2024-03-26T15:04:00Z"/>
        </w:rPr>
      </w:pPr>
      <w:ins w:id="13146" w:author="CR#4638r2" w:date="2024-03-26T15:04:00Z">
        <w:r>
          <w:t xml:space="preserve">    </w:t>
        </w:r>
        <w:r w:rsidRPr="003D1F5A">
          <w:rPr>
            <w:color w:val="808080"/>
            <w:rPrChange w:id="13147" w:author="NR_MIMO_evo_DL_UL" w:date="2024-01-26T15:50:00Z">
              <w:rPr/>
            </w:rPrChange>
          </w:rPr>
          <w:t>-- R1 40-1-12: Common multi-CC TCI state ID update and activation for single-DCI based multi-TRP</w:t>
        </w:r>
      </w:ins>
    </w:p>
    <w:p w14:paraId="05D1ADC3" w14:textId="77777777" w:rsidR="00581CAA" w:rsidRDefault="00581CAA" w:rsidP="00581CAA">
      <w:pPr>
        <w:pStyle w:val="PL"/>
        <w:rPr>
          <w:ins w:id="13148" w:author="CR#4638r2" w:date="2024-03-26T15:04:00Z"/>
        </w:rPr>
      </w:pPr>
      <w:ins w:id="13149" w:author="CR#4638r2" w:date="2024-03-26T15:04:00Z">
        <w:r>
          <w:t xml:space="preserve">    commonTCI-SingleDCI-r18                     </w:t>
        </w:r>
        <w:r w:rsidRPr="00AE4A92">
          <w:rPr>
            <w:color w:val="993366"/>
          </w:rPr>
          <w:t>INTEGER</w:t>
        </w:r>
        <w:r>
          <w:t xml:space="preserve"> (1..4)                                                 </w:t>
        </w:r>
        <w:r w:rsidRPr="00AE4A92">
          <w:rPr>
            <w:color w:val="993366"/>
          </w:rPr>
          <w:t>OPTIONAL</w:t>
        </w:r>
        <w:r>
          <w:t>,</w:t>
        </w:r>
      </w:ins>
    </w:p>
    <w:p w14:paraId="5803C6D0" w14:textId="77777777" w:rsidR="00581CAA" w:rsidRPr="003D1F5A" w:rsidRDefault="00581CAA" w:rsidP="00581CAA">
      <w:pPr>
        <w:pStyle w:val="PL"/>
        <w:rPr>
          <w:ins w:id="13150" w:author="CR#4638r2" w:date="2024-03-26T15:04:00Z"/>
          <w:color w:val="808080"/>
          <w:rPrChange w:id="13151" w:author="NR_MIMO_evo_DL_UL" w:date="2024-01-26T15:50:00Z">
            <w:rPr>
              <w:ins w:id="13152" w:author="CR#4638r2" w:date="2024-03-26T15:04:00Z"/>
            </w:rPr>
          </w:rPrChange>
        </w:rPr>
      </w:pPr>
      <w:ins w:id="13153" w:author="CR#4638r2" w:date="2024-03-26T15:04:00Z">
        <w:r>
          <w:t xml:space="preserve">    </w:t>
        </w:r>
        <w:r w:rsidRPr="003D1F5A">
          <w:rPr>
            <w:color w:val="808080"/>
            <w:rPrChange w:id="13154" w:author="NR_MIMO_evo_DL_UL" w:date="2024-01-26T15:50:00Z">
              <w:rPr/>
            </w:rPrChange>
          </w:rPr>
          <w:t>-- R1 40-1-13: Common multi-CC TCI state ID update and activation for multi-DCI based multi-TRP</w:t>
        </w:r>
      </w:ins>
    </w:p>
    <w:p w14:paraId="23EF0383" w14:textId="77777777" w:rsidR="00581CAA" w:rsidRPr="007353F5" w:rsidRDefault="00581CAA" w:rsidP="00581CAA">
      <w:pPr>
        <w:pStyle w:val="PL"/>
        <w:rPr>
          <w:ins w:id="13155" w:author="CR#4638r2" w:date="2024-03-26T15:04:00Z"/>
          <w:rFonts w:eastAsia="DengXian"/>
          <w:lang w:eastAsia="zh-CN"/>
          <w:rPrChange w:id="13156" w:author="NR_MIMO_evo_DL_UL" w:date="2024-01-25T16:48:00Z">
            <w:rPr>
              <w:ins w:id="13157" w:author="CR#4638r2" w:date="2024-03-26T15:04:00Z"/>
            </w:rPr>
          </w:rPrChange>
        </w:rPr>
      </w:pPr>
      <w:ins w:id="13158" w:author="CR#4638r2" w:date="2024-03-26T15:04:00Z">
        <w:r>
          <w:t xml:space="preserve">    commonTCI-MultiDCI-r18                      </w:t>
        </w:r>
        <w:r w:rsidRPr="00AE4A92">
          <w:rPr>
            <w:color w:val="993366"/>
          </w:rPr>
          <w:t>INTEGER</w:t>
        </w:r>
        <w:r>
          <w:t xml:space="preserve"> (1..4)                                                 </w:t>
        </w:r>
        <w:r w:rsidRPr="00AE4A92">
          <w:rPr>
            <w:color w:val="993366"/>
          </w:rPr>
          <w:t>OPTIONAL</w:t>
        </w:r>
        <w:r>
          <w:t>,</w:t>
        </w:r>
      </w:ins>
    </w:p>
    <w:p w14:paraId="05A2FF2E" w14:textId="17522715" w:rsidR="002854CE" w:rsidRPr="0095250E" w:rsidDel="00581CAA" w:rsidRDefault="002854CE" w:rsidP="0095250E">
      <w:pPr>
        <w:pStyle w:val="PL"/>
        <w:rPr>
          <w:del w:id="13159" w:author="CR#4638r2" w:date="2024-03-26T15:04:00Z"/>
        </w:rPr>
      </w:pPr>
    </w:p>
    <w:p w14:paraId="59243E55" w14:textId="77777777" w:rsidR="002854CE" w:rsidRPr="00467478" w:rsidRDefault="002854CE" w:rsidP="0095250E">
      <w:pPr>
        <w:pStyle w:val="PL"/>
        <w:rPr>
          <w:color w:val="808080"/>
          <w:lang w:val="fr-FR"/>
          <w:rPrChange w:id="13160" w:author="CR#4522r2" w:date="2024-03-21T22:50:00Z">
            <w:rPr>
              <w:color w:val="808080"/>
            </w:rPr>
          </w:rPrChange>
        </w:rPr>
      </w:pPr>
      <w:r w:rsidRPr="0095250E">
        <w:t xml:space="preserve">    </w:t>
      </w:r>
      <w:r w:rsidRPr="00467478">
        <w:rPr>
          <w:color w:val="808080"/>
          <w:lang w:val="fr-FR"/>
          <w:rPrChange w:id="13161" w:author="CR#4522r2" w:date="2024-03-21T22:50:00Z">
            <w:rPr>
              <w:color w:val="808080"/>
            </w:rPr>
          </w:rPrChange>
        </w:rPr>
        <w:t>-- R1 40-2-3: TAG ID indication via absolute TA command MAC CE</w:t>
      </w:r>
    </w:p>
    <w:p w14:paraId="5E782CAD" w14:textId="2C31F2EF" w:rsidR="002854CE" w:rsidRPr="0095250E" w:rsidRDefault="002854CE" w:rsidP="0095250E">
      <w:pPr>
        <w:pStyle w:val="PL"/>
      </w:pPr>
      <w:r w:rsidRPr="00467478">
        <w:rPr>
          <w:lang w:val="fr-FR"/>
          <w:rPrChange w:id="13162" w:author="CR#4522r2" w:date="2024-03-21T22:50:00Z">
            <w:rPr/>
          </w:rPrChange>
        </w:rPr>
        <w:t xml:space="preserve">    </w:t>
      </w:r>
      <w:r w:rsidRPr="0095250E">
        <w:t xml:space="preserve">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5AD12D7" w14:textId="77777777" w:rsidR="00581CAA" w:rsidRPr="000851E6" w:rsidRDefault="00581CAA" w:rsidP="00581CAA">
      <w:pPr>
        <w:pStyle w:val="PL"/>
        <w:rPr>
          <w:ins w:id="13163" w:author="CR#4638r2" w:date="2024-03-26T15:06:00Z"/>
          <w:color w:val="808080"/>
          <w:rPrChange w:id="13164" w:author="NR_MIMO_evo_DL_UL-Core" w:date="2024-03-05T20:02:00Z">
            <w:rPr>
              <w:ins w:id="13165" w:author="CR#4638r2" w:date="2024-03-26T15:06:00Z"/>
            </w:rPr>
          </w:rPrChange>
        </w:rPr>
      </w:pPr>
      <w:ins w:id="13166" w:author="CR#4638r2" w:date="2024-03-26T15:06:00Z">
        <w:r w:rsidRPr="000851E6">
          <w:rPr>
            <w:color w:val="808080"/>
            <w:rPrChange w:id="13167" w:author="NR_MIMO_evo_DL_UL-Core" w:date="2024-03-05T20:02:00Z">
              <w:rPr/>
            </w:rPrChange>
          </w:rPr>
          <w:t xml:space="preserve">    -- R1 40-3-3-1: TDCP (Time Domain Channel Properties) report</w:t>
        </w:r>
      </w:ins>
    </w:p>
    <w:p w14:paraId="6BB8A2D6" w14:textId="7E2BF258" w:rsidR="00581CAA" w:rsidRDefault="00581CAA" w:rsidP="00581CAA">
      <w:pPr>
        <w:pStyle w:val="PL"/>
        <w:rPr>
          <w:ins w:id="13168" w:author="CR#4638r2" w:date="2024-03-26T15:06:00Z"/>
        </w:rPr>
      </w:pPr>
      <w:ins w:id="13169" w:author="CR#4638r2" w:date="2024-03-26T15:06:00Z">
        <w:r>
          <w:t xml:space="preserve">    tdcp-Report-r18                             </w:t>
        </w:r>
        <w:r w:rsidRPr="008F4A8C">
          <w:rPr>
            <w:color w:val="993366"/>
          </w:rPr>
          <w:t>SEQUENCE</w:t>
        </w:r>
        <w:r>
          <w:t xml:space="preserve"> {</w:t>
        </w:r>
      </w:ins>
    </w:p>
    <w:p w14:paraId="254BD8B1" w14:textId="76FD27E2" w:rsidR="00581CAA" w:rsidRDefault="00581CAA" w:rsidP="00581CAA">
      <w:pPr>
        <w:pStyle w:val="PL"/>
        <w:rPr>
          <w:ins w:id="13170" w:author="CR#4638r2" w:date="2024-03-26T15:06:00Z"/>
        </w:rPr>
      </w:pPr>
      <w:ins w:id="13171" w:author="CR#4638r2" w:date="2024-03-26T15:06:00Z">
        <w:r>
          <w:t xml:space="preserve">        valueX-r18                                  </w:t>
        </w:r>
        <w:r w:rsidRPr="008F4A8C">
          <w:rPr>
            <w:color w:val="993366"/>
          </w:rPr>
          <w:t>INTEGER</w:t>
        </w:r>
        <w:r>
          <w:t xml:space="preserve"> (1..2),</w:t>
        </w:r>
      </w:ins>
    </w:p>
    <w:p w14:paraId="69C4B5F8" w14:textId="68EFEF87" w:rsidR="00581CAA" w:rsidRDefault="00581CAA" w:rsidP="00581CAA">
      <w:pPr>
        <w:pStyle w:val="PL"/>
        <w:rPr>
          <w:ins w:id="13172" w:author="CR#4638r2" w:date="2024-03-26T15:06:00Z"/>
        </w:rPr>
      </w:pPr>
      <w:ins w:id="13173" w:author="CR#4638r2" w:date="2024-03-26T15:06:00Z">
        <w:r>
          <w:t xml:space="preserve">        maxNumberActiveResource-r18                 </w:t>
        </w:r>
        <w:r>
          <w:rPr>
            <w:color w:val="993366"/>
          </w:rPr>
          <w:t xml:space="preserve">INTEGER </w:t>
        </w:r>
        <w:r w:rsidRPr="000851E6">
          <w:rPr>
            <w:rPrChange w:id="13174" w:author="NR_MIMO_evo_DL_UL-Core" w:date="2024-03-05T20:01:00Z">
              <w:rPr>
                <w:color w:val="993366"/>
              </w:rPr>
            </w:rPrChange>
          </w:rPr>
          <w:t>(2..32)</w:t>
        </w:r>
      </w:ins>
    </w:p>
    <w:p w14:paraId="3A85E9B9" w14:textId="77777777" w:rsidR="00581CAA" w:rsidRDefault="00581CAA" w:rsidP="00581CAA">
      <w:pPr>
        <w:pStyle w:val="PL"/>
        <w:rPr>
          <w:ins w:id="13175" w:author="CR#4638r2" w:date="2024-03-26T15:06:00Z"/>
        </w:rPr>
      </w:pPr>
      <w:ins w:id="13176" w:author="CR#4638r2" w:date="2024-03-26T15:06:00Z">
        <w:r>
          <w:t xml:space="preserve">    }                                                                                                          </w:t>
        </w:r>
        <w:r w:rsidRPr="003724D1">
          <w:rPr>
            <w:color w:val="993366"/>
          </w:rPr>
          <w:t>OPTIONAL</w:t>
        </w:r>
        <w:r>
          <w:t>,</w:t>
        </w:r>
      </w:ins>
    </w:p>
    <w:p w14:paraId="3E6436FF" w14:textId="77777777" w:rsidR="00581CAA" w:rsidRPr="000851E6" w:rsidRDefault="00581CAA" w:rsidP="00581CAA">
      <w:pPr>
        <w:pStyle w:val="PL"/>
        <w:rPr>
          <w:ins w:id="13177" w:author="CR#4638r2" w:date="2024-03-26T15:06:00Z"/>
          <w:color w:val="808080"/>
          <w:rPrChange w:id="13178" w:author="NR_MIMO_evo_DL_UL-Core" w:date="2024-03-05T20:02:00Z">
            <w:rPr>
              <w:ins w:id="13179" w:author="CR#4638r2" w:date="2024-03-26T15:06:00Z"/>
            </w:rPr>
          </w:rPrChange>
        </w:rPr>
      </w:pPr>
      <w:ins w:id="13180" w:author="CR#4638r2" w:date="2024-03-26T15:06:00Z">
        <w:r w:rsidRPr="000851E6">
          <w:rPr>
            <w:color w:val="808080"/>
            <w:rPrChange w:id="13181" w:author="NR_MIMO_evo_DL_UL-Core" w:date="2024-03-05T20:02:00Z">
              <w:rPr/>
            </w:rPrChange>
          </w:rPr>
          <w:t xml:space="preserve">    -- R1 40-3-3-5: Number of CSI-RS resources for TDCP</w:t>
        </w:r>
      </w:ins>
    </w:p>
    <w:p w14:paraId="259EB7D8" w14:textId="57C4F392" w:rsidR="00581CAA" w:rsidRDefault="00581CAA" w:rsidP="00581CAA">
      <w:pPr>
        <w:pStyle w:val="PL"/>
        <w:rPr>
          <w:ins w:id="13182" w:author="CR#4638r2" w:date="2024-03-26T15:06:00Z"/>
        </w:rPr>
      </w:pPr>
      <w:ins w:id="13183" w:author="CR#4638r2" w:date="2024-03-26T15:06:00Z">
        <w:r>
          <w:t xml:space="preserve">    tdcp-Resource-r18                           </w:t>
        </w:r>
        <w:r w:rsidRPr="003724D1">
          <w:rPr>
            <w:color w:val="993366"/>
          </w:rPr>
          <w:t>SEQUENCE</w:t>
        </w:r>
        <w:r>
          <w:t xml:space="preserve"> {</w:t>
        </w:r>
      </w:ins>
    </w:p>
    <w:p w14:paraId="54FF9FD3" w14:textId="77777777" w:rsidR="00581CAA" w:rsidRDefault="00581CAA" w:rsidP="00581CAA">
      <w:pPr>
        <w:pStyle w:val="PL"/>
        <w:rPr>
          <w:ins w:id="13184" w:author="CR#4638r2" w:date="2024-03-26T15:06:00Z"/>
        </w:rPr>
      </w:pPr>
      <w:ins w:id="13185" w:author="CR#4638r2" w:date="2024-03-26T15:06:00Z">
        <w:r>
          <w:t xml:space="preserve">        maxNumberConfigPerCC-r18                    </w:t>
        </w:r>
        <w:r w:rsidRPr="003724D1">
          <w:rPr>
            <w:color w:val="993366"/>
          </w:rPr>
          <w:t>ENUMERATED</w:t>
        </w:r>
        <w:r>
          <w:t xml:space="preserve"> {n2,n4,n6,n8,n10,n12},</w:t>
        </w:r>
      </w:ins>
    </w:p>
    <w:p w14:paraId="6DA350FE" w14:textId="77777777" w:rsidR="00581CAA" w:rsidRDefault="00581CAA" w:rsidP="00581CAA">
      <w:pPr>
        <w:pStyle w:val="PL"/>
        <w:rPr>
          <w:ins w:id="13186" w:author="CR#4638r2" w:date="2024-03-26T15:06:00Z"/>
        </w:rPr>
      </w:pPr>
      <w:ins w:id="13187" w:author="CR#4638r2" w:date="2024-03-26T15:06:00Z">
        <w:r>
          <w:t xml:space="preserve">        maxNumberConfigAcrossCC-r18                 </w:t>
        </w:r>
        <w:r>
          <w:rPr>
            <w:color w:val="993366"/>
          </w:rPr>
          <w:t xml:space="preserve">INTEGER </w:t>
        </w:r>
        <w:r w:rsidRPr="000851E6">
          <w:rPr>
            <w:rPrChange w:id="13188" w:author="NR_MIMO_evo_DL_UL-Core" w:date="2024-03-05T20:01:00Z">
              <w:rPr>
                <w:color w:val="993366"/>
              </w:rPr>
            </w:rPrChange>
          </w:rPr>
          <w:t>(1..32)</w:t>
        </w:r>
        <w:r>
          <w:t>,</w:t>
        </w:r>
      </w:ins>
    </w:p>
    <w:p w14:paraId="2D671D55" w14:textId="77777777" w:rsidR="00581CAA" w:rsidRDefault="00581CAA" w:rsidP="00581CAA">
      <w:pPr>
        <w:pStyle w:val="PL"/>
        <w:rPr>
          <w:ins w:id="13189" w:author="CR#4638r2" w:date="2024-03-26T15:06:00Z"/>
        </w:rPr>
      </w:pPr>
      <w:ins w:id="13190" w:author="CR#4638r2" w:date="2024-03-26T15:06:00Z">
        <w:r>
          <w:t xml:space="preserve">        maxNumberSimultaneousPerCC-r18              </w:t>
        </w:r>
        <w:r w:rsidRPr="003724D1">
          <w:rPr>
            <w:color w:val="993366"/>
          </w:rPr>
          <w:t>ENUMERATED</w:t>
        </w:r>
        <w:r>
          <w:t xml:space="preserve"> {n2, n4, n6, n8, n12, n16, n20, n24, n28, n32}</w:t>
        </w:r>
      </w:ins>
    </w:p>
    <w:p w14:paraId="67DCFF7F" w14:textId="77777777" w:rsidR="00581CAA" w:rsidRDefault="00581CAA" w:rsidP="00581CAA">
      <w:pPr>
        <w:pStyle w:val="PL"/>
        <w:rPr>
          <w:ins w:id="13191" w:author="CR#4638r2" w:date="2024-03-26T15:06:00Z"/>
        </w:rPr>
      </w:pPr>
      <w:ins w:id="13192" w:author="CR#4638r2" w:date="2024-03-26T15:06:00Z">
        <w:r>
          <w:t xml:space="preserve">    }                                                                                                          </w:t>
        </w:r>
        <w:r w:rsidRPr="003724D1">
          <w:rPr>
            <w:color w:val="993366"/>
          </w:rPr>
          <w:t>OPTIONAL</w:t>
        </w:r>
        <w:r>
          <w:t>,</w:t>
        </w:r>
      </w:ins>
    </w:p>
    <w:p w14:paraId="24429F21" w14:textId="77777777" w:rsidR="00581CAA" w:rsidRPr="003D1F5A" w:rsidRDefault="00581CAA" w:rsidP="00581CAA">
      <w:pPr>
        <w:pStyle w:val="PL"/>
        <w:rPr>
          <w:ins w:id="13193" w:author="CR#4638r2" w:date="2024-03-26T15:06:00Z"/>
          <w:color w:val="808080"/>
          <w:rPrChange w:id="13194" w:author="NR_MIMO_evo_DL_UL" w:date="2024-01-26T15:50:00Z">
            <w:rPr>
              <w:ins w:id="13195" w:author="CR#4638r2" w:date="2024-03-26T15:06:00Z"/>
            </w:rPr>
          </w:rPrChange>
        </w:rPr>
      </w:pPr>
      <w:ins w:id="13196" w:author="CR#4638r2" w:date="2024-03-26T15:06:00Z">
        <w:r>
          <w:t xml:space="preserve">    </w:t>
        </w:r>
        <w:r w:rsidRPr="003D1F5A">
          <w:rPr>
            <w:color w:val="808080"/>
            <w:rPrChange w:id="13197" w:author="NR_MIMO_evo_DL_UL" w:date="2024-01-26T15:50:00Z">
              <w:rPr/>
            </w:rPrChange>
          </w:rPr>
          <w:t>-- R1 40-3-1-24: Timeline for regular eType-II-CJT CSI, or for port selection FeType-II-CJT CSI</w:t>
        </w:r>
      </w:ins>
    </w:p>
    <w:p w14:paraId="2ADF6F5C" w14:textId="77777777" w:rsidR="00581CAA" w:rsidRPr="00E36541" w:rsidRDefault="00581CAA" w:rsidP="00581CAA">
      <w:pPr>
        <w:pStyle w:val="PL"/>
        <w:rPr>
          <w:ins w:id="13198" w:author="CR#4638r2" w:date="2024-03-26T15:06:00Z"/>
        </w:rPr>
      </w:pPr>
      <w:ins w:id="13199" w:author="CR#4638r2" w:date="2024-03-26T15:06:00Z">
        <w:r>
          <w:t xml:space="preserve">    timelineRelax-CJT-CSI-r18                   </w:t>
        </w:r>
        <w:r w:rsidRPr="008F05AA">
          <w:rPr>
            <w:color w:val="993366"/>
          </w:rPr>
          <w:t>ENUMERATED</w:t>
        </w:r>
        <w:r>
          <w:t xml:space="preserve"> {n0,n2}                                             </w:t>
        </w:r>
        <w:r w:rsidRPr="008F05AA">
          <w:rPr>
            <w:color w:val="993366"/>
          </w:rPr>
          <w:t>OPTIONAL</w:t>
        </w:r>
        <w:r>
          <w:t>,</w:t>
        </w:r>
      </w:ins>
    </w:p>
    <w:p w14:paraId="3FB43574" w14:textId="3395484D" w:rsidR="002854CE" w:rsidRPr="0095250E" w:rsidDel="00581CAA" w:rsidRDefault="002854CE" w:rsidP="0095250E">
      <w:pPr>
        <w:pStyle w:val="PL"/>
        <w:rPr>
          <w:del w:id="13200" w:author="CR#4638r2" w:date="2024-03-26T15:06:00Z"/>
        </w:rPr>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01037F01" w:rsidR="002854CE" w:rsidRPr="0095250E" w:rsidDel="00581CAA" w:rsidRDefault="002854CE" w:rsidP="0095250E">
      <w:pPr>
        <w:pStyle w:val="PL"/>
        <w:rPr>
          <w:del w:id="13201" w:author="CR#4638r2" w:date="2024-03-26T15:06:00Z"/>
        </w:rPr>
      </w:pPr>
    </w:p>
    <w:p w14:paraId="1BF532A6" w14:textId="77777777" w:rsidR="00581CAA" w:rsidRDefault="00581CAA" w:rsidP="00581CAA">
      <w:pPr>
        <w:pStyle w:val="PL"/>
        <w:rPr>
          <w:ins w:id="13202" w:author="CR#4638r2" w:date="2024-03-26T15:06:00Z"/>
        </w:rPr>
      </w:pPr>
      <w:ins w:id="13203" w:author="CR#4638r2" w:date="2024-03-26T15:06:00Z">
        <w:r>
          <w:t xml:space="preserve">    </w:t>
        </w:r>
        <w:r w:rsidRPr="003D1F5A">
          <w:rPr>
            <w:color w:val="808080"/>
            <w:rPrChange w:id="13204" w:author="NR_MIMO_evo_DL_UL" w:date="2024-01-26T15:50:00Z">
              <w:rPr/>
            </w:rPrChange>
          </w:rPr>
          <w:t>-- R1 40-5-1: SRS comb offset hopping</w:t>
        </w:r>
      </w:ins>
    </w:p>
    <w:p w14:paraId="28A4C9C5" w14:textId="77777777" w:rsidR="00581CAA" w:rsidRDefault="00581CAA" w:rsidP="00581CAA">
      <w:pPr>
        <w:pStyle w:val="PL"/>
        <w:rPr>
          <w:ins w:id="13205" w:author="CR#4638r2" w:date="2024-03-26T15:06:00Z"/>
        </w:rPr>
      </w:pPr>
      <w:ins w:id="13206" w:author="CR#4638r2" w:date="2024-03-26T15:06:00Z">
        <w:r>
          <w:t xml:space="preserve">    srs-combOffsetHopping-r18                   </w:t>
        </w:r>
        <w:r w:rsidRPr="008F05AA">
          <w:rPr>
            <w:color w:val="993366"/>
          </w:rPr>
          <w:t>ENUMERATED</w:t>
        </w:r>
        <w:r>
          <w:t xml:space="preserve"> {supported}                                         </w:t>
        </w:r>
        <w:r w:rsidRPr="008F05AA">
          <w:rPr>
            <w:color w:val="993366"/>
          </w:rPr>
          <w:t>OPTIONAL</w:t>
        </w:r>
        <w:r>
          <w:t>,</w:t>
        </w:r>
      </w:ins>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22F6A49E" w14:textId="0F2F4A31" w:rsidR="00581CAA" w:rsidRPr="003D1F5A" w:rsidDel="00B21904" w:rsidRDefault="00581CAA" w:rsidP="00581CAA">
      <w:pPr>
        <w:pStyle w:val="PL"/>
        <w:rPr>
          <w:ins w:id="13207" w:author="CR#4638r2" w:date="2024-03-26T15:07:00Z"/>
          <w:moveFrom w:id="13208" w:author="Draft_v2" w:date="2024-03-28T16:12:00Z"/>
          <w:color w:val="808080"/>
          <w:rPrChange w:id="13209" w:author="NR_MIMO_evo_DL_UL" w:date="2024-01-26T15:50:00Z">
            <w:rPr>
              <w:ins w:id="13210" w:author="CR#4638r2" w:date="2024-03-26T15:07:00Z"/>
              <w:moveFrom w:id="13211" w:author="Draft_v2" w:date="2024-03-28T16:12:00Z"/>
              <w:rFonts w:cs="Arial"/>
              <w:color w:val="000000" w:themeColor="text1"/>
              <w:szCs w:val="18"/>
            </w:rPr>
          </w:rPrChange>
        </w:rPr>
      </w:pPr>
      <w:moveFromRangeStart w:id="13212" w:author="Draft_v2" w:date="2024-03-28T16:12:00Z" w:name="move162534791"/>
      <w:moveFrom w:id="13213" w:author="Draft_v2" w:date="2024-03-28T16:12:00Z">
        <w:ins w:id="13214" w:author="CR#4638r2" w:date="2024-03-26T15:07:00Z">
          <w:r w:rsidRPr="003D1F5A" w:rsidDel="00B21904">
            <w:rPr>
              <w:color w:val="808080"/>
              <w:rPrChange w:id="13215" w:author="NR_MIMO_evo_DL_UL" w:date="2024-01-26T15:50:00Z">
                <w:rPr/>
              </w:rPrChange>
            </w:rPr>
            <w:t xml:space="preserve">    -- R1 40-5-2: </w:t>
          </w:r>
          <w:r w:rsidRPr="003D1F5A" w:rsidDel="00B21904">
            <w:rPr>
              <w:color w:val="808080"/>
              <w:rPrChange w:id="13216" w:author="NR_MIMO_evo_DL_UL" w:date="2024-01-26T15:50:00Z">
                <w:rPr>
                  <w:rFonts w:cs="Arial"/>
                  <w:color w:val="000000" w:themeColor="text1"/>
                  <w:szCs w:val="18"/>
                </w:rPr>
              </w:rPrChange>
            </w:rPr>
            <w:t>SRS cyclic shift hopping</w:t>
          </w:r>
        </w:ins>
      </w:moveFrom>
    </w:p>
    <w:p w14:paraId="6B161624" w14:textId="63AB44E0" w:rsidR="00581CAA" w:rsidDel="00B21904" w:rsidRDefault="00581CAA" w:rsidP="00581CAA">
      <w:pPr>
        <w:pStyle w:val="PL"/>
        <w:rPr>
          <w:ins w:id="13217" w:author="CR#4638r2" w:date="2024-03-26T15:07:00Z"/>
          <w:moveFrom w:id="13218" w:author="Draft_v2" w:date="2024-03-28T16:12:00Z"/>
        </w:rPr>
      </w:pPr>
      <w:moveFrom w:id="13219" w:author="Draft_v2" w:date="2024-03-28T16:12:00Z">
        <w:ins w:id="13220" w:author="CR#4638r2" w:date="2024-03-26T15:07:00Z">
          <w:r w:rsidDel="00B21904">
            <w:t xml:space="preserve">    srs-cyclicShiftHopping-r18                  </w:t>
          </w:r>
          <w:r w:rsidRPr="008F05AA" w:rsidDel="00B21904">
            <w:rPr>
              <w:color w:val="993366"/>
            </w:rPr>
            <w:t>ENUMERATED</w:t>
          </w:r>
          <w:r w:rsidDel="00B21904">
            <w:t xml:space="preserve"> {supported}                                         </w:t>
          </w:r>
          <w:r w:rsidRPr="008F05AA" w:rsidDel="00B21904">
            <w:rPr>
              <w:color w:val="993366"/>
            </w:rPr>
            <w:t>OPTIONAL</w:t>
          </w:r>
          <w:r w:rsidDel="00B21904">
            <w:t>,</w:t>
          </w:r>
        </w:ins>
      </w:moveFrom>
    </w:p>
    <w:moveFromRangeEnd w:id="13212"/>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71A2CD0" w14:textId="77777777" w:rsidR="00B21904" w:rsidRPr="004C7C23" w:rsidRDefault="00B21904" w:rsidP="00B21904">
      <w:pPr>
        <w:pStyle w:val="PL"/>
        <w:rPr>
          <w:moveTo w:id="13221" w:author="Draft_v2" w:date="2024-03-28T16:12:00Z"/>
          <w:color w:val="808080"/>
        </w:rPr>
      </w:pPr>
      <w:moveToRangeStart w:id="13222" w:author="Draft_v2" w:date="2024-03-28T16:12:00Z" w:name="move162534791"/>
      <w:moveTo w:id="13223" w:author="Draft_v2" w:date="2024-03-28T16:12:00Z">
        <w:r w:rsidRPr="004C7C23">
          <w:rPr>
            <w:color w:val="808080"/>
          </w:rPr>
          <w:t xml:space="preserve">    -- R1 40-5-2: SRS cyclic shift hopping</w:t>
        </w:r>
      </w:moveTo>
    </w:p>
    <w:p w14:paraId="723621C5" w14:textId="77777777" w:rsidR="00B21904" w:rsidRDefault="00B21904" w:rsidP="00B21904">
      <w:pPr>
        <w:pStyle w:val="PL"/>
        <w:rPr>
          <w:moveTo w:id="13224" w:author="Draft_v2" w:date="2024-03-28T16:12:00Z"/>
        </w:rPr>
      </w:pPr>
      <w:moveTo w:id="13225" w:author="Draft_v2" w:date="2024-03-28T16:12:00Z">
        <w:r>
          <w:t xml:space="preserve">    srs-cyclicShiftHopping-r18                  </w:t>
        </w:r>
        <w:r w:rsidRPr="008F05AA">
          <w:rPr>
            <w:color w:val="993366"/>
          </w:rPr>
          <w:t>ENUMERATED</w:t>
        </w:r>
        <w:r>
          <w:t xml:space="preserve"> {supported}                                         </w:t>
        </w:r>
        <w:r w:rsidRPr="008F05AA">
          <w:rPr>
            <w:color w:val="993366"/>
          </w:rPr>
          <w:t>OPTIONAL</w:t>
        </w:r>
        <w:r>
          <w:t>,</w:t>
        </w:r>
      </w:moveTo>
    </w:p>
    <w:moveToRangeEnd w:id="13222"/>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28D0BD8E" w14:textId="77777777" w:rsidR="00581CAA" w:rsidRDefault="00581CAA" w:rsidP="00581CAA">
      <w:pPr>
        <w:pStyle w:val="PL"/>
        <w:rPr>
          <w:ins w:id="13226" w:author="CR#4638r2" w:date="2024-03-26T15:07:00Z"/>
        </w:rPr>
      </w:pPr>
      <w:ins w:id="13227" w:author="CR#4638r2" w:date="2024-03-26T15:07:00Z">
        <w:r>
          <w:t xml:space="preserve">    -- R1 40-6-3b-1: Associated CSI-RS resources for noncodebook multi-DCI based STx2P PUSCH+PUSCH</w:t>
        </w:r>
      </w:ins>
    </w:p>
    <w:p w14:paraId="6B04CBB2" w14:textId="34FC0923" w:rsidR="00581CAA" w:rsidRDefault="00581CAA" w:rsidP="00581CAA">
      <w:pPr>
        <w:pStyle w:val="PL"/>
        <w:rPr>
          <w:ins w:id="13228" w:author="CR#4638r2" w:date="2024-03-26T15:07:00Z"/>
        </w:rPr>
      </w:pPr>
      <w:ins w:id="13229" w:author="CR#4638r2" w:date="2024-03-26T15:07:00Z">
        <w:r>
          <w:t xml:space="preserve">    twoPUSCH-NonCB-Multi-DCI-STx2P-CSI-RS-Resource-r18  SEQUENCE {</w:t>
        </w:r>
      </w:ins>
    </w:p>
    <w:p w14:paraId="32076712" w14:textId="48A33C21" w:rsidR="00581CAA" w:rsidRDefault="00581CAA" w:rsidP="00581CAA">
      <w:pPr>
        <w:pStyle w:val="PL"/>
        <w:rPr>
          <w:ins w:id="13230" w:author="CR#4638r2" w:date="2024-03-26T15:07:00Z"/>
        </w:rPr>
      </w:pPr>
      <w:ins w:id="13231" w:author="CR#4638r2" w:date="2024-03-26T15:07:00Z">
        <w:r>
          <w:t xml:space="preserve">        maxNumberPeriodicSRS-r18                      INTEGER (1..8),</w:t>
        </w:r>
      </w:ins>
    </w:p>
    <w:p w14:paraId="6109FDAC" w14:textId="04B71998" w:rsidR="00581CAA" w:rsidRDefault="00581CAA" w:rsidP="00581CAA">
      <w:pPr>
        <w:pStyle w:val="PL"/>
        <w:rPr>
          <w:ins w:id="13232" w:author="CR#4638r2" w:date="2024-03-26T15:07:00Z"/>
        </w:rPr>
      </w:pPr>
      <w:ins w:id="13233" w:author="CR#4638r2" w:date="2024-03-26T15:07:00Z">
        <w:r>
          <w:t xml:space="preserve">        maxNumberAperiodicSRS-r18                     INTEGER (1..8),</w:t>
        </w:r>
      </w:ins>
    </w:p>
    <w:p w14:paraId="57558B0C" w14:textId="70927D14" w:rsidR="00581CAA" w:rsidRDefault="00581CAA" w:rsidP="00581CAA">
      <w:pPr>
        <w:pStyle w:val="PL"/>
        <w:rPr>
          <w:ins w:id="13234" w:author="CR#4638r2" w:date="2024-03-26T15:07:00Z"/>
        </w:rPr>
      </w:pPr>
      <w:ins w:id="13235" w:author="CR#4638r2" w:date="2024-03-26T15:07:00Z">
        <w:r>
          <w:t xml:space="preserve">        maxNumberSemiPersistentSRS-r18                INTEGER (0..8),</w:t>
        </w:r>
      </w:ins>
    </w:p>
    <w:p w14:paraId="07C423DA" w14:textId="5CEB184E" w:rsidR="00581CAA" w:rsidRDefault="00581CAA" w:rsidP="00581CAA">
      <w:pPr>
        <w:pStyle w:val="PL"/>
        <w:rPr>
          <w:ins w:id="13236" w:author="CR#4638r2" w:date="2024-03-26T15:07:00Z"/>
        </w:rPr>
      </w:pPr>
      <w:ins w:id="13237" w:author="CR#4638r2" w:date="2024-03-26T15:07:00Z">
        <w:r>
          <w:t xml:space="preserve">        simultaneousSRS-PerCC-r18                     INTEGER (1..16),</w:t>
        </w:r>
      </w:ins>
    </w:p>
    <w:p w14:paraId="0AA02988" w14:textId="79C69620" w:rsidR="00581CAA" w:rsidRDefault="00581CAA" w:rsidP="00581CAA">
      <w:pPr>
        <w:pStyle w:val="PL"/>
        <w:rPr>
          <w:ins w:id="13238" w:author="CR#4638r2" w:date="2024-03-26T15:07:00Z"/>
        </w:rPr>
      </w:pPr>
      <w:ins w:id="13239" w:author="CR#4638r2" w:date="2024-03-26T15:07:00Z">
        <w:r>
          <w:t xml:space="preserve">        simultaneousCSI-RS-NonCB-r18                  INTEGER (1..2)</w:t>
        </w:r>
      </w:ins>
    </w:p>
    <w:p w14:paraId="37300A0B" w14:textId="113E5B49" w:rsidR="00581CAA" w:rsidRDefault="00581CAA" w:rsidP="00581CAA">
      <w:pPr>
        <w:pStyle w:val="PL"/>
        <w:rPr>
          <w:ins w:id="13240" w:author="CR#4638r2" w:date="2024-03-26T15:08:00Z"/>
        </w:rPr>
      </w:pPr>
      <w:ins w:id="13241" w:author="CR#4638r2" w:date="2024-03-26T15:07:00Z">
        <w:r>
          <w:t xml:space="preserve">    }                                                                                                          OPTIONAL,</w:t>
        </w:r>
      </w:ins>
    </w:p>
    <w:p w14:paraId="3F4B2149" w14:textId="527A4182" w:rsidR="002854CE" w:rsidRPr="0095250E" w:rsidRDefault="002854CE" w:rsidP="00581CAA">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A8668A2" w14:textId="77777777" w:rsidR="00581CAA" w:rsidRDefault="00581CAA" w:rsidP="00581CAA">
      <w:pPr>
        <w:pStyle w:val="PL"/>
        <w:rPr>
          <w:ins w:id="13242" w:author="CR#4638r2" w:date="2024-03-26T15:08:00Z"/>
        </w:rPr>
      </w:pPr>
      <w:ins w:id="13243" w:author="CR#4638r2" w:date="2024-03-26T15:08:00Z">
        <w:r>
          <w:t xml:space="preserve">    </w:t>
        </w:r>
        <w:r w:rsidRPr="003D1F5A">
          <w:rPr>
            <w:color w:val="808080"/>
            <w:rPrChange w:id="13244" w:author="NR_MIMO_evo_DL_UL" w:date="2024-01-26T15:51:00Z">
              <w:rPr/>
            </w:rPrChange>
          </w:rPr>
          <w:t>-- R1 40-6-3h: Codebook multi-DCI based STx2P PUSCH+PUSCH for CG+CG</w:t>
        </w:r>
      </w:ins>
    </w:p>
    <w:p w14:paraId="7168F38D" w14:textId="77777777" w:rsidR="00581CAA" w:rsidRDefault="00581CAA" w:rsidP="00581CAA">
      <w:pPr>
        <w:pStyle w:val="PL"/>
        <w:rPr>
          <w:ins w:id="13245" w:author="CR#4638r2" w:date="2024-03-26T15:08:00Z"/>
        </w:rPr>
      </w:pPr>
      <w:ins w:id="13246" w:author="CR#4638r2" w:date="2024-03-26T15:08:00Z">
        <w:r>
          <w:t xml:space="preserve">    twoPUSCH-CB-MultiDCI-STx2P-CG-CG-r18                         </w:t>
        </w:r>
        <w:r w:rsidRPr="00B16353">
          <w:rPr>
            <w:color w:val="993366"/>
          </w:rPr>
          <w:t>ENUMERATED</w:t>
        </w:r>
        <w:r>
          <w:t xml:space="preserve"> {supported}                        </w:t>
        </w:r>
        <w:r w:rsidRPr="00B16353">
          <w:rPr>
            <w:color w:val="993366"/>
          </w:rPr>
          <w:t>OPTIONAL</w:t>
        </w:r>
        <w:r>
          <w:t>,</w:t>
        </w:r>
      </w:ins>
    </w:p>
    <w:p w14:paraId="62546D38" w14:textId="77777777" w:rsidR="00581CAA" w:rsidRPr="003D1F5A" w:rsidRDefault="00581CAA" w:rsidP="00581CAA">
      <w:pPr>
        <w:pStyle w:val="PL"/>
        <w:rPr>
          <w:ins w:id="13247" w:author="CR#4638r2" w:date="2024-03-26T15:08:00Z"/>
          <w:color w:val="808080"/>
          <w:rPrChange w:id="13248" w:author="NR_MIMO_evo_DL_UL" w:date="2024-01-26T15:51:00Z">
            <w:rPr>
              <w:ins w:id="13249" w:author="CR#4638r2" w:date="2024-03-26T15:08:00Z"/>
            </w:rPr>
          </w:rPrChange>
        </w:rPr>
      </w:pPr>
      <w:ins w:id="13250" w:author="CR#4638r2" w:date="2024-03-26T15:08:00Z">
        <w:r>
          <w:t xml:space="preserve">    </w:t>
        </w:r>
        <w:r w:rsidRPr="003D1F5A">
          <w:rPr>
            <w:color w:val="808080"/>
            <w:rPrChange w:id="13251" w:author="NR_MIMO_evo_DL_UL" w:date="2024-01-26T15:51:00Z">
              <w:rPr/>
            </w:rPrChange>
          </w:rPr>
          <w:t>-- R1 40-6-3i: Codebook multi-DCI based STx2P PUSCH+PUSCH for DG+CG</w:t>
        </w:r>
      </w:ins>
    </w:p>
    <w:p w14:paraId="5BEEE711" w14:textId="77777777" w:rsidR="00581CAA" w:rsidRDefault="00581CAA" w:rsidP="00581CAA">
      <w:pPr>
        <w:pStyle w:val="PL"/>
        <w:rPr>
          <w:ins w:id="13252" w:author="CR#4638r2" w:date="2024-03-26T15:08:00Z"/>
        </w:rPr>
      </w:pPr>
      <w:ins w:id="13253" w:author="CR#4638r2" w:date="2024-03-26T15:08:00Z">
        <w:r>
          <w:t xml:space="preserve">    twoPUSCH-CB-MultiDCI-STx2P-CG-DG-r18                         </w:t>
        </w:r>
        <w:r w:rsidRPr="00B16353">
          <w:rPr>
            <w:color w:val="993366"/>
          </w:rPr>
          <w:t>ENUMERATED</w:t>
        </w:r>
        <w:r>
          <w:t xml:space="preserve"> {supported}                        </w:t>
        </w:r>
        <w:r w:rsidRPr="00B16353">
          <w:rPr>
            <w:color w:val="993366"/>
          </w:rPr>
          <w:t>OPTIONAL</w:t>
        </w:r>
        <w:r>
          <w:t>,</w:t>
        </w:r>
      </w:ins>
    </w:p>
    <w:p w14:paraId="77235C53" w14:textId="77777777" w:rsidR="00581CAA" w:rsidRPr="007A719E" w:rsidRDefault="00581CAA" w:rsidP="00581CAA">
      <w:pPr>
        <w:pStyle w:val="PL"/>
        <w:rPr>
          <w:ins w:id="13254" w:author="CR#4638r2" w:date="2024-03-26T15:08:00Z"/>
          <w:color w:val="808080"/>
          <w:rPrChange w:id="13255" w:author="NR_MIMO_evo_DL_UL" w:date="2024-01-29T10:43:00Z">
            <w:rPr>
              <w:ins w:id="13256" w:author="CR#4638r2" w:date="2024-03-26T15:08:00Z"/>
              <w:rFonts w:eastAsia="SimSun" w:cs="Arial"/>
              <w:color w:val="000000" w:themeColor="text1"/>
              <w:szCs w:val="18"/>
              <w:lang w:eastAsia="zh-CN"/>
            </w:rPr>
          </w:rPrChange>
        </w:rPr>
      </w:pPr>
      <w:ins w:id="13257" w:author="CR#4638r2" w:date="2024-03-26T15:08:00Z">
        <w:r w:rsidRPr="007A719E">
          <w:rPr>
            <w:color w:val="808080"/>
            <w:rPrChange w:id="13258" w:author="NR_MIMO_evo_DL_UL" w:date="2024-01-29T10:43:00Z">
              <w:rPr/>
            </w:rPrChange>
          </w:rPr>
          <w:t xml:space="preserve">    --</w:t>
        </w:r>
        <w:r w:rsidRPr="007A719E">
          <w:rPr>
            <w:color w:val="808080"/>
            <w:rPrChange w:id="13259" w:author="NR_MIMO_evo_DL_UL" w:date="2024-01-29T10:43:00Z">
              <w:rPr>
                <w:lang w:val="en-US"/>
              </w:rPr>
            </w:rPrChange>
          </w:rPr>
          <w:t xml:space="preserve"> R1 40-6-3j: </w:t>
        </w:r>
        <w:r w:rsidRPr="007A719E">
          <w:rPr>
            <w:color w:val="808080"/>
            <w:rPrChange w:id="13260" w:author="NR_MIMO_evo_DL_UL" w:date="2024-01-29T10:43:00Z">
              <w:rPr>
                <w:rFonts w:eastAsia="SimSun" w:cs="Arial"/>
                <w:color w:val="000000" w:themeColor="text1"/>
                <w:szCs w:val="18"/>
                <w:lang w:eastAsia="zh-CN"/>
              </w:rPr>
            </w:rPrChange>
          </w:rPr>
          <w:t>Noncodebook</w:t>
        </w:r>
        <w:r w:rsidRPr="007A719E">
          <w:rPr>
            <w:color w:val="808080"/>
            <w:rPrChange w:id="13261"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262" w:author="NR_MIMO_evo_DL_UL" w:date="2024-01-29T10:43:00Z">
              <w:rPr>
                <w:rFonts w:eastAsia="SimSun" w:cs="Arial"/>
                <w:color w:val="000000" w:themeColor="text1"/>
                <w:szCs w:val="18"/>
                <w:lang w:eastAsia="zh-CN"/>
              </w:rPr>
            </w:rPrChange>
          </w:rPr>
          <w:t>STx2P PUSCH+PUSCH – Fully overlapping PUSCHs in time and fully overlapping in frequency</w:t>
        </w:r>
      </w:ins>
    </w:p>
    <w:p w14:paraId="2299E499" w14:textId="67284826" w:rsidR="00581CAA" w:rsidRDefault="00581CAA" w:rsidP="00581CAA">
      <w:pPr>
        <w:pStyle w:val="PL"/>
        <w:rPr>
          <w:ins w:id="13263" w:author="CR#4638r2" w:date="2024-03-26T15:08:00Z"/>
        </w:rPr>
      </w:pPr>
      <w:ins w:id="13264" w:author="CR#4638r2" w:date="2024-03-26T15:08:00Z">
        <w:r>
          <w:rPr>
            <w:lang w:val="en-US"/>
          </w:rPr>
          <w:t xml:space="preserve">    twoPUSCH-NonCB-MultiDCI-STx2P-</w:t>
        </w:r>
        <w:r w:rsidRPr="0095250E">
          <w:t xml:space="preserve">FullTimeFullFreqOverlap-r18  </w:t>
        </w:r>
        <w:r>
          <w:t xml:space="preserve">  </w:t>
        </w:r>
        <w:r w:rsidRPr="0095250E">
          <w:rPr>
            <w:color w:val="993366"/>
          </w:rPr>
          <w:t>ENUMERATED</w:t>
        </w:r>
        <w:r w:rsidRPr="0095250E">
          <w:t xml:space="preserve"> {supported}                        </w:t>
        </w:r>
        <w:r w:rsidRPr="0095250E">
          <w:rPr>
            <w:color w:val="993366"/>
          </w:rPr>
          <w:t>OPTIONAL</w:t>
        </w:r>
        <w:r w:rsidRPr="0095250E">
          <w:t>,</w:t>
        </w:r>
      </w:ins>
    </w:p>
    <w:p w14:paraId="17467DA3" w14:textId="77777777" w:rsidR="00581CAA" w:rsidRDefault="00581CAA" w:rsidP="00581CAA">
      <w:pPr>
        <w:pStyle w:val="PL"/>
        <w:rPr>
          <w:ins w:id="13265" w:author="CR#4638r2" w:date="2024-03-26T15:09:00Z"/>
          <w:color w:val="808080"/>
        </w:rPr>
      </w:pPr>
      <w:ins w:id="13266" w:author="CR#4638r2" w:date="2024-03-26T15:08:00Z">
        <w:r w:rsidRPr="007A719E">
          <w:rPr>
            <w:color w:val="808080"/>
            <w:rPrChange w:id="13267" w:author="NR_MIMO_evo_DL_UL" w:date="2024-01-29T10:43:00Z">
              <w:rPr>
                <w:rFonts w:eastAsia="DengXian"/>
                <w:lang w:val="en-US" w:eastAsia="zh-CN"/>
              </w:rPr>
            </w:rPrChange>
          </w:rPr>
          <w:t xml:space="preserve">    -- R1 40-6-3k: </w:t>
        </w:r>
        <w:r w:rsidRPr="007A719E">
          <w:rPr>
            <w:color w:val="808080"/>
            <w:rPrChange w:id="13268" w:author="NR_MIMO_evo_DL_UL" w:date="2024-01-29T10:43:00Z">
              <w:rPr>
                <w:rFonts w:eastAsia="SimSun" w:cs="Arial"/>
                <w:color w:val="000000" w:themeColor="text1"/>
                <w:szCs w:val="18"/>
                <w:lang w:eastAsia="zh-CN"/>
              </w:rPr>
            </w:rPrChange>
          </w:rPr>
          <w:t>Noncodebook</w:t>
        </w:r>
        <w:r w:rsidRPr="007A719E">
          <w:rPr>
            <w:color w:val="808080"/>
            <w:rPrChange w:id="13269"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270" w:author="NR_MIMO_evo_DL_UL" w:date="2024-01-29T10:43:00Z">
              <w:rPr>
                <w:rFonts w:eastAsia="SimSun" w:cs="Arial"/>
                <w:color w:val="000000" w:themeColor="text1"/>
                <w:szCs w:val="18"/>
                <w:lang w:eastAsia="zh-CN"/>
              </w:rPr>
            </w:rPrChange>
          </w:rPr>
          <w:t>STx2P PUSCH+PUSCH – Fully overlapping PUSCHs in time and partially overlapping in</w:t>
        </w:r>
      </w:ins>
    </w:p>
    <w:p w14:paraId="04E39295" w14:textId="573CC3CB" w:rsidR="00581CAA" w:rsidRPr="007A719E" w:rsidRDefault="00581CAA" w:rsidP="00581CAA">
      <w:pPr>
        <w:pStyle w:val="PL"/>
        <w:rPr>
          <w:ins w:id="13271" w:author="CR#4638r2" w:date="2024-03-26T15:08:00Z"/>
          <w:color w:val="808080"/>
          <w:rPrChange w:id="13272" w:author="NR_MIMO_evo_DL_UL" w:date="2024-01-29T10:43:00Z">
            <w:rPr>
              <w:ins w:id="13273" w:author="CR#4638r2" w:date="2024-03-26T15:08:00Z"/>
              <w:rFonts w:eastAsia="SimSun" w:cs="Arial"/>
              <w:color w:val="000000" w:themeColor="text1"/>
              <w:szCs w:val="18"/>
              <w:lang w:eastAsia="zh-CN"/>
            </w:rPr>
          </w:rPrChange>
        </w:rPr>
      </w:pPr>
      <w:ins w:id="13274" w:author="CR#4638r2" w:date="2024-03-26T15:09:00Z">
        <w:r>
          <w:rPr>
            <w:color w:val="808080"/>
          </w:rPr>
          <w:t xml:space="preserve">    --</w:t>
        </w:r>
      </w:ins>
      <w:ins w:id="13275" w:author="CR#4638r2" w:date="2024-03-26T15:08:00Z">
        <w:r w:rsidRPr="007A719E">
          <w:rPr>
            <w:color w:val="808080"/>
            <w:rPrChange w:id="13276" w:author="NR_MIMO_evo_DL_UL" w:date="2024-01-29T10:43:00Z">
              <w:rPr>
                <w:rFonts w:eastAsia="SimSun" w:cs="Arial"/>
                <w:color w:val="000000" w:themeColor="text1"/>
                <w:szCs w:val="18"/>
                <w:lang w:eastAsia="zh-CN"/>
              </w:rPr>
            </w:rPrChange>
          </w:rPr>
          <w:t xml:space="preserve"> frequency</w:t>
        </w:r>
      </w:ins>
    </w:p>
    <w:p w14:paraId="297B1F2B" w14:textId="51654F88" w:rsidR="00581CAA" w:rsidRDefault="00581CAA" w:rsidP="00581CAA">
      <w:pPr>
        <w:pStyle w:val="PL"/>
        <w:rPr>
          <w:ins w:id="13277" w:author="CR#4638r2" w:date="2024-03-26T15:08:00Z"/>
        </w:rPr>
      </w:pPr>
      <w:ins w:id="13278" w:author="CR#4638r2" w:date="2024-03-26T15:08:00Z">
        <w:r>
          <w:rPr>
            <w:rFonts w:eastAsia="SimSun" w:cs="Arial"/>
            <w:color w:val="000000" w:themeColor="text1"/>
            <w:szCs w:val="18"/>
            <w:lang w:eastAsia="zh-CN"/>
          </w:rPr>
          <w:t xml:space="preserve">    two</w:t>
        </w:r>
        <w:r>
          <w:rPr>
            <w:rFonts w:eastAsia="SimSun" w:cs="Arial"/>
            <w:color w:val="000000" w:themeColor="text1"/>
            <w:szCs w:val="18"/>
            <w:lang w:val="en-US" w:eastAsia="zh-CN"/>
          </w:rPr>
          <w:t>PUSCH-NonCB-MultiDCI-STx2P-</w:t>
        </w:r>
        <w:r w:rsidRPr="0095250E">
          <w:t>FullTimePartialFreqOverlap-r18</w:t>
        </w:r>
        <w:r>
          <w:t xml:space="preserve"> </w:t>
        </w:r>
        <w:r w:rsidRPr="0095250E">
          <w:rPr>
            <w:color w:val="993366"/>
          </w:rPr>
          <w:t>ENUMERATED</w:t>
        </w:r>
        <w:r w:rsidRPr="0095250E">
          <w:t xml:space="preserve"> {supported}                    </w:t>
        </w:r>
      </w:ins>
      <w:ins w:id="13279" w:author="CR#4638r2" w:date="2024-03-26T15:09:00Z">
        <w:r>
          <w:t xml:space="preserve"> </w:t>
        </w:r>
      </w:ins>
      <w:ins w:id="13280" w:author="CR#4638r2" w:date="2024-03-26T15:08:00Z">
        <w:r w:rsidRPr="0095250E">
          <w:t xml:space="preserve">   </w:t>
        </w:r>
        <w:r w:rsidRPr="0095250E">
          <w:rPr>
            <w:color w:val="993366"/>
          </w:rPr>
          <w:t>OPTIONAL</w:t>
        </w:r>
        <w:r w:rsidRPr="0095250E">
          <w:t>,</w:t>
        </w:r>
      </w:ins>
    </w:p>
    <w:p w14:paraId="3D4F9D78" w14:textId="77777777" w:rsidR="00581CAA" w:rsidRDefault="00581CAA" w:rsidP="00581CAA">
      <w:pPr>
        <w:pStyle w:val="PL"/>
        <w:rPr>
          <w:ins w:id="13281" w:author="CR#4638r2" w:date="2024-03-26T15:10:00Z"/>
          <w:color w:val="808080"/>
        </w:rPr>
      </w:pPr>
      <w:ins w:id="13282" w:author="CR#4638r2" w:date="2024-03-26T15:08:00Z">
        <w:r w:rsidRPr="007A719E">
          <w:rPr>
            <w:color w:val="808080"/>
            <w:rPrChange w:id="13283" w:author="NR_MIMO_evo_DL_UL" w:date="2024-01-29T10:43:00Z">
              <w:rPr/>
            </w:rPrChange>
          </w:rPr>
          <w:t xml:space="preserve">    -- R1 40-6-3l: </w:t>
        </w:r>
        <w:r w:rsidRPr="007A719E">
          <w:rPr>
            <w:color w:val="808080"/>
            <w:rPrChange w:id="13284" w:author="NR_MIMO_evo_DL_UL" w:date="2024-01-29T10:43:00Z">
              <w:rPr>
                <w:rFonts w:eastAsia="SimSun" w:cs="Arial"/>
                <w:color w:val="000000" w:themeColor="text1"/>
                <w:szCs w:val="18"/>
                <w:lang w:eastAsia="zh-CN"/>
              </w:rPr>
            </w:rPrChange>
          </w:rPr>
          <w:t>Noncodebook</w:t>
        </w:r>
        <w:r w:rsidRPr="007A719E">
          <w:rPr>
            <w:color w:val="808080"/>
            <w:rPrChange w:id="13285"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286" w:author="NR_MIMO_evo_DL_UL" w:date="2024-01-29T10:43:00Z">
              <w:rPr>
                <w:rFonts w:eastAsia="SimSun" w:cs="Arial"/>
                <w:color w:val="000000" w:themeColor="text1"/>
                <w:szCs w:val="18"/>
                <w:lang w:eastAsia="zh-CN"/>
              </w:rPr>
            </w:rPrChange>
          </w:rPr>
          <w:t xml:space="preserve">STx2P PUSCH+PUSCH – Partially overlapping PUSCHs in time and </w:t>
        </w:r>
        <w:r w:rsidRPr="007A719E">
          <w:rPr>
            <w:color w:val="808080"/>
            <w:rPrChange w:id="13287" w:author="NR_MIMO_evo_DL_UL" w:date="2024-01-29T10:43:00Z">
              <w:rPr>
                <w:rFonts w:eastAsia="SimSun" w:cs="Arial"/>
                <w:color w:val="000000" w:themeColor="text1"/>
                <w:szCs w:val="18"/>
                <w:lang w:val="en-US" w:eastAsia="zh-CN"/>
              </w:rPr>
            </w:rPrChange>
          </w:rPr>
          <w:t>fully overlapping in</w:t>
        </w:r>
      </w:ins>
    </w:p>
    <w:p w14:paraId="73678192" w14:textId="27321DDD" w:rsidR="00581CAA" w:rsidRPr="007A719E" w:rsidRDefault="00581CAA" w:rsidP="00581CAA">
      <w:pPr>
        <w:pStyle w:val="PL"/>
        <w:rPr>
          <w:ins w:id="13288" w:author="CR#4638r2" w:date="2024-03-26T15:08:00Z"/>
          <w:color w:val="808080"/>
          <w:rPrChange w:id="13289" w:author="NR_MIMO_evo_DL_UL" w:date="2024-01-29T10:43:00Z">
            <w:rPr>
              <w:ins w:id="13290" w:author="CR#4638r2" w:date="2024-03-26T15:08:00Z"/>
              <w:rFonts w:eastAsia="SimSun" w:cs="Arial"/>
              <w:color w:val="000000" w:themeColor="text1"/>
              <w:szCs w:val="18"/>
              <w:lang w:val="en-US" w:eastAsia="zh-CN"/>
            </w:rPr>
          </w:rPrChange>
        </w:rPr>
      </w:pPr>
      <w:ins w:id="13291" w:author="CR#4638r2" w:date="2024-03-26T15:10:00Z">
        <w:r>
          <w:rPr>
            <w:color w:val="808080"/>
          </w:rPr>
          <w:t xml:space="preserve">    --</w:t>
        </w:r>
      </w:ins>
      <w:ins w:id="13292" w:author="CR#4638r2" w:date="2024-03-26T15:08:00Z">
        <w:r w:rsidRPr="007A719E">
          <w:rPr>
            <w:color w:val="808080"/>
            <w:rPrChange w:id="13293" w:author="NR_MIMO_evo_DL_UL" w:date="2024-01-29T10:43:00Z">
              <w:rPr>
                <w:rFonts w:eastAsia="SimSun" w:cs="Arial"/>
                <w:color w:val="000000" w:themeColor="text1"/>
                <w:szCs w:val="18"/>
                <w:lang w:val="en-US" w:eastAsia="zh-CN"/>
              </w:rPr>
            </w:rPrChange>
          </w:rPr>
          <w:t xml:space="preserve"> frequency</w:t>
        </w:r>
      </w:ins>
    </w:p>
    <w:p w14:paraId="64E2ACC8" w14:textId="36A8EED8" w:rsidR="00581CAA" w:rsidRDefault="00581CAA" w:rsidP="00581CAA">
      <w:pPr>
        <w:pStyle w:val="PL"/>
        <w:rPr>
          <w:ins w:id="13294" w:author="CR#4638r2" w:date="2024-03-26T15:08:00Z"/>
        </w:rPr>
      </w:pPr>
      <w:ins w:id="13295" w:author="CR#4638r2" w:date="2024-03-26T15:08:00Z">
        <w:r>
          <w:rPr>
            <w:rFonts w:eastAsia="DengXian"/>
            <w:lang w:val="en-US" w:eastAsia="zh-CN"/>
          </w:rPr>
          <w:t xml:space="preserve">    twoPUSCH-</w:t>
        </w:r>
        <w:r>
          <w:rPr>
            <w:rFonts w:eastAsia="SimSun" w:cs="Arial"/>
            <w:color w:val="000000" w:themeColor="text1"/>
            <w:szCs w:val="18"/>
            <w:lang w:val="en-US" w:eastAsia="zh-CN"/>
          </w:rPr>
          <w:t>NonCB-MultiDCI-STx2P-</w:t>
        </w:r>
        <w:r w:rsidRPr="0095250E">
          <w:t xml:space="preserve">PartialTimeFullFreqOverlap-r18 </w:t>
        </w:r>
        <w:r w:rsidRPr="0095250E">
          <w:rPr>
            <w:color w:val="993366"/>
          </w:rPr>
          <w:t>ENUMERATED</w:t>
        </w:r>
        <w:r w:rsidRPr="0095250E">
          <w:t xml:space="preserve"> {supported}                 </w:t>
        </w:r>
      </w:ins>
      <w:ins w:id="13296" w:author="CR#4638r2" w:date="2024-03-26T15:09:00Z">
        <w:r>
          <w:t xml:space="preserve"> </w:t>
        </w:r>
      </w:ins>
      <w:ins w:id="13297" w:author="CR#4638r2" w:date="2024-03-26T15:08:00Z">
        <w:r w:rsidRPr="0095250E">
          <w:t xml:space="preserve"> </w:t>
        </w:r>
        <w:r>
          <w:t xml:space="preserve"> </w:t>
        </w:r>
        <w:r w:rsidRPr="0095250E">
          <w:t xml:space="preserve">    </w:t>
        </w:r>
        <w:r w:rsidRPr="0095250E">
          <w:rPr>
            <w:color w:val="993366"/>
          </w:rPr>
          <w:t>OPTIONAL</w:t>
        </w:r>
        <w:r w:rsidRPr="0095250E">
          <w:t>,</w:t>
        </w:r>
      </w:ins>
    </w:p>
    <w:p w14:paraId="36539A6D" w14:textId="77777777" w:rsidR="00581CAA" w:rsidRDefault="00581CAA" w:rsidP="00581CAA">
      <w:pPr>
        <w:pStyle w:val="PL"/>
        <w:rPr>
          <w:ins w:id="13298" w:author="CR#4638r2" w:date="2024-03-26T15:10:00Z"/>
          <w:color w:val="808080"/>
        </w:rPr>
      </w:pPr>
      <w:ins w:id="13299" w:author="CR#4638r2" w:date="2024-03-26T15:08:00Z">
        <w:r w:rsidRPr="007A719E">
          <w:rPr>
            <w:color w:val="808080"/>
            <w:rPrChange w:id="13300" w:author="NR_MIMO_evo_DL_UL" w:date="2024-01-29T10:43:00Z">
              <w:rPr/>
            </w:rPrChange>
          </w:rPr>
          <w:t xml:space="preserve">    -</w:t>
        </w:r>
        <w:r w:rsidRPr="007A719E">
          <w:rPr>
            <w:color w:val="808080"/>
            <w:rPrChange w:id="13301" w:author="NR_MIMO_evo_DL_UL" w:date="2024-01-29T10:43:00Z">
              <w:rPr>
                <w:lang w:val="en-US"/>
              </w:rPr>
            </w:rPrChange>
          </w:rPr>
          <w:t xml:space="preserve">- R1 40-6-3m: </w:t>
        </w:r>
        <w:r w:rsidRPr="007A719E">
          <w:rPr>
            <w:color w:val="808080"/>
            <w:rPrChange w:id="13302" w:author="NR_MIMO_evo_DL_UL" w:date="2024-01-29T10:43:00Z">
              <w:rPr>
                <w:rFonts w:eastAsia="SimSun" w:cs="Arial"/>
                <w:color w:val="000000" w:themeColor="text1"/>
                <w:szCs w:val="18"/>
                <w:lang w:eastAsia="zh-CN"/>
              </w:rPr>
            </w:rPrChange>
          </w:rPr>
          <w:t>Noncodebook</w:t>
        </w:r>
        <w:r w:rsidRPr="007A719E">
          <w:rPr>
            <w:color w:val="808080"/>
            <w:rPrChange w:id="13303"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304" w:author="NR_MIMO_evo_DL_UL" w:date="2024-01-29T10:43:00Z">
              <w:rPr>
                <w:rFonts w:eastAsia="SimSun" w:cs="Arial"/>
                <w:color w:val="000000" w:themeColor="text1"/>
                <w:szCs w:val="18"/>
                <w:lang w:eastAsia="zh-CN"/>
              </w:rPr>
            </w:rPrChange>
          </w:rPr>
          <w:t>STx2P PUSCH+PUSCH – Partially overlapping PUSCHs in time, partially overlapping in</w:t>
        </w:r>
      </w:ins>
    </w:p>
    <w:p w14:paraId="670B607A" w14:textId="2D33F81C" w:rsidR="00581CAA" w:rsidRPr="007A719E" w:rsidRDefault="00581CAA" w:rsidP="00581CAA">
      <w:pPr>
        <w:pStyle w:val="PL"/>
        <w:rPr>
          <w:ins w:id="13305" w:author="CR#4638r2" w:date="2024-03-26T15:08:00Z"/>
          <w:color w:val="808080"/>
          <w:rPrChange w:id="13306" w:author="NR_MIMO_evo_DL_UL" w:date="2024-01-29T10:43:00Z">
            <w:rPr>
              <w:ins w:id="13307" w:author="CR#4638r2" w:date="2024-03-26T15:08:00Z"/>
              <w:rFonts w:eastAsia="SimSun" w:cs="Arial"/>
              <w:color w:val="000000" w:themeColor="text1"/>
              <w:szCs w:val="18"/>
              <w:lang w:val="en-US" w:eastAsia="zh-CN"/>
            </w:rPr>
          </w:rPrChange>
        </w:rPr>
      </w:pPr>
      <w:ins w:id="13308" w:author="CR#4638r2" w:date="2024-03-26T15:10:00Z">
        <w:r>
          <w:rPr>
            <w:color w:val="808080"/>
          </w:rPr>
          <w:t xml:space="preserve">    --</w:t>
        </w:r>
      </w:ins>
      <w:ins w:id="13309" w:author="CR#4638r2" w:date="2024-03-26T15:08:00Z">
        <w:r w:rsidRPr="007A719E">
          <w:rPr>
            <w:color w:val="808080"/>
            <w:rPrChange w:id="13310" w:author="NR_MIMO_evo_DL_UL" w:date="2024-01-29T10:43:00Z">
              <w:rPr>
                <w:rFonts w:eastAsia="SimSun" w:cs="Arial"/>
                <w:color w:val="000000" w:themeColor="text1"/>
                <w:szCs w:val="18"/>
                <w:lang w:eastAsia="zh-CN"/>
              </w:rPr>
            </w:rPrChange>
          </w:rPr>
          <w:t xml:space="preserve"> </w:t>
        </w:r>
        <w:r w:rsidRPr="007A719E">
          <w:rPr>
            <w:color w:val="808080"/>
            <w:rPrChange w:id="13311" w:author="NR_MIMO_evo_DL_UL" w:date="2024-01-29T10:43:00Z">
              <w:rPr>
                <w:rFonts w:eastAsia="SimSun" w:cs="Arial"/>
                <w:color w:val="000000" w:themeColor="text1"/>
                <w:szCs w:val="18"/>
                <w:lang w:val="en-US" w:eastAsia="zh-CN"/>
              </w:rPr>
            </w:rPrChange>
          </w:rPr>
          <w:t>frequency</w:t>
        </w:r>
      </w:ins>
    </w:p>
    <w:p w14:paraId="3A8110C5" w14:textId="4DEA9C74" w:rsidR="00581CAA" w:rsidRDefault="00581CAA" w:rsidP="00581CAA">
      <w:pPr>
        <w:pStyle w:val="PL"/>
        <w:rPr>
          <w:ins w:id="13312" w:author="CR#4638r2" w:date="2024-03-26T15:08:00Z"/>
        </w:rPr>
      </w:pPr>
      <w:ins w:id="13313" w:author="CR#4638r2" w:date="2024-03-26T15:08:00Z">
        <w:r>
          <w:rPr>
            <w:rFonts w:eastAsia="DengXian"/>
            <w:lang w:val="en-US" w:eastAsia="zh-CN"/>
          </w:rPr>
          <w:t xml:space="preserve">    twoPUSCH-</w:t>
        </w:r>
        <w:r>
          <w:rPr>
            <w:rFonts w:eastAsia="SimSun" w:cs="Arial"/>
            <w:color w:val="000000" w:themeColor="text1"/>
            <w:szCs w:val="18"/>
            <w:lang w:val="en-US" w:eastAsia="zh-CN"/>
          </w:rPr>
          <w:t>NonCB-MultiDCI-STx2P-</w:t>
        </w:r>
        <w:r w:rsidRPr="0095250E">
          <w:t xml:space="preserve">PartialTimePartialFreqOverlap-r18 </w:t>
        </w:r>
        <w:r w:rsidRPr="0095250E">
          <w:rPr>
            <w:color w:val="993366"/>
          </w:rPr>
          <w:t>ENUMERATED</w:t>
        </w:r>
        <w:r w:rsidRPr="0095250E">
          <w:t xml:space="preserve"> {supported}            </w:t>
        </w:r>
      </w:ins>
      <w:ins w:id="13314" w:author="CR#4638r2" w:date="2024-03-26T15:09:00Z">
        <w:r>
          <w:t xml:space="preserve"> </w:t>
        </w:r>
      </w:ins>
      <w:ins w:id="13315" w:author="CR#4638r2" w:date="2024-03-26T15:08:00Z">
        <w:r w:rsidRPr="0095250E">
          <w:t xml:space="preserve">    </w:t>
        </w:r>
        <w:r>
          <w:t xml:space="preserve"> </w:t>
        </w:r>
        <w:r w:rsidRPr="0095250E">
          <w:t xml:space="preserve">   </w:t>
        </w:r>
        <w:r w:rsidRPr="0095250E">
          <w:rPr>
            <w:color w:val="993366"/>
          </w:rPr>
          <w:t>OPTIONAL</w:t>
        </w:r>
        <w:r w:rsidRPr="0095250E">
          <w:t>,</w:t>
        </w:r>
      </w:ins>
    </w:p>
    <w:p w14:paraId="046D375A" w14:textId="66906E76" w:rsidR="00581CAA" w:rsidRPr="007A719E" w:rsidRDefault="00581CAA" w:rsidP="00581CAA">
      <w:pPr>
        <w:pStyle w:val="PL"/>
        <w:rPr>
          <w:ins w:id="13316" w:author="CR#4638r2" w:date="2024-03-26T15:08:00Z"/>
          <w:color w:val="808080"/>
          <w:rPrChange w:id="13317" w:author="NR_MIMO_evo_DL_UL" w:date="2024-01-29T10:43:00Z">
            <w:rPr>
              <w:ins w:id="13318" w:author="CR#4638r2" w:date="2024-03-26T15:08:00Z"/>
              <w:rFonts w:eastAsia="SimSun" w:cs="Arial"/>
              <w:color w:val="000000" w:themeColor="text1"/>
              <w:szCs w:val="18"/>
              <w:lang w:eastAsia="zh-CN"/>
            </w:rPr>
          </w:rPrChange>
        </w:rPr>
      </w:pPr>
      <w:ins w:id="13319" w:author="CR#4638r2" w:date="2024-03-26T15:08:00Z">
        <w:r w:rsidRPr="007A719E">
          <w:rPr>
            <w:color w:val="808080"/>
            <w:rPrChange w:id="13320" w:author="NR_MIMO_evo_DL_UL" w:date="2024-01-29T10:43:00Z">
              <w:rPr/>
            </w:rPrChange>
          </w:rPr>
          <w:t xml:space="preserve">    -- R1 40-6-3n: </w:t>
        </w:r>
        <w:r w:rsidRPr="007A719E">
          <w:rPr>
            <w:color w:val="808080"/>
            <w:rPrChange w:id="13321" w:author="NR_MIMO_evo_DL_UL" w:date="2024-01-29T10:43:00Z">
              <w:rPr>
                <w:rFonts w:eastAsia="SimSun" w:cs="Arial"/>
                <w:color w:val="000000" w:themeColor="text1"/>
                <w:szCs w:val="18"/>
                <w:lang w:eastAsia="zh-CN"/>
              </w:rPr>
            </w:rPrChange>
          </w:rPr>
          <w:t>Noncodebook</w:t>
        </w:r>
        <w:r w:rsidRPr="007A719E">
          <w:rPr>
            <w:color w:val="808080"/>
            <w:rPrChange w:id="13322"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3323" w:author="NR_MIMO_evo_DL_UL" w:date="2024-01-29T10:43:00Z">
              <w:rPr>
                <w:rFonts w:eastAsia="SimSun" w:cs="Arial"/>
                <w:color w:val="000000" w:themeColor="text1"/>
                <w:szCs w:val="18"/>
                <w:lang w:eastAsia="zh-CN"/>
              </w:rPr>
            </w:rPrChange>
          </w:rPr>
          <w:t>STx2P PUSCH+PUSCH – Partially overlapping</w:t>
        </w:r>
        <w:r w:rsidRPr="007A719E">
          <w:rPr>
            <w:color w:val="808080"/>
            <w:rPrChange w:id="13324" w:author="NR_MIMO_evo_DL_UL" w:date="2024-01-29T10:43:00Z">
              <w:rPr>
                <w:rFonts w:eastAsia="SimSun" w:cs="Arial"/>
                <w:color w:val="000000" w:themeColor="text1"/>
                <w:szCs w:val="18"/>
                <w:lang w:val="en-US" w:eastAsia="zh-CN"/>
              </w:rPr>
            </w:rPrChange>
          </w:rPr>
          <w:t xml:space="preserve"> PUSCHs</w:t>
        </w:r>
        <w:r w:rsidRPr="007A719E">
          <w:rPr>
            <w:color w:val="808080"/>
            <w:rPrChange w:id="13325" w:author="NR_MIMO_evo_DL_UL" w:date="2024-01-29T10:43:00Z">
              <w:rPr>
                <w:rFonts w:eastAsia="SimSun" w:cs="Arial"/>
                <w:color w:val="000000" w:themeColor="text1"/>
                <w:szCs w:val="18"/>
                <w:lang w:eastAsia="zh-CN"/>
              </w:rPr>
            </w:rPrChange>
          </w:rPr>
          <w:t xml:space="preserve"> in </w:t>
        </w:r>
        <w:r w:rsidRPr="007A719E">
          <w:rPr>
            <w:color w:val="808080"/>
            <w:rPrChange w:id="13326" w:author="NR_MIMO_evo_DL_UL" w:date="2024-01-29T10:43:00Z">
              <w:rPr>
                <w:rFonts w:eastAsia="SimSun" w:cs="Arial"/>
                <w:color w:val="000000" w:themeColor="text1"/>
                <w:szCs w:val="18"/>
                <w:lang w:val="en-US" w:eastAsia="zh-CN"/>
              </w:rPr>
            </w:rPrChange>
          </w:rPr>
          <w:t>time</w:t>
        </w:r>
        <w:r w:rsidRPr="007A719E">
          <w:rPr>
            <w:color w:val="808080"/>
            <w:rPrChange w:id="13327" w:author="NR_MIMO_evo_DL_UL" w:date="2024-01-29T10:43:00Z">
              <w:rPr>
                <w:rFonts w:eastAsia="SimSun" w:cs="Arial"/>
                <w:color w:val="000000" w:themeColor="text1"/>
                <w:szCs w:val="18"/>
                <w:lang w:eastAsia="zh-CN"/>
              </w:rPr>
            </w:rPrChange>
          </w:rPr>
          <w:t>, non-overlapping in frequency</w:t>
        </w:r>
      </w:ins>
    </w:p>
    <w:p w14:paraId="6CF12CBE" w14:textId="3C80E415" w:rsidR="00581CAA" w:rsidRPr="0099622A" w:rsidRDefault="00581CAA" w:rsidP="00581CAA">
      <w:pPr>
        <w:pStyle w:val="PL"/>
        <w:rPr>
          <w:ins w:id="13328" w:author="CR#4638r2" w:date="2024-03-26T15:08:00Z"/>
          <w:rFonts w:eastAsia="DengXian"/>
          <w:lang w:val="en-US" w:eastAsia="zh-CN"/>
          <w:rPrChange w:id="13329" w:author="NR_MIMO_evo_DL_UL" w:date="2024-01-29T10:41:00Z">
            <w:rPr>
              <w:ins w:id="13330" w:author="CR#4638r2" w:date="2024-03-26T15:08:00Z"/>
            </w:rPr>
          </w:rPrChange>
        </w:rPr>
      </w:pPr>
      <w:ins w:id="13331" w:author="CR#4638r2" w:date="2024-03-26T15:08:00Z">
        <w:r>
          <w:rPr>
            <w:rFonts w:eastAsia="DengXian"/>
            <w:lang w:val="en-US" w:eastAsia="zh-CN"/>
          </w:rPr>
          <w:t xml:space="preserve">    twoPUSCH-</w:t>
        </w:r>
        <w:r>
          <w:rPr>
            <w:rFonts w:eastAsia="SimSun" w:cs="Arial"/>
            <w:color w:val="000000" w:themeColor="text1"/>
            <w:szCs w:val="18"/>
            <w:lang w:val="en-US" w:eastAsia="zh-CN"/>
          </w:rPr>
          <w:t>NonCB-MultiDCI-STx2P-</w:t>
        </w:r>
        <w:r w:rsidRPr="0095250E">
          <w:t xml:space="preserve">PartialTimeNonFreqOverlap-r18  </w:t>
        </w:r>
        <w:r w:rsidRPr="0095250E">
          <w:rPr>
            <w:color w:val="993366"/>
          </w:rPr>
          <w:t>ENUMERATED</w:t>
        </w:r>
        <w:r w:rsidRPr="0095250E">
          <w:t xml:space="preserve"> {supported}               </w:t>
        </w:r>
      </w:ins>
      <w:ins w:id="13332" w:author="CR#4638r2" w:date="2024-03-26T15:09:00Z">
        <w:r>
          <w:t xml:space="preserve"> </w:t>
        </w:r>
      </w:ins>
      <w:ins w:id="13333" w:author="CR#4638r2" w:date="2024-03-26T15:08:00Z">
        <w:r w:rsidRPr="0095250E">
          <w:t xml:space="preserve">    </w:t>
        </w:r>
        <w:r>
          <w:t xml:space="preserve"> </w:t>
        </w:r>
        <w:r w:rsidRPr="0095250E">
          <w:t xml:space="preserve">   </w:t>
        </w:r>
        <w:r w:rsidRPr="0095250E">
          <w:rPr>
            <w:color w:val="993366"/>
          </w:rPr>
          <w:t>OPTIONAL</w:t>
        </w:r>
        <w:r w:rsidRPr="0095250E">
          <w:t>,</w:t>
        </w:r>
      </w:ins>
    </w:p>
    <w:p w14:paraId="7B4E65F0" w14:textId="77777777" w:rsidR="00581CAA" w:rsidRDefault="00581CAA" w:rsidP="00581CAA">
      <w:pPr>
        <w:pStyle w:val="PL"/>
        <w:rPr>
          <w:ins w:id="13334" w:author="CR#4638r2" w:date="2024-03-26T15:08:00Z"/>
        </w:rPr>
      </w:pPr>
      <w:ins w:id="13335" w:author="CR#4638r2" w:date="2024-03-26T15:08:00Z">
        <w:r>
          <w:t xml:space="preserve">    </w:t>
        </w:r>
        <w:r w:rsidRPr="003D1F5A">
          <w:rPr>
            <w:color w:val="808080"/>
            <w:rPrChange w:id="13336" w:author="NR_MIMO_evo_DL_UL" w:date="2024-01-26T15:51:00Z">
              <w:rPr/>
            </w:rPrChange>
          </w:rPr>
          <w:t>-- R1 40-6-3o: Noncodebook multi-DCI based STx2P PUSCH+PUSCH for CG+CG</w:t>
        </w:r>
      </w:ins>
    </w:p>
    <w:p w14:paraId="09A99E34" w14:textId="3F51F3B0" w:rsidR="00581CAA" w:rsidRDefault="00581CAA" w:rsidP="00581CAA">
      <w:pPr>
        <w:pStyle w:val="PL"/>
        <w:rPr>
          <w:ins w:id="13337" w:author="CR#4638r2" w:date="2024-03-26T15:08:00Z"/>
        </w:rPr>
      </w:pPr>
      <w:ins w:id="13338" w:author="CR#4638r2" w:date="2024-03-26T15:08:00Z">
        <w:r>
          <w:t xml:space="preserve">    twoPUSCH-NonCB-MultiDCI-STx2P-CG-CG-r18                     </w:t>
        </w:r>
      </w:ins>
      <w:ins w:id="13339" w:author="CR#4638r2" w:date="2024-03-26T15:09:00Z">
        <w:r>
          <w:t xml:space="preserve"> </w:t>
        </w:r>
      </w:ins>
      <w:ins w:id="13340" w:author="CR#4638r2" w:date="2024-03-26T15:08:00Z">
        <w:r w:rsidRPr="00B16353">
          <w:rPr>
            <w:color w:val="993366"/>
          </w:rPr>
          <w:t>ENUMERATED</w:t>
        </w:r>
        <w:r>
          <w:t xml:space="preserve"> {supported}                        </w:t>
        </w:r>
        <w:r w:rsidRPr="00B16353">
          <w:rPr>
            <w:color w:val="993366"/>
          </w:rPr>
          <w:t>OPTIONAL</w:t>
        </w:r>
        <w:r>
          <w:t>,</w:t>
        </w:r>
      </w:ins>
    </w:p>
    <w:p w14:paraId="4B26E7AA" w14:textId="77777777" w:rsidR="00581CAA" w:rsidRPr="003D1F5A" w:rsidRDefault="00581CAA" w:rsidP="00581CAA">
      <w:pPr>
        <w:pStyle w:val="PL"/>
        <w:rPr>
          <w:ins w:id="13341" w:author="CR#4638r2" w:date="2024-03-26T15:08:00Z"/>
          <w:color w:val="808080"/>
          <w:rPrChange w:id="13342" w:author="NR_MIMO_evo_DL_UL" w:date="2024-01-26T15:51:00Z">
            <w:rPr>
              <w:ins w:id="13343" w:author="CR#4638r2" w:date="2024-03-26T15:08:00Z"/>
              <w:rFonts w:cs="Arial"/>
              <w:color w:val="000000" w:themeColor="text1"/>
              <w:szCs w:val="18"/>
            </w:rPr>
          </w:rPrChange>
        </w:rPr>
      </w:pPr>
      <w:ins w:id="13344" w:author="CR#4638r2" w:date="2024-03-26T15:08:00Z">
        <w:r>
          <w:t xml:space="preserve">    </w:t>
        </w:r>
        <w:r w:rsidRPr="003D1F5A">
          <w:rPr>
            <w:color w:val="808080"/>
            <w:rPrChange w:id="13345" w:author="NR_MIMO_evo_DL_UL" w:date="2024-01-26T15:51:00Z">
              <w:rPr/>
            </w:rPrChange>
          </w:rPr>
          <w:t xml:space="preserve">-- R1 40-6-3p: </w:t>
        </w:r>
        <w:r w:rsidRPr="003D1F5A">
          <w:rPr>
            <w:color w:val="808080"/>
            <w:rPrChange w:id="13346" w:author="NR_MIMO_evo_DL_UL" w:date="2024-01-26T15:51:00Z">
              <w:rPr>
                <w:rFonts w:eastAsia="SimSun" w:cs="Arial"/>
                <w:color w:val="000000" w:themeColor="text1"/>
                <w:szCs w:val="18"/>
                <w:lang w:eastAsia="zh-CN"/>
              </w:rPr>
            </w:rPrChange>
          </w:rPr>
          <w:t>Noncodebook</w:t>
        </w:r>
        <w:r w:rsidRPr="003D1F5A">
          <w:rPr>
            <w:color w:val="808080"/>
            <w:rPrChange w:id="13347" w:author="NR_MIMO_evo_DL_UL" w:date="2024-01-26T15:51:00Z">
              <w:rPr>
                <w:rFonts w:eastAsia="SimSun" w:cs="Arial"/>
                <w:color w:val="000000" w:themeColor="text1"/>
                <w:szCs w:val="18"/>
                <w:lang w:val="en-US" w:eastAsia="zh-CN"/>
              </w:rPr>
            </w:rPrChange>
          </w:rPr>
          <w:t xml:space="preserve"> multi-DCI based </w:t>
        </w:r>
        <w:r w:rsidRPr="003D1F5A">
          <w:rPr>
            <w:color w:val="808080"/>
            <w:rPrChange w:id="13348" w:author="NR_MIMO_evo_DL_UL" w:date="2024-01-26T15:51:00Z">
              <w:rPr>
                <w:rFonts w:eastAsia="SimSun" w:cs="Arial"/>
                <w:color w:val="000000" w:themeColor="text1"/>
                <w:szCs w:val="18"/>
                <w:lang w:eastAsia="zh-CN"/>
              </w:rPr>
            </w:rPrChange>
          </w:rPr>
          <w:t xml:space="preserve">STx2P PUSCH+PUSCH </w:t>
        </w:r>
        <w:r w:rsidRPr="003D1F5A">
          <w:rPr>
            <w:color w:val="808080"/>
            <w:rPrChange w:id="13349" w:author="NR_MIMO_evo_DL_UL" w:date="2024-01-26T15:51:00Z">
              <w:rPr>
                <w:rFonts w:cs="Arial"/>
                <w:color w:val="000000" w:themeColor="text1"/>
                <w:szCs w:val="18"/>
              </w:rPr>
            </w:rPrChange>
          </w:rPr>
          <w:t>for DG+CG</w:t>
        </w:r>
      </w:ins>
    </w:p>
    <w:p w14:paraId="2E923622" w14:textId="45FE8C9D" w:rsidR="00581CAA" w:rsidRDefault="00581CAA" w:rsidP="00581CAA">
      <w:pPr>
        <w:pStyle w:val="PL"/>
        <w:rPr>
          <w:ins w:id="13350" w:author="CR#4638r2" w:date="2024-03-26T15:08:00Z"/>
        </w:rPr>
      </w:pPr>
      <w:ins w:id="13351" w:author="CR#4638r2" w:date="2024-03-26T15:08:00Z">
        <w:r>
          <w:t xml:space="preserve">    twoPUSCH-NonCB-MultiDCI-STx2P-CG-DG-r18                     </w:t>
        </w:r>
      </w:ins>
      <w:ins w:id="13352" w:author="CR#4638r2" w:date="2024-03-26T15:09:00Z">
        <w:r>
          <w:t xml:space="preserve"> </w:t>
        </w:r>
      </w:ins>
      <w:ins w:id="13353" w:author="CR#4638r2" w:date="2024-03-26T15:08:00Z">
        <w:r w:rsidRPr="00B16353">
          <w:rPr>
            <w:color w:val="993366"/>
          </w:rPr>
          <w:t>ENUMERATED</w:t>
        </w:r>
        <w:r>
          <w:t xml:space="preserve"> {supported}                        </w:t>
        </w:r>
        <w:r w:rsidRPr="00B16353">
          <w:rPr>
            <w:color w:val="993366"/>
          </w:rPr>
          <w:t>OPTIONAL</w:t>
        </w:r>
        <w:r>
          <w:t>,</w:t>
        </w:r>
      </w:ins>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76DDE873"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ins w:id="13354" w:author="CR#4638r2" w:date="2024-03-26T15:12:00Z">
        <w:r w:rsidR="00581CAA">
          <w:rPr>
            <w:color w:val="993366"/>
          </w:rPr>
          <w:t>,</w:t>
        </w:r>
      </w:ins>
    </w:p>
    <w:p w14:paraId="4ED2282E" w14:textId="77777777" w:rsidR="00581CAA" w:rsidRDefault="00581CAA" w:rsidP="00581CAA">
      <w:pPr>
        <w:pStyle w:val="PL"/>
        <w:rPr>
          <w:ins w:id="13355" w:author="CR#4638r2" w:date="2024-03-26T15:10:00Z"/>
        </w:rPr>
      </w:pPr>
      <w:ins w:id="13356" w:author="CR#4638r2" w:date="2024-03-26T15:10:00Z">
        <w:r>
          <w:t xml:space="preserve">    </w:t>
        </w:r>
        <w:r w:rsidRPr="003D1F5A">
          <w:rPr>
            <w:color w:val="808080"/>
            <w:rPrChange w:id="13357" w:author="NR_MIMO_evo_DL_UL" w:date="2024-01-26T15:51:00Z">
              <w:rPr/>
            </w:rPrChange>
          </w:rPr>
          <w:t>-- R1 40-6-5: Support grouped-based beam reporting for STx2P</w:t>
        </w:r>
      </w:ins>
    </w:p>
    <w:p w14:paraId="6F5C5EF9" w14:textId="53C756DF" w:rsidR="00581CAA" w:rsidRDefault="00581CAA" w:rsidP="00581CAA">
      <w:pPr>
        <w:pStyle w:val="PL"/>
        <w:rPr>
          <w:ins w:id="13358" w:author="CR#4638r2" w:date="2024-03-26T15:10:00Z"/>
        </w:rPr>
      </w:pPr>
      <w:ins w:id="13359" w:author="CR#4638r2" w:date="2024-03-26T15:10:00Z">
        <w:r>
          <w:t xml:space="preserve">    groupBeamReporting-STx2P-r18                                 </w:t>
        </w:r>
        <w:r w:rsidRPr="00B16353">
          <w:rPr>
            <w:color w:val="993366"/>
          </w:rPr>
          <w:t>SEQUENCE</w:t>
        </w:r>
        <w:r>
          <w:t xml:space="preserve"> {</w:t>
        </w:r>
      </w:ins>
    </w:p>
    <w:p w14:paraId="45B476BC" w14:textId="374EC1BF" w:rsidR="00581CAA" w:rsidRDefault="00581CAA" w:rsidP="00581CAA">
      <w:pPr>
        <w:pStyle w:val="PL"/>
        <w:rPr>
          <w:ins w:id="13360" w:author="CR#4638r2" w:date="2024-03-26T15:10:00Z"/>
        </w:rPr>
      </w:pPr>
      <w:ins w:id="13361" w:author="CR#4638r2" w:date="2024-03-26T15:10:00Z">
        <w:r>
          <w:t xml:space="preserve">        groupL1-RSRP-Reporting-r18   </w:t>
        </w:r>
      </w:ins>
      <w:ins w:id="13362" w:author="CR#4638r2" w:date="2024-03-26T15:11:00Z">
        <w:r>
          <w:t xml:space="preserve">                        </w:t>
        </w:r>
      </w:ins>
      <w:ins w:id="13363" w:author="CR#4638r2" w:date="2024-03-26T15:10:00Z">
        <w:r>
          <w:t xml:space="preserve">        </w:t>
        </w:r>
        <w:r w:rsidRPr="00B16353">
          <w:rPr>
            <w:color w:val="993366"/>
          </w:rPr>
          <w:t>ENUMERATED</w:t>
        </w:r>
        <w:r>
          <w:t xml:space="preserve"> {jointULandDL, ulOnly, both},</w:t>
        </w:r>
      </w:ins>
    </w:p>
    <w:p w14:paraId="373BE2F0" w14:textId="2E17339C" w:rsidR="00581CAA" w:rsidRDefault="00581CAA" w:rsidP="00581CAA">
      <w:pPr>
        <w:pStyle w:val="PL"/>
        <w:rPr>
          <w:ins w:id="13364" w:author="CR#4638r2" w:date="2024-03-26T15:10:00Z"/>
        </w:rPr>
      </w:pPr>
      <w:ins w:id="13365" w:author="CR#4638r2" w:date="2024-03-26T15:10:00Z">
        <w:r>
          <w:t xml:space="preserve">        maxNumberBeamGroups-r18        </w:t>
        </w:r>
      </w:ins>
      <w:ins w:id="13366" w:author="CR#4638r2" w:date="2024-03-26T15:11:00Z">
        <w:r>
          <w:t xml:space="preserve">                        </w:t>
        </w:r>
      </w:ins>
      <w:ins w:id="13367" w:author="CR#4638r2" w:date="2024-03-26T15:10:00Z">
        <w:r>
          <w:t xml:space="preserve">      </w:t>
        </w:r>
        <w:r w:rsidRPr="00B16353">
          <w:rPr>
            <w:color w:val="993366"/>
          </w:rPr>
          <w:t>INTEGER</w:t>
        </w:r>
        <w:r>
          <w:t xml:space="preserve"> (1..4),</w:t>
        </w:r>
      </w:ins>
    </w:p>
    <w:p w14:paraId="0F7DE676" w14:textId="38CE725D" w:rsidR="00581CAA" w:rsidRDefault="00581CAA" w:rsidP="00581CAA">
      <w:pPr>
        <w:pStyle w:val="PL"/>
        <w:rPr>
          <w:ins w:id="13368" w:author="CR#4638r2" w:date="2024-03-26T15:10:00Z"/>
        </w:rPr>
      </w:pPr>
      <w:ins w:id="13369" w:author="CR#4638r2" w:date="2024-03-26T15:10:00Z">
        <w:r>
          <w:t xml:space="preserve">        </w:t>
        </w:r>
        <w:r w:rsidRPr="00B472C5">
          <w:t>maxNumberResWithinSlotAcrossCC</w:t>
        </w:r>
        <w:r>
          <w:t xml:space="preserve">-r18 </w:t>
        </w:r>
      </w:ins>
      <w:ins w:id="13370" w:author="CR#4638r2" w:date="2024-03-26T15:11:00Z">
        <w:r>
          <w:t xml:space="preserve">                        </w:t>
        </w:r>
      </w:ins>
      <w:ins w:id="13371" w:author="CR#4638r2" w:date="2024-03-26T15:10:00Z">
        <w:r>
          <w:t xml:space="preserve">  </w:t>
        </w:r>
        <w:r w:rsidRPr="00B16353">
          <w:rPr>
            <w:color w:val="993366"/>
          </w:rPr>
          <w:t>ENUMERATED</w:t>
        </w:r>
        <w:r>
          <w:t xml:space="preserve"> {n2,n3,n4,n8,n16,n32,n64},</w:t>
        </w:r>
      </w:ins>
    </w:p>
    <w:p w14:paraId="6BFEE51A" w14:textId="7B40460F" w:rsidR="00581CAA" w:rsidRDefault="00581CAA" w:rsidP="00581CAA">
      <w:pPr>
        <w:pStyle w:val="PL"/>
        <w:rPr>
          <w:ins w:id="13372" w:author="CR#4638r2" w:date="2024-03-26T15:10:00Z"/>
        </w:rPr>
      </w:pPr>
      <w:ins w:id="13373" w:author="CR#4638r2" w:date="2024-03-26T15:10:00Z">
        <w:r>
          <w:t xml:space="preserve">        </w:t>
        </w:r>
        <w:r w:rsidRPr="009D078A">
          <w:t>maxNumberResAcrossCC</w:t>
        </w:r>
        <w:r>
          <w:t xml:space="preserve">-r18       </w:t>
        </w:r>
      </w:ins>
      <w:ins w:id="13374" w:author="CR#4638r2" w:date="2024-03-26T15:11:00Z">
        <w:r>
          <w:t xml:space="preserve">                        </w:t>
        </w:r>
      </w:ins>
      <w:ins w:id="13375" w:author="CR#4638r2" w:date="2024-03-26T15:10:00Z">
        <w:r>
          <w:t xml:space="preserve">      </w:t>
        </w:r>
        <w:r w:rsidRPr="00B16353">
          <w:rPr>
            <w:color w:val="993366"/>
          </w:rPr>
          <w:t>ENUMERATED</w:t>
        </w:r>
        <w:r>
          <w:t xml:space="preserve"> {n8,n16,n32,n64,n128}</w:t>
        </w:r>
      </w:ins>
    </w:p>
    <w:p w14:paraId="2CA8050A" w14:textId="3476B387" w:rsidR="00581CAA" w:rsidRDefault="00581CAA" w:rsidP="00581CAA">
      <w:pPr>
        <w:pStyle w:val="PL"/>
        <w:rPr>
          <w:ins w:id="13376" w:author="CR#4638r2" w:date="2024-03-26T15:10:00Z"/>
        </w:rPr>
      </w:pPr>
      <w:ins w:id="13377" w:author="CR#4638r2" w:date="2024-03-26T15:10:00Z">
        <w:r>
          <w:rPr>
            <w:rFonts w:eastAsia="SimSun" w:cs="Arial"/>
            <w:color w:val="000000" w:themeColor="text1"/>
            <w:szCs w:val="18"/>
            <w:lang w:val="en-US" w:eastAsia="zh-CN"/>
          </w:rPr>
          <w:t xml:space="preserve">    }                                                                                                          </w:t>
        </w:r>
        <w:r w:rsidRPr="008F05AA">
          <w:rPr>
            <w:color w:val="993366"/>
          </w:rPr>
          <w:t>OPTIONAL</w:t>
        </w:r>
      </w:ins>
    </w:p>
    <w:p w14:paraId="0A7B13E6" w14:textId="30307A57" w:rsidR="00022DF1" w:rsidRPr="0095250E" w:rsidRDefault="00581CAA" w:rsidP="0095250E">
      <w:pPr>
        <w:pStyle w:val="PL"/>
      </w:pPr>
      <w:ins w:id="13378" w:author="CR#4638r2" w:date="2024-03-26T15:10:00Z">
        <w:r>
          <w:t xml:space="preserve"> </w:t>
        </w:r>
      </w:ins>
      <w:r w:rsidR="002854CE"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13379" w:name="_Toc60777464"/>
      <w:bookmarkStart w:id="13380" w:name="_Toc156130700"/>
      <w:r w:rsidRPr="0095250E">
        <w:t>–</w:t>
      </w:r>
      <w:r w:rsidRPr="0095250E">
        <w:tab/>
      </w:r>
      <w:r w:rsidRPr="0095250E">
        <w:rPr>
          <w:i/>
          <w:noProof/>
        </w:rPr>
        <w:t>ModulationOrder</w:t>
      </w:r>
      <w:bookmarkEnd w:id="13379"/>
      <w:bookmarkEnd w:id="13380"/>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13381" w:name="_Toc60777465"/>
      <w:bookmarkStart w:id="13382" w:name="_Toc156130701"/>
      <w:r w:rsidRPr="0095250E">
        <w:t>–</w:t>
      </w:r>
      <w:r w:rsidRPr="0095250E">
        <w:tab/>
      </w:r>
      <w:r w:rsidRPr="0095250E">
        <w:rPr>
          <w:i/>
          <w:noProof/>
        </w:rPr>
        <w:t>MRDC-Parameters</w:t>
      </w:r>
      <w:bookmarkEnd w:id="13381"/>
      <w:bookmarkEnd w:id="13382"/>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Default="00394471" w:rsidP="00394471">
      <w:pPr>
        <w:rPr>
          <w:ins w:id="13383" w:author="CR#4549r2" w:date="2024-03-22T18:32:00Z"/>
        </w:rPr>
      </w:pPr>
    </w:p>
    <w:p w14:paraId="14926A80" w14:textId="77777777" w:rsidR="001630DF" w:rsidRPr="0095250E" w:rsidRDefault="001630DF" w:rsidP="00394471"/>
    <w:p w14:paraId="4997A810" w14:textId="77777777" w:rsidR="001172DB" w:rsidRPr="0095250E" w:rsidRDefault="001172DB" w:rsidP="001172DB">
      <w:pPr>
        <w:pStyle w:val="Heading4"/>
        <w:rPr>
          <w:i/>
          <w:noProof/>
        </w:rPr>
      </w:pPr>
      <w:bookmarkStart w:id="13384" w:name="_Toc156130702"/>
      <w:r w:rsidRPr="0095250E">
        <w:t>–</w:t>
      </w:r>
      <w:r w:rsidRPr="0095250E">
        <w:tab/>
      </w:r>
      <w:r w:rsidRPr="0095250E">
        <w:rPr>
          <w:i/>
          <w:noProof/>
        </w:rPr>
        <w:t>NCR-Parameters</w:t>
      </w:r>
      <w:bookmarkEnd w:id="13384"/>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13385" w:name="_Toc60777466"/>
      <w:bookmarkStart w:id="13386" w:name="_Toc156130703"/>
      <w:r w:rsidRPr="0095250E">
        <w:t>–</w:t>
      </w:r>
      <w:r w:rsidRPr="0095250E">
        <w:tab/>
      </w:r>
      <w:r w:rsidRPr="0095250E">
        <w:rPr>
          <w:i/>
          <w:noProof/>
        </w:rPr>
        <w:t>NRDC-Parameters</w:t>
      </w:r>
      <w:bookmarkEnd w:id="13385"/>
      <w:bookmarkEnd w:id="13386"/>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13387" w:name="_Toc156130704"/>
      <w:r w:rsidRPr="0095250E">
        <w:t>–</w:t>
      </w:r>
      <w:r w:rsidRPr="0095250E">
        <w:tab/>
      </w:r>
      <w:r w:rsidRPr="0095250E">
        <w:rPr>
          <w:i/>
          <w:iCs/>
          <w:noProof/>
        </w:rPr>
        <w:t>NTN-Parameters</w:t>
      </w:r>
      <w:bookmarkEnd w:id="13387"/>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13388" w:name="_Toc60777467"/>
      <w:bookmarkStart w:id="13389" w:name="_Toc156130705"/>
      <w:r w:rsidRPr="0095250E">
        <w:t>–</w:t>
      </w:r>
      <w:r w:rsidRPr="0095250E">
        <w:tab/>
      </w:r>
      <w:r w:rsidRPr="0095250E">
        <w:rPr>
          <w:i/>
        </w:rPr>
        <w:t>OLPC-SRS-Pos</w:t>
      </w:r>
      <w:bookmarkEnd w:id="13388"/>
      <w:bookmarkEnd w:id="13389"/>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13390" w:name="_Toc60777468"/>
      <w:bookmarkStart w:id="13391" w:name="_Toc156130706"/>
      <w:r w:rsidRPr="0095250E">
        <w:rPr>
          <w:rFonts w:eastAsia="Malgun Gothic"/>
        </w:rPr>
        <w:t>–</w:t>
      </w:r>
      <w:r w:rsidRPr="0095250E">
        <w:rPr>
          <w:rFonts w:eastAsia="Malgun Gothic"/>
        </w:rPr>
        <w:tab/>
      </w:r>
      <w:r w:rsidRPr="0095250E">
        <w:rPr>
          <w:rFonts w:eastAsia="Malgun Gothic"/>
          <w:i/>
        </w:rPr>
        <w:t>PDCP-Parameters</w:t>
      </w:r>
      <w:bookmarkEnd w:id="13390"/>
      <w:bookmarkEnd w:id="13391"/>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6038CCCA"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ins w:id="13392" w:author="CR#4638r2" w:date="2024-03-26T15:12:00Z">
        <w:r w:rsidR="00581CAA">
          <w:rPr>
            <w:color w:val="993366"/>
          </w:rPr>
          <w:t>,</w:t>
        </w:r>
      </w:ins>
    </w:p>
    <w:p w14:paraId="1EE607A2" w14:textId="77777777" w:rsidR="00581CAA" w:rsidRPr="00825796" w:rsidRDefault="00581CAA" w:rsidP="00581CAA">
      <w:pPr>
        <w:pStyle w:val="PL"/>
        <w:rPr>
          <w:ins w:id="13393" w:author="CR#4638r2" w:date="2024-03-26T15:12:00Z"/>
        </w:rPr>
      </w:pPr>
      <w:ins w:id="13394" w:author="CR#4638r2" w:date="2024-03-26T15:12:00Z">
        <w:r>
          <w:rPr>
            <w:rFonts w:cs="Courier New"/>
          </w:rPr>
          <w:t xml:space="preserve">    </w:t>
        </w:r>
        <w:r w:rsidRPr="00734758">
          <w:rPr>
            <w:rFonts w:cs="Courier New"/>
          </w:rPr>
          <w:t xml:space="preserve">pdu-SetDiscard-r18                  </w:t>
        </w:r>
        <w:r w:rsidRPr="00734758">
          <w:rPr>
            <w:rFonts w:cs="Courier New"/>
            <w:color w:val="993366"/>
          </w:rPr>
          <w:t>ENUMERATED</w:t>
        </w:r>
        <w:r w:rsidRPr="00734758">
          <w:rPr>
            <w:rFonts w:cs="Courier New"/>
          </w:rPr>
          <w:t xml:space="preserve"> {supported}      </w:t>
        </w:r>
        <w:r w:rsidRPr="00734758">
          <w:rPr>
            <w:rFonts w:cs="Courier New"/>
            <w:color w:val="993366"/>
          </w:rPr>
          <w:t>OPTIONAL</w:t>
        </w:r>
        <w:r w:rsidRPr="00734758">
          <w:rPr>
            <w:rFonts w:cs="Courier New"/>
          </w:rPr>
          <w:t>,</w:t>
        </w:r>
      </w:ins>
    </w:p>
    <w:p w14:paraId="0882730B" w14:textId="77777777" w:rsidR="00581CAA" w:rsidRDefault="00581CAA" w:rsidP="00581CAA">
      <w:pPr>
        <w:pStyle w:val="PL"/>
        <w:rPr>
          <w:ins w:id="13395" w:author="CR#4638r2" w:date="2024-03-26T15:13:00Z"/>
          <w:rFonts w:cs="Courier New"/>
          <w:color w:val="993366"/>
        </w:rPr>
      </w:pPr>
      <w:ins w:id="13396" w:author="CR#4638r2" w:date="2024-03-26T15:12:00Z">
        <w:r>
          <w:rPr>
            <w:rFonts w:cs="Courier New"/>
          </w:rPr>
          <w:t xml:space="preserve">    </w:t>
        </w:r>
        <w:r w:rsidRPr="00734758">
          <w:rPr>
            <w:rFonts w:cs="Courier New"/>
          </w:rPr>
          <w:t xml:space="preserve">psi-BasedDiscard-r18                </w:t>
        </w:r>
        <w:r w:rsidRPr="00734758">
          <w:rPr>
            <w:rFonts w:cs="Courier New"/>
            <w:color w:val="993366"/>
          </w:rPr>
          <w:t>ENUMERATED</w:t>
        </w:r>
        <w:r w:rsidRPr="00734758">
          <w:rPr>
            <w:rFonts w:cs="Courier New"/>
          </w:rPr>
          <w:t xml:space="preserve"> {supported}      </w:t>
        </w:r>
        <w:r w:rsidRPr="00734758">
          <w:rPr>
            <w:rFonts w:cs="Courier New"/>
            <w:color w:val="993366"/>
          </w:rPr>
          <w:t>OPTIONAL</w:t>
        </w:r>
      </w:ins>
    </w:p>
    <w:p w14:paraId="3EA311D8" w14:textId="11767566" w:rsidR="00394471" w:rsidRPr="0095250E" w:rsidRDefault="00551AF2" w:rsidP="00581CAA">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13397" w:name="_Toc60777469"/>
      <w:bookmarkStart w:id="13398" w:name="_Toc156130707"/>
      <w:r w:rsidRPr="0095250E">
        <w:t>–</w:t>
      </w:r>
      <w:r w:rsidRPr="0095250E">
        <w:tab/>
      </w:r>
      <w:r w:rsidRPr="0095250E">
        <w:rPr>
          <w:i/>
        </w:rPr>
        <w:t>PDCP-ParametersMRDC</w:t>
      </w:r>
      <w:bookmarkEnd w:id="13397"/>
      <w:bookmarkEnd w:id="13398"/>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13399" w:name="_Toc60777470"/>
      <w:bookmarkStart w:id="13400" w:name="_Toc156130708"/>
      <w:r w:rsidRPr="0095250E">
        <w:t>–</w:t>
      </w:r>
      <w:r w:rsidRPr="0095250E">
        <w:tab/>
      </w:r>
      <w:r w:rsidRPr="0095250E">
        <w:rPr>
          <w:i/>
        </w:rPr>
        <w:t>Phy-Parameters</w:t>
      </w:r>
      <w:bookmarkEnd w:id="13399"/>
      <w:bookmarkEnd w:id="13400"/>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6C48D7BE" w:rsidR="00551AF2" w:rsidRPr="0095250E" w:rsidDel="00581CAA" w:rsidRDefault="00551AF2" w:rsidP="0095250E">
      <w:pPr>
        <w:pStyle w:val="PL"/>
        <w:rPr>
          <w:del w:id="13401" w:author="CR#4638r2" w:date="2024-03-26T15:13:00Z"/>
        </w:rPr>
      </w:pPr>
      <w:del w:id="13402" w:author="CR#4638r2" w:date="2024-03-26T15:13:00Z">
        <w:r w:rsidRPr="0095250E" w:rsidDel="00581CAA">
          <w:delText xml:space="preserve">    supportedCSI-RS-ReportSettingList-r18       SupportedCSI-RS-ReportSettingList-r18                     </w:delText>
        </w:r>
        <w:r w:rsidRPr="0095250E" w:rsidDel="00581CAA">
          <w:rPr>
            <w:color w:val="993366"/>
          </w:rPr>
          <w:delText>OPTIONAL</w:delText>
        </w:r>
        <w:r w:rsidRPr="0095250E" w:rsidDel="00581CAA">
          <w:delText>,</w:delText>
        </w:r>
      </w:del>
    </w:p>
    <w:p w14:paraId="5FA5619E" w14:textId="7FF11C33" w:rsidR="00551AF2" w:rsidRPr="0095250E" w:rsidDel="00581CAA" w:rsidRDefault="00551AF2" w:rsidP="0095250E">
      <w:pPr>
        <w:pStyle w:val="PL"/>
        <w:rPr>
          <w:del w:id="13403" w:author="CR#4638r2" w:date="2024-03-26T15:13:00Z"/>
        </w:rPr>
      </w:pPr>
    </w:p>
    <w:p w14:paraId="4A51131B" w14:textId="77777777" w:rsidR="00581CAA" w:rsidRPr="00B838EC" w:rsidRDefault="00581CAA" w:rsidP="00581CAA">
      <w:pPr>
        <w:pStyle w:val="PL"/>
        <w:rPr>
          <w:ins w:id="13404" w:author="CR#4638r2" w:date="2024-03-26T15:13:00Z"/>
          <w:color w:val="808080"/>
        </w:rPr>
      </w:pPr>
      <w:ins w:id="13405" w:author="CR#4638r2" w:date="2024-03-26T15:13:00Z">
        <w:r w:rsidRPr="00B838EC">
          <w:rPr>
            <w:color w:val="808080"/>
          </w:rPr>
          <w:t xml:space="preserve">    -- R1 42-6: Joint operation of power domain and spatial domain adaptation</w:t>
        </w:r>
      </w:ins>
    </w:p>
    <w:p w14:paraId="59E79FAE" w14:textId="77777777" w:rsidR="00581CAA" w:rsidRDefault="00581CAA" w:rsidP="00581CAA">
      <w:pPr>
        <w:pStyle w:val="PL"/>
        <w:rPr>
          <w:ins w:id="13406" w:author="CR#4638r2" w:date="2024-03-26T15:13:00Z"/>
        </w:rPr>
      </w:pPr>
      <w:ins w:id="13407" w:author="CR#4638r2" w:date="2024-03-26T15:13:00Z">
        <w:r>
          <w:t xml:space="preserve">    jointPowerSpatialAdaptation-r18                         </w:t>
        </w:r>
        <w:r w:rsidRPr="00B838EC">
          <w:rPr>
            <w:color w:val="993366"/>
          </w:rPr>
          <w:t>ENUMERATED</w:t>
        </w:r>
        <w:r>
          <w:t xml:space="preserve"> {supported}                        </w:t>
        </w:r>
        <w:r w:rsidRPr="00B838EC">
          <w:rPr>
            <w:color w:val="993366"/>
          </w:rPr>
          <w:t>OPTIONAL</w:t>
        </w:r>
        <w:r>
          <w:t>,</w:t>
        </w:r>
      </w:ins>
    </w:p>
    <w:p w14:paraId="669EC296" w14:textId="5FD3C2DE" w:rsidR="00551AF2" w:rsidRPr="0095250E" w:rsidRDefault="00551AF2" w:rsidP="00581CAA">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2AD8DDB3" w14:textId="77777777" w:rsidR="00581CAA" w:rsidRPr="00B838EC" w:rsidRDefault="00581CAA" w:rsidP="00581CAA">
      <w:pPr>
        <w:pStyle w:val="PL"/>
        <w:rPr>
          <w:ins w:id="13408" w:author="CR#4638r2" w:date="2024-03-26T15:14:00Z"/>
          <w:color w:val="808080"/>
        </w:rPr>
      </w:pPr>
      <w:ins w:id="13409" w:author="CR#4638r2" w:date="2024-03-26T15:14:00Z">
        <w:r w:rsidRPr="00B838EC">
          <w:rPr>
            <w:color w:val="808080"/>
          </w:rPr>
          <w:t xml:space="preserve">    -- R1 50-1c: Multi-PUSCHs Type 2 configured grant release by DCI format 0_1</w:t>
        </w:r>
      </w:ins>
    </w:p>
    <w:p w14:paraId="5CBDD2E0" w14:textId="77777777" w:rsidR="00581CAA" w:rsidRDefault="00581CAA" w:rsidP="00581CAA">
      <w:pPr>
        <w:pStyle w:val="PL"/>
        <w:rPr>
          <w:ins w:id="13410" w:author="CR#4638r2" w:date="2024-03-26T15:14:00Z"/>
          <w:lang w:val="en-US"/>
        </w:rPr>
      </w:pPr>
      <w:ins w:id="13411" w:author="CR#4638r2" w:date="2024-03-26T15:14:00Z">
        <w:r>
          <w:rPr>
            <w:lang w:val="en-US"/>
          </w:rPr>
          <w:t xml:space="preserve">    multiPUSCH-DCI-0-1-r18                                  </w:t>
        </w:r>
        <w:r w:rsidRPr="00B838EC">
          <w:rPr>
            <w:color w:val="993366"/>
          </w:rPr>
          <w:t>ENUMERATED</w:t>
        </w:r>
        <w:r>
          <w:rPr>
            <w:lang w:val="en-US"/>
          </w:rPr>
          <w:t xml:space="preserve"> {supported}                        </w:t>
        </w:r>
        <w:r w:rsidRPr="00B838EC">
          <w:rPr>
            <w:color w:val="993366"/>
          </w:rPr>
          <w:t>OPTIONAL</w:t>
        </w:r>
        <w:r>
          <w:rPr>
            <w:lang w:val="en-US"/>
          </w:rPr>
          <w:t>,</w:t>
        </w:r>
      </w:ins>
    </w:p>
    <w:p w14:paraId="794FB3B6" w14:textId="77777777" w:rsidR="00581CAA" w:rsidRPr="00B838EC" w:rsidRDefault="00581CAA" w:rsidP="00581CAA">
      <w:pPr>
        <w:pStyle w:val="PL"/>
        <w:rPr>
          <w:ins w:id="13412" w:author="CR#4638r2" w:date="2024-03-26T15:14:00Z"/>
          <w:color w:val="808080"/>
        </w:rPr>
      </w:pPr>
      <w:ins w:id="13413" w:author="CR#4638r2" w:date="2024-03-26T15:14:00Z">
        <w:r w:rsidRPr="00B838EC">
          <w:rPr>
            <w:color w:val="808080"/>
          </w:rPr>
          <w:t xml:space="preserve">    -- R1 50-1d: Multi-PUSCHs Type 2 configured grant release by DCI format 0_2</w:t>
        </w:r>
      </w:ins>
    </w:p>
    <w:p w14:paraId="01AE533E" w14:textId="77777777" w:rsidR="00581CAA" w:rsidRPr="00F058D4" w:rsidRDefault="00581CAA" w:rsidP="00581CAA">
      <w:pPr>
        <w:pStyle w:val="PL"/>
        <w:rPr>
          <w:ins w:id="13414" w:author="CR#4638r2" w:date="2024-03-26T15:14:00Z"/>
          <w:rFonts w:eastAsia="DengXian"/>
          <w:lang w:val="en-US" w:eastAsia="zh-CN"/>
          <w:rPrChange w:id="13415" w:author="NR_XR_enh-Core" w:date="2024-03-05T12:26:00Z">
            <w:rPr>
              <w:ins w:id="13416" w:author="CR#4638r2" w:date="2024-03-26T15:14:00Z"/>
            </w:rPr>
          </w:rPrChange>
        </w:rPr>
      </w:pPr>
      <w:ins w:id="13417" w:author="CR#4638r2" w:date="2024-03-26T15:14:00Z">
        <w:r>
          <w:rPr>
            <w:lang w:val="en-US"/>
          </w:rPr>
          <w:t xml:space="preserve">    multiPUSCH-DCI-0-2-r18                                  </w:t>
        </w:r>
        <w:r w:rsidRPr="00B838EC">
          <w:rPr>
            <w:color w:val="993366"/>
          </w:rPr>
          <w:t>ENUMERATED</w:t>
        </w:r>
        <w:r>
          <w:rPr>
            <w:lang w:val="en-US"/>
          </w:rPr>
          <w:t xml:space="preserve"> {supported}                        </w:t>
        </w:r>
        <w:r w:rsidRPr="00B838EC">
          <w:rPr>
            <w:color w:val="993366"/>
          </w:rPr>
          <w:t>OPTIONAL</w:t>
        </w:r>
        <w:r>
          <w:rPr>
            <w:lang w:val="en-US"/>
          </w:rPr>
          <w:t>,</w:t>
        </w:r>
      </w:ins>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1DB7725B"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ins w:id="13418" w:author="CR#4638r2" w:date="2024-03-26T15:15:00Z">
        <w:r w:rsidR="00581CAA">
          <w:rPr>
            <w:color w:val="993366"/>
          </w:rPr>
          <w:t>,</w:t>
        </w:r>
      </w:ins>
    </w:p>
    <w:p w14:paraId="47C56B8C" w14:textId="77777777" w:rsidR="00581CAA" w:rsidRPr="00B838EC" w:rsidRDefault="00581CAA" w:rsidP="00581CAA">
      <w:pPr>
        <w:pStyle w:val="PL"/>
        <w:rPr>
          <w:ins w:id="13419" w:author="CR#4638r2" w:date="2024-03-26T15:15:00Z"/>
          <w:color w:val="808080"/>
        </w:rPr>
      </w:pPr>
      <w:ins w:id="13420" w:author="CR#4638r2" w:date="2024-03-26T15:15:00Z">
        <w:r w:rsidRPr="00B838EC">
          <w:rPr>
            <w:color w:val="808080"/>
          </w:rPr>
          <w:t xml:space="preserve">    -- R4 36-1: MU-MIMO Interference Mitigation advanced receiver</w:t>
        </w:r>
      </w:ins>
    </w:p>
    <w:p w14:paraId="7BBBBC9D" w14:textId="77777777" w:rsidR="00581CAA" w:rsidRDefault="00581CAA" w:rsidP="00581CAA">
      <w:pPr>
        <w:pStyle w:val="PL"/>
        <w:rPr>
          <w:ins w:id="13421" w:author="CR#4638r2" w:date="2024-03-26T15:15:00Z"/>
        </w:rPr>
      </w:pPr>
      <w:ins w:id="13422" w:author="CR#4638r2" w:date="2024-03-26T15:15:00Z">
        <w:r>
          <w:t xml:space="preserve">    advReceiver-MU-MIMO-r18                     </w:t>
        </w:r>
        <w:r w:rsidRPr="00B838EC">
          <w:rPr>
            <w:color w:val="993366"/>
          </w:rPr>
          <w:t>ENUMERATED</w:t>
        </w:r>
        <w:r>
          <w:t xml:space="preserve"> {supported}                      </w:t>
        </w:r>
        <w:r w:rsidRPr="00B838EC">
          <w:rPr>
            <w:color w:val="993366"/>
          </w:rPr>
          <w:t>OPTIONAL</w:t>
        </w:r>
        <w:r>
          <w:t>,</w:t>
        </w:r>
      </w:ins>
    </w:p>
    <w:p w14:paraId="6C3FBC4F" w14:textId="77777777" w:rsidR="00581CAA" w:rsidRPr="00B838EC" w:rsidRDefault="00581CAA" w:rsidP="00581CAA">
      <w:pPr>
        <w:pStyle w:val="PL"/>
        <w:rPr>
          <w:ins w:id="13423" w:author="CR#4638r2" w:date="2024-03-26T15:15:00Z"/>
          <w:color w:val="808080"/>
        </w:rPr>
      </w:pPr>
      <w:ins w:id="13424" w:author="CR#4638r2" w:date="2024-03-26T15:15:00Z">
        <w:r w:rsidRPr="00B838EC">
          <w:rPr>
            <w:color w:val="808080"/>
          </w:rPr>
          <w:t xml:space="preserve">    -- R4 41-1: Support of delta PPowerClass reporting mechanism</w:t>
        </w:r>
      </w:ins>
    </w:p>
    <w:p w14:paraId="6428047B" w14:textId="77777777" w:rsidR="00581CAA" w:rsidRDefault="00581CAA" w:rsidP="00581CAA">
      <w:pPr>
        <w:pStyle w:val="PL"/>
        <w:rPr>
          <w:ins w:id="13425" w:author="CR#4638r2" w:date="2024-03-26T15:15:00Z"/>
        </w:rPr>
      </w:pPr>
      <w:ins w:id="13426" w:author="CR#4638r2" w:date="2024-03-26T15:15:00Z">
        <w:r>
          <w:t xml:space="preserve">    deltaPowerClassReporting-r18                </w:t>
        </w:r>
        <w:r w:rsidRPr="00B838EC">
          <w:rPr>
            <w:color w:val="993366"/>
          </w:rPr>
          <w:t>ENUMERATED</w:t>
        </w:r>
        <w:r>
          <w:t xml:space="preserve"> {type1, type2}                   </w:t>
        </w:r>
        <w:r w:rsidRPr="00B838EC">
          <w:rPr>
            <w:color w:val="993366"/>
          </w:rPr>
          <w:t>OPTIONAL</w:t>
        </w:r>
      </w:ins>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13427" w:name="_Toc156130709"/>
      <w:r w:rsidRPr="0095250E">
        <w:t>–</w:t>
      </w:r>
      <w:r w:rsidRPr="0095250E">
        <w:tab/>
      </w:r>
      <w:r w:rsidRPr="0095250E">
        <w:rPr>
          <w:i/>
        </w:rPr>
        <w:t>Phy-ParametersMRDC</w:t>
      </w:r>
      <w:bookmarkEnd w:id="13427"/>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13428" w:name="_Toc156130710"/>
      <w:r w:rsidRPr="0095250E">
        <w:t>–</w:t>
      </w:r>
      <w:r w:rsidRPr="0095250E">
        <w:tab/>
      </w:r>
      <w:r w:rsidRPr="0095250E">
        <w:rPr>
          <w:i/>
        </w:rPr>
        <w:t>Phy-ParametersSharedSpectrumChAccess</w:t>
      </w:r>
      <w:bookmarkEnd w:id="13428"/>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277BCD33" w14:textId="77777777" w:rsidR="00581CAA" w:rsidRDefault="00581CAA" w:rsidP="00581CAA">
      <w:pPr>
        <w:rPr>
          <w:ins w:id="13429" w:author="CR#4638r2" w:date="2024-03-26T15:16:00Z"/>
        </w:rPr>
      </w:pPr>
    </w:p>
    <w:p w14:paraId="537BDC64" w14:textId="77777777" w:rsidR="00581CAA" w:rsidRPr="006A359A" w:rsidRDefault="00581CAA" w:rsidP="00581CAA">
      <w:pPr>
        <w:pStyle w:val="Heading4"/>
        <w:rPr>
          <w:ins w:id="13430" w:author="CR#4638r2" w:date="2024-03-26T15:16:00Z"/>
        </w:rPr>
      </w:pPr>
      <w:ins w:id="13431" w:author="CR#4638r2" w:date="2024-03-26T15:16:00Z">
        <w:r w:rsidRPr="0095250E">
          <w:t>–</w:t>
        </w:r>
        <w:r w:rsidRPr="0095250E">
          <w:tab/>
        </w:r>
        <w:r w:rsidRPr="006A359A">
          <w:rPr>
            <w:i/>
            <w:iCs/>
          </w:rPr>
          <w:t>PosSRS-BWA-RRC-Inactive</w:t>
        </w:r>
      </w:ins>
    </w:p>
    <w:p w14:paraId="51C2D160" w14:textId="77777777" w:rsidR="00581CAA" w:rsidRPr="00B711F3" w:rsidRDefault="00581CAA" w:rsidP="00581CAA">
      <w:pPr>
        <w:rPr>
          <w:ins w:id="13432" w:author="CR#4638r2" w:date="2024-03-26T15:16:00Z"/>
          <w:rFonts w:eastAsia="MS Mincho"/>
        </w:rPr>
      </w:pPr>
      <w:ins w:id="13433" w:author="CR#4638r2" w:date="2024-03-26T15:16:00Z">
        <w:r w:rsidRPr="00B711F3">
          <w:t xml:space="preserve">The IE </w:t>
        </w:r>
        <w:r w:rsidRPr="00B711F3">
          <w:rPr>
            <w:i/>
            <w:iCs/>
          </w:rPr>
          <w:t>PosSRS-BWA-RRC-Inactive</w:t>
        </w:r>
        <w:r w:rsidRPr="00B711F3">
          <w:t xml:space="preserve"> is used to convey the capabilities supported by the UE for support of </w:t>
        </w:r>
        <w:r w:rsidRPr="00B711F3">
          <w:rPr>
            <w:rFonts w:eastAsia="SimSun" w:cs="Arial"/>
            <w:color w:val="000000" w:themeColor="text1"/>
            <w:szCs w:val="18"/>
            <w:lang w:eastAsia="zh-CN"/>
          </w:rPr>
          <w:t>positioning SRS bandwidth aggregation in RRC_INACTIVE</w:t>
        </w:r>
      </w:ins>
    </w:p>
    <w:p w14:paraId="39E7430A" w14:textId="77777777" w:rsidR="00581CAA" w:rsidRPr="00581CAA" w:rsidRDefault="00581CAA" w:rsidP="00581CAA">
      <w:pPr>
        <w:pStyle w:val="TH"/>
        <w:rPr>
          <w:ins w:id="13434" w:author="CR#4638r2" w:date="2024-03-26T15:16:00Z"/>
          <w:i/>
          <w:iCs/>
          <w:lang w:val="fr-FR"/>
          <w:rPrChange w:id="13435" w:author="CR#4638r2" w:date="2024-03-26T15:16:00Z">
            <w:rPr>
              <w:ins w:id="13436" w:author="CR#4638r2" w:date="2024-03-26T15:16:00Z"/>
              <w:i/>
              <w:iCs/>
            </w:rPr>
          </w:rPrChange>
        </w:rPr>
      </w:pPr>
      <w:ins w:id="13437" w:author="CR#4638r2" w:date="2024-03-26T15:16:00Z">
        <w:r w:rsidRPr="00581CAA">
          <w:rPr>
            <w:i/>
            <w:iCs/>
            <w:lang w:val="fr-FR"/>
            <w:rPrChange w:id="13438" w:author="CR#4638r2" w:date="2024-03-26T15:16:00Z">
              <w:rPr>
                <w:i/>
                <w:iCs/>
              </w:rPr>
            </w:rPrChange>
          </w:rPr>
          <w:t>PosSRS-BWA-RRC-Inactive information element</w:t>
        </w:r>
      </w:ins>
    </w:p>
    <w:p w14:paraId="7803B770" w14:textId="77777777" w:rsidR="00581CAA" w:rsidRPr="006A359A" w:rsidRDefault="00581CAA" w:rsidP="00581CAA">
      <w:pPr>
        <w:pStyle w:val="PL"/>
        <w:rPr>
          <w:ins w:id="13439" w:author="CR#4638r2" w:date="2024-03-26T15:16:00Z"/>
          <w:color w:val="808080"/>
        </w:rPr>
      </w:pPr>
      <w:ins w:id="13440" w:author="CR#4638r2" w:date="2024-03-26T15:16:00Z">
        <w:r w:rsidRPr="006A359A">
          <w:rPr>
            <w:color w:val="808080"/>
          </w:rPr>
          <w:t>-- ASN1START</w:t>
        </w:r>
      </w:ins>
    </w:p>
    <w:p w14:paraId="41A1379A" w14:textId="77777777" w:rsidR="00581CAA" w:rsidRPr="006A359A" w:rsidRDefault="00581CAA" w:rsidP="00581CAA">
      <w:pPr>
        <w:pStyle w:val="PL"/>
        <w:rPr>
          <w:ins w:id="13441" w:author="CR#4638r2" w:date="2024-03-26T15:16:00Z"/>
          <w:color w:val="808080"/>
        </w:rPr>
      </w:pPr>
      <w:ins w:id="13442" w:author="CR#4638r2" w:date="2024-03-26T15:16:00Z">
        <w:r w:rsidRPr="006A359A">
          <w:rPr>
            <w:color w:val="808080"/>
          </w:rPr>
          <w:t>-- TAG-POSSRS-BWA-RRC-INACTIVE-START</w:t>
        </w:r>
      </w:ins>
    </w:p>
    <w:p w14:paraId="60DEE8C8" w14:textId="77777777" w:rsidR="00581CAA" w:rsidRPr="00B711F3" w:rsidRDefault="00581CAA" w:rsidP="00581CAA">
      <w:pPr>
        <w:pStyle w:val="PL"/>
        <w:rPr>
          <w:ins w:id="13443" w:author="CR#4638r2" w:date="2024-03-26T15:16:00Z"/>
        </w:rPr>
      </w:pPr>
    </w:p>
    <w:p w14:paraId="629538B1" w14:textId="24FB0486" w:rsidR="00581CAA" w:rsidRPr="00B711F3" w:rsidRDefault="00581CAA" w:rsidP="00581CAA">
      <w:pPr>
        <w:pStyle w:val="PL"/>
        <w:rPr>
          <w:ins w:id="13444" w:author="CR#4638r2" w:date="2024-03-26T15:16:00Z"/>
        </w:rPr>
      </w:pPr>
      <w:ins w:id="13445" w:author="CR#4638r2" w:date="2024-03-26T15:16:00Z">
        <w:r w:rsidRPr="00B711F3">
          <w:t>PosSRS-BWA-RRC-Inactive-r18 ::=</w:t>
        </w:r>
        <w:r>
          <w:t xml:space="preserve"> </w:t>
        </w:r>
      </w:ins>
      <w:ins w:id="13446" w:author="CR#4638r2" w:date="2024-03-26T15:19:00Z">
        <w:r>
          <w:t xml:space="preserve">             </w:t>
        </w:r>
      </w:ins>
      <w:ins w:id="13447" w:author="CR#4638r2" w:date="2024-03-26T15:16:00Z">
        <w:r w:rsidRPr="00B711F3">
          <w:rPr>
            <w:color w:val="993366"/>
          </w:rPr>
          <w:t>SEQUENCE</w:t>
        </w:r>
        <w:r w:rsidRPr="00B711F3">
          <w:t xml:space="preserve"> {</w:t>
        </w:r>
      </w:ins>
    </w:p>
    <w:p w14:paraId="11ACB7B2" w14:textId="4B33016F" w:rsidR="00581CAA" w:rsidRPr="00B711F3" w:rsidRDefault="00581CAA" w:rsidP="00581CAA">
      <w:pPr>
        <w:pStyle w:val="PL"/>
        <w:rPr>
          <w:ins w:id="13448" w:author="CR#4638r2" w:date="2024-03-26T15:16:00Z"/>
        </w:rPr>
      </w:pPr>
      <w:ins w:id="13449" w:author="CR#4638r2" w:date="2024-03-26T15:16:00Z">
        <w:r w:rsidRPr="0093482A">
          <w:t xml:space="preserve">    </w:t>
        </w:r>
        <w:r w:rsidRPr="00B711F3">
          <w:rPr>
            <w:rFonts w:hint="eastAsia"/>
            <w:lang w:eastAsia="zh-CN"/>
          </w:rPr>
          <w:t>n</w:t>
        </w:r>
        <w:r w:rsidRPr="00B711F3">
          <w:rPr>
            <w:lang w:eastAsia="zh-CN"/>
          </w:rPr>
          <w:t>umOfCarriersIntraBandContiguous-r18</w:t>
        </w:r>
        <w:r>
          <w:rPr>
            <w:lang w:eastAsia="zh-CN"/>
          </w:rPr>
          <w:t xml:space="preserve">         </w:t>
        </w:r>
        <w:r w:rsidRPr="00B711F3">
          <w:rPr>
            <w:color w:val="993366"/>
          </w:rPr>
          <w:t>ENUMERATED</w:t>
        </w:r>
        <w:r w:rsidRPr="00B711F3">
          <w:t xml:space="preserve"> {two, three, twoandthree}</w:t>
        </w:r>
        <w:r>
          <w:t xml:space="preserve">                                         </w:t>
        </w:r>
        <w:r w:rsidRPr="00B711F3">
          <w:rPr>
            <w:color w:val="993366"/>
          </w:rPr>
          <w:t>OPTIONAL</w:t>
        </w:r>
        <w:r w:rsidRPr="00B711F3">
          <w:t>,</w:t>
        </w:r>
      </w:ins>
    </w:p>
    <w:p w14:paraId="2A0FCF87" w14:textId="199E0947" w:rsidR="00581CAA" w:rsidRPr="00B711F3" w:rsidRDefault="00581CAA" w:rsidP="00581CAA">
      <w:pPr>
        <w:pStyle w:val="PL"/>
        <w:rPr>
          <w:ins w:id="13450" w:author="CR#4638r2" w:date="2024-03-26T15:16:00Z"/>
          <w:lang w:eastAsia="zh-CN"/>
        </w:rPr>
      </w:pPr>
      <w:ins w:id="13451" w:author="CR#4638r2" w:date="2024-03-26T15:16:00Z">
        <w:r w:rsidRPr="0093482A">
          <w:t xml:space="preserve">    </w:t>
        </w:r>
        <w:r w:rsidRPr="00B711F3">
          <w:t>maximumAggregatedBW-TwoCarriersFR1-r18</w:t>
        </w:r>
        <w:r>
          <w:t xml:space="preserve">      </w:t>
        </w:r>
      </w:ins>
      <w:ins w:id="13452" w:author="CR#4638r2" w:date="2024-03-26T15:17:00Z">
        <w:r>
          <w:t xml:space="preserve"> </w:t>
        </w:r>
      </w:ins>
      <w:ins w:id="13453" w:author="CR#4638r2" w:date="2024-03-26T15:16:00Z">
        <w:r w:rsidRPr="00B711F3">
          <w:rPr>
            <w:color w:val="993366"/>
          </w:rPr>
          <w:t>ENUMERATED</w:t>
        </w:r>
        <w:r w:rsidRPr="00B711F3">
          <w:t xml:space="preserve"> {mhz80, mhz100, mhz160, mhz200}</w:t>
        </w:r>
        <w:r>
          <w:t xml:space="preserve">                                   </w:t>
        </w:r>
        <w:r w:rsidRPr="00B711F3">
          <w:rPr>
            <w:color w:val="993366"/>
          </w:rPr>
          <w:t>OPTIONAL</w:t>
        </w:r>
        <w:r w:rsidRPr="00B711F3">
          <w:t>,</w:t>
        </w:r>
      </w:ins>
    </w:p>
    <w:p w14:paraId="3B9939CC" w14:textId="20DE5FBD" w:rsidR="00581CAA" w:rsidRPr="00B711F3" w:rsidRDefault="00581CAA" w:rsidP="00581CAA">
      <w:pPr>
        <w:pStyle w:val="PL"/>
        <w:rPr>
          <w:ins w:id="13454" w:author="CR#4638r2" w:date="2024-03-26T15:16:00Z"/>
        </w:rPr>
      </w:pPr>
      <w:ins w:id="13455" w:author="CR#4638r2" w:date="2024-03-26T15:16:00Z">
        <w:r w:rsidRPr="0093482A">
          <w:t xml:space="preserve">    </w:t>
        </w:r>
        <w:r w:rsidRPr="00B711F3">
          <w:t>maximumAggregatedBW-TwoCarriersFR2-r18</w:t>
        </w:r>
        <w:r>
          <w:t xml:space="preserve">       </w:t>
        </w:r>
        <w:r w:rsidRPr="00B711F3">
          <w:rPr>
            <w:color w:val="993366"/>
          </w:rPr>
          <w:t>ENUMERATED</w:t>
        </w:r>
        <w:r w:rsidRPr="00B711F3">
          <w:t xml:space="preserve"> {mhz50, mhz100, mhz200, mhz400, mhz600, mhz800}</w:t>
        </w:r>
        <w:r>
          <w:t xml:space="preserve">                   </w:t>
        </w:r>
        <w:r w:rsidRPr="00B711F3">
          <w:rPr>
            <w:color w:val="993366"/>
          </w:rPr>
          <w:t>OPTIONAL</w:t>
        </w:r>
        <w:r w:rsidRPr="00B711F3">
          <w:t>,</w:t>
        </w:r>
      </w:ins>
    </w:p>
    <w:p w14:paraId="004B1317" w14:textId="1AF34A6F" w:rsidR="00581CAA" w:rsidRPr="00B711F3" w:rsidRDefault="00581CAA" w:rsidP="00581CAA">
      <w:pPr>
        <w:pStyle w:val="PL"/>
        <w:rPr>
          <w:ins w:id="13456" w:author="CR#4638r2" w:date="2024-03-26T15:16:00Z"/>
        </w:rPr>
      </w:pPr>
      <w:ins w:id="13457" w:author="CR#4638r2" w:date="2024-03-26T15:16:00Z">
        <w:r w:rsidRPr="0093482A">
          <w:t xml:space="preserve">    </w:t>
        </w:r>
        <w:r w:rsidRPr="00B711F3">
          <w:t>maximumAggregatedBW-ThreeCarriersFR</w:t>
        </w:r>
        <w:r>
          <w:t>1</w:t>
        </w:r>
        <w:r w:rsidRPr="00B711F3">
          <w:t>-r18</w:t>
        </w:r>
        <w:r>
          <w:t xml:space="preserve">     E</w:t>
        </w:r>
        <w:r w:rsidRPr="00B711F3">
          <w:rPr>
            <w:color w:val="993366"/>
          </w:rPr>
          <w:t>NUMERATED</w:t>
        </w:r>
        <w:r w:rsidRPr="00B711F3">
          <w:t xml:space="preserve"> {mhz80, mhz100, mhz160, mhz200, mhz300}</w:t>
        </w:r>
        <w:r>
          <w:t xml:space="preserve">                           </w:t>
        </w:r>
        <w:r w:rsidRPr="00B711F3">
          <w:rPr>
            <w:color w:val="993366"/>
          </w:rPr>
          <w:t>OPTIONAL</w:t>
        </w:r>
        <w:r w:rsidRPr="00B711F3">
          <w:t>,</w:t>
        </w:r>
      </w:ins>
    </w:p>
    <w:p w14:paraId="5B2813E0" w14:textId="004B7869" w:rsidR="00581CAA" w:rsidRPr="00B711F3" w:rsidRDefault="00581CAA" w:rsidP="00581CAA">
      <w:pPr>
        <w:pStyle w:val="PL"/>
        <w:rPr>
          <w:ins w:id="13458" w:author="CR#4638r2" w:date="2024-03-26T15:16:00Z"/>
        </w:rPr>
      </w:pPr>
      <w:ins w:id="13459" w:author="CR#4638r2" w:date="2024-03-26T15:16:00Z">
        <w:r w:rsidRPr="0093482A">
          <w:t xml:space="preserve">    </w:t>
        </w:r>
        <w:r w:rsidRPr="00B711F3">
          <w:t>maximumAggregatedBW-ThreeCarriersFR</w:t>
        </w:r>
        <w:r>
          <w:t>2</w:t>
        </w:r>
        <w:r w:rsidRPr="00B711F3">
          <w:t>-r18</w:t>
        </w:r>
        <w:r>
          <w:t xml:space="preserve">     </w:t>
        </w:r>
        <w:r w:rsidRPr="00B711F3">
          <w:rPr>
            <w:color w:val="993366"/>
          </w:rPr>
          <w:t>ENUMERATED</w:t>
        </w:r>
        <w:r w:rsidRPr="00B711F3">
          <w:t xml:space="preserve"> {mhz50, mhz100, mhz200, mhz400, mhz600, mhz800, mhz100</w:t>
        </w:r>
        <w:r>
          <w:t>0</w:t>
        </w:r>
        <w:r w:rsidRPr="00B711F3">
          <w:t>, mhz1200}</w:t>
        </w:r>
        <w:r>
          <w:t xml:space="preserve"> </w:t>
        </w:r>
        <w:r w:rsidRPr="00B711F3">
          <w:rPr>
            <w:color w:val="993366"/>
          </w:rPr>
          <w:t>OPTIONAL</w:t>
        </w:r>
        <w:r w:rsidRPr="00B711F3">
          <w:t>,</w:t>
        </w:r>
      </w:ins>
    </w:p>
    <w:p w14:paraId="2B8F4CE6" w14:textId="1ED2E494" w:rsidR="00581CAA" w:rsidRPr="00B711F3" w:rsidRDefault="00581CAA" w:rsidP="00581CAA">
      <w:pPr>
        <w:pStyle w:val="PL"/>
        <w:rPr>
          <w:ins w:id="13460" w:author="CR#4638r2" w:date="2024-03-26T15:16:00Z"/>
        </w:rPr>
      </w:pPr>
      <w:ins w:id="13461" w:author="CR#4638r2" w:date="2024-03-26T15:16:00Z">
        <w:r w:rsidRPr="0093482A">
          <w:t xml:space="preserve">    </w:t>
        </w:r>
        <w:r w:rsidRPr="00B711F3">
          <w:t>maximumAggregatedResourceSet-r18</w:t>
        </w:r>
        <w:r>
          <w:t xml:space="preserve">             </w:t>
        </w:r>
        <w:r w:rsidRPr="00B711F3">
          <w:rPr>
            <w:color w:val="993366"/>
          </w:rPr>
          <w:t>ENUMERATED</w:t>
        </w:r>
        <w:r w:rsidRPr="00B711F3">
          <w:t xml:space="preserve"> {n1, n2, n4, n8, n12, n16}</w:t>
        </w:r>
        <w:r>
          <w:t xml:space="preserve">                                        </w:t>
        </w:r>
        <w:r w:rsidRPr="00B711F3">
          <w:rPr>
            <w:color w:val="993366"/>
          </w:rPr>
          <w:t>OPTIONAL</w:t>
        </w:r>
        <w:r w:rsidRPr="00B711F3">
          <w:t>,</w:t>
        </w:r>
      </w:ins>
    </w:p>
    <w:p w14:paraId="3385D139" w14:textId="09020EF6" w:rsidR="00581CAA" w:rsidRPr="00B711F3" w:rsidRDefault="00581CAA" w:rsidP="00581CAA">
      <w:pPr>
        <w:pStyle w:val="PL"/>
        <w:rPr>
          <w:ins w:id="13462" w:author="CR#4638r2" w:date="2024-03-26T15:16:00Z"/>
        </w:rPr>
      </w:pPr>
      <w:ins w:id="13463" w:author="CR#4638r2" w:date="2024-03-26T15:16:00Z">
        <w:r w:rsidRPr="0093482A">
          <w:t xml:space="preserve">    </w:t>
        </w:r>
        <w:r w:rsidRPr="00B711F3">
          <w:t>maximumAggregatedResourcePeriodic-r18</w:t>
        </w:r>
        <w:r>
          <w:t xml:space="preserve">        </w:t>
        </w:r>
        <w:r w:rsidRPr="00B711F3">
          <w:rPr>
            <w:color w:val="993366"/>
          </w:rPr>
          <w:t>ENUMERATED</w:t>
        </w:r>
        <w:r w:rsidRPr="00B711F3">
          <w:t xml:space="preserve"> {n1, n2, n4, n8, n16, n32, n64}</w:t>
        </w:r>
        <w:r>
          <w:t xml:space="preserve">                                   </w:t>
        </w:r>
        <w:r w:rsidRPr="00B711F3">
          <w:rPr>
            <w:color w:val="993366"/>
          </w:rPr>
          <w:t>OPTIONAL</w:t>
        </w:r>
        <w:r w:rsidRPr="00B711F3">
          <w:t>,</w:t>
        </w:r>
      </w:ins>
    </w:p>
    <w:p w14:paraId="2FB83DFE" w14:textId="43DBDE1E" w:rsidR="00581CAA" w:rsidRPr="00B711F3" w:rsidRDefault="00581CAA" w:rsidP="00581CAA">
      <w:pPr>
        <w:pStyle w:val="PL"/>
        <w:rPr>
          <w:ins w:id="13464" w:author="CR#4638r2" w:date="2024-03-26T15:16:00Z"/>
        </w:rPr>
      </w:pPr>
      <w:ins w:id="13465" w:author="CR#4638r2" w:date="2024-03-26T15:16:00Z">
        <w:r w:rsidRPr="0093482A">
          <w:t xml:space="preserve">    </w:t>
        </w:r>
        <w:r w:rsidRPr="00B711F3">
          <w:t>maximumAggregatedResourceSemi-r18</w:t>
        </w:r>
        <w:r>
          <w:t xml:space="preserve">            </w:t>
        </w:r>
        <w:r w:rsidRPr="00B711F3">
          <w:rPr>
            <w:color w:val="993366"/>
          </w:rPr>
          <w:t>ENUMERATED</w:t>
        </w:r>
        <w:r w:rsidRPr="00B711F3">
          <w:t xml:space="preserve"> {n0, n1, n2, n4, n8, n16, n32, n64}</w:t>
        </w:r>
        <w:r>
          <w:t xml:space="preserve">                               </w:t>
        </w:r>
        <w:r w:rsidRPr="00B711F3">
          <w:rPr>
            <w:color w:val="993366"/>
          </w:rPr>
          <w:t>OPTIONAL</w:t>
        </w:r>
        <w:r w:rsidRPr="00B711F3">
          <w:t>,</w:t>
        </w:r>
      </w:ins>
    </w:p>
    <w:p w14:paraId="4A2EFB49" w14:textId="76AFB8DA" w:rsidR="00581CAA" w:rsidRPr="00B711F3" w:rsidRDefault="00581CAA" w:rsidP="00581CAA">
      <w:pPr>
        <w:pStyle w:val="PL"/>
        <w:rPr>
          <w:ins w:id="13466" w:author="CR#4638r2" w:date="2024-03-26T15:16:00Z"/>
        </w:rPr>
      </w:pPr>
      <w:ins w:id="13467" w:author="CR#4638r2" w:date="2024-03-26T15:16:00Z">
        <w:r w:rsidRPr="0093482A">
          <w:t xml:space="preserve">    </w:t>
        </w:r>
        <w:r w:rsidRPr="00B711F3">
          <w:t>maximumAggregatedResourcePeriodicPerSlot-r18</w:t>
        </w:r>
        <w:r>
          <w:t xml:space="preserve"> </w:t>
        </w:r>
        <w:r w:rsidRPr="00B711F3">
          <w:rPr>
            <w:color w:val="993366"/>
          </w:rPr>
          <w:t>ENUMERATED</w:t>
        </w:r>
        <w:r w:rsidRPr="00B711F3">
          <w:t xml:space="preserve"> {n1, n2, n3, n4, n5, n6, n8, n10, n12, n14}</w:t>
        </w:r>
        <w:r>
          <w:t xml:space="preserve">                       </w:t>
        </w:r>
        <w:r w:rsidRPr="00B711F3">
          <w:rPr>
            <w:color w:val="993366"/>
          </w:rPr>
          <w:t>OPTIONAL</w:t>
        </w:r>
        <w:r w:rsidRPr="00B711F3">
          <w:t>,</w:t>
        </w:r>
      </w:ins>
    </w:p>
    <w:p w14:paraId="076AFA56" w14:textId="301116BC" w:rsidR="00581CAA" w:rsidRPr="00DD13EF" w:rsidRDefault="00581CAA" w:rsidP="00581CAA">
      <w:pPr>
        <w:pStyle w:val="PL"/>
        <w:rPr>
          <w:ins w:id="13468" w:author="CR#4638r2" w:date="2024-03-26T15:16:00Z"/>
        </w:rPr>
      </w:pPr>
      <w:ins w:id="13469" w:author="CR#4638r2" w:date="2024-03-26T15:16:00Z">
        <w:r w:rsidRPr="00DD13EF">
          <w:t xml:space="preserve">    maximumAggregatedResourceSemiPerSlot-r18     </w:t>
        </w:r>
        <w:r w:rsidRPr="00B711F3">
          <w:rPr>
            <w:color w:val="993366"/>
          </w:rPr>
          <w:t>ENUMERATED</w:t>
        </w:r>
        <w:r w:rsidRPr="00B711F3">
          <w:t xml:space="preserve"> </w:t>
        </w:r>
        <w:r w:rsidRPr="00DD13EF">
          <w:t xml:space="preserve">{n0, n1, n2, n3, n4, n5, n6, n8, n10, n12, n14}   </w:t>
        </w:r>
        <w:r>
          <w:t xml:space="preserve">             </w:t>
        </w:r>
        <w:r w:rsidRPr="00DD13EF">
          <w:t xml:space="preserve">   </w:t>
        </w:r>
        <w:r w:rsidRPr="00B711F3">
          <w:rPr>
            <w:color w:val="993366"/>
          </w:rPr>
          <w:t>OPTIONAL</w:t>
        </w:r>
        <w:r w:rsidRPr="00DD13EF">
          <w:t>,</w:t>
        </w:r>
      </w:ins>
    </w:p>
    <w:p w14:paraId="2E126E6A" w14:textId="11FD82D9" w:rsidR="00581CAA" w:rsidRPr="00DD13EF" w:rsidRDefault="00581CAA" w:rsidP="00581CAA">
      <w:pPr>
        <w:pStyle w:val="PL"/>
        <w:rPr>
          <w:ins w:id="13470" w:author="CR#4638r2" w:date="2024-03-26T15:16:00Z"/>
        </w:rPr>
      </w:pPr>
      <w:ins w:id="13471" w:author="CR#4638r2" w:date="2024-03-26T15:16:00Z">
        <w:r w:rsidRPr="00DD13EF">
          <w:t xml:space="preserve">    supportOfSameSRS-PowerReduction-r18          </w:t>
        </w:r>
        <w:r w:rsidRPr="00B711F3">
          <w:rPr>
            <w:color w:val="993366"/>
          </w:rPr>
          <w:t>ENUMERATED</w:t>
        </w:r>
        <w:r w:rsidRPr="00B711F3">
          <w:t xml:space="preserve"> </w:t>
        </w:r>
        <w:r w:rsidRPr="00DD13EF">
          <w:t xml:space="preserve">{supported}                </w:t>
        </w:r>
        <w:r>
          <w:t xml:space="preserve">                          </w:t>
        </w:r>
        <w:r w:rsidRPr="00DD13EF">
          <w:t xml:space="preserve">             </w:t>
        </w:r>
        <w:r w:rsidRPr="00B711F3">
          <w:rPr>
            <w:color w:val="993366"/>
          </w:rPr>
          <w:t>OPTIONAL</w:t>
        </w:r>
        <w:r w:rsidRPr="00DD13EF">
          <w:t>,</w:t>
        </w:r>
      </w:ins>
    </w:p>
    <w:p w14:paraId="1422A2B1" w14:textId="4022385A" w:rsidR="00581CAA" w:rsidRPr="00DD13EF" w:rsidRDefault="00581CAA" w:rsidP="00581CAA">
      <w:pPr>
        <w:pStyle w:val="PL"/>
        <w:rPr>
          <w:ins w:id="13472" w:author="CR#4638r2" w:date="2024-03-26T15:16:00Z"/>
        </w:rPr>
      </w:pPr>
      <w:ins w:id="13473" w:author="CR#4638r2" w:date="2024-03-26T15:16:00Z">
        <w:r w:rsidRPr="00DD13EF">
          <w:t xml:space="preserve">    guardPeriod-r18    </w:t>
        </w:r>
        <w:r>
          <w:t xml:space="preserve">                          </w:t>
        </w:r>
        <w:r w:rsidRPr="00B711F3">
          <w:rPr>
            <w:color w:val="993366"/>
          </w:rPr>
          <w:t>ENUMERATED</w:t>
        </w:r>
        <w:r w:rsidRPr="00B711F3">
          <w:t xml:space="preserve"> </w:t>
        </w:r>
        <w:r w:rsidRPr="00DD13EF">
          <w:t xml:space="preserve">{ms0, ms30, ms100, ms140, ms200} </w:t>
        </w:r>
        <w:r>
          <w:t xml:space="preserve">                              </w:t>
        </w:r>
        <w:r w:rsidRPr="00DD13EF">
          <w:t xml:space="preserve">   </w:t>
        </w:r>
        <w:r w:rsidRPr="00B711F3">
          <w:rPr>
            <w:color w:val="993366"/>
          </w:rPr>
          <w:t>OPTIONAL</w:t>
        </w:r>
        <w:r w:rsidRPr="00DD13EF">
          <w:t>,</w:t>
        </w:r>
      </w:ins>
    </w:p>
    <w:p w14:paraId="0FC80D09" w14:textId="7BD8B354" w:rsidR="00581CAA" w:rsidRPr="00B711F3" w:rsidRDefault="00581CAA" w:rsidP="00581CAA">
      <w:pPr>
        <w:pStyle w:val="PL"/>
        <w:tabs>
          <w:tab w:val="clear" w:pos="768"/>
          <w:tab w:val="left" w:pos="685"/>
        </w:tabs>
        <w:rPr>
          <w:ins w:id="13474" w:author="CR#4638r2" w:date="2024-03-26T15:16:00Z"/>
        </w:rPr>
      </w:pPr>
      <w:ins w:id="13475" w:author="CR#4638r2" w:date="2024-03-26T15:16:00Z">
        <w:r w:rsidRPr="0093482A">
          <w:t xml:space="preserve">    </w:t>
        </w:r>
        <w:r w:rsidRPr="00B711F3">
          <w:t>...</w:t>
        </w:r>
      </w:ins>
    </w:p>
    <w:p w14:paraId="08A8D69C" w14:textId="77777777" w:rsidR="00581CAA" w:rsidRDefault="00581CAA" w:rsidP="00581CAA">
      <w:pPr>
        <w:pStyle w:val="PL"/>
        <w:rPr>
          <w:ins w:id="13476" w:author="CR#4638r2" w:date="2024-03-26T15:19:00Z"/>
        </w:rPr>
      </w:pPr>
      <w:ins w:id="13477" w:author="CR#4638r2" w:date="2024-03-26T15:16:00Z">
        <w:r w:rsidRPr="00B711F3">
          <w:t>}</w:t>
        </w:r>
      </w:ins>
    </w:p>
    <w:p w14:paraId="50E38403" w14:textId="77777777" w:rsidR="00581CAA" w:rsidRPr="00B711F3" w:rsidRDefault="00581CAA" w:rsidP="00581CAA">
      <w:pPr>
        <w:pStyle w:val="PL"/>
        <w:rPr>
          <w:ins w:id="13478" w:author="CR#4638r2" w:date="2024-03-26T15:16:00Z"/>
        </w:rPr>
      </w:pPr>
    </w:p>
    <w:p w14:paraId="503DC4F6" w14:textId="77777777" w:rsidR="00581CAA" w:rsidRPr="006A359A" w:rsidRDefault="00581CAA" w:rsidP="00581CAA">
      <w:pPr>
        <w:pStyle w:val="PL"/>
        <w:rPr>
          <w:ins w:id="13479" w:author="CR#4638r2" w:date="2024-03-26T15:16:00Z"/>
          <w:color w:val="808080"/>
        </w:rPr>
      </w:pPr>
      <w:ins w:id="13480" w:author="CR#4638r2" w:date="2024-03-26T15:16:00Z">
        <w:r w:rsidRPr="006A359A">
          <w:rPr>
            <w:color w:val="808080"/>
          </w:rPr>
          <w:t>-- TAG-POSSRS-BWA-RRC-INACTIVE-STOP</w:t>
        </w:r>
      </w:ins>
    </w:p>
    <w:p w14:paraId="6CB9E43C" w14:textId="77777777" w:rsidR="00581CAA" w:rsidRPr="006A359A" w:rsidRDefault="00581CAA" w:rsidP="00581CAA">
      <w:pPr>
        <w:pStyle w:val="PL"/>
        <w:rPr>
          <w:ins w:id="13481" w:author="CR#4638r2" w:date="2024-03-26T15:16:00Z"/>
          <w:color w:val="808080"/>
        </w:rPr>
      </w:pPr>
      <w:ins w:id="13482" w:author="CR#4638r2" w:date="2024-03-26T15:16:00Z">
        <w:r w:rsidRPr="006A359A">
          <w:rPr>
            <w:color w:val="808080"/>
          </w:rPr>
          <w:t>-- ASN1STOP</w:t>
        </w:r>
      </w:ins>
    </w:p>
    <w:p w14:paraId="64F10B1E" w14:textId="3B863C46" w:rsidR="00D649D6" w:rsidRPr="0095250E" w:rsidRDefault="00D649D6" w:rsidP="00394471"/>
    <w:p w14:paraId="008127B8" w14:textId="1A7CE156" w:rsidR="004B4E41" w:rsidRPr="0095250E" w:rsidRDefault="004B4E41" w:rsidP="00F747EB">
      <w:pPr>
        <w:pStyle w:val="Heading4"/>
      </w:pPr>
      <w:bookmarkStart w:id="13483" w:name="_Toc156130711"/>
      <w:r w:rsidRPr="0095250E">
        <w:t>–</w:t>
      </w:r>
      <w:r w:rsidRPr="0095250E">
        <w:tab/>
      </w:r>
      <w:r w:rsidRPr="0095250E">
        <w:rPr>
          <w:i/>
          <w:iCs/>
        </w:rPr>
        <w:t>PosSRS-RRC-Inactive-OutsideInitialUL-BWP</w:t>
      </w:r>
      <w:bookmarkEnd w:id="13483"/>
    </w:p>
    <w:p w14:paraId="75DD7CDB" w14:textId="087031AC" w:rsidR="004B4E41" w:rsidRPr="0095250E" w:rsidRDefault="004B4E41" w:rsidP="004B4E41">
      <w:pPr>
        <w:rPr>
          <w:i/>
          <w:iCs/>
        </w:rPr>
      </w:pPr>
      <w:r w:rsidRPr="0095250E">
        <w:t xml:space="preserve">The IE </w:t>
      </w:r>
      <w:r w:rsidRPr="0095250E">
        <w:rPr>
          <w:i/>
        </w:rPr>
        <w:t xml:space="preserve">PosSRS-RRC-Inactive-OutsideInitialUL-BWP </w:t>
      </w:r>
      <w:r w:rsidRPr="0095250E">
        <w:t xml:space="preserve">is used to convey the capabilities supported by the UE for </w:t>
      </w:r>
      <w:ins w:id="13484" w:author="CR#4638r2" w:date="2024-03-26T15:19:00Z">
        <w:r w:rsidR="00581CAA">
          <w:t>SRS for Positioning</w:t>
        </w:r>
      </w:ins>
      <w:del w:id="13485" w:author="CR#4638r2" w:date="2024-03-26T15:19:00Z">
        <w:r w:rsidRPr="0095250E" w:rsidDel="00581CAA">
          <w:delText>Positioning SRS</w:delText>
        </w:r>
      </w:del>
      <w:r w:rsidRPr="0095250E">
        <w:t xml:space="preserve">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50A6B4BB" w14:textId="77777777" w:rsidR="00581CAA" w:rsidRDefault="00581CAA" w:rsidP="00581CAA">
      <w:pPr>
        <w:rPr>
          <w:ins w:id="13486" w:author="CR#4638r2" w:date="2024-03-26T15:19:00Z"/>
          <w:rFonts w:eastAsiaTheme="minorEastAsia"/>
        </w:rPr>
      </w:pPr>
    </w:p>
    <w:p w14:paraId="2670469F" w14:textId="77777777" w:rsidR="00581CAA" w:rsidRPr="006A359A" w:rsidRDefault="00581CAA" w:rsidP="00581CAA">
      <w:pPr>
        <w:pStyle w:val="Heading4"/>
        <w:rPr>
          <w:ins w:id="13487" w:author="CR#4638r2" w:date="2024-03-26T15:19:00Z"/>
        </w:rPr>
      </w:pPr>
      <w:ins w:id="13488" w:author="CR#4638r2" w:date="2024-03-26T15:19:00Z">
        <w:r w:rsidRPr="006A359A">
          <w:t>–</w:t>
        </w:r>
        <w:r w:rsidRPr="006A359A">
          <w:tab/>
        </w:r>
        <w:r w:rsidRPr="006A359A">
          <w:rPr>
            <w:i/>
            <w:iCs/>
          </w:rPr>
          <w:t>PosSRS-TxF</w:t>
        </w:r>
        <w:r>
          <w:rPr>
            <w:i/>
            <w:iCs/>
          </w:rPr>
          <w:t>r</w:t>
        </w:r>
        <w:r w:rsidRPr="006A359A">
          <w:rPr>
            <w:i/>
            <w:iCs/>
          </w:rPr>
          <w:t>equencyHopping</w:t>
        </w:r>
        <w:r>
          <w:rPr>
            <w:i/>
            <w:iCs/>
          </w:rPr>
          <w:t>RRC-Connected</w:t>
        </w:r>
      </w:ins>
    </w:p>
    <w:p w14:paraId="3C520FB0" w14:textId="77777777" w:rsidR="00581CAA" w:rsidRDefault="00581CAA" w:rsidP="00581CAA">
      <w:pPr>
        <w:rPr>
          <w:ins w:id="13489" w:author="CR#4638r2" w:date="2024-03-26T15:19:00Z"/>
        </w:rPr>
      </w:pPr>
      <w:ins w:id="13490" w:author="CR#4638r2" w:date="2024-03-26T15:19:00Z">
        <w:r w:rsidRPr="00B711F3">
          <w:t xml:space="preserve">The IE </w:t>
        </w:r>
        <w:r w:rsidRPr="00B711F3">
          <w:rPr>
            <w:i/>
            <w:iCs/>
          </w:rPr>
          <w:t>PosSRS-TxF</w:t>
        </w:r>
        <w:r>
          <w:rPr>
            <w:i/>
            <w:iCs/>
          </w:rPr>
          <w:t>r</w:t>
        </w:r>
        <w:r w:rsidRPr="00B711F3">
          <w:rPr>
            <w:i/>
            <w:iCs/>
          </w:rPr>
          <w:t>equencyHopping</w:t>
        </w:r>
        <w:r>
          <w:rPr>
            <w:i/>
            <w:iCs/>
          </w:rPr>
          <w:t xml:space="preserve">RRC-Connected </w:t>
        </w:r>
        <w:r w:rsidRPr="00B711F3">
          <w:t xml:space="preserve">is used to convey the capabilities supported by the </w:t>
        </w:r>
        <w:bookmarkStart w:id="13491" w:name="_Hlk159176551"/>
        <w:r>
          <w:t xml:space="preserve">RRC_CONNECTED </w:t>
        </w:r>
        <w:r w:rsidRPr="00B711F3">
          <w:t>UE for suppor</w:t>
        </w:r>
        <w:r>
          <w:t>t</w:t>
        </w:r>
        <w:r w:rsidRPr="00B711F3">
          <w:t xml:space="preserve"> of positioning SRS with Tx frequency hopping for RedCap UEs</w:t>
        </w:r>
        <w:bookmarkEnd w:id="13491"/>
        <w:r w:rsidRPr="00B711F3">
          <w:t>.</w:t>
        </w:r>
      </w:ins>
    </w:p>
    <w:p w14:paraId="3330A92E" w14:textId="77777777" w:rsidR="00581CAA" w:rsidRPr="00A84766" w:rsidRDefault="00581CAA" w:rsidP="00581CAA">
      <w:pPr>
        <w:pStyle w:val="TH"/>
        <w:rPr>
          <w:ins w:id="13492" w:author="CR#4638r2" w:date="2024-03-26T15:19:00Z"/>
          <w:i/>
          <w:iCs/>
        </w:rPr>
      </w:pPr>
      <w:ins w:id="13493" w:author="CR#4638r2" w:date="2024-03-26T15:19:00Z">
        <w:r w:rsidRPr="006A359A">
          <w:rPr>
            <w:i/>
            <w:iCs/>
          </w:rPr>
          <w:t>PosSRS-TxF</w:t>
        </w:r>
        <w:r>
          <w:rPr>
            <w:i/>
            <w:iCs/>
          </w:rPr>
          <w:t>r</w:t>
        </w:r>
        <w:r w:rsidRPr="006A359A">
          <w:rPr>
            <w:i/>
            <w:iCs/>
          </w:rPr>
          <w:t>equencyHopping</w:t>
        </w:r>
        <w:r>
          <w:rPr>
            <w:i/>
            <w:iCs/>
          </w:rPr>
          <w:t>RRC-Connected</w:t>
        </w:r>
        <w:r w:rsidRPr="006A359A">
          <w:rPr>
            <w:i/>
            <w:iCs/>
          </w:rPr>
          <w:t xml:space="preserve"> information element</w:t>
        </w:r>
      </w:ins>
    </w:p>
    <w:p w14:paraId="6CD7262C" w14:textId="77777777" w:rsidR="00581CAA" w:rsidRPr="006A359A" w:rsidRDefault="00581CAA" w:rsidP="00581CAA">
      <w:pPr>
        <w:pStyle w:val="PL"/>
        <w:rPr>
          <w:ins w:id="13494" w:author="CR#4638r2" w:date="2024-03-26T15:19:00Z"/>
          <w:color w:val="808080"/>
        </w:rPr>
      </w:pPr>
      <w:ins w:id="13495" w:author="CR#4638r2" w:date="2024-03-26T15:19:00Z">
        <w:r w:rsidRPr="006A359A">
          <w:rPr>
            <w:color w:val="808080"/>
          </w:rPr>
          <w:t>-- ASN1START</w:t>
        </w:r>
      </w:ins>
    </w:p>
    <w:p w14:paraId="14E0455F" w14:textId="77777777" w:rsidR="00581CAA" w:rsidRPr="006A359A" w:rsidRDefault="00581CAA" w:rsidP="00581CAA">
      <w:pPr>
        <w:pStyle w:val="PL"/>
        <w:rPr>
          <w:ins w:id="13496" w:author="CR#4638r2" w:date="2024-03-26T15:19:00Z"/>
          <w:color w:val="808080"/>
        </w:rPr>
      </w:pPr>
      <w:ins w:id="13497" w:author="CR#4638r2" w:date="2024-03-26T15:19:00Z">
        <w:r w:rsidRPr="006A359A">
          <w:rPr>
            <w:color w:val="808080"/>
          </w:rPr>
          <w:t>-- TAG-POSSRS-TXFREQUENCYHOPPING</w:t>
        </w:r>
        <w:r>
          <w:rPr>
            <w:color w:val="808080"/>
          </w:rPr>
          <w:t>RRCCONNECTED</w:t>
        </w:r>
        <w:r w:rsidRPr="006A359A">
          <w:rPr>
            <w:color w:val="808080"/>
          </w:rPr>
          <w:t>-START</w:t>
        </w:r>
      </w:ins>
    </w:p>
    <w:p w14:paraId="7AD209D3" w14:textId="77777777" w:rsidR="00581CAA" w:rsidRPr="00B711F3" w:rsidRDefault="00581CAA" w:rsidP="00581CAA">
      <w:pPr>
        <w:pStyle w:val="PL"/>
        <w:rPr>
          <w:ins w:id="13498" w:author="CR#4638r2" w:date="2024-03-26T15:19:00Z"/>
        </w:rPr>
      </w:pPr>
    </w:p>
    <w:p w14:paraId="66CFEC52" w14:textId="77777777" w:rsidR="00581CAA" w:rsidRPr="00B711F3" w:rsidRDefault="00581CAA" w:rsidP="00581CAA">
      <w:pPr>
        <w:pStyle w:val="PL"/>
        <w:rPr>
          <w:ins w:id="13499" w:author="CR#4638r2" w:date="2024-03-26T15:19:00Z"/>
        </w:rPr>
      </w:pPr>
      <w:ins w:id="13500" w:author="CR#4638r2" w:date="2024-03-26T15:19:00Z">
        <w:r w:rsidRPr="00B711F3">
          <w:t>PosSRS-TxFrequencyHopping</w:t>
        </w:r>
        <w:r>
          <w:t>RRC-Connected</w:t>
        </w:r>
        <w:r w:rsidRPr="00B711F3">
          <w:t>-r18 ::=</w:t>
        </w:r>
        <w:r w:rsidRPr="00B711F3">
          <w:rPr>
            <w:color w:val="993366"/>
          </w:rPr>
          <w:t xml:space="preserve"> SEQUENCE</w:t>
        </w:r>
        <w:r w:rsidRPr="00B711F3">
          <w:t xml:space="preserve"> {</w:t>
        </w:r>
      </w:ins>
    </w:p>
    <w:p w14:paraId="51A9EB9E" w14:textId="77777777" w:rsidR="00581CAA" w:rsidRPr="00B711F3" w:rsidRDefault="00581CAA" w:rsidP="00581CAA">
      <w:pPr>
        <w:pStyle w:val="PL"/>
        <w:rPr>
          <w:ins w:id="13501" w:author="CR#4638r2" w:date="2024-03-26T15:19:00Z"/>
        </w:rPr>
      </w:pPr>
      <w:ins w:id="13502" w:author="CR#4638r2" w:date="2024-03-26T15:19:00Z">
        <w:r w:rsidRPr="0093482A">
          <w:t xml:space="preserve">    </w:t>
        </w:r>
        <w:r w:rsidRPr="00B711F3">
          <w:t>maximumSRS-BandwidthAc</w:t>
        </w:r>
        <w:r>
          <w:t>ro</w:t>
        </w:r>
        <w:r w:rsidRPr="00B711F3">
          <w:t>ssAllHopsFR1-r18</w:t>
        </w:r>
        <w:r>
          <w:t xml:space="preserve">       </w:t>
        </w:r>
        <w:r w:rsidRPr="00B711F3">
          <w:rPr>
            <w:color w:val="993366"/>
          </w:rPr>
          <w:t>ENUMERATED</w:t>
        </w:r>
        <w:r w:rsidRPr="00B711F3">
          <w:t xml:space="preserve"> {mhz40, mhz50, mhz80, mhz100}</w:t>
        </w:r>
        <w:r>
          <w:t xml:space="preserve">           </w:t>
        </w:r>
        <w:r w:rsidRPr="00B711F3">
          <w:rPr>
            <w:color w:val="993366"/>
          </w:rPr>
          <w:t>OPTIONAL</w:t>
        </w:r>
        <w:r w:rsidRPr="00B711F3">
          <w:t>,</w:t>
        </w:r>
      </w:ins>
    </w:p>
    <w:p w14:paraId="7EC0E077" w14:textId="77777777" w:rsidR="00581CAA" w:rsidRPr="00B711F3" w:rsidRDefault="00581CAA" w:rsidP="00581CAA">
      <w:pPr>
        <w:pStyle w:val="PL"/>
        <w:rPr>
          <w:ins w:id="13503" w:author="CR#4638r2" w:date="2024-03-26T15:19:00Z"/>
        </w:rPr>
      </w:pPr>
      <w:ins w:id="13504" w:author="CR#4638r2" w:date="2024-03-26T15:19:00Z">
        <w:r w:rsidRPr="0093482A">
          <w:t xml:space="preserve">    </w:t>
        </w:r>
        <w:r w:rsidRPr="00B711F3">
          <w:t>maximumSRS-BandwidthAc</w:t>
        </w:r>
        <w:r>
          <w:t>ro</w:t>
        </w:r>
        <w:r w:rsidRPr="00B711F3">
          <w:t>ssAllHopsFR2-r18</w:t>
        </w:r>
        <w:r>
          <w:t xml:space="preserve">       </w:t>
        </w:r>
        <w:r w:rsidRPr="00B711F3">
          <w:rPr>
            <w:color w:val="993366"/>
          </w:rPr>
          <w:t>ENUMERATED</w:t>
        </w:r>
        <w:r w:rsidRPr="00B711F3">
          <w:t xml:space="preserve"> {mhz100, mhz200, mhz400}</w:t>
        </w:r>
        <w:r>
          <w:t xml:space="preserve">                </w:t>
        </w:r>
        <w:r w:rsidRPr="00B711F3">
          <w:rPr>
            <w:color w:val="993366"/>
          </w:rPr>
          <w:t>OPTIONAL</w:t>
        </w:r>
        <w:r w:rsidRPr="00B711F3">
          <w:t>,</w:t>
        </w:r>
      </w:ins>
    </w:p>
    <w:p w14:paraId="48702DCA" w14:textId="77777777" w:rsidR="00581CAA" w:rsidRPr="00B711F3" w:rsidRDefault="00581CAA" w:rsidP="00581CAA">
      <w:pPr>
        <w:pStyle w:val="PL"/>
        <w:rPr>
          <w:ins w:id="13505" w:author="CR#4638r2" w:date="2024-03-26T15:19:00Z"/>
        </w:rPr>
      </w:pPr>
      <w:ins w:id="13506" w:author="CR#4638r2" w:date="2024-03-26T15:19:00Z">
        <w:r w:rsidRPr="0093482A">
          <w:t xml:space="preserve">    </w:t>
        </w:r>
        <w:r w:rsidRPr="00B711F3">
          <w:t>maximumTxFH-Hops-r18</w:t>
        </w:r>
        <w:r>
          <w:t xml:space="preserve">                           </w:t>
        </w:r>
        <w:r w:rsidRPr="00B711F3">
          <w:rPr>
            <w:color w:val="993366"/>
          </w:rPr>
          <w:t>ENUMERATED</w:t>
        </w:r>
        <w:r w:rsidRPr="00B711F3">
          <w:t xml:space="preserve"> {n2,</w:t>
        </w:r>
        <w:r w:rsidRPr="00B711F3" w:rsidDel="003E35F1">
          <w:t xml:space="preserve"> </w:t>
        </w:r>
        <w:r w:rsidRPr="00B711F3">
          <w:t>n3, n4, n5, n6}</w:t>
        </w:r>
        <w:r>
          <w:t xml:space="preserve">                    </w:t>
        </w:r>
        <w:r w:rsidRPr="00B711F3">
          <w:rPr>
            <w:color w:val="993366"/>
          </w:rPr>
          <w:t>OPTIONAL</w:t>
        </w:r>
        <w:r w:rsidRPr="00B711F3">
          <w:t>,</w:t>
        </w:r>
      </w:ins>
    </w:p>
    <w:p w14:paraId="12998244" w14:textId="77777777" w:rsidR="00581CAA" w:rsidRPr="00B711F3" w:rsidRDefault="00581CAA" w:rsidP="00581CAA">
      <w:pPr>
        <w:pStyle w:val="PL"/>
        <w:rPr>
          <w:ins w:id="13507" w:author="CR#4638r2" w:date="2024-03-26T15:19:00Z"/>
        </w:rPr>
      </w:pPr>
      <w:ins w:id="13508" w:author="CR#4638r2" w:date="2024-03-26T15:19:00Z">
        <w:r w:rsidRPr="0093482A">
          <w:t xml:space="preserve">    </w:t>
        </w:r>
        <w:r w:rsidRPr="00B711F3">
          <w:t>rf-TxRetunTimeFR1-r18</w:t>
        </w:r>
        <w:r>
          <w:t xml:space="preserve">                          </w:t>
        </w:r>
        <w:r w:rsidRPr="00B711F3">
          <w:rPr>
            <w:color w:val="993366"/>
          </w:rPr>
          <w:t>ENUMERATED</w:t>
        </w:r>
        <w:r w:rsidRPr="00B711F3">
          <w:t xml:space="preserve"> {n70, n140, n210}</w:t>
        </w:r>
        <w:r>
          <w:t xml:space="preserve">                       </w:t>
        </w:r>
        <w:r w:rsidRPr="00B711F3">
          <w:rPr>
            <w:color w:val="993366"/>
          </w:rPr>
          <w:t>OPTIONAL</w:t>
        </w:r>
        <w:r w:rsidRPr="00B711F3">
          <w:t>,</w:t>
        </w:r>
      </w:ins>
    </w:p>
    <w:p w14:paraId="2627230D" w14:textId="77777777" w:rsidR="00581CAA" w:rsidRPr="00B711F3" w:rsidRDefault="00581CAA" w:rsidP="00581CAA">
      <w:pPr>
        <w:pStyle w:val="PL"/>
        <w:rPr>
          <w:ins w:id="13509" w:author="CR#4638r2" w:date="2024-03-26T15:19:00Z"/>
        </w:rPr>
      </w:pPr>
      <w:ins w:id="13510" w:author="CR#4638r2" w:date="2024-03-26T15:19:00Z">
        <w:r w:rsidRPr="0093482A">
          <w:t xml:space="preserve">    </w:t>
        </w:r>
        <w:r w:rsidRPr="00B711F3">
          <w:t>rf-TxRetunTimeFR2-r18</w:t>
        </w:r>
        <w:r>
          <w:t xml:space="preserve">                          </w:t>
        </w:r>
        <w:r w:rsidRPr="00B711F3">
          <w:rPr>
            <w:color w:val="993366"/>
          </w:rPr>
          <w:t>ENUMERATED</w:t>
        </w:r>
        <w:r w:rsidRPr="00B711F3">
          <w:t xml:space="preserve"> {n35, n70, n140}</w:t>
        </w:r>
        <w:r>
          <w:t xml:space="preserve">                        </w:t>
        </w:r>
        <w:r w:rsidRPr="00B711F3">
          <w:rPr>
            <w:color w:val="993366"/>
          </w:rPr>
          <w:t>OPTIONAL</w:t>
        </w:r>
        <w:r w:rsidRPr="00B711F3">
          <w:t>,</w:t>
        </w:r>
      </w:ins>
    </w:p>
    <w:p w14:paraId="467873FA" w14:textId="77777777" w:rsidR="00581CAA" w:rsidRPr="00B711F3" w:rsidRDefault="00581CAA" w:rsidP="00581CAA">
      <w:pPr>
        <w:pStyle w:val="PL"/>
        <w:rPr>
          <w:ins w:id="13511" w:author="CR#4638r2" w:date="2024-03-26T15:19:00Z"/>
        </w:rPr>
      </w:pPr>
      <w:ins w:id="13512" w:author="CR#4638r2" w:date="2024-03-26T15:19:00Z">
        <w:r w:rsidRPr="0093482A">
          <w:t xml:space="preserve">    </w:t>
        </w:r>
        <w:r w:rsidRPr="00B711F3">
          <w:t>switchTimeBetweenActiveBWP-FrequencyHop</w:t>
        </w:r>
        <w:r>
          <w:t xml:space="preserve">-r18    </w:t>
        </w:r>
        <w:r w:rsidRPr="00B711F3">
          <w:rPr>
            <w:color w:val="993366"/>
          </w:rPr>
          <w:t>ENUMERATED</w:t>
        </w:r>
        <w:r w:rsidRPr="00B711F3">
          <w:t xml:space="preserve"> {n100, n140, n200, n300, n500}</w:t>
        </w:r>
        <w:r>
          <w:t xml:space="preserve">          </w:t>
        </w:r>
        <w:r w:rsidRPr="00B711F3">
          <w:rPr>
            <w:color w:val="993366"/>
          </w:rPr>
          <w:t>OPTIONAL</w:t>
        </w:r>
        <w:r w:rsidRPr="00B711F3">
          <w:t>,</w:t>
        </w:r>
      </w:ins>
    </w:p>
    <w:p w14:paraId="160617E3" w14:textId="77777777" w:rsidR="00581CAA" w:rsidRDefault="00581CAA" w:rsidP="00581CAA">
      <w:pPr>
        <w:pStyle w:val="PL"/>
        <w:rPr>
          <w:ins w:id="13513" w:author="CR#4638r2" w:date="2024-03-26T15:19:00Z"/>
          <w:color w:val="993366"/>
        </w:rPr>
      </w:pPr>
      <w:ins w:id="13514" w:author="CR#4638r2" w:date="2024-03-26T15:19:00Z">
        <w:r w:rsidRPr="0093482A">
          <w:t xml:space="preserve">    </w:t>
        </w:r>
        <w:r>
          <w:t>n</w:t>
        </w:r>
        <w:r w:rsidRPr="00B711F3">
          <w:t>umOfOverlappingPRB-</w:t>
        </w:r>
        <w:r w:rsidRPr="00B711F3">
          <w:rPr>
            <w:rFonts w:hint="eastAsia"/>
            <w:lang w:eastAsia="zh-CN"/>
          </w:rPr>
          <w:t>r</w:t>
        </w:r>
        <w:r w:rsidRPr="00B711F3">
          <w:rPr>
            <w:lang w:eastAsia="zh-CN"/>
          </w:rPr>
          <w:t>18</w:t>
        </w:r>
        <w:r>
          <w:rPr>
            <w:lang w:eastAsia="zh-CN"/>
          </w:rPr>
          <w:t xml:space="preserve">                        </w:t>
        </w:r>
        <w:r w:rsidRPr="00B711F3">
          <w:rPr>
            <w:color w:val="993366"/>
          </w:rPr>
          <w:t>ENUMERATED</w:t>
        </w:r>
        <w:r w:rsidRPr="00B711F3">
          <w:t xml:space="preserve"> {n0, n1, n2, n4}</w:t>
        </w:r>
        <w:r>
          <w:t xml:space="preserve">                        </w:t>
        </w:r>
        <w:r w:rsidRPr="00B711F3">
          <w:rPr>
            <w:color w:val="993366"/>
          </w:rPr>
          <w:t>OPTIONAL</w:t>
        </w:r>
        <w:r w:rsidRPr="009A06A2">
          <w:t>,</w:t>
        </w:r>
      </w:ins>
    </w:p>
    <w:p w14:paraId="02CF1FAF" w14:textId="77777777" w:rsidR="00581CAA" w:rsidRDefault="00581CAA" w:rsidP="00581CAA">
      <w:pPr>
        <w:pStyle w:val="PL"/>
        <w:rPr>
          <w:ins w:id="13515" w:author="CR#4638r2" w:date="2024-03-26T15:19:00Z"/>
        </w:rPr>
      </w:pPr>
      <w:ins w:id="13516" w:author="CR#4638r2" w:date="2024-03-26T15:19:00Z">
        <w:r w:rsidRPr="0093482A">
          <w:t xml:space="preserve">    </w:t>
        </w:r>
        <w:r>
          <w:t>maximumSRS-ResourcePeriodic-r18</w:t>
        </w:r>
        <w:r w:rsidRPr="0093482A">
          <w:t xml:space="preserve">    </w:t>
        </w:r>
        <w:r>
          <w:t xml:space="preserve">            </w:t>
        </w:r>
        <w:r w:rsidRPr="00B711F3">
          <w:rPr>
            <w:color w:val="993366"/>
          </w:rPr>
          <w:t>ENUMERATED</w:t>
        </w:r>
        <w:r w:rsidRPr="00B711F3">
          <w:t xml:space="preserve"> </w:t>
        </w:r>
        <w:r>
          <w:t>{n1, n2, n4, n8, n16, n32, n64}</w:t>
        </w:r>
        <w:r w:rsidRPr="0093482A">
          <w:t xml:space="preserve">  </w:t>
        </w:r>
        <w:r>
          <w:t xml:space="preserve">     </w:t>
        </w:r>
        <w:r w:rsidRPr="0093482A">
          <w:t xml:space="preserve">  </w:t>
        </w:r>
        <w:r w:rsidRPr="00B711F3">
          <w:rPr>
            <w:color w:val="993366"/>
          </w:rPr>
          <w:t>OPTIONAL</w:t>
        </w:r>
        <w:r>
          <w:t>,</w:t>
        </w:r>
      </w:ins>
    </w:p>
    <w:p w14:paraId="5EFF233C" w14:textId="77777777" w:rsidR="00581CAA" w:rsidRDefault="00581CAA" w:rsidP="00581CAA">
      <w:pPr>
        <w:pStyle w:val="PL"/>
        <w:rPr>
          <w:ins w:id="13517" w:author="CR#4638r2" w:date="2024-03-26T15:19:00Z"/>
        </w:rPr>
      </w:pPr>
      <w:ins w:id="13518" w:author="CR#4638r2" w:date="2024-03-26T15:19:00Z">
        <w:r w:rsidRPr="0093482A">
          <w:t xml:space="preserve">    </w:t>
        </w:r>
        <w:r>
          <w:t>maximumSRS-ResourceAperiodic-r18</w:t>
        </w:r>
        <w:r w:rsidRPr="0093482A">
          <w:t xml:space="preserve">    </w:t>
        </w:r>
        <w:r>
          <w:t xml:space="preserve">           </w:t>
        </w:r>
        <w:r w:rsidRPr="00B711F3">
          <w:rPr>
            <w:color w:val="993366"/>
          </w:rPr>
          <w:t>ENUMERATED</w:t>
        </w:r>
        <w:r w:rsidRPr="00B711F3">
          <w:t xml:space="preserve"> </w:t>
        </w:r>
        <w:r>
          <w:t>{n0,n1, n2, n4, n8, n16, n32, n64}</w:t>
        </w:r>
        <w:r w:rsidRPr="0093482A">
          <w:t xml:space="preserve">    </w:t>
        </w:r>
        <w:r>
          <w:t xml:space="preserve">  </w:t>
        </w:r>
        <w:r w:rsidRPr="00B711F3">
          <w:rPr>
            <w:color w:val="993366"/>
          </w:rPr>
          <w:t>OPTIONAL</w:t>
        </w:r>
        <w:r>
          <w:t>,</w:t>
        </w:r>
      </w:ins>
    </w:p>
    <w:p w14:paraId="7CF7AA82" w14:textId="77777777" w:rsidR="00581CAA" w:rsidRPr="00B711F3" w:rsidRDefault="00581CAA" w:rsidP="00581CAA">
      <w:pPr>
        <w:pStyle w:val="PL"/>
        <w:tabs>
          <w:tab w:val="clear" w:pos="4608"/>
          <w:tab w:val="clear" w:pos="8832"/>
        </w:tabs>
        <w:rPr>
          <w:ins w:id="13519" w:author="CR#4638r2" w:date="2024-03-26T15:19:00Z"/>
        </w:rPr>
      </w:pPr>
      <w:ins w:id="13520" w:author="CR#4638r2" w:date="2024-03-26T15:19:00Z">
        <w:r w:rsidRPr="0093482A">
          <w:t xml:space="preserve">    </w:t>
        </w:r>
        <w:r>
          <w:t>maximumSRS-ResourceSemipersistent-r18</w:t>
        </w:r>
        <w:r w:rsidRPr="0093482A">
          <w:t xml:space="preserve">  </w:t>
        </w:r>
        <w:r>
          <w:t xml:space="preserve">      </w:t>
        </w:r>
        <w:r w:rsidRPr="0093482A">
          <w:t xml:space="preserve">  </w:t>
        </w:r>
        <w:r w:rsidRPr="00B711F3">
          <w:rPr>
            <w:color w:val="993366"/>
          </w:rPr>
          <w:t>ENUMERATED</w:t>
        </w:r>
        <w:r w:rsidRPr="00B711F3">
          <w:t xml:space="preserve"> </w:t>
        </w:r>
        <w:r>
          <w:t>{n0,n1, n2, n4, n8, n16, n32, n64}</w:t>
        </w:r>
        <w:r w:rsidRPr="0093482A">
          <w:t xml:space="preserve">    </w:t>
        </w:r>
        <w:r>
          <w:t xml:space="preserve">  </w:t>
        </w:r>
        <w:r w:rsidRPr="00B711F3">
          <w:rPr>
            <w:color w:val="993366"/>
          </w:rPr>
          <w:t>OPTIONAL</w:t>
        </w:r>
        <w:r>
          <w:t>,</w:t>
        </w:r>
      </w:ins>
    </w:p>
    <w:p w14:paraId="44553BC8" w14:textId="77777777" w:rsidR="00581CAA" w:rsidRPr="00B711F3" w:rsidRDefault="00581CAA" w:rsidP="00581CAA">
      <w:pPr>
        <w:pStyle w:val="PL"/>
        <w:rPr>
          <w:ins w:id="13521" w:author="CR#4638r2" w:date="2024-03-26T15:19:00Z"/>
        </w:rPr>
      </w:pPr>
      <w:ins w:id="13522" w:author="CR#4638r2" w:date="2024-03-26T15:19:00Z">
        <w:r w:rsidRPr="0093482A">
          <w:t xml:space="preserve">    </w:t>
        </w:r>
        <w:r w:rsidRPr="00B711F3">
          <w:t>...</w:t>
        </w:r>
      </w:ins>
    </w:p>
    <w:p w14:paraId="14E3398E" w14:textId="77777777" w:rsidR="00581CAA" w:rsidRDefault="00581CAA" w:rsidP="00581CAA">
      <w:pPr>
        <w:pStyle w:val="PL"/>
        <w:rPr>
          <w:ins w:id="13523" w:author="CR#4638r2" w:date="2024-03-26T15:19:00Z"/>
        </w:rPr>
      </w:pPr>
      <w:ins w:id="13524" w:author="CR#4638r2" w:date="2024-03-26T15:19:00Z">
        <w:r w:rsidRPr="00B711F3">
          <w:t>}</w:t>
        </w:r>
      </w:ins>
    </w:p>
    <w:p w14:paraId="2EE5CBF7" w14:textId="77777777" w:rsidR="00581CAA" w:rsidRPr="00B711F3" w:rsidRDefault="00581CAA" w:rsidP="00581CAA">
      <w:pPr>
        <w:pStyle w:val="PL"/>
        <w:rPr>
          <w:ins w:id="13525" w:author="CR#4638r2" w:date="2024-03-26T15:19:00Z"/>
        </w:rPr>
      </w:pPr>
    </w:p>
    <w:p w14:paraId="6C23C484" w14:textId="77777777" w:rsidR="00581CAA" w:rsidRPr="006A359A" w:rsidRDefault="00581CAA" w:rsidP="00581CAA">
      <w:pPr>
        <w:pStyle w:val="PL"/>
        <w:rPr>
          <w:ins w:id="13526" w:author="CR#4638r2" w:date="2024-03-26T15:19:00Z"/>
          <w:color w:val="808080"/>
        </w:rPr>
      </w:pPr>
      <w:ins w:id="13527" w:author="CR#4638r2" w:date="2024-03-26T15:19:00Z">
        <w:r w:rsidRPr="006A359A">
          <w:rPr>
            <w:color w:val="808080"/>
          </w:rPr>
          <w:t>-- TAG-POSSRS-TXFREQUENCYHOPPING</w:t>
        </w:r>
        <w:r>
          <w:rPr>
            <w:color w:val="808080"/>
          </w:rPr>
          <w:t>RRCCONNECTED</w:t>
        </w:r>
        <w:r w:rsidRPr="006A359A">
          <w:rPr>
            <w:color w:val="808080"/>
          </w:rPr>
          <w:t>-STOP</w:t>
        </w:r>
      </w:ins>
    </w:p>
    <w:p w14:paraId="3336E42E" w14:textId="77777777" w:rsidR="00581CAA" w:rsidRPr="006A359A" w:rsidRDefault="00581CAA" w:rsidP="00581CAA">
      <w:pPr>
        <w:pStyle w:val="PL"/>
        <w:rPr>
          <w:ins w:id="13528" w:author="CR#4638r2" w:date="2024-03-26T15:19:00Z"/>
          <w:color w:val="808080"/>
        </w:rPr>
      </w:pPr>
      <w:ins w:id="13529" w:author="CR#4638r2" w:date="2024-03-26T15:19:00Z">
        <w:r w:rsidRPr="006A359A">
          <w:rPr>
            <w:color w:val="808080"/>
          </w:rPr>
          <w:t>-- ASN1STOP</w:t>
        </w:r>
      </w:ins>
    </w:p>
    <w:p w14:paraId="5BDC85A9" w14:textId="77777777" w:rsidR="00581CAA" w:rsidRPr="006A359A" w:rsidRDefault="00581CAA" w:rsidP="00581CAA">
      <w:pPr>
        <w:pStyle w:val="Heading4"/>
        <w:rPr>
          <w:ins w:id="13530" w:author="CR#4638r2" w:date="2024-03-26T15:19:00Z"/>
        </w:rPr>
      </w:pPr>
      <w:ins w:id="13531" w:author="CR#4638r2" w:date="2024-03-26T15:19:00Z">
        <w:r w:rsidRPr="006A359A">
          <w:t>–</w:t>
        </w:r>
        <w:r w:rsidRPr="006A359A">
          <w:tab/>
        </w:r>
        <w:r w:rsidRPr="006A359A">
          <w:rPr>
            <w:i/>
            <w:iCs/>
          </w:rPr>
          <w:t>PosSRS-TxF</w:t>
        </w:r>
        <w:r>
          <w:rPr>
            <w:i/>
            <w:iCs/>
          </w:rPr>
          <w:t>r</w:t>
        </w:r>
        <w:r w:rsidRPr="006A359A">
          <w:rPr>
            <w:i/>
            <w:iCs/>
          </w:rPr>
          <w:t>equencyHopping</w:t>
        </w:r>
        <w:r>
          <w:rPr>
            <w:i/>
            <w:iCs/>
          </w:rPr>
          <w:t>RRC-Inactive</w:t>
        </w:r>
      </w:ins>
    </w:p>
    <w:p w14:paraId="36009324" w14:textId="77777777" w:rsidR="00581CAA" w:rsidRPr="00B711F3" w:rsidRDefault="00581CAA" w:rsidP="00581CAA">
      <w:pPr>
        <w:rPr>
          <w:ins w:id="13532" w:author="CR#4638r2" w:date="2024-03-26T15:19:00Z"/>
          <w:rFonts w:eastAsia="MS Mincho"/>
        </w:rPr>
      </w:pPr>
      <w:ins w:id="13533" w:author="CR#4638r2" w:date="2024-03-26T15:19:00Z">
        <w:r w:rsidRPr="00B711F3">
          <w:t xml:space="preserve">The IE </w:t>
        </w:r>
        <w:r w:rsidRPr="00B711F3">
          <w:rPr>
            <w:i/>
            <w:iCs/>
          </w:rPr>
          <w:t>PosSRS-TxF</w:t>
        </w:r>
        <w:r>
          <w:rPr>
            <w:i/>
            <w:iCs/>
          </w:rPr>
          <w:t>r</w:t>
        </w:r>
        <w:r w:rsidRPr="00B711F3">
          <w:rPr>
            <w:i/>
            <w:iCs/>
          </w:rPr>
          <w:t>equencyHopping</w:t>
        </w:r>
        <w:r>
          <w:rPr>
            <w:i/>
            <w:iCs/>
          </w:rPr>
          <w:t xml:space="preserve">RRC-Inactive </w:t>
        </w:r>
        <w:r w:rsidRPr="00B711F3">
          <w:t xml:space="preserve">is used to convey the capabilities supported by the </w:t>
        </w:r>
        <w:r>
          <w:t xml:space="preserve">RRC_INACTIVE </w:t>
        </w:r>
        <w:r w:rsidRPr="00B711F3">
          <w:t>UE for support of positioning SRS with Tx frequency hopping for RedCap UEs.</w:t>
        </w:r>
      </w:ins>
    </w:p>
    <w:p w14:paraId="4F199163" w14:textId="77777777" w:rsidR="00581CAA" w:rsidRPr="006A359A" w:rsidRDefault="00581CAA" w:rsidP="00581CAA">
      <w:pPr>
        <w:pStyle w:val="TH"/>
        <w:rPr>
          <w:ins w:id="13534" w:author="CR#4638r2" w:date="2024-03-26T15:19:00Z"/>
          <w:i/>
          <w:iCs/>
        </w:rPr>
      </w:pPr>
      <w:ins w:id="13535" w:author="CR#4638r2" w:date="2024-03-26T15:19:00Z">
        <w:r w:rsidRPr="006A359A">
          <w:rPr>
            <w:i/>
            <w:iCs/>
          </w:rPr>
          <w:t>PosSRS-TxF</w:t>
        </w:r>
        <w:r>
          <w:rPr>
            <w:i/>
            <w:iCs/>
          </w:rPr>
          <w:t>r</w:t>
        </w:r>
        <w:r w:rsidRPr="006A359A">
          <w:rPr>
            <w:i/>
            <w:iCs/>
          </w:rPr>
          <w:t>equencyHopping</w:t>
        </w:r>
        <w:r>
          <w:rPr>
            <w:i/>
            <w:iCs/>
          </w:rPr>
          <w:t>RRC-Inactive</w:t>
        </w:r>
        <w:r w:rsidRPr="006A359A">
          <w:rPr>
            <w:i/>
            <w:iCs/>
          </w:rPr>
          <w:t xml:space="preserve"> information element</w:t>
        </w:r>
      </w:ins>
    </w:p>
    <w:p w14:paraId="22EB5D7B" w14:textId="77777777" w:rsidR="00581CAA" w:rsidRPr="006A359A" w:rsidRDefault="00581CAA" w:rsidP="00581CAA">
      <w:pPr>
        <w:pStyle w:val="PL"/>
        <w:rPr>
          <w:ins w:id="13536" w:author="CR#4638r2" w:date="2024-03-26T15:19:00Z"/>
          <w:color w:val="808080"/>
        </w:rPr>
      </w:pPr>
      <w:ins w:id="13537" w:author="CR#4638r2" w:date="2024-03-26T15:19:00Z">
        <w:r w:rsidRPr="006A359A">
          <w:rPr>
            <w:color w:val="808080"/>
          </w:rPr>
          <w:t>-- ASN1START</w:t>
        </w:r>
      </w:ins>
    </w:p>
    <w:p w14:paraId="3A6DFB58" w14:textId="77777777" w:rsidR="00581CAA" w:rsidRPr="006A359A" w:rsidRDefault="00581CAA" w:rsidP="00581CAA">
      <w:pPr>
        <w:pStyle w:val="PL"/>
        <w:rPr>
          <w:ins w:id="13538" w:author="CR#4638r2" w:date="2024-03-26T15:19:00Z"/>
          <w:color w:val="808080"/>
        </w:rPr>
      </w:pPr>
      <w:ins w:id="13539" w:author="CR#4638r2" w:date="2024-03-26T15:19:00Z">
        <w:r w:rsidRPr="006A359A">
          <w:rPr>
            <w:color w:val="808080"/>
          </w:rPr>
          <w:t>-- TAG-POSSRS-TXFREQUENCYHOPPING</w:t>
        </w:r>
        <w:r>
          <w:rPr>
            <w:color w:val="808080"/>
          </w:rPr>
          <w:t>RRCINACTIVE</w:t>
        </w:r>
        <w:r w:rsidRPr="006A359A">
          <w:rPr>
            <w:color w:val="808080"/>
          </w:rPr>
          <w:t>-START</w:t>
        </w:r>
      </w:ins>
    </w:p>
    <w:p w14:paraId="285039A2" w14:textId="77777777" w:rsidR="00581CAA" w:rsidRPr="00B711F3" w:rsidRDefault="00581CAA" w:rsidP="00581CAA">
      <w:pPr>
        <w:pStyle w:val="PL"/>
        <w:rPr>
          <w:ins w:id="13540" w:author="CR#4638r2" w:date="2024-03-26T15:19:00Z"/>
        </w:rPr>
      </w:pPr>
    </w:p>
    <w:p w14:paraId="28BFCD73" w14:textId="7C796900" w:rsidR="00581CAA" w:rsidRPr="00B711F3" w:rsidRDefault="00581CAA" w:rsidP="00581CAA">
      <w:pPr>
        <w:pStyle w:val="PL"/>
        <w:rPr>
          <w:ins w:id="13541" w:author="CR#4638r2" w:date="2024-03-26T15:19:00Z"/>
        </w:rPr>
      </w:pPr>
      <w:ins w:id="13542" w:author="CR#4638r2" w:date="2024-03-26T15:19:00Z">
        <w:r w:rsidRPr="00B711F3">
          <w:t>PosSRS-TxFrequencyHopping</w:t>
        </w:r>
        <w:r>
          <w:t>RRC-Inactive</w:t>
        </w:r>
        <w:r w:rsidRPr="00B711F3">
          <w:t>-r18 ::=</w:t>
        </w:r>
        <w:r w:rsidRPr="00B711F3">
          <w:rPr>
            <w:color w:val="993366"/>
          </w:rPr>
          <w:t xml:space="preserve"> </w:t>
        </w:r>
      </w:ins>
      <w:ins w:id="13543" w:author="CR#4638r2" w:date="2024-03-26T15:20:00Z">
        <w:r>
          <w:rPr>
            <w:color w:val="993366"/>
          </w:rPr>
          <w:t xml:space="preserve">  </w:t>
        </w:r>
      </w:ins>
      <w:ins w:id="13544" w:author="CR#4638r2" w:date="2024-03-26T15:19:00Z">
        <w:r w:rsidRPr="00B711F3">
          <w:rPr>
            <w:color w:val="993366"/>
          </w:rPr>
          <w:t>SEQUENCE</w:t>
        </w:r>
        <w:r w:rsidRPr="00B711F3">
          <w:t xml:space="preserve"> {</w:t>
        </w:r>
      </w:ins>
    </w:p>
    <w:p w14:paraId="61398732" w14:textId="77777777" w:rsidR="00581CAA" w:rsidRPr="00B711F3" w:rsidRDefault="00581CAA" w:rsidP="00581CAA">
      <w:pPr>
        <w:pStyle w:val="PL"/>
        <w:rPr>
          <w:ins w:id="13545" w:author="CR#4638r2" w:date="2024-03-26T15:19:00Z"/>
        </w:rPr>
      </w:pPr>
      <w:ins w:id="13546" w:author="CR#4638r2" w:date="2024-03-26T15:19:00Z">
        <w:r w:rsidRPr="0093482A">
          <w:t xml:space="preserve">    </w:t>
        </w:r>
        <w:r w:rsidRPr="00B711F3">
          <w:t>maximumSRS-BandwidthAcr</w:t>
        </w:r>
        <w:r>
          <w:t>o</w:t>
        </w:r>
        <w:r w:rsidRPr="00B711F3">
          <w:t>ssAllHops-FR1-r18</w:t>
        </w:r>
        <w:r>
          <w:t xml:space="preserve">       </w:t>
        </w:r>
        <w:r w:rsidRPr="00B711F3">
          <w:rPr>
            <w:color w:val="993366"/>
          </w:rPr>
          <w:t>ENUMERATED</w:t>
        </w:r>
        <w:r w:rsidRPr="00B711F3">
          <w:t xml:space="preserve"> {mhz40, mhz50, mhz80, mhz100}</w:t>
        </w:r>
        <w:r>
          <w:t xml:space="preserve">           </w:t>
        </w:r>
        <w:r w:rsidRPr="00B711F3">
          <w:rPr>
            <w:color w:val="993366"/>
          </w:rPr>
          <w:t>OPTIONAL</w:t>
        </w:r>
        <w:r w:rsidRPr="00B711F3">
          <w:t>,</w:t>
        </w:r>
      </w:ins>
    </w:p>
    <w:p w14:paraId="770481DF" w14:textId="77777777" w:rsidR="00581CAA" w:rsidRPr="00B711F3" w:rsidRDefault="00581CAA" w:rsidP="00581CAA">
      <w:pPr>
        <w:pStyle w:val="PL"/>
        <w:rPr>
          <w:ins w:id="13547" w:author="CR#4638r2" w:date="2024-03-26T15:19:00Z"/>
        </w:rPr>
      </w:pPr>
      <w:ins w:id="13548" w:author="CR#4638r2" w:date="2024-03-26T15:19:00Z">
        <w:r w:rsidRPr="0093482A">
          <w:t xml:space="preserve">    </w:t>
        </w:r>
        <w:r w:rsidRPr="00B711F3">
          <w:t>maximumSRS-BandwidthAc</w:t>
        </w:r>
        <w:r>
          <w:t>ro</w:t>
        </w:r>
        <w:r w:rsidRPr="00B711F3">
          <w:t>ssAllHops-FR2-r18</w:t>
        </w:r>
        <w:r>
          <w:t xml:space="preserve">       </w:t>
        </w:r>
        <w:r w:rsidRPr="00B711F3">
          <w:rPr>
            <w:color w:val="993366"/>
          </w:rPr>
          <w:t>ENUMERATED</w:t>
        </w:r>
        <w:r w:rsidRPr="00B711F3">
          <w:t xml:space="preserve"> {mhz100, mhz200, mhz400}</w:t>
        </w:r>
        <w:r>
          <w:t xml:space="preserve">                </w:t>
        </w:r>
        <w:r w:rsidRPr="00B711F3">
          <w:rPr>
            <w:color w:val="993366"/>
          </w:rPr>
          <w:t>OPTIONAL</w:t>
        </w:r>
        <w:r w:rsidRPr="00B711F3">
          <w:t>,</w:t>
        </w:r>
      </w:ins>
    </w:p>
    <w:p w14:paraId="02F739C2" w14:textId="77777777" w:rsidR="00581CAA" w:rsidRPr="00B711F3" w:rsidRDefault="00581CAA" w:rsidP="00581CAA">
      <w:pPr>
        <w:pStyle w:val="PL"/>
        <w:rPr>
          <w:ins w:id="13549" w:author="CR#4638r2" w:date="2024-03-26T15:19:00Z"/>
        </w:rPr>
      </w:pPr>
      <w:ins w:id="13550" w:author="CR#4638r2" w:date="2024-03-26T15:19:00Z">
        <w:r w:rsidRPr="0093482A">
          <w:t xml:space="preserve">    </w:t>
        </w:r>
        <w:r w:rsidRPr="00B711F3">
          <w:t>maximumTxFH-Hops-r18</w:t>
        </w:r>
        <w:r>
          <w:t xml:space="preserve">                            </w:t>
        </w:r>
        <w:r w:rsidRPr="00B711F3">
          <w:rPr>
            <w:color w:val="993366"/>
          </w:rPr>
          <w:t>ENUMERATED</w:t>
        </w:r>
        <w:r w:rsidRPr="00B711F3">
          <w:t xml:space="preserve"> {n2,</w:t>
        </w:r>
        <w:r w:rsidRPr="00B711F3" w:rsidDel="003E35F1">
          <w:t xml:space="preserve"> </w:t>
        </w:r>
        <w:r w:rsidRPr="00B711F3">
          <w:t>n3, n4, n5, n6}</w:t>
        </w:r>
        <w:r>
          <w:t xml:space="preserve">                    </w:t>
        </w:r>
        <w:r w:rsidRPr="00B711F3">
          <w:rPr>
            <w:color w:val="993366"/>
          </w:rPr>
          <w:t>OPTIONAL</w:t>
        </w:r>
        <w:r w:rsidRPr="00B711F3">
          <w:t>,</w:t>
        </w:r>
      </w:ins>
    </w:p>
    <w:p w14:paraId="616F70C3" w14:textId="77777777" w:rsidR="00581CAA" w:rsidRPr="00B711F3" w:rsidRDefault="00581CAA" w:rsidP="00581CAA">
      <w:pPr>
        <w:pStyle w:val="PL"/>
        <w:rPr>
          <w:ins w:id="13551" w:author="CR#4638r2" w:date="2024-03-26T15:19:00Z"/>
        </w:rPr>
      </w:pPr>
      <w:ins w:id="13552" w:author="CR#4638r2" w:date="2024-03-26T15:19:00Z">
        <w:r w:rsidRPr="0093482A">
          <w:t xml:space="preserve">    </w:t>
        </w:r>
        <w:r w:rsidRPr="00B711F3">
          <w:t>rf-TxRetunTimeFR1-r18</w:t>
        </w:r>
        <w:r>
          <w:t xml:space="preserve">                           </w:t>
        </w:r>
        <w:r w:rsidRPr="00B711F3">
          <w:rPr>
            <w:color w:val="993366"/>
          </w:rPr>
          <w:t>ENUMERATED</w:t>
        </w:r>
        <w:r w:rsidRPr="00B711F3">
          <w:t xml:space="preserve"> {n70, n140, n210}</w:t>
        </w:r>
        <w:r>
          <w:t xml:space="preserve">                       </w:t>
        </w:r>
        <w:r w:rsidRPr="00B711F3">
          <w:rPr>
            <w:color w:val="993366"/>
          </w:rPr>
          <w:t>OPTIONAL</w:t>
        </w:r>
        <w:r w:rsidRPr="00B711F3">
          <w:t>,</w:t>
        </w:r>
      </w:ins>
    </w:p>
    <w:p w14:paraId="0B45C5E8" w14:textId="77777777" w:rsidR="00581CAA" w:rsidRPr="00B711F3" w:rsidRDefault="00581CAA" w:rsidP="00581CAA">
      <w:pPr>
        <w:pStyle w:val="PL"/>
        <w:rPr>
          <w:ins w:id="13553" w:author="CR#4638r2" w:date="2024-03-26T15:19:00Z"/>
        </w:rPr>
      </w:pPr>
      <w:ins w:id="13554" w:author="CR#4638r2" w:date="2024-03-26T15:19:00Z">
        <w:r w:rsidRPr="0093482A">
          <w:t xml:space="preserve">    </w:t>
        </w:r>
        <w:r w:rsidRPr="00B711F3">
          <w:t>rf-TxRetunTimeFR2-r18</w:t>
        </w:r>
        <w:r>
          <w:t xml:space="preserve">                           </w:t>
        </w:r>
        <w:r w:rsidRPr="00B711F3">
          <w:rPr>
            <w:color w:val="993366"/>
          </w:rPr>
          <w:t>ENUMERATED</w:t>
        </w:r>
        <w:r w:rsidRPr="00B711F3">
          <w:t xml:space="preserve"> {n35, n70, n140}</w:t>
        </w:r>
        <w:r>
          <w:t xml:space="preserve">                        </w:t>
        </w:r>
        <w:r w:rsidRPr="00B711F3">
          <w:rPr>
            <w:color w:val="993366"/>
          </w:rPr>
          <w:t>OPTIONAL</w:t>
        </w:r>
        <w:r w:rsidRPr="00B711F3">
          <w:t>,</w:t>
        </w:r>
      </w:ins>
    </w:p>
    <w:p w14:paraId="0EC61054" w14:textId="77777777" w:rsidR="00581CAA" w:rsidRPr="00B711F3" w:rsidRDefault="00581CAA" w:rsidP="00581CAA">
      <w:pPr>
        <w:pStyle w:val="PL"/>
        <w:rPr>
          <w:ins w:id="13555" w:author="CR#4638r2" w:date="2024-03-26T15:19:00Z"/>
        </w:rPr>
      </w:pPr>
      <w:ins w:id="13556" w:author="CR#4638r2" w:date="2024-03-26T15:19:00Z">
        <w:r w:rsidRPr="0093482A">
          <w:t xml:space="preserve">    </w:t>
        </w:r>
        <w:r w:rsidRPr="00B711F3">
          <w:t>switchTimeBetweenActiveBWP-FrequencyHop</w:t>
        </w:r>
        <w:r>
          <w:t xml:space="preserve">         </w:t>
        </w:r>
        <w:r w:rsidRPr="00B711F3">
          <w:rPr>
            <w:color w:val="993366"/>
          </w:rPr>
          <w:t>ENUMERATED</w:t>
        </w:r>
        <w:r w:rsidRPr="00B711F3">
          <w:t xml:space="preserve"> {n100, n140, n200, n300, n500}</w:t>
        </w:r>
        <w:r>
          <w:t xml:space="preserve">          </w:t>
        </w:r>
        <w:r w:rsidRPr="00B711F3">
          <w:rPr>
            <w:color w:val="993366"/>
          </w:rPr>
          <w:t>OPTIONAL</w:t>
        </w:r>
        <w:r w:rsidRPr="00B711F3">
          <w:t>,</w:t>
        </w:r>
      </w:ins>
    </w:p>
    <w:p w14:paraId="5F6D1F16" w14:textId="77777777" w:rsidR="00581CAA" w:rsidRDefault="00581CAA" w:rsidP="00581CAA">
      <w:pPr>
        <w:pStyle w:val="PL"/>
        <w:rPr>
          <w:ins w:id="13557" w:author="CR#4638r2" w:date="2024-03-26T15:19:00Z"/>
          <w:color w:val="993366"/>
        </w:rPr>
      </w:pPr>
      <w:ins w:id="13558" w:author="CR#4638r2" w:date="2024-03-26T15:19:00Z">
        <w:r w:rsidRPr="0093482A">
          <w:t xml:space="preserve">    </w:t>
        </w:r>
        <w:r>
          <w:t>n</w:t>
        </w:r>
        <w:r w:rsidRPr="00B711F3">
          <w:t>umOfOverlappingPRB-</w:t>
        </w:r>
        <w:r w:rsidRPr="00B711F3">
          <w:rPr>
            <w:rFonts w:hint="eastAsia"/>
            <w:lang w:eastAsia="zh-CN"/>
          </w:rPr>
          <w:t>r</w:t>
        </w:r>
        <w:r w:rsidRPr="00B711F3">
          <w:rPr>
            <w:lang w:eastAsia="zh-CN"/>
          </w:rPr>
          <w:t>18</w:t>
        </w:r>
        <w:r>
          <w:rPr>
            <w:lang w:eastAsia="zh-CN"/>
          </w:rPr>
          <w:t xml:space="preserve">                         </w:t>
        </w:r>
        <w:r w:rsidRPr="00B711F3">
          <w:rPr>
            <w:color w:val="993366"/>
          </w:rPr>
          <w:t>ENUMERATED</w:t>
        </w:r>
        <w:r w:rsidRPr="00B711F3">
          <w:t xml:space="preserve"> {n0, n1, n2, n4}</w:t>
        </w:r>
        <w:r>
          <w:t xml:space="preserve">                        </w:t>
        </w:r>
        <w:r w:rsidRPr="00B711F3">
          <w:rPr>
            <w:color w:val="993366"/>
          </w:rPr>
          <w:t>OPTIONAL</w:t>
        </w:r>
        <w:r w:rsidRPr="009A06A2">
          <w:t>,</w:t>
        </w:r>
      </w:ins>
    </w:p>
    <w:p w14:paraId="784E6E26" w14:textId="77777777" w:rsidR="00581CAA" w:rsidRDefault="00581CAA" w:rsidP="00581CAA">
      <w:pPr>
        <w:pStyle w:val="PL"/>
        <w:rPr>
          <w:ins w:id="13559" w:author="CR#4638r2" w:date="2024-03-26T15:19:00Z"/>
        </w:rPr>
      </w:pPr>
      <w:ins w:id="13560" w:author="CR#4638r2" w:date="2024-03-26T15:19:00Z">
        <w:r w:rsidRPr="0093482A">
          <w:t xml:space="preserve">    </w:t>
        </w:r>
        <w:r>
          <w:t>maximumSRS-Resource-Periodic-r18</w:t>
        </w:r>
        <w:r w:rsidRPr="0093482A">
          <w:t xml:space="preserve">    </w:t>
        </w:r>
        <w:r>
          <w:t xml:space="preserve">            </w:t>
        </w:r>
        <w:r w:rsidRPr="00B711F3">
          <w:rPr>
            <w:color w:val="993366"/>
          </w:rPr>
          <w:t>ENUMERATED</w:t>
        </w:r>
        <w:r w:rsidRPr="00B711F3">
          <w:t xml:space="preserve"> </w:t>
        </w:r>
        <w:r>
          <w:t>{n1, n2, n4, n8, n16, n32, n64}</w:t>
        </w:r>
        <w:r w:rsidRPr="0093482A">
          <w:t xml:space="preserve">    </w:t>
        </w:r>
        <w:r>
          <w:t xml:space="preserve">     </w:t>
        </w:r>
        <w:r w:rsidRPr="00B711F3">
          <w:rPr>
            <w:color w:val="993366"/>
          </w:rPr>
          <w:t>OPTIONAL</w:t>
        </w:r>
        <w:r>
          <w:t>,</w:t>
        </w:r>
      </w:ins>
    </w:p>
    <w:p w14:paraId="73E49BDE" w14:textId="77777777" w:rsidR="00581CAA" w:rsidRPr="00B711F3" w:rsidRDefault="00581CAA" w:rsidP="00581CAA">
      <w:pPr>
        <w:pStyle w:val="PL"/>
        <w:tabs>
          <w:tab w:val="clear" w:pos="4608"/>
          <w:tab w:val="clear" w:pos="8832"/>
        </w:tabs>
        <w:rPr>
          <w:ins w:id="13561" w:author="CR#4638r2" w:date="2024-03-26T15:19:00Z"/>
        </w:rPr>
      </w:pPr>
      <w:ins w:id="13562" w:author="CR#4638r2" w:date="2024-03-26T15:19:00Z">
        <w:r w:rsidRPr="0093482A">
          <w:t xml:space="preserve">    </w:t>
        </w:r>
        <w:r>
          <w:t>maximumSRS-Resource-Semipersistent-r18</w:t>
        </w:r>
        <w:r w:rsidRPr="0093482A">
          <w:t xml:space="preserve">    </w:t>
        </w:r>
        <w:r>
          <w:t xml:space="preserve">      </w:t>
        </w:r>
        <w:r w:rsidRPr="00B711F3">
          <w:rPr>
            <w:color w:val="993366"/>
          </w:rPr>
          <w:t>ENUMERATED</w:t>
        </w:r>
        <w:r w:rsidRPr="00B711F3">
          <w:t xml:space="preserve"> </w:t>
        </w:r>
        <w:r>
          <w:t>{n0, n1, n2, n4, n8, n16, n32, n64}</w:t>
        </w:r>
        <w:r w:rsidRPr="0093482A">
          <w:t xml:space="preserve">    </w:t>
        </w:r>
        <w:r>
          <w:t xml:space="preserve"> </w:t>
        </w:r>
        <w:r w:rsidRPr="00B711F3">
          <w:rPr>
            <w:color w:val="993366"/>
          </w:rPr>
          <w:t>OPTIONAL</w:t>
        </w:r>
        <w:r>
          <w:t>,</w:t>
        </w:r>
      </w:ins>
    </w:p>
    <w:p w14:paraId="243C7B6D" w14:textId="77777777" w:rsidR="00581CAA" w:rsidRPr="00B711F3" w:rsidRDefault="00581CAA" w:rsidP="00581CAA">
      <w:pPr>
        <w:pStyle w:val="PL"/>
        <w:rPr>
          <w:ins w:id="13563" w:author="CR#4638r2" w:date="2024-03-26T15:19:00Z"/>
        </w:rPr>
      </w:pPr>
      <w:ins w:id="13564" w:author="CR#4638r2" w:date="2024-03-26T15:19:00Z">
        <w:r w:rsidRPr="0093482A">
          <w:t xml:space="preserve">    </w:t>
        </w:r>
        <w:r w:rsidRPr="00B711F3">
          <w:t>...</w:t>
        </w:r>
      </w:ins>
    </w:p>
    <w:p w14:paraId="3F57CE1A" w14:textId="77777777" w:rsidR="00581CAA" w:rsidRDefault="00581CAA" w:rsidP="00581CAA">
      <w:pPr>
        <w:pStyle w:val="PL"/>
        <w:rPr>
          <w:ins w:id="13565" w:author="CR#4638r2" w:date="2024-03-26T15:19:00Z"/>
        </w:rPr>
      </w:pPr>
      <w:ins w:id="13566" w:author="CR#4638r2" w:date="2024-03-26T15:19:00Z">
        <w:r w:rsidRPr="00B711F3">
          <w:t>}</w:t>
        </w:r>
      </w:ins>
    </w:p>
    <w:p w14:paraId="61A58223" w14:textId="77777777" w:rsidR="00581CAA" w:rsidRPr="00B711F3" w:rsidRDefault="00581CAA" w:rsidP="00581CAA">
      <w:pPr>
        <w:pStyle w:val="PL"/>
        <w:rPr>
          <w:ins w:id="13567" w:author="CR#4638r2" w:date="2024-03-26T15:19:00Z"/>
        </w:rPr>
      </w:pPr>
    </w:p>
    <w:p w14:paraId="268A9C8E" w14:textId="77777777" w:rsidR="00581CAA" w:rsidRPr="006A359A" w:rsidRDefault="00581CAA" w:rsidP="00581CAA">
      <w:pPr>
        <w:pStyle w:val="PL"/>
        <w:rPr>
          <w:ins w:id="13568" w:author="CR#4638r2" w:date="2024-03-26T15:19:00Z"/>
          <w:color w:val="808080"/>
        </w:rPr>
      </w:pPr>
      <w:ins w:id="13569" w:author="CR#4638r2" w:date="2024-03-26T15:19:00Z">
        <w:r w:rsidRPr="006A359A">
          <w:rPr>
            <w:color w:val="808080"/>
          </w:rPr>
          <w:t>-- TAG-POSSRS-TXFREQUENCYHOPPING</w:t>
        </w:r>
        <w:r>
          <w:rPr>
            <w:color w:val="808080"/>
          </w:rPr>
          <w:t>RRCCINACTIVE</w:t>
        </w:r>
        <w:r w:rsidRPr="006A359A">
          <w:rPr>
            <w:color w:val="808080"/>
          </w:rPr>
          <w:t>-STOP</w:t>
        </w:r>
      </w:ins>
    </w:p>
    <w:p w14:paraId="2EA4B6A6" w14:textId="77777777" w:rsidR="00581CAA" w:rsidRPr="006A359A" w:rsidRDefault="00581CAA" w:rsidP="00581CAA">
      <w:pPr>
        <w:pStyle w:val="PL"/>
        <w:rPr>
          <w:ins w:id="13570" w:author="CR#4638r2" w:date="2024-03-26T15:19:00Z"/>
          <w:color w:val="808080"/>
        </w:rPr>
      </w:pPr>
      <w:ins w:id="13571" w:author="CR#4638r2" w:date="2024-03-26T15:19:00Z">
        <w:r w:rsidRPr="006A359A">
          <w:rPr>
            <w:color w:val="808080"/>
          </w:rPr>
          <w:t>-- ASN1STOP</w:t>
        </w:r>
      </w:ins>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13572" w:name="_Toc60777472"/>
      <w:bookmarkStart w:id="13573" w:name="_Toc156130712"/>
      <w:r w:rsidRPr="0095250E">
        <w:rPr>
          <w:i/>
          <w:iCs/>
        </w:rPr>
        <w:t>–</w:t>
      </w:r>
      <w:r w:rsidRPr="0095250E">
        <w:rPr>
          <w:i/>
          <w:iCs/>
        </w:rPr>
        <w:tab/>
        <w:t>PowSav-Parameters</w:t>
      </w:r>
      <w:bookmarkEnd w:id="13572"/>
      <w:bookmarkEnd w:id="13573"/>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13574" w:name="_Toc60777473"/>
      <w:bookmarkStart w:id="13575" w:name="_Toc156130713"/>
      <w:r w:rsidRPr="0095250E">
        <w:t>–</w:t>
      </w:r>
      <w:r w:rsidRPr="0095250E">
        <w:tab/>
      </w:r>
      <w:r w:rsidRPr="0095250E">
        <w:rPr>
          <w:i/>
          <w:noProof/>
        </w:rPr>
        <w:t>ProcessingParameters</w:t>
      </w:r>
      <w:bookmarkEnd w:id="13574"/>
      <w:bookmarkEnd w:id="13575"/>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13576" w:name="_Toc156130714"/>
      <w:r w:rsidRPr="0095250E">
        <w:t>–</w:t>
      </w:r>
      <w:r w:rsidRPr="0095250E">
        <w:tab/>
      </w:r>
      <w:r w:rsidRPr="0095250E">
        <w:rPr>
          <w:i/>
          <w:iCs/>
          <w:noProof/>
        </w:rPr>
        <w:t>PRS-ProcessingCapabilityOutsideMGinPPWperType</w:t>
      </w:r>
      <w:bookmarkEnd w:id="13576"/>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13577" w:name="_Toc60777474"/>
      <w:bookmarkStart w:id="13578" w:name="_Toc156130715"/>
      <w:r w:rsidRPr="0095250E">
        <w:t>–</w:t>
      </w:r>
      <w:r w:rsidRPr="0095250E">
        <w:tab/>
      </w:r>
      <w:r w:rsidRPr="0095250E">
        <w:rPr>
          <w:i/>
          <w:noProof/>
        </w:rPr>
        <w:t>RAT-Type</w:t>
      </w:r>
      <w:bookmarkEnd w:id="13577"/>
      <w:bookmarkEnd w:id="13578"/>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13579" w:name="_Toc156130716"/>
      <w:r w:rsidRPr="0095250E">
        <w:t>–</w:t>
      </w:r>
      <w:r w:rsidRPr="0095250E">
        <w:tab/>
      </w:r>
      <w:r w:rsidRPr="0095250E">
        <w:rPr>
          <w:i/>
          <w:iCs/>
          <w:noProof/>
        </w:rPr>
        <w:t>RedCapParameters</w:t>
      </w:r>
      <w:bookmarkEnd w:id="13579"/>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3580"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3581" w:name="_Hlk130557812"/>
      <w:r w:rsidRPr="0095250E">
        <w:t>ncd-SSB-</w:t>
      </w:r>
      <w:r w:rsidR="00C56DE7" w:rsidRPr="0095250E">
        <w:t>F</w:t>
      </w:r>
      <w:r w:rsidRPr="0095250E">
        <w:t>orRedCapInitialBWP-SDT</w:t>
      </w:r>
      <w:bookmarkEnd w:id="13581"/>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3580"/>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13582" w:name="_Toc60777475"/>
      <w:bookmarkStart w:id="13583" w:name="_Toc156130717"/>
      <w:r w:rsidRPr="0095250E">
        <w:rPr>
          <w:rFonts w:eastAsia="Malgun Gothic"/>
        </w:rPr>
        <w:t>–</w:t>
      </w:r>
      <w:r w:rsidRPr="0095250E">
        <w:rPr>
          <w:rFonts w:eastAsia="Malgun Gothic"/>
        </w:rPr>
        <w:tab/>
      </w:r>
      <w:r w:rsidRPr="0095250E">
        <w:rPr>
          <w:rFonts w:eastAsia="Malgun Gothic"/>
          <w:i/>
        </w:rPr>
        <w:t>RF-Parameters</w:t>
      </w:r>
      <w:bookmarkEnd w:id="13582"/>
      <w:bookmarkEnd w:id="13583"/>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1BE63FEC" w:rsidR="00281C55" w:rsidRPr="0095250E" w:rsidRDefault="00281C55" w:rsidP="0095250E">
      <w:pPr>
        <w:pStyle w:val="PL"/>
      </w:pPr>
      <w:r w:rsidRPr="0095250E">
        <w:t xml:space="preserve">    </w:t>
      </w:r>
      <w:ins w:id="13584" w:author="CR#4642" w:date="2024-03-26T16:02:00Z">
        <w:r w:rsidR="00731CED">
          <w:t>dummy1</w:t>
        </w:r>
      </w:ins>
      <w:del w:id="13585" w:author="CR#4642" w:date="2024-03-26T16:03:00Z">
        <w:r w:rsidRPr="0095250E" w:rsidDel="00731CED">
          <w:delText>supportedBandCombinationList-v1770</w:delText>
        </w:r>
      </w:del>
      <w:r w:rsidRPr="0095250E">
        <w:t xml:space="preserve">                  </w:t>
      </w:r>
      <w:ins w:id="13586" w:author="CR#4642" w:date="2024-03-26T16:03:00Z">
        <w:r w:rsidR="00731CED">
          <w:t xml:space="preserve">                            </w:t>
        </w:r>
      </w:ins>
      <w:r w:rsidRPr="0095250E">
        <w:t xml:space="preserve">BandCombinationList-v1770                   </w:t>
      </w:r>
      <w:r w:rsidRPr="0095250E">
        <w:rPr>
          <w:color w:val="993366"/>
        </w:rPr>
        <w:t>OPTIONAL</w:t>
      </w:r>
      <w:r w:rsidRPr="0095250E">
        <w:t>,</w:t>
      </w:r>
    </w:p>
    <w:p w14:paraId="78596E2E" w14:textId="5E48CC5C" w:rsidR="00281C55" w:rsidRPr="0095250E" w:rsidRDefault="00281C55" w:rsidP="0095250E">
      <w:pPr>
        <w:pStyle w:val="PL"/>
      </w:pPr>
      <w:r w:rsidRPr="0095250E">
        <w:t xml:space="preserve">    </w:t>
      </w:r>
      <w:ins w:id="13587" w:author="CR#4642" w:date="2024-03-26T16:03:00Z">
        <w:r w:rsidR="00731CED">
          <w:t>dummy2</w:t>
        </w:r>
      </w:ins>
      <w:del w:id="13588" w:author="CR#4642" w:date="2024-03-26T16:03:00Z">
        <w:r w:rsidRPr="0095250E" w:rsidDel="00731CED">
          <w:delText>supportedBandCombinationList-UplinkTxSwitch-v1770</w:delText>
        </w:r>
      </w:del>
      <w:r w:rsidRPr="0095250E">
        <w:t xml:space="preserve">   </w:t>
      </w:r>
      <w:ins w:id="13589" w:author="CR#4642" w:date="2024-03-26T16:03:00Z">
        <w:r w:rsidR="00731CED">
          <w:t xml:space="preserve">          </w:t>
        </w:r>
      </w:ins>
      <w:ins w:id="13590" w:author="CR#4642" w:date="2024-03-26T16:04:00Z">
        <w:r w:rsidR="00731CED">
          <w:t xml:space="preserve">                                 </w:t>
        </w:r>
      </w:ins>
      <w:r w:rsidRPr="0095250E">
        <w:t xml:space="preserve">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214EC1C0" w14:textId="77777777" w:rsidR="00A46981" w:rsidRPr="008A7EF6" w:rsidRDefault="00A46981" w:rsidP="00A46981">
      <w:pPr>
        <w:pStyle w:val="PL"/>
        <w:rPr>
          <w:ins w:id="13591" w:author="CR#4524r1" w:date="2024-03-22T00:06:00Z"/>
        </w:rPr>
      </w:pPr>
      <w:ins w:id="13592" w:author="CR#4524r1" w:date="2024-03-22T00:06:00Z">
        <w:r w:rsidRPr="007D4718">
          <w:t xml:space="preserve">    </w:t>
        </w:r>
        <w:r w:rsidRPr="008A7EF6">
          <w:t>[[</w:t>
        </w:r>
      </w:ins>
    </w:p>
    <w:p w14:paraId="656BB64B" w14:textId="5EFE5A42" w:rsidR="00A46981" w:rsidRPr="008A7EF6" w:rsidRDefault="00A46981" w:rsidP="00A46981">
      <w:pPr>
        <w:pStyle w:val="PL"/>
        <w:rPr>
          <w:ins w:id="13593" w:author="CR#4524r1" w:date="2024-03-22T00:06:00Z"/>
        </w:rPr>
      </w:pPr>
      <w:ins w:id="13594" w:author="CR#4524r1" w:date="2024-03-22T00:06:00Z">
        <w:r w:rsidRPr="008A7EF6">
          <w:t xml:space="preserve">    supportedBandCombinationList-v</w:t>
        </w:r>
      </w:ins>
      <w:ins w:id="13595" w:author="CR#4524r1" w:date="2024-03-22T00:11:00Z">
        <w:r>
          <w:t>1780</w:t>
        </w:r>
      </w:ins>
      <w:ins w:id="13596" w:author="CR#4524r1" w:date="2024-03-22T00:06:00Z">
        <w:r w:rsidRPr="008A7EF6">
          <w:t xml:space="preserve">                  BandCombinationList-v</w:t>
        </w:r>
      </w:ins>
      <w:ins w:id="13597" w:author="CR#4524r1" w:date="2024-03-22T00:11:00Z">
        <w:r>
          <w:t>1780</w:t>
        </w:r>
      </w:ins>
      <w:ins w:id="13598" w:author="CR#4524r1" w:date="2024-03-22T00:06:00Z">
        <w:r w:rsidRPr="008A7EF6">
          <w:t xml:space="preserve">                   OPTIONAL,</w:t>
        </w:r>
      </w:ins>
    </w:p>
    <w:p w14:paraId="703D4963" w14:textId="763CE5C6" w:rsidR="00A46981" w:rsidRPr="008A7EF6" w:rsidRDefault="00A46981" w:rsidP="00A46981">
      <w:pPr>
        <w:pStyle w:val="PL"/>
        <w:rPr>
          <w:ins w:id="13599" w:author="CR#4524r1" w:date="2024-03-22T00:06:00Z"/>
        </w:rPr>
      </w:pPr>
      <w:ins w:id="13600" w:author="CR#4524r1" w:date="2024-03-22T00:06:00Z">
        <w:r w:rsidRPr="007D4718">
          <w:t xml:space="preserve">    </w:t>
        </w:r>
        <w:r w:rsidRPr="008A7EF6">
          <w:t>supportedBandCombinationList-UplinkTxSwitch-v</w:t>
        </w:r>
      </w:ins>
      <w:ins w:id="13601" w:author="CR#4524r1" w:date="2024-03-22T00:11:00Z">
        <w:r>
          <w:t>1780</w:t>
        </w:r>
      </w:ins>
      <w:ins w:id="13602" w:author="CR#4524r1" w:date="2024-03-22T00:06:00Z">
        <w:r w:rsidRPr="008A7EF6">
          <w:t xml:space="preserve">   BandCombinationList-UplinkTxSwitch-v</w:t>
        </w:r>
      </w:ins>
      <w:ins w:id="13603" w:author="CR#4524r1" w:date="2024-03-22T00:11:00Z">
        <w:r>
          <w:t>1780</w:t>
        </w:r>
      </w:ins>
      <w:ins w:id="13604" w:author="CR#4524r1" w:date="2024-03-22T00:06:00Z">
        <w:r>
          <w:t xml:space="preserve">    </w:t>
        </w:r>
        <w:r w:rsidRPr="008A7EF6">
          <w:t>OPTIONAL</w:t>
        </w:r>
      </w:ins>
    </w:p>
    <w:p w14:paraId="7A355B9D" w14:textId="77777777" w:rsidR="00A46981" w:rsidRPr="007D4718" w:rsidRDefault="00A46981" w:rsidP="00A46981">
      <w:pPr>
        <w:pStyle w:val="PL"/>
        <w:rPr>
          <w:ins w:id="13605" w:author="CR#4524r1" w:date="2024-03-22T00:06:00Z"/>
        </w:rPr>
      </w:pPr>
      <w:ins w:id="13606" w:author="CR#4524r1" w:date="2024-03-22T00:06:00Z">
        <w:r w:rsidRPr="007D4718">
          <w:t xml:space="preserve">    </w:t>
        </w:r>
        <w:r w:rsidRPr="008A7EF6">
          <w:t>]]</w:t>
        </w:r>
        <w:r>
          <w:t>,</w:t>
        </w:r>
      </w:ins>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467478" w:rsidRDefault="00394471" w:rsidP="0095250E">
      <w:pPr>
        <w:pStyle w:val="PL"/>
        <w:rPr>
          <w:rFonts w:eastAsiaTheme="minorEastAsia"/>
          <w:lang w:val="fr-FR"/>
          <w:rPrChange w:id="13607" w:author="CR#4522r2" w:date="2024-03-21T22:50:00Z">
            <w:rPr>
              <w:rFonts w:eastAsiaTheme="minorEastAsia"/>
            </w:rPr>
          </w:rPrChange>
        </w:rPr>
      </w:pPr>
      <w:r w:rsidRPr="0095250E">
        <w:t xml:space="preserve">    </w:t>
      </w:r>
      <w:r w:rsidRPr="00467478">
        <w:rPr>
          <w:lang w:val="fr-FR"/>
          <w:rPrChange w:id="13608" w:author="CR#4522r2" w:date="2024-03-21T22:50:00Z">
            <w:rPr/>
          </w:rPrChange>
        </w:rPr>
        <w:t xml:space="preserve">olpc-SRS-Pos-r16                        </w:t>
      </w:r>
      <w:r w:rsidRPr="00467478">
        <w:rPr>
          <w:rFonts w:eastAsiaTheme="minorEastAsia"/>
          <w:lang w:val="fr-FR"/>
          <w:rPrChange w:id="13609" w:author="CR#4522r2" w:date="2024-03-21T22:50:00Z">
            <w:rPr>
              <w:rFonts w:eastAsiaTheme="minorEastAsia"/>
            </w:rPr>
          </w:rPrChange>
        </w:rPr>
        <w:t>OLPC-SRS-Pos-r16</w:t>
      </w:r>
      <w:r w:rsidRPr="00467478">
        <w:rPr>
          <w:lang w:val="fr-FR"/>
          <w:rPrChange w:id="13610" w:author="CR#4522r2" w:date="2024-03-21T22:50:00Z">
            <w:rPr/>
          </w:rPrChange>
        </w:rPr>
        <w:t xml:space="preserve">                        </w:t>
      </w:r>
      <w:r w:rsidRPr="00467478">
        <w:rPr>
          <w:rFonts w:eastAsiaTheme="minorEastAsia"/>
          <w:color w:val="993366"/>
          <w:lang w:val="fr-FR"/>
          <w:rPrChange w:id="13611" w:author="CR#4522r2" w:date="2024-03-21T22:50:00Z">
            <w:rPr>
              <w:rFonts w:eastAsiaTheme="minorEastAsia"/>
              <w:color w:val="993366"/>
            </w:rPr>
          </w:rPrChange>
        </w:rPr>
        <w:t>OPTIONAL</w:t>
      </w:r>
      <w:r w:rsidRPr="00467478">
        <w:rPr>
          <w:rFonts w:eastAsiaTheme="minorEastAsia"/>
          <w:lang w:val="fr-FR"/>
          <w:rPrChange w:id="13612" w:author="CR#4522r2" w:date="2024-03-21T22:50:00Z">
            <w:rPr>
              <w:rFonts w:eastAsiaTheme="minorEastAsia"/>
            </w:rPr>
          </w:rPrChange>
        </w:rPr>
        <w:t>,</w:t>
      </w:r>
    </w:p>
    <w:p w14:paraId="799F64AE" w14:textId="77777777" w:rsidR="00394471" w:rsidRPr="0095250E" w:rsidRDefault="00394471" w:rsidP="0095250E">
      <w:pPr>
        <w:pStyle w:val="PL"/>
      </w:pPr>
      <w:r w:rsidRPr="00467478">
        <w:rPr>
          <w:lang w:val="fr-FR"/>
          <w:rPrChange w:id="13613" w:author="CR#4522r2" w:date="2024-03-21T22:50:00Z">
            <w:rPr/>
          </w:rPrChange>
        </w:rPr>
        <w:t xml:space="preserve">    </w:t>
      </w:r>
      <w:r w:rsidRPr="0095250E">
        <w:t xml:space="preserve">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5C6356CE" w14:textId="77777777" w:rsidR="00581CAA" w:rsidRPr="004B1B95" w:rsidRDefault="00581CAA" w:rsidP="00581CAA">
      <w:pPr>
        <w:pStyle w:val="PL"/>
        <w:rPr>
          <w:ins w:id="13614" w:author="CR#4638r2" w:date="2024-03-26T15:20:00Z"/>
          <w:lang w:eastAsia="zh-CN"/>
        </w:rPr>
      </w:pPr>
      <w:ins w:id="13615"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 xml:space="preserve">1 41-3-1: </w:t>
        </w:r>
        <w:bookmarkStart w:id="13616" w:name="_Hlk158983372"/>
        <w:r w:rsidRPr="004F4B32">
          <w:rPr>
            <w:color w:val="808080"/>
          </w:rPr>
          <w:t>SRS for positioning configuration in multiple cells for UEs in RRC_INACTIVE state for initial UL BWP</w:t>
        </w:r>
        <w:bookmarkEnd w:id="13616"/>
        <w:r w:rsidRPr="004F4B32">
          <w:rPr>
            <w:color w:val="808080"/>
          </w:rPr>
          <w:t xml:space="preserve"> </w:t>
        </w:r>
      </w:ins>
    </w:p>
    <w:p w14:paraId="6A061625" w14:textId="77777777" w:rsidR="00581CAA" w:rsidRPr="004B1B95" w:rsidRDefault="00581CAA" w:rsidP="00581CAA">
      <w:pPr>
        <w:pStyle w:val="PL"/>
        <w:rPr>
          <w:ins w:id="13617" w:author="CR#4638r2" w:date="2024-03-26T15:20:00Z"/>
          <w:color w:val="808080"/>
          <w:lang w:eastAsia="zh-CN"/>
        </w:rPr>
      </w:pPr>
      <w:ins w:id="13618" w:author="CR#4638r2" w:date="2024-03-26T15:20:00Z">
        <w:r>
          <w:rPr>
            <w:rFonts w:hint="eastAsia"/>
            <w:color w:val="808080"/>
            <w:lang w:eastAsia="zh-CN"/>
          </w:rPr>
          <w:t xml:space="preserve"> </w:t>
        </w:r>
        <w:r>
          <w:rPr>
            <w:color w:val="808080"/>
            <w:lang w:eastAsia="zh-CN"/>
          </w:rPr>
          <w:t xml:space="preserve">   </w:t>
        </w:r>
        <w:r w:rsidRPr="004B1B95">
          <w:rPr>
            <w:lang w:eastAsia="zh-CN"/>
          </w:rPr>
          <w:t>posSRS-ValidityAreaRRC-InactiveInitial</w:t>
        </w:r>
        <w:r>
          <w:rPr>
            <w:lang w:eastAsia="zh-CN"/>
          </w:rPr>
          <w:t>UL</w:t>
        </w:r>
        <w:r w:rsidRPr="004B1B95">
          <w:rPr>
            <w:lang w:eastAsia="zh-CN"/>
          </w:rPr>
          <w:t>-BWP-r18</w:t>
        </w:r>
        <w:r>
          <w:rPr>
            <w:lang w:eastAsia="zh-CN"/>
          </w:rPr>
          <w:t xml:space="preserve">           </w:t>
        </w:r>
        <w:r w:rsidRPr="004B1B95">
          <w:rPr>
            <w:color w:val="993366"/>
          </w:rPr>
          <w:t xml:space="preserve">     ENUMERATED </w:t>
        </w:r>
        <w:r w:rsidRPr="004B1B95">
          <w:t>{supported}</w:t>
        </w:r>
        <w:r>
          <w:t xml:space="preserve">                                     </w:t>
        </w:r>
        <w:r w:rsidRPr="004B1B95">
          <w:rPr>
            <w:color w:val="993366"/>
          </w:rPr>
          <w:t>OPTIONAL</w:t>
        </w:r>
        <w:r w:rsidRPr="004C4554">
          <w:t>,</w:t>
        </w:r>
      </w:ins>
    </w:p>
    <w:p w14:paraId="068C6635" w14:textId="77777777" w:rsidR="00581CAA" w:rsidRDefault="00581CAA" w:rsidP="00581CAA">
      <w:pPr>
        <w:pStyle w:val="PL"/>
        <w:rPr>
          <w:ins w:id="13619" w:author="CR#4638r2" w:date="2024-03-26T15:20:00Z"/>
          <w:color w:val="808080"/>
        </w:rPr>
      </w:pPr>
      <w:ins w:id="13620"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 xml:space="preserve">1 41-3-2: SRS for positioning configuration in multiple cells for UEs in RRC_INACTIVE state for configured outside </w:t>
        </w:r>
      </w:ins>
    </w:p>
    <w:p w14:paraId="5339ADC9" w14:textId="77777777" w:rsidR="00581CAA" w:rsidRDefault="00581CAA" w:rsidP="00581CAA">
      <w:pPr>
        <w:pStyle w:val="PL"/>
        <w:rPr>
          <w:ins w:id="13621" w:author="CR#4638r2" w:date="2024-03-26T15:20:00Z"/>
          <w:color w:val="808080"/>
        </w:rPr>
      </w:pPr>
      <w:ins w:id="13622" w:author="CR#4638r2" w:date="2024-03-26T15:20:00Z">
        <w:r>
          <w:rPr>
            <w:color w:val="808080"/>
          </w:rPr>
          <w:t xml:space="preserve">    -- </w:t>
        </w:r>
        <w:r w:rsidRPr="004F4B32">
          <w:rPr>
            <w:color w:val="808080"/>
          </w:rPr>
          <w:t>initial UL BWP</w:t>
        </w:r>
      </w:ins>
    </w:p>
    <w:p w14:paraId="66CCCA24" w14:textId="77777777" w:rsidR="00581CAA" w:rsidRDefault="00581CAA" w:rsidP="00581CAA">
      <w:pPr>
        <w:pStyle w:val="PL"/>
        <w:rPr>
          <w:ins w:id="13623" w:author="CR#4638r2" w:date="2024-03-26T15:20:00Z"/>
          <w:color w:val="808080"/>
          <w:lang w:eastAsia="zh-CN"/>
        </w:rPr>
      </w:pPr>
      <w:ins w:id="13624" w:author="CR#4638r2" w:date="2024-03-26T15:20:00Z">
        <w:r>
          <w:rPr>
            <w:rFonts w:hint="eastAsia"/>
            <w:color w:val="808080"/>
            <w:lang w:eastAsia="zh-CN"/>
          </w:rPr>
          <w:t xml:space="preserve"> </w:t>
        </w:r>
        <w:r>
          <w:rPr>
            <w:color w:val="808080"/>
            <w:lang w:eastAsia="zh-CN"/>
          </w:rPr>
          <w:t xml:space="preserve">   </w:t>
        </w:r>
        <w:r w:rsidRPr="004B1B95">
          <w:rPr>
            <w:lang w:eastAsia="zh-CN"/>
          </w:rPr>
          <w:t>posSRS-ValidityAreaRRC-InactiveOutsideInitial</w:t>
        </w:r>
        <w:r>
          <w:rPr>
            <w:lang w:eastAsia="zh-CN"/>
          </w:rPr>
          <w:t>UL</w:t>
        </w:r>
        <w:r w:rsidRPr="004B1B95">
          <w:rPr>
            <w:lang w:eastAsia="zh-CN"/>
          </w:rPr>
          <w:t>-BWP-r18</w:t>
        </w:r>
        <w:r>
          <w:rPr>
            <w:color w:val="808080"/>
            <w:lang w:eastAsia="zh-CN"/>
          </w:rPr>
          <w:t xml:space="preserve">         </w:t>
        </w:r>
        <w:r w:rsidRPr="004B3321">
          <w:rPr>
            <w:color w:val="993366"/>
          </w:rPr>
          <w:t xml:space="preserve">ENUMERATED </w:t>
        </w:r>
        <w:r>
          <w:t xml:space="preserve">{supported}        </w:t>
        </w:r>
        <w:r>
          <w:rPr>
            <w:color w:val="808080"/>
            <w:lang w:eastAsia="zh-CN"/>
          </w:rPr>
          <w:t xml:space="preserve">                             </w:t>
        </w:r>
        <w:r w:rsidRPr="004B1B95">
          <w:rPr>
            <w:color w:val="993366"/>
          </w:rPr>
          <w:t>OPTIONAL</w:t>
        </w:r>
        <w:r w:rsidRPr="004C4554">
          <w:t>,</w:t>
        </w:r>
      </w:ins>
    </w:p>
    <w:p w14:paraId="5973A3EA" w14:textId="77777777" w:rsidR="00581CAA" w:rsidRPr="004C4554" w:rsidRDefault="00581CAA" w:rsidP="00581CAA">
      <w:pPr>
        <w:pStyle w:val="PL"/>
        <w:rPr>
          <w:ins w:id="13625" w:author="CR#4638r2" w:date="2024-03-26T15:20:00Z"/>
        </w:rPr>
      </w:pPr>
      <w:ins w:id="13626"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1 41-5-1:PRS measurement with Rx frequency hopping within a MG and measurement reporting RRC_CONNECTED for RedCap UEs</w:t>
        </w:r>
      </w:ins>
    </w:p>
    <w:p w14:paraId="446423DF" w14:textId="1D149F26" w:rsidR="00581CAA" w:rsidRDefault="00581CAA" w:rsidP="00581CAA">
      <w:pPr>
        <w:pStyle w:val="PL"/>
        <w:rPr>
          <w:ins w:id="13627" w:author="CR#4638r2" w:date="2024-03-26T15:20:00Z"/>
          <w:color w:val="808080"/>
          <w:lang w:eastAsia="zh-CN"/>
        </w:rPr>
      </w:pPr>
      <w:ins w:id="13628" w:author="CR#4638r2" w:date="2024-03-26T15:20:00Z">
        <w:r>
          <w:rPr>
            <w:rFonts w:hint="eastAsia"/>
            <w:color w:val="808080"/>
            <w:lang w:eastAsia="zh-CN"/>
          </w:rPr>
          <w:t xml:space="preserve"> </w:t>
        </w:r>
        <w:r>
          <w:rPr>
            <w:color w:val="808080"/>
            <w:lang w:eastAsia="zh-CN"/>
          </w:rPr>
          <w:t xml:space="preserve">   </w:t>
        </w:r>
        <w:r w:rsidRPr="004B1B95">
          <w:rPr>
            <w:lang w:eastAsia="zh-CN"/>
          </w:rPr>
          <w:t>dl-PRS-MeasurementWithRxFH-RRC-ConnectedForRedCap-r18</w:t>
        </w:r>
        <w:r>
          <w:rPr>
            <w:lang w:eastAsia="zh-CN"/>
          </w:rPr>
          <w:t xml:space="preserve">          </w:t>
        </w:r>
      </w:ins>
      <w:ins w:id="13629" w:author="CR#4638r2" w:date="2024-03-26T15:21:00Z">
        <w:r>
          <w:rPr>
            <w:lang w:eastAsia="zh-CN"/>
          </w:rPr>
          <w:t xml:space="preserve"> </w:t>
        </w:r>
      </w:ins>
      <w:ins w:id="13630" w:author="CR#4638r2" w:date="2024-03-26T15:20:00Z">
        <w:r w:rsidRPr="00331CDF">
          <w:t>DL-PRS-MeasurementWithRxFH-RRC-Connected-r18</w:t>
        </w:r>
        <w:r w:rsidRPr="004B1B95">
          <w:rPr>
            <w:lang w:eastAsia="zh-CN"/>
          </w:rPr>
          <w:t xml:space="preserve"> </w:t>
        </w:r>
        <w:r>
          <w:t xml:space="preserve">        </w:t>
        </w:r>
        <w:r>
          <w:rPr>
            <w:color w:val="808080"/>
            <w:lang w:eastAsia="zh-CN"/>
          </w:rPr>
          <w:t xml:space="preserve">      </w:t>
        </w:r>
        <w:r w:rsidRPr="004B1B95">
          <w:rPr>
            <w:color w:val="993366"/>
          </w:rPr>
          <w:t>OPTIONAL</w:t>
        </w:r>
        <w:r w:rsidRPr="004C4554">
          <w:t>,</w:t>
        </w:r>
      </w:ins>
    </w:p>
    <w:p w14:paraId="50C0F003" w14:textId="77777777" w:rsidR="00581CAA" w:rsidRPr="004B1B95" w:rsidRDefault="00581CAA" w:rsidP="00581CAA">
      <w:pPr>
        <w:pStyle w:val="PL"/>
        <w:rPr>
          <w:ins w:id="13631" w:author="CR#4638r2" w:date="2024-03-26T15:20:00Z"/>
          <w:color w:val="808080"/>
          <w:lang w:eastAsia="zh-CN"/>
        </w:rPr>
      </w:pPr>
      <w:ins w:id="13632"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1 41-5-2:</w:t>
        </w:r>
        <w:r>
          <w:rPr>
            <w:color w:val="808080"/>
          </w:rPr>
          <w:t xml:space="preserve"> </w:t>
        </w:r>
        <w:r w:rsidRPr="004F4B32">
          <w:rPr>
            <w:color w:val="808080"/>
          </w:rPr>
          <w:t>Support of positioning SRS with Tx frequency hopping in RRC_CONNECTED for RedCap UEs</w:t>
        </w:r>
      </w:ins>
    </w:p>
    <w:p w14:paraId="14C4804E" w14:textId="3B2A4893" w:rsidR="00581CAA" w:rsidRDefault="00581CAA" w:rsidP="00581CAA">
      <w:pPr>
        <w:pStyle w:val="PL"/>
        <w:rPr>
          <w:ins w:id="13633" w:author="CR#4638r2" w:date="2024-03-26T15:20:00Z"/>
          <w:color w:val="993366"/>
        </w:rPr>
      </w:pPr>
      <w:ins w:id="13634" w:author="CR#4638r2" w:date="2024-03-26T15:20:00Z">
        <w:r>
          <w:rPr>
            <w:rFonts w:hint="eastAsia"/>
            <w:color w:val="808080"/>
            <w:lang w:eastAsia="zh-CN"/>
          </w:rPr>
          <w:t xml:space="preserve"> </w:t>
        </w:r>
        <w:r>
          <w:rPr>
            <w:color w:val="808080"/>
            <w:lang w:eastAsia="zh-CN"/>
          </w:rPr>
          <w:t xml:space="preserve">   </w:t>
        </w:r>
        <w:r w:rsidRPr="004B1B95">
          <w:rPr>
            <w:lang w:eastAsia="zh-CN"/>
          </w:rPr>
          <w:t>posSRS-TxFH-RRC-ConnectedForRedCap-r18</w:t>
        </w:r>
        <w:r>
          <w:rPr>
            <w:lang w:eastAsia="zh-CN"/>
          </w:rPr>
          <w:t xml:space="preserve">                         </w:t>
        </w:r>
      </w:ins>
      <w:ins w:id="13635" w:author="CR#4638r2" w:date="2024-03-26T15:21:00Z">
        <w:r>
          <w:rPr>
            <w:lang w:eastAsia="zh-CN"/>
          </w:rPr>
          <w:t xml:space="preserve"> </w:t>
        </w:r>
      </w:ins>
      <w:ins w:id="13636" w:author="CR#4638r2" w:date="2024-03-26T15:20:00Z">
        <w:r w:rsidRPr="004B1B95">
          <w:rPr>
            <w:lang w:eastAsia="zh-CN"/>
          </w:rPr>
          <w:t>PosSRS-TxF</w:t>
        </w:r>
        <w:r>
          <w:rPr>
            <w:lang w:eastAsia="zh-CN"/>
          </w:rPr>
          <w:t>r</w:t>
        </w:r>
        <w:r w:rsidRPr="004B1B95">
          <w:rPr>
            <w:lang w:eastAsia="zh-CN"/>
          </w:rPr>
          <w:t>equencyHopping</w:t>
        </w:r>
        <w:r>
          <w:rPr>
            <w:lang w:eastAsia="zh-CN"/>
          </w:rPr>
          <w:t>RRC-Connected</w:t>
        </w:r>
        <w:r w:rsidRPr="004B1B95">
          <w:rPr>
            <w:lang w:eastAsia="zh-CN"/>
          </w:rPr>
          <w:t>-r18</w:t>
        </w:r>
        <w:r>
          <w:rPr>
            <w:lang w:eastAsia="zh-CN"/>
          </w:rPr>
          <w:t xml:space="preserve">                 </w:t>
        </w:r>
        <w:r w:rsidRPr="004B1B95">
          <w:rPr>
            <w:color w:val="993366"/>
          </w:rPr>
          <w:t>OPTIONAL</w:t>
        </w:r>
        <w:r w:rsidRPr="004C4554">
          <w:t>,</w:t>
        </w:r>
      </w:ins>
    </w:p>
    <w:p w14:paraId="517AE250" w14:textId="77777777" w:rsidR="00581CAA" w:rsidRPr="004B1B95" w:rsidRDefault="00581CAA" w:rsidP="00581CAA">
      <w:pPr>
        <w:pStyle w:val="PL"/>
        <w:rPr>
          <w:ins w:id="13637" w:author="CR#4638r2" w:date="2024-03-26T15:20:00Z"/>
          <w:color w:val="808080"/>
        </w:rPr>
      </w:pPr>
      <w:ins w:id="13638" w:author="CR#4638r2" w:date="2024-03-26T15:20:00Z">
        <w:r>
          <w:rPr>
            <w:rFonts w:hint="eastAsia"/>
            <w:color w:val="993366"/>
            <w:lang w:eastAsia="zh-CN"/>
          </w:rPr>
          <w:t xml:space="preserve"> </w:t>
        </w:r>
        <w:r>
          <w:rPr>
            <w:color w:val="993366"/>
            <w:lang w:eastAsia="zh-CN"/>
          </w:rPr>
          <w:t xml:space="preserve">   </w:t>
        </w:r>
        <w:r w:rsidRPr="004B1B95">
          <w:rPr>
            <w:color w:val="808080"/>
          </w:rPr>
          <w:t xml:space="preserve">-- </w:t>
        </w:r>
        <w:r w:rsidRPr="004B1B95">
          <w:rPr>
            <w:rFonts w:hint="eastAsia"/>
            <w:color w:val="808080"/>
          </w:rPr>
          <w:t>R</w:t>
        </w:r>
        <w:r w:rsidRPr="004B1B95">
          <w:rPr>
            <w:color w:val="808080"/>
          </w:rPr>
          <w:t>1 41-5-2a:</w:t>
        </w:r>
        <w:r>
          <w:rPr>
            <w:color w:val="808080"/>
          </w:rPr>
          <w:t xml:space="preserve"> </w:t>
        </w:r>
        <w:r w:rsidRPr="004B1B95">
          <w:rPr>
            <w:color w:val="808080"/>
          </w:rPr>
          <w:t>Support of positioning SRS with Tx frequency hopping in RRC_INACTIVE for RedCap UEs</w:t>
        </w:r>
      </w:ins>
    </w:p>
    <w:p w14:paraId="7248F6D1" w14:textId="602F0C16" w:rsidR="00581CAA" w:rsidRDefault="00581CAA" w:rsidP="00581CAA">
      <w:pPr>
        <w:pStyle w:val="PL"/>
        <w:rPr>
          <w:ins w:id="13639" w:author="CR#4638r2" w:date="2024-03-26T15:20:00Z"/>
          <w:color w:val="993366"/>
        </w:rPr>
      </w:pPr>
      <w:ins w:id="13640" w:author="CR#4638r2" w:date="2024-03-26T15:20:00Z">
        <w:r>
          <w:rPr>
            <w:rFonts w:hint="eastAsia"/>
            <w:color w:val="808080"/>
            <w:lang w:eastAsia="zh-CN"/>
          </w:rPr>
          <w:t xml:space="preserve"> </w:t>
        </w:r>
        <w:r>
          <w:rPr>
            <w:color w:val="808080"/>
            <w:lang w:eastAsia="zh-CN"/>
          </w:rPr>
          <w:t xml:space="preserve">   </w:t>
        </w:r>
        <w:r w:rsidRPr="004B1B95">
          <w:rPr>
            <w:lang w:eastAsia="zh-CN"/>
          </w:rPr>
          <w:t>posSRS-TxFH-RRC-InactiveForRedCap-r18</w:t>
        </w:r>
        <w:r>
          <w:rPr>
            <w:lang w:eastAsia="zh-CN"/>
          </w:rPr>
          <w:t xml:space="preserve">                           </w:t>
        </w:r>
        <w:r w:rsidRPr="004B1B95">
          <w:rPr>
            <w:lang w:eastAsia="zh-CN"/>
          </w:rPr>
          <w:t>PosSRS-TxF</w:t>
        </w:r>
        <w:r>
          <w:rPr>
            <w:lang w:eastAsia="zh-CN"/>
          </w:rPr>
          <w:t>r</w:t>
        </w:r>
        <w:r w:rsidRPr="004B1B95">
          <w:rPr>
            <w:lang w:eastAsia="zh-CN"/>
          </w:rPr>
          <w:t>equencyHopping</w:t>
        </w:r>
        <w:r>
          <w:rPr>
            <w:lang w:eastAsia="zh-CN"/>
          </w:rPr>
          <w:t>RRC-Inactive</w:t>
        </w:r>
        <w:r w:rsidRPr="004B1B95">
          <w:rPr>
            <w:lang w:eastAsia="zh-CN"/>
          </w:rPr>
          <w:t>-r18</w:t>
        </w:r>
        <w:r>
          <w:rPr>
            <w:lang w:eastAsia="zh-CN"/>
          </w:rPr>
          <w:t xml:space="preserve">                  </w:t>
        </w:r>
        <w:r w:rsidRPr="004B1B95">
          <w:rPr>
            <w:color w:val="993366"/>
          </w:rPr>
          <w:t>OPTIONAL</w:t>
        </w:r>
        <w:r w:rsidRPr="004C4554">
          <w:t>,</w:t>
        </w:r>
      </w:ins>
    </w:p>
    <w:p w14:paraId="7431B55F" w14:textId="77777777" w:rsidR="00581CAA" w:rsidRPr="004F4B32" w:rsidRDefault="00581CAA" w:rsidP="00581CAA">
      <w:pPr>
        <w:pStyle w:val="PL"/>
        <w:rPr>
          <w:ins w:id="13641" w:author="CR#4638r2" w:date="2024-03-26T15:20:00Z"/>
          <w:color w:val="808080"/>
        </w:rPr>
      </w:pPr>
      <w:ins w:id="13642"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1 41-4-8:</w:t>
        </w:r>
        <w:r>
          <w:rPr>
            <w:color w:val="808080"/>
          </w:rPr>
          <w:t xml:space="preserve"> </w:t>
        </w:r>
        <w:r w:rsidRPr="004F4B32">
          <w:rPr>
            <w:color w:val="808080"/>
          </w:rPr>
          <w:t>Support of Positioning SRS bandwidth aggregation in RRC_INACTIVE</w:t>
        </w:r>
      </w:ins>
    </w:p>
    <w:p w14:paraId="3207EAAF" w14:textId="07EF9C49" w:rsidR="00581CAA" w:rsidRPr="004B1B95" w:rsidRDefault="00581CAA" w:rsidP="00581CAA">
      <w:pPr>
        <w:pStyle w:val="PL"/>
        <w:rPr>
          <w:ins w:id="13643" w:author="CR#4638r2" w:date="2024-03-26T15:20:00Z"/>
          <w:color w:val="808080"/>
          <w:lang w:eastAsia="zh-CN"/>
        </w:rPr>
      </w:pPr>
      <w:ins w:id="13644" w:author="CR#4638r2" w:date="2024-03-26T15:20:00Z">
        <w:r>
          <w:rPr>
            <w:rFonts w:hint="eastAsia"/>
            <w:color w:val="808080"/>
            <w:lang w:eastAsia="zh-CN"/>
          </w:rPr>
          <w:t xml:space="preserve"> </w:t>
        </w:r>
        <w:r>
          <w:rPr>
            <w:color w:val="808080"/>
            <w:lang w:eastAsia="zh-CN"/>
          </w:rPr>
          <w:t xml:space="preserve">   </w:t>
        </w:r>
        <w:r w:rsidRPr="004B1B95">
          <w:rPr>
            <w:lang w:eastAsia="zh-CN"/>
          </w:rPr>
          <w:t>posSRS-BWA-RRC-Inactive-r18</w:t>
        </w:r>
        <w:r>
          <w:rPr>
            <w:lang w:eastAsia="zh-CN"/>
          </w:rPr>
          <w:t xml:space="preserve">                                     </w:t>
        </w:r>
        <w:r w:rsidRPr="004B1B95">
          <w:rPr>
            <w:lang w:eastAsia="zh-CN"/>
          </w:rPr>
          <w:t>PosSRS-BWA-RRC-Inactive-r18</w:t>
        </w:r>
        <w:r>
          <w:rPr>
            <w:lang w:eastAsia="zh-CN"/>
          </w:rPr>
          <w:t xml:space="preserve">              </w:t>
        </w:r>
        <w:r>
          <w:t xml:space="preserve"> </w:t>
        </w:r>
        <w:r>
          <w:rPr>
            <w:lang w:eastAsia="zh-CN"/>
          </w:rPr>
          <w:t xml:space="preserve">                 </w:t>
        </w:r>
        <w:r w:rsidRPr="004B1B95">
          <w:rPr>
            <w:color w:val="993366"/>
          </w:rPr>
          <w:t>OPTIONAL</w:t>
        </w:r>
        <w:r w:rsidRPr="004C4554">
          <w:t>,</w:t>
        </w:r>
      </w:ins>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9DC92D7" w14:textId="77777777" w:rsidR="00581CAA" w:rsidRPr="00B838EC" w:rsidRDefault="00581CAA" w:rsidP="00581CAA">
      <w:pPr>
        <w:pStyle w:val="PL"/>
        <w:rPr>
          <w:ins w:id="13645" w:author="CR#4638r2" w:date="2024-03-26T15:22:00Z"/>
          <w:color w:val="808080"/>
        </w:rPr>
      </w:pPr>
      <w:ins w:id="13646" w:author="CR#4638r2" w:date="2024-03-26T15:22:00Z">
        <w:r w:rsidRPr="00B838EC">
          <w:rPr>
            <w:color w:val="808080"/>
          </w:rPr>
          <w:t xml:space="preserve">    -- R1 42-1: Spatial domain adaptation with CSI feedback based on CSI report sub-configuration(s) for periodic CSI reporting</w:t>
        </w:r>
      </w:ins>
    </w:p>
    <w:p w14:paraId="4DFA4082" w14:textId="61898ACC" w:rsidR="00581CAA" w:rsidRDefault="00581CAA" w:rsidP="00581CAA">
      <w:pPr>
        <w:pStyle w:val="PL"/>
        <w:rPr>
          <w:ins w:id="13647" w:author="CR#4638r2" w:date="2024-03-26T15:22:00Z"/>
        </w:rPr>
      </w:pPr>
      <w:ins w:id="13648" w:author="CR#4638r2" w:date="2024-03-26T15:22:00Z">
        <w:r>
          <w:t xml:space="preserve">    spatialAdaptation-CSI-Feedback-r18                         </w:t>
        </w:r>
      </w:ins>
      <w:ins w:id="13649" w:author="CR#4638r2" w:date="2024-03-26T15:23:00Z">
        <w:r>
          <w:t xml:space="preserve">     </w:t>
        </w:r>
      </w:ins>
      <w:ins w:id="13650" w:author="CR#4638r2" w:date="2024-03-26T15:22:00Z">
        <w:r w:rsidRPr="00EF3897">
          <w:rPr>
            <w:color w:val="993366"/>
          </w:rPr>
          <w:t>SEQUENCE</w:t>
        </w:r>
        <w:r>
          <w:t xml:space="preserve"> {</w:t>
        </w:r>
      </w:ins>
    </w:p>
    <w:p w14:paraId="1489A57A" w14:textId="40D51E07" w:rsidR="00581CAA" w:rsidRDefault="00581CAA" w:rsidP="00581CAA">
      <w:pPr>
        <w:pStyle w:val="PL"/>
        <w:rPr>
          <w:ins w:id="13651" w:author="CR#4638r2" w:date="2024-03-26T15:22:00Z"/>
        </w:rPr>
      </w:pPr>
      <w:ins w:id="13652" w:author="CR#4638r2" w:date="2024-03-26T15:22:00Z">
        <w:r>
          <w:t xml:space="preserve">        csiFeedbackType-r18                            </w:t>
        </w:r>
      </w:ins>
      <w:ins w:id="13653" w:author="CR#4638r2" w:date="2024-03-26T15:23:00Z">
        <w:r>
          <w:t xml:space="preserve">    </w:t>
        </w:r>
      </w:ins>
      <w:ins w:id="13654" w:author="CR#4638r2" w:date="2024-03-26T15:22:00Z">
        <w:r>
          <w:t xml:space="preserve">             </w:t>
        </w:r>
        <w:r w:rsidRPr="00EF3897">
          <w:rPr>
            <w:color w:val="993366"/>
          </w:rPr>
          <w:t>ENUMERATED</w:t>
        </w:r>
        <w:r>
          <w:t xml:space="preserve"> {sdType1, sdType2, both},</w:t>
        </w:r>
      </w:ins>
    </w:p>
    <w:p w14:paraId="7F9E0286" w14:textId="7EDDFF01" w:rsidR="00581CAA" w:rsidRDefault="00581CAA" w:rsidP="00581CAA">
      <w:pPr>
        <w:pStyle w:val="PL"/>
        <w:rPr>
          <w:ins w:id="13655" w:author="CR#4638r2" w:date="2024-03-26T15:22:00Z"/>
        </w:rPr>
      </w:pPr>
      <w:ins w:id="13656" w:author="CR#4638r2" w:date="2024-03-26T15:22:00Z">
        <w:r>
          <w:t xml:space="preserve">        maxNumberLmax-r18                               </w:t>
        </w:r>
      </w:ins>
      <w:ins w:id="13657" w:author="CR#4638r2" w:date="2024-03-26T15:23:00Z">
        <w:r>
          <w:t xml:space="preserve">    </w:t>
        </w:r>
      </w:ins>
      <w:ins w:id="13658" w:author="CR#4638r2" w:date="2024-03-26T15:22:00Z">
        <w:r>
          <w:t xml:space="preserve">            </w:t>
        </w:r>
        <w:r w:rsidRPr="00EF3897">
          <w:rPr>
            <w:color w:val="993366"/>
          </w:rPr>
          <w:t>INTEGER</w:t>
        </w:r>
        <w:r>
          <w:t xml:space="preserve"> (2..4),</w:t>
        </w:r>
      </w:ins>
    </w:p>
    <w:p w14:paraId="6BD3BA46" w14:textId="4748332F" w:rsidR="00581CAA" w:rsidRDefault="00581CAA" w:rsidP="00581CAA">
      <w:pPr>
        <w:pStyle w:val="PL"/>
        <w:rPr>
          <w:ins w:id="13659" w:author="CR#4638r2" w:date="2024-03-26T15:22:00Z"/>
        </w:rPr>
      </w:pPr>
      <w:ins w:id="13660" w:author="CR#4638r2" w:date="2024-03-26T15:22:00Z">
        <w:r>
          <w:t xml:space="preserve">        maxNumberCSI-ResourcePerCC-r18                </w:t>
        </w:r>
      </w:ins>
      <w:ins w:id="13661" w:author="CR#4638r2" w:date="2024-03-26T15:23:00Z">
        <w:r>
          <w:t xml:space="preserve">    </w:t>
        </w:r>
      </w:ins>
      <w:ins w:id="13662" w:author="CR#4638r2" w:date="2024-03-26T15:22:00Z">
        <w:r>
          <w:t xml:space="preserve">              </w:t>
        </w:r>
        <w:r w:rsidRPr="00EF3897">
          <w:rPr>
            <w:color w:val="993366"/>
          </w:rPr>
          <w:t>SEQUENCE</w:t>
        </w:r>
        <w:r>
          <w:t xml:space="preserve"> {</w:t>
        </w:r>
      </w:ins>
    </w:p>
    <w:p w14:paraId="349E0957" w14:textId="3781BF81" w:rsidR="00581CAA" w:rsidRDefault="00581CAA" w:rsidP="00581CAA">
      <w:pPr>
        <w:pStyle w:val="PL"/>
        <w:rPr>
          <w:ins w:id="13663" w:author="CR#4638r2" w:date="2024-03-26T15:22:00Z"/>
        </w:rPr>
      </w:pPr>
      <w:ins w:id="13664" w:author="CR#4638r2" w:date="2024-03-26T15:22:00Z">
        <w:r>
          <w:t xml:space="preserve">            sdType1-Resource-r18                      </w:t>
        </w:r>
      </w:ins>
      <w:ins w:id="13665" w:author="CR#4638r2" w:date="2024-03-26T15:23:00Z">
        <w:r>
          <w:t xml:space="preserve">    </w:t>
        </w:r>
      </w:ins>
      <w:ins w:id="13666" w:author="CR#4638r2" w:date="2024-03-26T15:22:00Z">
        <w:r>
          <w:t xml:space="preserve">                  </w:t>
        </w:r>
        <w:r w:rsidRPr="00EF3897">
          <w:rPr>
            <w:color w:val="993366"/>
          </w:rPr>
          <w:t>INTEGER</w:t>
        </w:r>
        <w:r>
          <w:t xml:space="preserve"> (1..32),</w:t>
        </w:r>
      </w:ins>
    </w:p>
    <w:p w14:paraId="2DD91677" w14:textId="4EFF4C5F" w:rsidR="00581CAA" w:rsidRDefault="00581CAA" w:rsidP="00581CAA">
      <w:pPr>
        <w:pStyle w:val="PL"/>
        <w:rPr>
          <w:ins w:id="13667" w:author="CR#4638r2" w:date="2024-03-26T15:22:00Z"/>
        </w:rPr>
      </w:pPr>
      <w:ins w:id="13668" w:author="CR#4638r2" w:date="2024-03-26T15:22:00Z">
        <w:r>
          <w:t xml:space="preserve">            sdType2-Resource-r18                      </w:t>
        </w:r>
      </w:ins>
      <w:ins w:id="13669" w:author="CR#4638r2" w:date="2024-03-26T15:23:00Z">
        <w:r>
          <w:t xml:space="preserve">    </w:t>
        </w:r>
      </w:ins>
      <w:ins w:id="13670" w:author="CR#4638r2" w:date="2024-03-26T15:22:00Z">
        <w:r>
          <w:t xml:space="preserve">                  </w:t>
        </w:r>
        <w:r w:rsidRPr="00EF3897">
          <w:rPr>
            <w:color w:val="993366"/>
          </w:rPr>
          <w:t>INTEGER</w:t>
        </w:r>
        <w:r>
          <w:t xml:space="preserve"> (1..32)</w:t>
        </w:r>
      </w:ins>
    </w:p>
    <w:p w14:paraId="7C3F8E1F" w14:textId="77777777" w:rsidR="00581CAA" w:rsidRDefault="00581CAA" w:rsidP="00581CAA">
      <w:pPr>
        <w:pStyle w:val="PL"/>
        <w:rPr>
          <w:ins w:id="13671" w:author="CR#4638r2" w:date="2024-03-26T15:22:00Z"/>
        </w:rPr>
      </w:pPr>
      <w:ins w:id="13672" w:author="CR#4638r2" w:date="2024-03-26T15:22:00Z">
        <w:r>
          <w:t xml:space="preserve">        },</w:t>
        </w:r>
      </w:ins>
    </w:p>
    <w:p w14:paraId="2D3C32A0" w14:textId="5E0EF854" w:rsidR="00581CAA" w:rsidRDefault="00581CAA" w:rsidP="00581CAA">
      <w:pPr>
        <w:pStyle w:val="PL"/>
        <w:rPr>
          <w:ins w:id="13673" w:author="CR#4638r2" w:date="2024-03-26T15:22:00Z"/>
        </w:rPr>
      </w:pPr>
      <w:ins w:id="13674" w:author="CR#4638r2" w:date="2024-03-26T15:22:00Z">
        <w:r>
          <w:t xml:space="preserve">        maxNumberTotalCSI-ResourcePerCC-r18               </w:t>
        </w:r>
      </w:ins>
      <w:ins w:id="13675" w:author="CR#4638r2" w:date="2024-03-26T15:23:00Z">
        <w:r>
          <w:t xml:space="preserve">    </w:t>
        </w:r>
      </w:ins>
      <w:ins w:id="13676" w:author="CR#4638r2" w:date="2024-03-26T15:22:00Z">
        <w:r>
          <w:t xml:space="preserve">          </w:t>
        </w:r>
        <w:r w:rsidRPr="00EF3897">
          <w:rPr>
            <w:color w:val="993366"/>
          </w:rPr>
          <w:t>SEQUENCE</w:t>
        </w:r>
        <w:r>
          <w:t xml:space="preserve"> {</w:t>
        </w:r>
      </w:ins>
    </w:p>
    <w:p w14:paraId="796EE53C" w14:textId="63A823CA" w:rsidR="00581CAA" w:rsidRDefault="00581CAA" w:rsidP="00581CAA">
      <w:pPr>
        <w:pStyle w:val="PL"/>
        <w:rPr>
          <w:ins w:id="13677" w:author="CR#4638r2" w:date="2024-03-26T15:22:00Z"/>
        </w:rPr>
      </w:pPr>
      <w:ins w:id="13678" w:author="CR#4638r2" w:date="2024-03-26T15:22:00Z">
        <w:r>
          <w:t xml:space="preserve">            sdType1-Resource-r18                          </w:t>
        </w:r>
      </w:ins>
      <w:ins w:id="13679" w:author="CR#4638r2" w:date="2024-03-26T15:23:00Z">
        <w:r>
          <w:t xml:space="preserve">    </w:t>
        </w:r>
      </w:ins>
      <w:ins w:id="13680" w:author="CR#4638r2" w:date="2024-03-26T15:22:00Z">
        <w:r>
          <w:t xml:space="preserve">              </w:t>
        </w:r>
        <w:r w:rsidRPr="00EF3897">
          <w:rPr>
            <w:color w:val="993366"/>
          </w:rPr>
          <w:t>ENUMERATED</w:t>
        </w:r>
        <w:r>
          <w:t xml:space="preserve"> {n8, n16, n24, n32, n64, n128},</w:t>
        </w:r>
      </w:ins>
    </w:p>
    <w:p w14:paraId="2E5D2915" w14:textId="55BB6917" w:rsidR="00581CAA" w:rsidRDefault="00581CAA" w:rsidP="00581CAA">
      <w:pPr>
        <w:pStyle w:val="PL"/>
        <w:rPr>
          <w:ins w:id="13681" w:author="CR#4638r2" w:date="2024-03-26T15:22:00Z"/>
        </w:rPr>
      </w:pPr>
      <w:ins w:id="13682" w:author="CR#4638r2" w:date="2024-03-26T15:22:00Z">
        <w:r>
          <w:t xml:space="preserve">            sdType2-Resource-r18                      </w:t>
        </w:r>
      </w:ins>
      <w:ins w:id="13683" w:author="CR#4638r2" w:date="2024-03-26T15:23:00Z">
        <w:r>
          <w:t xml:space="preserve">    </w:t>
        </w:r>
      </w:ins>
      <w:ins w:id="13684" w:author="CR#4638r2" w:date="2024-03-26T15:22:00Z">
        <w:r>
          <w:t xml:space="preserve">                  </w:t>
        </w:r>
        <w:r w:rsidRPr="00EF3897">
          <w:rPr>
            <w:color w:val="993366"/>
          </w:rPr>
          <w:t>ENUMERATED</w:t>
        </w:r>
        <w:r>
          <w:t xml:space="preserve"> {n8, n16, n24, n32, n64, n128}</w:t>
        </w:r>
      </w:ins>
    </w:p>
    <w:p w14:paraId="46FDCEE3" w14:textId="77777777" w:rsidR="00581CAA" w:rsidRDefault="00581CAA" w:rsidP="00581CAA">
      <w:pPr>
        <w:pStyle w:val="PL"/>
        <w:rPr>
          <w:ins w:id="13685" w:author="CR#4638r2" w:date="2024-03-26T15:22:00Z"/>
        </w:rPr>
      </w:pPr>
      <w:ins w:id="13686" w:author="CR#4638r2" w:date="2024-03-26T15:22:00Z">
        <w:r>
          <w:t xml:space="preserve">        },</w:t>
        </w:r>
      </w:ins>
    </w:p>
    <w:p w14:paraId="11F6C684" w14:textId="3DF81853" w:rsidR="00581CAA" w:rsidRDefault="00581CAA" w:rsidP="00581CAA">
      <w:pPr>
        <w:pStyle w:val="PL"/>
        <w:rPr>
          <w:ins w:id="13687" w:author="CR#4638r2" w:date="2024-03-26T15:22:00Z"/>
        </w:rPr>
      </w:pPr>
      <w:ins w:id="13688" w:author="CR#4638r2" w:date="2024-03-26T15:22:00Z">
        <w:r>
          <w:t xml:space="preserve">        totalNumberCSI-Reporting-r18                     </w:t>
        </w:r>
      </w:ins>
      <w:ins w:id="13689" w:author="CR#4638r2" w:date="2024-03-26T15:23:00Z">
        <w:r>
          <w:t xml:space="preserve">    </w:t>
        </w:r>
      </w:ins>
      <w:ins w:id="13690" w:author="CR#4638r2" w:date="2024-03-26T15:22:00Z">
        <w:r>
          <w:t xml:space="preserve">           </w:t>
        </w:r>
        <w:r w:rsidRPr="00EF3897">
          <w:rPr>
            <w:color w:val="993366"/>
          </w:rPr>
          <w:t>INTEGER</w:t>
        </w:r>
        <w:r>
          <w:t xml:space="preserve"> (2..4)</w:t>
        </w:r>
      </w:ins>
    </w:p>
    <w:p w14:paraId="432A6695" w14:textId="77777777" w:rsidR="00581CAA" w:rsidRDefault="00581CAA" w:rsidP="00581CAA">
      <w:pPr>
        <w:pStyle w:val="PL"/>
        <w:rPr>
          <w:ins w:id="13691" w:author="CR#4638r2" w:date="2024-03-26T15:22:00Z"/>
        </w:rPr>
      </w:pPr>
      <w:ins w:id="13692" w:author="CR#4638r2" w:date="2024-03-26T15:22:00Z">
        <w:r>
          <w:t xml:space="preserve">    }                                                                                                                          </w:t>
        </w:r>
        <w:r w:rsidRPr="00EF3897">
          <w:rPr>
            <w:color w:val="993366"/>
          </w:rPr>
          <w:t>OPTIONAL</w:t>
        </w:r>
        <w:r>
          <w:t>,</w:t>
        </w:r>
      </w:ins>
    </w:p>
    <w:p w14:paraId="4CAE378C" w14:textId="77777777" w:rsidR="00581CAA" w:rsidRPr="00B838EC" w:rsidRDefault="00581CAA" w:rsidP="00581CAA">
      <w:pPr>
        <w:pStyle w:val="PL"/>
        <w:rPr>
          <w:ins w:id="13693" w:author="CR#4638r2" w:date="2024-03-26T15:22:00Z"/>
          <w:color w:val="808080"/>
        </w:rPr>
      </w:pPr>
      <w:ins w:id="13694" w:author="CR#4638r2" w:date="2024-03-26T15:22:00Z">
        <w:r w:rsidRPr="00B838EC">
          <w:rPr>
            <w:color w:val="808080"/>
          </w:rPr>
          <w:t xml:space="preserve">    -- R1 42-1a: Spatial domain adaptation with CSI feedback based on CSI report sub-configuration(s) for periodic CSI </w:t>
        </w:r>
      </w:ins>
    </w:p>
    <w:p w14:paraId="5295D265" w14:textId="77777777" w:rsidR="00581CAA" w:rsidRPr="00B838EC" w:rsidRDefault="00581CAA" w:rsidP="00581CAA">
      <w:pPr>
        <w:pStyle w:val="PL"/>
        <w:rPr>
          <w:ins w:id="13695" w:author="CR#4638r2" w:date="2024-03-26T15:22:00Z"/>
          <w:color w:val="808080"/>
        </w:rPr>
      </w:pPr>
      <w:ins w:id="13696" w:author="CR#4638r2" w:date="2024-03-26T15:22:00Z">
        <w:r w:rsidRPr="00B838EC">
          <w:rPr>
            <w:color w:val="808080"/>
          </w:rPr>
          <w:t xml:space="preserve">    -- reporting on PUSCH</w:t>
        </w:r>
      </w:ins>
    </w:p>
    <w:p w14:paraId="58B5530B" w14:textId="46985C7E" w:rsidR="00581CAA" w:rsidRDefault="00581CAA" w:rsidP="00581CAA">
      <w:pPr>
        <w:pStyle w:val="PL"/>
        <w:rPr>
          <w:ins w:id="13697" w:author="CR#4638r2" w:date="2024-03-26T15:22:00Z"/>
        </w:rPr>
      </w:pPr>
      <w:ins w:id="13698" w:author="CR#4638r2" w:date="2024-03-26T15:22:00Z">
        <w:r>
          <w:t xml:space="preserve">    spatialAdaptation-CSI-FeedbackPUSCH-r18     </w:t>
        </w:r>
      </w:ins>
      <w:ins w:id="13699" w:author="CR#4638r2" w:date="2024-03-26T15:23:00Z">
        <w:r>
          <w:t xml:space="preserve">      </w:t>
        </w:r>
      </w:ins>
      <w:ins w:id="13700" w:author="CR#4638r2" w:date="2024-03-26T15:22:00Z">
        <w:r>
          <w:t xml:space="preserve">              </w:t>
        </w:r>
        <w:r w:rsidRPr="00EF3897">
          <w:rPr>
            <w:color w:val="993366"/>
          </w:rPr>
          <w:t>SEQUENCE</w:t>
        </w:r>
        <w:r>
          <w:t xml:space="preserve"> {</w:t>
        </w:r>
      </w:ins>
    </w:p>
    <w:p w14:paraId="3F3FAB7B" w14:textId="6CB83F82" w:rsidR="00581CAA" w:rsidRDefault="00581CAA" w:rsidP="00581CAA">
      <w:pPr>
        <w:pStyle w:val="PL"/>
        <w:rPr>
          <w:ins w:id="13701" w:author="CR#4638r2" w:date="2024-03-26T15:22:00Z"/>
        </w:rPr>
      </w:pPr>
      <w:ins w:id="13702" w:author="CR#4638r2" w:date="2024-03-26T15:22:00Z">
        <w:r>
          <w:t xml:space="preserve">        csiFeedbackType-r18                </w:t>
        </w:r>
      </w:ins>
      <w:ins w:id="13703" w:author="CR#4638r2" w:date="2024-03-26T15:23:00Z">
        <w:r>
          <w:t xml:space="preserve">    </w:t>
        </w:r>
      </w:ins>
      <w:ins w:id="13704" w:author="CR#4638r2" w:date="2024-03-26T15:22:00Z">
        <w:r>
          <w:t xml:space="preserve">                         </w:t>
        </w:r>
        <w:r w:rsidRPr="00EF3897">
          <w:rPr>
            <w:color w:val="993366"/>
          </w:rPr>
          <w:t>ENUMERATED</w:t>
        </w:r>
        <w:r>
          <w:t xml:space="preserve"> {sdType1, sdType2, both},</w:t>
        </w:r>
      </w:ins>
    </w:p>
    <w:p w14:paraId="08A26966" w14:textId="4B0B70DB" w:rsidR="00581CAA" w:rsidRDefault="00581CAA" w:rsidP="00581CAA">
      <w:pPr>
        <w:pStyle w:val="PL"/>
        <w:rPr>
          <w:ins w:id="13705" w:author="CR#4638r2" w:date="2024-03-26T15:22:00Z"/>
        </w:rPr>
      </w:pPr>
      <w:ins w:id="13706" w:author="CR#4638r2" w:date="2024-03-26T15:22:00Z">
        <w:r>
          <w:t xml:space="preserve">        maxNumberLmax-r18                      </w:t>
        </w:r>
      </w:ins>
      <w:ins w:id="13707" w:author="CR#4638r2" w:date="2024-03-26T15:23:00Z">
        <w:r>
          <w:t xml:space="preserve">    </w:t>
        </w:r>
      </w:ins>
      <w:ins w:id="13708" w:author="CR#4638r2" w:date="2024-03-26T15:22:00Z">
        <w:r>
          <w:t xml:space="preserve">                     </w:t>
        </w:r>
        <w:r w:rsidRPr="00EF3897">
          <w:rPr>
            <w:color w:val="993366"/>
          </w:rPr>
          <w:t>INTEGER</w:t>
        </w:r>
        <w:r>
          <w:t xml:space="preserve"> (2..8),</w:t>
        </w:r>
      </w:ins>
    </w:p>
    <w:p w14:paraId="59B22E1E" w14:textId="10688DBD" w:rsidR="00581CAA" w:rsidRDefault="00581CAA" w:rsidP="00581CAA">
      <w:pPr>
        <w:pStyle w:val="PL"/>
        <w:rPr>
          <w:ins w:id="13709" w:author="CR#4638r2" w:date="2024-03-26T15:22:00Z"/>
        </w:rPr>
      </w:pPr>
      <w:ins w:id="13710" w:author="CR#4638r2" w:date="2024-03-26T15:22:00Z">
        <w:r>
          <w:t xml:space="preserve">        </w:t>
        </w:r>
        <w:r w:rsidRPr="008C7BB9">
          <w:t>subReportCSI-r18</w:t>
        </w:r>
        <w:r>
          <w:t xml:space="preserve">                           </w:t>
        </w:r>
      </w:ins>
      <w:ins w:id="13711" w:author="CR#4638r2" w:date="2024-03-26T15:23:00Z">
        <w:r>
          <w:t xml:space="preserve">    </w:t>
        </w:r>
      </w:ins>
      <w:ins w:id="13712" w:author="CR#4638r2" w:date="2024-03-26T15:22:00Z">
        <w:r>
          <w:t xml:space="preserve">                 </w:t>
        </w:r>
        <w:r w:rsidRPr="00EF3897">
          <w:rPr>
            <w:color w:val="993366"/>
          </w:rPr>
          <w:t>INTEGER</w:t>
        </w:r>
        <w:r>
          <w:t xml:space="preserve"> (2..4),</w:t>
        </w:r>
      </w:ins>
    </w:p>
    <w:p w14:paraId="23A01A5A" w14:textId="59DCE93D" w:rsidR="00581CAA" w:rsidRDefault="00581CAA" w:rsidP="00581CAA">
      <w:pPr>
        <w:pStyle w:val="PL"/>
        <w:rPr>
          <w:ins w:id="13713" w:author="CR#4638r2" w:date="2024-03-26T15:22:00Z"/>
        </w:rPr>
      </w:pPr>
      <w:ins w:id="13714" w:author="CR#4638r2" w:date="2024-03-26T15:22:00Z">
        <w:r>
          <w:t xml:space="preserve">        maxNumberCSI-ResourcePerCC-r18                 </w:t>
        </w:r>
      </w:ins>
      <w:ins w:id="13715" w:author="CR#4638r2" w:date="2024-03-26T15:23:00Z">
        <w:r>
          <w:t xml:space="preserve">    </w:t>
        </w:r>
      </w:ins>
      <w:ins w:id="13716" w:author="CR#4638r2" w:date="2024-03-26T15:22:00Z">
        <w:r>
          <w:t xml:space="preserve">             </w:t>
        </w:r>
        <w:r w:rsidRPr="00EF3897">
          <w:rPr>
            <w:color w:val="993366"/>
          </w:rPr>
          <w:t>INTEGER</w:t>
        </w:r>
        <w:r>
          <w:t xml:space="preserve"> (1..32),</w:t>
        </w:r>
      </w:ins>
    </w:p>
    <w:p w14:paraId="501FC649" w14:textId="7F419E6E" w:rsidR="00581CAA" w:rsidRDefault="00581CAA" w:rsidP="00581CAA">
      <w:pPr>
        <w:pStyle w:val="PL"/>
        <w:rPr>
          <w:ins w:id="13717" w:author="CR#4638r2" w:date="2024-03-26T15:22:00Z"/>
        </w:rPr>
      </w:pPr>
      <w:ins w:id="13718" w:author="CR#4638r2" w:date="2024-03-26T15:22:00Z">
        <w:r>
          <w:t xml:space="preserve">        maxNumberTotalCSI-ResourcePerCC-r18                </w:t>
        </w:r>
      </w:ins>
      <w:ins w:id="13719" w:author="CR#4638r2" w:date="2024-03-26T15:23:00Z">
        <w:r>
          <w:t xml:space="preserve">    </w:t>
        </w:r>
      </w:ins>
      <w:ins w:id="13720" w:author="CR#4638r2" w:date="2024-03-26T15:22:00Z">
        <w:r>
          <w:t xml:space="preserve">         </w:t>
        </w:r>
        <w:r w:rsidRPr="00EF3897">
          <w:rPr>
            <w:color w:val="993366"/>
          </w:rPr>
          <w:t>ENUMERATED</w:t>
        </w:r>
        <w:r>
          <w:t xml:space="preserve"> {n8, n16, n24, n32, n64, n128},</w:t>
        </w:r>
      </w:ins>
    </w:p>
    <w:p w14:paraId="6E06C552" w14:textId="1C406EEA" w:rsidR="00581CAA" w:rsidRDefault="00581CAA" w:rsidP="00581CAA">
      <w:pPr>
        <w:pStyle w:val="PL"/>
        <w:rPr>
          <w:ins w:id="13721" w:author="CR#4638r2" w:date="2024-03-26T15:22:00Z"/>
        </w:rPr>
      </w:pPr>
      <w:ins w:id="13722" w:author="CR#4638r2" w:date="2024-03-26T15:22:00Z">
        <w:r>
          <w:t xml:space="preserve">        totalNumberCSI-Reporting-r18                           </w:t>
        </w:r>
      </w:ins>
      <w:ins w:id="13723" w:author="CR#4638r2" w:date="2024-03-26T15:23:00Z">
        <w:r>
          <w:t xml:space="preserve">    </w:t>
        </w:r>
      </w:ins>
      <w:ins w:id="13724" w:author="CR#4638r2" w:date="2024-03-26T15:22:00Z">
        <w:r>
          <w:t xml:space="preserve">     </w:t>
        </w:r>
        <w:r w:rsidRPr="00EF3897">
          <w:rPr>
            <w:color w:val="993366"/>
          </w:rPr>
          <w:t>INTEGER</w:t>
        </w:r>
        <w:r>
          <w:t xml:space="preserve"> (2..12)</w:t>
        </w:r>
      </w:ins>
    </w:p>
    <w:p w14:paraId="14CCBCB9" w14:textId="77777777" w:rsidR="00581CAA" w:rsidRDefault="00581CAA" w:rsidP="00581CAA">
      <w:pPr>
        <w:pStyle w:val="PL"/>
        <w:rPr>
          <w:ins w:id="13725" w:author="CR#4638r2" w:date="2024-03-26T15:22:00Z"/>
        </w:rPr>
      </w:pPr>
      <w:ins w:id="13726" w:author="CR#4638r2" w:date="2024-03-26T15:22:00Z">
        <w:r>
          <w:t xml:space="preserve">    }                                                                                                                          </w:t>
        </w:r>
        <w:r w:rsidRPr="00EF3897">
          <w:rPr>
            <w:color w:val="993366"/>
          </w:rPr>
          <w:t>OPTIONAL</w:t>
        </w:r>
        <w:r>
          <w:t>,</w:t>
        </w:r>
      </w:ins>
    </w:p>
    <w:p w14:paraId="0D70C845" w14:textId="77777777" w:rsidR="00581CAA" w:rsidRPr="00B838EC" w:rsidRDefault="00581CAA" w:rsidP="00581CAA">
      <w:pPr>
        <w:pStyle w:val="PL"/>
        <w:rPr>
          <w:ins w:id="13727" w:author="CR#4638r2" w:date="2024-03-26T15:22:00Z"/>
          <w:color w:val="808080"/>
        </w:rPr>
      </w:pPr>
      <w:ins w:id="13728" w:author="CR#4638r2" w:date="2024-03-26T15:22:00Z">
        <w:r w:rsidRPr="00B838EC">
          <w:rPr>
            <w:color w:val="808080"/>
          </w:rPr>
          <w:t xml:space="preserve">    -- R1 42-1b: Spatial domain adaptation with CSI feedback based on CSI report sub-configuration(s) for aperiodic CSI reporting</w:t>
        </w:r>
      </w:ins>
    </w:p>
    <w:p w14:paraId="3ABFC859" w14:textId="76F403F7" w:rsidR="00581CAA" w:rsidRDefault="00581CAA" w:rsidP="00581CAA">
      <w:pPr>
        <w:pStyle w:val="PL"/>
        <w:rPr>
          <w:ins w:id="13729" w:author="CR#4638r2" w:date="2024-03-26T15:22:00Z"/>
        </w:rPr>
      </w:pPr>
      <w:ins w:id="13730" w:author="CR#4638r2" w:date="2024-03-26T15:22:00Z">
        <w:r>
          <w:t xml:space="preserve">    spatialAdaptation-CSI-FeedbackAperiodic-r18               </w:t>
        </w:r>
      </w:ins>
      <w:ins w:id="13731" w:author="CR#4638r2" w:date="2024-03-26T15:24:00Z">
        <w:r>
          <w:t xml:space="preserve">      </w:t>
        </w:r>
      </w:ins>
      <w:ins w:id="13732" w:author="CR#4638r2" w:date="2024-03-26T15:22:00Z">
        <w:r w:rsidRPr="00EF3897">
          <w:rPr>
            <w:color w:val="993366"/>
          </w:rPr>
          <w:t>SEQUENCE</w:t>
        </w:r>
        <w:r>
          <w:t xml:space="preserve"> {</w:t>
        </w:r>
      </w:ins>
    </w:p>
    <w:p w14:paraId="6A75CA88" w14:textId="139F4D7D" w:rsidR="00581CAA" w:rsidRDefault="00581CAA" w:rsidP="00581CAA">
      <w:pPr>
        <w:pStyle w:val="PL"/>
        <w:rPr>
          <w:ins w:id="13733" w:author="CR#4638r2" w:date="2024-03-26T15:22:00Z"/>
        </w:rPr>
      </w:pPr>
      <w:ins w:id="13734" w:author="CR#4638r2" w:date="2024-03-26T15:22:00Z">
        <w:r>
          <w:t xml:space="preserve">        csiFeedbackType-r18    </w:t>
        </w:r>
      </w:ins>
      <w:ins w:id="13735" w:author="CR#4638r2" w:date="2024-03-26T15:24:00Z">
        <w:r>
          <w:t xml:space="preserve">    </w:t>
        </w:r>
      </w:ins>
      <w:ins w:id="13736" w:author="CR#4638r2" w:date="2024-03-26T15:22:00Z">
        <w:r>
          <w:t xml:space="preserve">                                     </w:t>
        </w:r>
        <w:r w:rsidRPr="00EF3897">
          <w:rPr>
            <w:color w:val="993366"/>
          </w:rPr>
          <w:t>ENUMERATED</w:t>
        </w:r>
        <w:r>
          <w:t xml:space="preserve"> {sdType1, sdType2, both},</w:t>
        </w:r>
      </w:ins>
    </w:p>
    <w:p w14:paraId="43E7B932" w14:textId="7AF146D4" w:rsidR="00581CAA" w:rsidRDefault="00581CAA" w:rsidP="00581CAA">
      <w:pPr>
        <w:pStyle w:val="PL"/>
        <w:rPr>
          <w:ins w:id="13737" w:author="CR#4638r2" w:date="2024-03-26T15:22:00Z"/>
        </w:rPr>
      </w:pPr>
      <w:ins w:id="13738" w:author="CR#4638r2" w:date="2024-03-26T15:22:00Z">
        <w:r>
          <w:t xml:space="preserve">        maxNumberLmax-r18          </w:t>
        </w:r>
      </w:ins>
      <w:ins w:id="13739" w:author="CR#4638r2" w:date="2024-03-26T15:24:00Z">
        <w:r>
          <w:t xml:space="preserve">    </w:t>
        </w:r>
      </w:ins>
      <w:ins w:id="13740" w:author="CR#4638r2" w:date="2024-03-26T15:22:00Z">
        <w:r>
          <w:t xml:space="preserve">                                 </w:t>
        </w:r>
        <w:r w:rsidRPr="00EF3897">
          <w:rPr>
            <w:color w:val="993366"/>
          </w:rPr>
          <w:t>INTEGER</w:t>
        </w:r>
        <w:r>
          <w:t xml:space="preserve"> (2..8),</w:t>
        </w:r>
      </w:ins>
    </w:p>
    <w:p w14:paraId="2BB87B52" w14:textId="5BE4114F" w:rsidR="00581CAA" w:rsidRDefault="00581CAA" w:rsidP="00581CAA">
      <w:pPr>
        <w:pStyle w:val="PL"/>
        <w:rPr>
          <w:ins w:id="13741" w:author="CR#4638r2" w:date="2024-03-26T15:22:00Z"/>
        </w:rPr>
      </w:pPr>
      <w:ins w:id="13742" w:author="CR#4638r2" w:date="2024-03-26T15:22:00Z">
        <w:r>
          <w:t xml:space="preserve">        </w:t>
        </w:r>
        <w:r w:rsidRPr="008C7BB9">
          <w:t>subReportCSI-r18</w:t>
        </w:r>
        <w:r>
          <w:t xml:space="preserve">               </w:t>
        </w:r>
      </w:ins>
      <w:ins w:id="13743" w:author="CR#4638r2" w:date="2024-03-26T15:24:00Z">
        <w:r>
          <w:t xml:space="preserve">    </w:t>
        </w:r>
      </w:ins>
      <w:ins w:id="13744" w:author="CR#4638r2" w:date="2024-03-26T15:22:00Z">
        <w:r>
          <w:t xml:space="preserve">                             </w:t>
        </w:r>
        <w:r w:rsidRPr="00EF3897">
          <w:rPr>
            <w:color w:val="993366"/>
          </w:rPr>
          <w:t>INTEGER</w:t>
        </w:r>
        <w:r>
          <w:t xml:space="preserve"> (2..4),</w:t>
        </w:r>
      </w:ins>
    </w:p>
    <w:p w14:paraId="5F5FCF8E" w14:textId="5C6F6C45" w:rsidR="00581CAA" w:rsidRDefault="00581CAA" w:rsidP="00581CAA">
      <w:pPr>
        <w:pStyle w:val="PL"/>
        <w:rPr>
          <w:ins w:id="13745" w:author="CR#4638r2" w:date="2024-03-26T15:22:00Z"/>
        </w:rPr>
      </w:pPr>
      <w:ins w:id="13746" w:author="CR#4638r2" w:date="2024-03-26T15:22:00Z">
        <w:r>
          <w:t xml:space="preserve">        maxNumberCSI-ResourcePerCC-r18     </w:t>
        </w:r>
      </w:ins>
      <w:ins w:id="13747" w:author="CR#4638r2" w:date="2024-03-26T15:24:00Z">
        <w:r>
          <w:t xml:space="preserve">    </w:t>
        </w:r>
      </w:ins>
      <w:ins w:id="13748" w:author="CR#4638r2" w:date="2024-03-26T15:22:00Z">
        <w:r>
          <w:t xml:space="preserve">                         </w:t>
        </w:r>
        <w:r w:rsidRPr="00EF3897">
          <w:rPr>
            <w:color w:val="993366"/>
          </w:rPr>
          <w:t>SEQUENCE</w:t>
        </w:r>
        <w:r>
          <w:t xml:space="preserve"> {</w:t>
        </w:r>
      </w:ins>
    </w:p>
    <w:p w14:paraId="79AA6176" w14:textId="76232ACD" w:rsidR="00581CAA" w:rsidRDefault="00581CAA" w:rsidP="00581CAA">
      <w:pPr>
        <w:pStyle w:val="PL"/>
        <w:rPr>
          <w:ins w:id="13749" w:author="CR#4638r2" w:date="2024-03-26T15:22:00Z"/>
        </w:rPr>
      </w:pPr>
      <w:ins w:id="13750" w:author="CR#4638r2" w:date="2024-03-26T15:22:00Z">
        <w:r>
          <w:t xml:space="preserve">            sdType1-Resource-r18               </w:t>
        </w:r>
      </w:ins>
      <w:ins w:id="13751" w:author="CR#4638r2" w:date="2024-03-26T15:24:00Z">
        <w:r>
          <w:t xml:space="preserve">    </w:t>
        </w:r>
      </w:ins>
      <w:ins w:id="13752" w:author="CR#4638r2" w:date="2024-03-26T15:22:00Z">
        <w:r>
          <w:t xml:space="preserve">                         </w:t>
        </w:r>
        <w:r w:rsidRPr="00EF3897">
          <w:rPr>
            <w:color w:val="993366"/>
          </w:rPr>
          <w:t>INTEGER</w:t>
        </w:r>
        <w:r>
          <w:t xml:space="preserve"> (1..32),</w:t>
        </w:r>
      </w:ins>
    </w:p>
    <w:p w14:paraId="1869D4C5" w14:textId="3A2A347E" w:rsidR="00581CAA" w:rsidRDefault="00581CAA" w:rsidP="00581CAA">
      <w:pPr>
        <w:pStyle w:val="PL"/>
        <w:rPr>
          <w:ins w:id="13753" w:author="CR#4638r2" w:date="2024-03-26T15:22:00Z"/>
        </w:rPr>
      </w:pPr>
      <w:ins w:id="13754" w:author="CR#4638r2" w:date="2024-03-26T15:22:00Z">
        <w:r>
          <w:t xml:space="preserve">            sdType2-Resource-r18                   </w:t>
        </w:r>
      </w:ins>
      <w:ins w:id="13755" w:author="CR#4638r2" w:date="2024-03-26T15:24:00Z">
        <w:r>
          <w:t xml:space="preserve">    </w:t>
        </w:r>
      </w:ins>
      <w:ins w:id="13756" w:author="CR#4638r2" w:date="2024-03-26T15:22:00Z">
        <w:r>
          <w:t xml:space="preserve">                     </w:t>
        </w:r>
        <w:r w:rsidRPr="00EF3897">
          <w:rPr>
            <w:color w:val="993366"/>
          </w:rPr>
          <w:t>INTEGER</w:t>
        </w:r>
        <w:r>
          <w:t xml:space="preserve"> (1..32)</w:t>
        </w:r>
      </w:ins>
    </w:p>
    <w:p w14:paraId="2F14486F" w14:textId="77777777" w:rsidR="00581CAA" w:rsidRDefault="00581CAA" w:rsidP="00581CAA">
      <w:pPr>
        <w:pStyle w:val="PL"/>
        <w:rPr>
          <w:ins w:id="13757" w:author="CR#4638r2" w:date="2024-03-26T15:22:00Z"/>
        </w:rPr>
      </w:pPr>
      <w:ins w:id="13758" w:author="CR#4638r2" w:date="2024-03-26T15:22:00Z">
        <w:r>
          <w:t xml:space="preserve">        },</w:t>
        </w:r>
      </w:ins>
    </w:p>
    <w:p w14:paraId="382B8D03" w14:textId="066FA6BB" w:rsidR="00581CAA" w:rsidRDefault="00581CAA" w:rsidP="00581CAA">
      <w:pPr>
        <w:pStyle w:val="PL"/>
        <w:rPr>
          <w:ins w:id="13759" w:author="CR#4638r2" w:date="2024-03-26T15:22:00Z"/>
        </w:rPr>
      </w:pPr>
      <w:ins w:id="13760" w:author="CR#4638r2" w:date="2024-03-26T15:22:00Z">
        <w:r>
          <w:t xml:space="preserve">        maxNumberTotalCSI-ResourcePerCC-r18            </w:t>
        </w:r>
      </w:ins>
      <w:ins w:id="13761" w:author="CR#4638r2" w:date="2024-03-26T15:24:00Z">
        <w:r>
          <w:t xml:space="preserve">    </w:t>
        </w:r>
      </w:ins>
      <w:ins w:id="13762" w:author="CR#4638r2" w:date="2024-03-26T15:22:00Z">
        <w:r>
          <w:t xml:space="preserve">             </w:t>
        </w:r>
        <w:r w:rsidRPr="00EF3897">
          <w:rPr>
            <w:color w:val="993366"/>
          </w:rPr>
          <w:t>SEQUENCE</w:t>
        </w:r>
        <w:r>
          <w:t xml:space="preserve"> {</w:t>
        </w:r>
      </w:ins>
    </w:p>
    <w:p w14:paraId="79CD78E3" w14:textId="122B2CAC" w:rsidR="00581CAA" w:rsidRDefault="00581CAA" w:rsidP="00581CAA">
      <w:pPr>
        <w:pStyle w:val="PL"/>
        <w:rPr>
          <w:ins w:id="13763" w:author="CR#4638r2" w:date="2024-03-26T15:22:00Z"/>
        </w:rPr>
      </w:pPr>
      <w:ins w:id="13764" w:author="CR#4638r2" w:date="2024-03-26T15:22:00Z">
        <w:r>
          <w:t xml:space="preserve">            sdType1-Resource-r18                           </w:t>
        </w:r>
      </w:ins>
      <w:ins w:id="13765" w:author="CR#4638r2" w:date="2024-03-26T15:24:00Z">
        <w:r>
          <w:t xml:space="preserve">    </w:t>
        </w:r>
      </w:ins>
      <w:ins w:id="13766" w:author="CR#4638r2" w:date="2024-03-26T15:22:00Z">
        <w:r>
          <w:t xml:space="preserve">             </w:t>
        </w:r>
        <w:r w:rsidRPr="00EF3897">
          <w:rPr>
            <w:color w:val="993366"/>
          </w:rPr>
          <w:t>ENUMERATED</w:t>
        </w:r>
        <w:r>
          <w:t xml:space="preserve"> {n8, n16, n24, n32, n64, n128},</w:t>
        </w:r>
      </w:ins>
    </w:p>
    <w:p w14:paraId="5AA3A3A2" w14:textId="2AD2F8A2" w:rsidR="00581CAA" w:rsidRDefault="00581CAA" w:rsidP="00581CAA">
      <w:pPr>
        <w:pStyle w:val="PL"/>
        <w:rPr>
          <w:ins w:id="13767" w:author="CR#4638r2" w:date="2024-03-26T15:22:00Z"/>
        </w:rPr>
      </w:pPr>
      <w:ins w:id="13768" w:author="CR#4638r2" w:date="2024-03-26T15:22:00Z">
        <w:r>
          <w:t xml:space="preserve">            sdType2-Resource-r18                               </w:t>
        </w:r>
      </w:ins>
      <w:ins w:id="13769" w:author="CR#4638r2" w:date="2024-03-26T15:24:00Z">
        <w:r>
          <w:t xml:space="preserve">    </w:t>
        </w:r>
      </w:ins>
      <w:ins w:id="13770" w:author="CR#4638r2" w:date="2024-03-26T15:22:00Z">
        <w:r>
          <w:t xml:space="preserve">         </w:t>
        </w:r>
        <w:r w:rsidRPr="00EF3897">
          <w:rPr>
            <w:color w:val="993366"/>
          </w:rPr>
          <w:t>ENUMERATED</w:t>
        </w:r>
        <w:r>
          <w:t xml:space="preserve"> {n8, n16, n24, n32, n64, n128}</w:t>
        </w:r>
      </w:ins>
    </w:p>
    <w:p w14:paraId="52C971C4" w14:textId="77777777" w:rsidR="00581CAA" w:rsidRDefault="00581CAA" w:rsidP="00581CAA">
      <w:pPr>
        <w:pStyle w:val="PL"/>
        <w:rPr>
          <w:ins w:id="13771" w:author="CR#4638r2" w:date="2024-03-26T15:22:00Z"/>
        </w:rPr>
      </w:pPr>
      <w:ins w:id="13772" w:author="CR#4638r2" w:date="2024-03-26T15:22:00Z">
        <w:r>
          <w:t xml:space="preserve">        },</w:t>
        </w:r>
      </w:ins>
    </w:p>
    <w:p w14:paraId="151E45F8" w14:textId="226FCABF" w:rsidR="00581CAA" w:rsidRDefault="00581CAA" w:rsidP="00581CAA">
      <w:pPr>
        <w:pStyle w:val="PL"/>
        <w:rPr>
          <w:ins w:id="13773" w:author="CR#4638r2" w:date="2024-03-26T15:22:00Z"/>
        </w:rPr>
      </w:pPr>
      <w:ins w:id="13774" w:author="CR#4638r2" w:date="2024-03-26T15:22:00Z">
        <w:r>
          <w:t xml:space="preserve">        totalNumberCSI-Reporting-r18                               </w:t>
        </w:r>
      </w:ins>
      <w:ins w:id="13775" w:author="CR#4638r2" w:date="2024-03-26T15:24:00Z">
        <w:r>
          <w:t xml:space="preserve">    </w:t>
        </w:r>
      </w:ins>
      <w:ins w:id="13776" w:author="CR#4638r2" w:date="2024-03-26T15:22:00Z">
        <w:r>
          <w:t xml:space="preserve"> </w:t>
        </w:r>
        <w:r w:rsidRPr="00EF3897">
          <w:rPr>
            <w:color w:val="993366"/>
          </w:rPr>
          <w:t>INTEGER</w:t>
        </w:r>
        <w:r>
          <w:t xml:space="preserve"> (2..12)</w:t>
        </w:r>
      </w:ins>
    </w:p>
    <w:p w14:paraId="456F05CC" w14:textId="77777777" w:rsidR="00581CAA" w:rsidRDefault="00581CAA" w:rsidP="00581CAA">
      <w:pPr>
        <w:pStyle w:val="PL"/>
        <w:rPr>
          <w:ins w:id="13777" w:author="CR#4638r2" w:date="2024-03-26T15:22:00Z"/>
        </w:rPr>
      </w:pPr>
      <w:ins w:id="13778" w:author="CR#4638r2" w:date="2024-03-26T15:22:00Z">
        <w:r>
          <w:t xml:space="preserve">    }                                                                                                                          </w:t>
        </w:r>
        <w:r w:rsidRPr="00EF3897">
          <w:rPr>
            <w:color w:val="993366"/>
          </w:rPr>
          <w:t>OPTIONAL</w:t>
        </w:r>
        <w:r>
          <w:t>,</w:t>
        </w:r>
      </w:ins>
    </w:p>
    <w:p w14:paraId="4F3E409F" w14:textId="77777777" w:rsidR="00581CAA" w:rsidRPr="00B838EC" w:rsidRDefault="00581CAA" w:rsidP="00581CAA">
      <w:pPr>
        <w:pStyle w:val="PL"/>
        <w:rPr>
          <w:ins w:id="13779" w:author="CR#4638r2" w:date="2024-03-26T15:22:00Z"/>
          <w:color w:val="808080"/>
        </w:rPr>
      </w:pPr>
      <w:ins w:id="13780" w:author="CR#4638r2" w:date="2024-03-26T15:22:00Z">
        <w:r w:rsidRPr="00B838EC">
          <w:rPr>
            <w:color w:val="808080"/>
          </w:rPr>
          <w:t xml:space="preserve">    -- R1 42-1c: Spatial domain adaptation with CSI feedback based on CSI report sub-configuration(s) for semi-persistent </w:t>
        </w:r>
      </w:ins>
    </w:p>
    <w:p w14:paraId="2241E19D" w14:textId="77777777" w:rsidR="00581CAA" w:rsidRPr="00B838EC" w:rsidRDefault="00581CAA" w:rsidP="00581CAA">
      <w:pPr>
        <w:pStyle w:val="PL"/>
        <w:rPr>
          <w:ins w:id="13781" w:author="CR#4638r2" w:date="2024-03-26T15:22:00Z"/>
          <w:color w:val="808080"/>
        </w:rPr>
      </w:pPr>
      <w:ins w:id="13782" w:author="CR#4638r2" w:date="2024-03-26T15:22:00Z">
        <w:r w:rsidRPr="00B838EC">
          <w:rPr>
            <w:color w:val="808080"/>
          </w:rPr>
          <w:t xml:space="preserve">    -- CSI reporting on PUCCH</w:t>
        </w:r>
      </w:ins>
    </w:p>
    <w:p w14:paraId="5479134F" w14:textId="73D22C35" w:rsidR="00581CAA" w:rsidRDefault="00581CAA" w:rsidP="00581CAA">
      <w:pPr>
        <w:pStyle w:val="PL"/>
        <w:rPr>
          <w:ins w:id="13783" w:author="CR#4638r2" w:date="2024-03-26T15:22:00Z"/>
        </w:rPr>
      </w:pPr>
      <w:ins w:id="13784" w:author="CR#4638r2" w:date="2024-03-26T15:22:00Z">
        <w:r>
          <w:t xml:space="preserve">    spatialAdaptation-CSI-FeedbackPUCCH-r18           </w:t>
        </w:r>
      </w:ins>
      <w:ins w:id="13785" w:author="CR#4638r2" w:date="2024-03-26T15:24:00Z">
        <w:r>
          <w:t xml:space="preserve">    </w:t>
        </w:r>
      </w:ins>
      <w:ins w:id="13786" w:author="CR#4638r2" w:date="2024-03-26T15:22:00Z">
        <w:r>
          <w:t xml:space="preserve">        </w:t>
        </w:r>
      </w:ins>
      <w:ins w:id="13787" w:author="CR#4638r2" w:date="2024-03-26T15:25:00Z">
        <w:r>
          <w:t xml:space="preserve">  </w:t>
        </w:r>
      </w:ins>
      <w:ins w:id="13788" w:author="CR#4638r2" w:date="2024-03-26T15:22:00Z">
        <w:r w:rsidRPr="00EF3897">
          <w:rPr>
            <w:color w:val="993366"/>
          </w:rPr>
          <w:t>SEQUENCE</w:t>
        </w:r>
        <w:r>
          <w:t xml:space="preserve"> {</w:t>
        </w:r>
      </w:ins>
    </w:p>
    <w:p w14:paraId="43E69E48" w14:textId="7945F299" w:rsidR="00581CAA" w:rsidRDefault="00581CAA" w:rsidP="00581CAA">
      <w:pPr>
        <w:pStyle w:val="PL"/>
        <w:rPr>
          <w:ins w:id="13789" w:author="CR#4638r2" w:date="2024-03-26T15:22:00Z"/>
        </w:rPr>
      </w:pPr>
      <w:ins w:id="13790" w:author="CR#4638r2" w:date="2024-03-26T15:22:00Z">
        <w:r>
          <w:t xml:space="preserve">        csiFeedbackType-r18               </w:t>
        </w:r>
      </w:ins>
      <w:ins w:id="13791" w:author="CR#4638r2" w:date="2024-03-26T15:25:00Z">
        <w:r>
          <w:t xml:space="preserve">      </w:t>
        </w:r>
      </w:ins>
      <w:ins w:id="13792" w:author="CR#4638r2" w:date="2024-03-26T15:22:00Z">
        <w:r>
          <w:t xml:space="preserve">                        </w:t>
        </w:r>
        <w:r w:rsidRPr="00EF3897">
          <w:rPr>
            <w:color w:val="993366"/>
          </w:rPr>
          <w:t>ENUMERATED</w:t>
        </w:r>
        <w:r>
          <w:t xml:space="preserve"> {sdType1, sdType2, both},</w:t>
        </w:r>
      </w:ins>
    </w:p>
    <w:p w14:paraId="01530F2B" w14:textId="368225C4" w:rsidR="00581CAA" w:rsidRDefault="00581CAA" w:rsidP="00581CAA">
      <w:pPr>
        <w:pStyle w:val="PL"/>
        <w:rPr>
          <w:ins w:id="13793" w:author="CR#4638r2" w:date="2024-03-26T15:22:00Z"/>
        </w:rPr>
      </w:pPr>
      <w:ins w:id="13794" w:author="CR#4638r2" w:date="2024-03-26T15:22:00Z">
        <w:r>
          <w:t xml:space="preserve">        maxNumberLmax-r18                       </w:t>
        </w:r>
      </w:ins>
      <w:ins w:id="13795" w:author="CR#4638r2" w:date="2024-03-26T15:25:00Z">
        <w:r>
          <w:t xml:space="preserve">      </w:t>
        </w:r>
      </w:ins>
      <w:ins w:id="13796" w:author="CR#4638r2" w:date="2024-03-26T15:22:00Z">
        <w:r>
          <w:t xml:space="preserve">                  </w:t>
        </w:r>
        <w:r w:rsidRPr="00EF3897">
          <w:rPr>
            <w:color w:val="993366"/>
          </w:rPr>
          <w:t>INTEGER</w:t>
        </w:r>
        <w:r>
          <w:t xml:space="preserve"> (2..4),</w:t>
        </w:r>
      </w:ins>
    </w:p>
    <w:p w14:paraId="6A79A462" w14:textId="365907D7" w:rsidR="00581CAA" w:rsidRDefault="00581CAA" w:rsidP="00581CAA">
      <w:pPr>
        <w:pStyle w:val="PL"/>
        <w:rPr>
          <w:ins w:id="13797" w:author="CR#4638r2" w:date="2024-03-26T15:22:00Z"/>
        </w:rPr>
      </w:pPr>
      <w:ins w:id="13798" w:author="CR#4638r2" w:date="2024-03-26T15:22:00Z">
        <w:r>
          <w:t xml:space="preserve">        </w:t>
        </w:r>
        <w:r w:rsidRPr="008C7BB9">
          <w:t>subReportCSI-r18</w:t>
        </w:r>
        <w:r>
          <w:t xml:space="preserve">                              </w:t>
        </w:r>
      </w:ins>
      <w:ins w:id="13799" w:author="CR#4638r2" w:date="2024-03-26T15:25:00Z">
        <w:r>
          <w:t xml:space="preserve">      </w:t>
        </w:r>
      </w:ins>
      <w:ins w:id="13800" w:author="CR#4638r2" w:date="2024-03-26T15:22:00Z">
        <w:r>
          <w:t xml:space="preserve">            </w:t>
        </w:r>
        <w:r w:rsidRPr="00EF3897">
          <w:rPr>
            <w:color w:val="993366"/>
          </w:rPr>
          <w:t>INTEGER</w:t>
        </w:r>
        <w:r>
          <w:t xml:space="preserve"> (2..4),</w:t>
        </w:r>
      </w:ins>
    </w:p>
    <w:p w14:paraId="57A4338B" w14:textId="46594D6D" w:rsidR="00581CAA" w:rsidRDefault="00581CAA" w:rsidP="00581CAA">
      <w:pPr>
        <w:pStyle w:val="PL"/>
        <w:rPr>
          <w:ins w:id="13801" w:author="CR#4638r2" w:date="2024-03-26T15:22:00Z"/>
        </w:rPr>
      </w:pPr>
      <w:ins w:id="13802" w:author="CR#4638r2" w:date="2024-03-26T15:22:00Z">
        <w:r>
          <w:t xml:space="preserve">        maxNumberCSI-ResourcePerCC-r18                      </w:t>
        </w:r>
      </w:ins>
      <w:ins w:id="13803" w:author="CR#4638r2" w:date="2024-03-26T15:25:00Z">
        <w:r>
          <w:t xml:space="preserve">      </w:t>
        </w:r>
      </w:ins>
      <w:ins w:id="13804" w:author="CR#4638r2" w:date="2024-03-26T15:22:00Z">
        <w:r>
          <w:t xml:space="preserve">      </w:t>
        </w:r>
        <w:r w:rsidRPr="00EF3897">
          <w:rPr>
            <w:color w:val="993366"/>
          </w:rPr>
          <w:t>INTEGER</w:t>
        </w:r>
        <w:r>
          <w:t xml:space="preserve"> (1..32),</w:t>
        </w:r>
      </w:ins>
    </w:p>
    <w:p w14:paraId="515A4F09" w14:textId="68FB2796" w:rsidR="00581CAA" w:rsidRDefault="00581CAA" w:rsidP="00581CAA">
      <w:pPr>
        <w:pStyle w:val="PL"/>
        <w:rPr>
          <w:ins w:id="13805" w:author="CR#4638r2" w:date="2024-03-26T15:22:00Z"/>
        </w:rPr>
      </w:pPr>
      <w:ins w:id="13806" w:author="CR#4638r2" w:date="2024-03-26T15:22:00Z">
        <w:r>
          <w:t xml:space="preserve">        maxNumberTotalCSI-ResourcePerCC-r18                       </w:t>
        </w:r>
      </w:ins>
      <w:ins w:id="13807" w:author="CR#4638r2" w:date="2024-03-26T15:25:00Z">
        <w:r>
          <w:t xml:space="preserve">    </w:t>
        </w:r>
      </w:ins>
      <w:ins w:id="13808" w:author="CR#4638r2" w:date="2024-03-26T15:22:00Z">
        <w:r>
          <w:t xml:space="preserve">  </w:t>
        </w:r>
        <w:r w:rsidRPr="00EF3897">
          <w:rPr>
            <w:color w:val="993366"/>
          </w:rPr>
          <w:t>ENUMERATED</w:t>
        </w:r>
        <w:r>
          <w:t xml:space="preserve"> {n8, n16, n24, n32, n64, n128},</w:t>
        </w:r>
      </w:ins>
    </w:p>
    <w:p w14:paraId="1096E98F" w14:textId="2BB93FA2" w:rsidR="00581CAA" w:rsidRDefault="00581CAA" w:rsidP="00581CAA">
      <w:pPr>
        <w:pStyle w:val="PL"/>
        <w:rPr>
          <w:ins w:id="13809" w:author="CR#4638r2" w:date="2024-03-26T15:22:00Z"/>
        </w:rPr>
      </w:pPr>
      <w:ins w:id="13810" w:author="CR#4638r2" w:date="2024-03-26T15:22:00Z">
        <w:r>
          <w:t xml:space="preserve">        totalNumberCSI-Reporting-r18                   </w:t>
        </w:r>
      </w:ins>
      <w:ins w:id="13811" w:author="CR#4638r2" w:date="2024-03-26T15:25:00Z">
        <w:r>
          <w:t xml:space="preserve">      </w:t>
        </w:r>
      </w:ins>
      <w:ins w:id="13812" w:author="CR#4638r2" w:date="2024-03-26T15:22:00Z">
        <w:r>
          <w:t xml:space="preserve">           </w:t>
        </w:r>
        <w:r w:rsidRPr="00EF3897">
          <w:rPr>
            <w:color w:val="993366"/>
          </w:rPr>
          <w:t>INTEGER</w:t>
        </w:r>
        <w:r>
          <w:t xml:space="preserve"> (2..4)</w:t>
        </w:r>
      </w:ins>
    </w:p>
    <w:p w14:paraId="088ACBE6" w14:textId="77777777" w:rsidR="00581CAA" w:rsidRDefault="00581CAA" w:rsidP="00581CAA">
      <w:pPr>
        <w:pStyle w:val="PL"/>
        <w:rPr>
          <w:ins w:id="13813" w:author="CR#4638r2" w:date="2024-03-26T15:22:00Z"/>
        </w:rPr>
      </w:pPr>
      <w:ins w:id="13814" w:author="CR#4638r2" w:date="2024-03-26T15:22:00Z">
        <w:r>
          <w:t xml:space="preserve">    }                                                                                                                          </w:t>
        </w:r>
        <w:r w:rsidRPr="00EF3897">
          <w:rPr>
            <w:color w:val="993366"/>
          </w:rPr>
          <w:t>OPTIONAL</w:t>
        </w:r>
        <w:r>
          <w:t>,</w:t>
        </w:r>
      </w:ins>
    </w:p>
    <w:p w14:paraId="1DB0037A" w14:textId="77777777" w:rsidR="00581CAA" w:rsidRPr="00B838EC" w:rsidRDefault="00581CAA" w:rsidP="00581CAA">
      <w:pPr>
        <w:pStyle w:val="PL"/>
        <w:rPr>
          <w:ins w:id="13815" w:author="CR#4638r2" w:date="2024-03-26T15:22:00Z"/>
          <w:color w:val="808080"/>
        </w:rPr>
      </w:pPr>
      <w:ins w:id="13816" w:author="CR#4638r2" w:date="2024-03-26T15:22:00Z">
        <w:r w:rsidRPr="00B838EC">
          <w:rPr>
            <w:color w:val="808080"/>
          </w:rPr>
          <w:t xml:space="preserve">    -- R1 42-2: Power domain adaptation with CSI feedback based on CSI report sub-configuration(s) for periodic CSI reporting</w:t>
        </w:r>
      </w:ins>
    </w:p>
    <w:p w14:paraId="04822289" w14:textId="0315BD96" w:rsidR="00581CAA" w:rsidRDefault="00581CAA" w:rsidP="00581CAA">
      <w:pPr>
        <w:pStyle w:val="PL"/>
        <w:rPr>
          <w:ins w:id="13817" w:author="CR#4638r2" w:date="2024-03-26T15:22:00Z"/>
        </w:rPr>
      </w:pPr>
      <w:ins w:id="13818" w:author="CR#4638r2" w:date="2024-03-26T15:22:00Z">
        <w:r>
          <w:t xml:space="preserve">    powerAdaptation-CSI-Feedback-r18                        </w:t>
        </w:r>
      </w:ins>
      <w:ins w:id="13819" w:author="CR#4638r2" w:date="2024-03-26T15:25:00Z">
        <w:r>
          <w:t xml:space="preserve">        </w:t>
        </w:r>
      </w:ins>
      <w:ins w:id="13820" w:author="CR#4638r2" w:date="2024-03-26T15:22:00Z">
        <w:r w:rsidRPr="00EF3897">
          <w:rPr>
            <w:color w:val="993366"/>
          </w:rPr>
          <w:t>SEQUENCE</w:t>
        </w:r>
        <w:r>
          <w:t xml:space="preserve"> {</w:t>
        </w:r>
      </w:ins>
    </w:p>
    <w:p w14:paraId="0F7392A0" w14:textId="67EA2691" w:rsidR="00581CAA" w:rsidRDefault="00581CAA" w:rsidP="00581CAA">
      <w:pPr>
        <w:pStyle w:val="PL"/>
        <w:rPr>
          <w:ins w:id="13821" w:author="CR#4638r2" w:date="2024-03-26T15:22:00Z"/>
        </w:rPr>
      </w:pPr>
      <w:ins w:id="13822" w:author="CR#4638r2" w:date="2024-03-26T15:22:00Z">
        <w:r>
          <w:t xml:space="preserve">        maxNumberLmax-r18               </w:t>
        </w:r>
      </w:ins>
      <w:ins w:id="13823" w:author="CR#4638r2" w:date="2024-03-26T15:26:00Z">
        <w:r>
          <w:t xml:space="preserve">    </w:t>
        </w:r>
      </w:ins>
      <w:ins w:id="13824" w:author="CR#4638r2" w:date="2024-03-26T15:22:00Z">
        <w:r>
          <w:t xml:space="preserve">                            </w:t>
        </w:r>
        <w:r w:rsidRPr="00EF3897">
          <w:rPr>
            <w:color w:val="993366"/>
          </w:rPr>
          <w:t>I</w:t>
        </w:r>
      </w:ins>
      <w:ins w:id="13825" w:author="Draft_v2" w:date="2024-03-28T18:37:00Z">
        <w:r w:rsidR="000F37A5">
          <w:rPr>
            <w:color w:val="993366"/>
          </w:rPr>
          <w:t>N</w:t>
        </w:r>
      </w:ins>
      <w:ins w:id="13826" w:author="CR#4638r2" w:date="2024-03-26T15:22:00Z">
        <w:r w:rsidRPr="00EF3897">
          <w:rPr>
            <w:color w:val="993366"/>
          </w:rPr>
          <w:t>TEGER</w:t>
        </w:r>
        <w:r>
          <w:t xml:space="preserve"> (2..4),</w:t>
        </w:r>
      </w:ins>
    </w:p>
    <w:p w14:paraId="5FCCC815" w14:textId="6458EF5C" w:rsidR="00581CAA" w:rsidRDefault="00581CAA" w:rsidP="00581CAA">
      <w:pPr>
        <w:pStyle w:val="PL"/>
        <w:rPr>
          <w:ins w:id="13827" w:author="CR#4638r2" w:date="2024-03-26T15:22:00Z"/>
        </w:rPr>
      </w:pPr>
      <w:ins w:id="13828" w:author="CR#4638r2" w:date="2024-03-26T15:22:00Z">
        <w:r>
          <w:t xml:space="preserve">        maxNumberCSI-ResourcePerCC-r18      </w:t>
        </w:r>
      </w:ins>
      <w:ins w:id="13829" w:author="CR#4638r2" w:date="2024-03-26T15:26:00Z">
        <w:r>
          <w:t xml:space="preserve">    </w:t>
        </w:r>
      </w:ins>
      <w:ins w:id="13830" w:author="CR#4638r2" w:date="2024-03-26T15:22:00Z">
        <w:r>
          <w:t xml:space="preserve">                        </w:t>
        </w:r>
        <w:r w:rsidRPr="00EF3897">
          <w:rPr>
            <w:color w:val="993366"/>
          </w:rPr>
          <w:t>INTEGER</w:t>
        </w:r>
        <w:r>
          <w:t xml:space="preserve"> (1..32),</w:t>
        </w:r>
      </w:ins>
    </w:p>
    <w:p w14:paraId="4E24C42A" w14:textId="71F8E978" w:rsidR="00581CAA" w:rsidRDefault="00581CAA" w:rsidP="00581CAA">
      <w:pPr>
        <w:pStyle w:val="PL"/>
        <w:rPr>
          <w:ins w:id="13831" w:author="CR#4638r2" w:date="2024-03-26T15:22:00Z"/>
        </w:rPr>
      </w:pPr>
      <w:ins w:id="13832" w:author="CR#4638r2" w:date="2024-03-26T15:22:00Z">
        <w:r>
          <w:t xml:space="preserve">        maxNumberTotalCSI-ResourcePerCC-r18     </w:t>
        </w:r>
      </w:ins>
      <w:ins w:id="13833" w:author="CR#4638r2" w:date="2024-03-26T15:26:00Z">
        <w:r>
          <w:t xml:space="preserve">    </w:t>
        </w:r>
      </w:ins>
      <w:ins w:id="13834" w:author="CR#4638r2" w:date="2024-03-26T15:22:00Z">
        <w:r>
          <w:t xml:space="preserve">                    </w:t>
        </w:r>
        <w:r w:rsidRPr="00EF3897">
          <w:rPr>
            <w:color w:val="993366"/>
          </w:rPr>
          <w:t>ENUMERATED</w:t>
        </w:r>
        <w:r>
          <w:t xml:space="preserve"> {n8, n16, n24, n32, n64, n128},</w:t>
        </w:r>
      </w:ins>
    </w:p>
    <w:p w14:paraId="738666BB" w14:textId="5C2FE8E7" w:rsidR="00581CAA" w:rsidRDefault="00581CAA" w:rsidP="00581CAA">
      <w:pPr>
        <w:pStyle w:val="PL"/>
        <w:rPr>
          <w:ins w:id="13835" w:author="CR#4638r2" w:date="2024-03-26T15:22:00Z"/>
        </w:rPr>
      </w:pPr>
      <w:ins w:id="13836" w:author="CR#4638r2" w:date="2024-03-26T15:22:00Z">
        <w:r>
          <w:t xml:space="preserve">        totalNumberCSI-Reporting-r18                </w:t>
        </w:r>
      </w:ins>
      <w:ins w:id="13837" w:author="CR#4638r2" w:date="2024-03-26T15:26:00Z">
        <w:r>
          <w:t xml:space="preserve">    </w:t>
        </w:r>
      </w:ins>
      <w:ins w:id="13838" w:author="CR#4638r2" w:date="2024-03-26T15:22:00Z">
        <w:r>
          <w:t xml:space="preserve">                </w:t>
        </w:r>
        <w:r w:rsidRPr="00EF3897">
          <w:rPr>
            <w:color w:val="993366"/>
          </w:rPr>
          <w:t>INTEGER</w:t>
        </w:r>
        <w:r>
          <w:t xml:space="preserve"> (2..4)</w:t>
        </w:r>
      </w:ins>
    </w:p>
    <w:p w14:paraId="06200E38" w14:textId="77777777" w:rsidR="00581CAA" w:rsidRDefault="00581CAA" w:rsidP="00581CAA">
      <w:pPr>
        <w:pStyle w:val="PL"/>
        <w:rPr>
          <w:ins w:id="13839" w:author="CR#4638r2" w:date="2024-03-26T15:22:00Z"/>
        </w:rPr>
      </w:pPr>
      <w:ins w:id="13840" w:author="CR#4638r2" w:date="2024-03-26T15:22:00Z">
        <w:r>
          <w:t xml:space="preserve">    }                                                                                                                          </w:t>
        </w:r>
        <w:r w:rsidRPr="00EF3897">
          <w:rPr>
            <w:color w:val="993366"/>
          </w:rPr>
          <w:t>OPTIONAL</w:t>
        </w:r>
        <w:r>
          <w:t>,</w:t>
        </w:r>
      </w:ins>
    </w:p>
    <w:p w14:paraId="16CE3E9B" w14:textId="77777777" w:rsidR="00581CAA" w:rsidRPr="00B838EC" w:rsidRDefault="00581CAA" w:rsidP="00581CAA">
      <w:pPr>
        <w:pStyle w:val="PL"/>
        <w:rPr>
          <w:ins w:id="13841" w:author="CR#4638r2" w:date="2024-03-26T15:22:00Z"/>
          <w:color w:val="808080"/>
        </w:rPr>
      </w:pPr>
      <w:ins w:id="13842" w:author="CR#4638r2" w:date="2024-03-26T15:22:00Z">
        <w:r w:rsidRPr="00B838EC">
          <w:rPr>
            <w:color w:val="808080"/>
          </w:rPr>
          <w:t xml:space="preserve">    -- R1 42-2a: Power domain adaptation with CSI feedback based on CSI report sub-configuration(s) for semi-persistent CSI </w:t>
        </w:r>
      </w:ins>
    </w:p>
    <w:p w14:paraId="014485FF" w14:textId="77777777" w:rsidR="00581CAA" w:rsidRPr="00B838EC" w:rsidRDefault="00581CAA" w:rsidP="00581CAA">
      <w:pPr>
        <w:pStyle w:val="PL"/>
        <w:rPr>
          <w:ins w:id="13843" w:author="CR#4638r2" w:date="2024-03-26T15:22:00Z"/>
          <w:color w:val="808080"/>
        </w:rPr>
      </w:pPr>
      <w:ins w:id="13844" w:author="CR#4638r2" w:date="2024-03-26T15:22:00Z">
        <w:r w:rsidRPr="00B838EC">
          <w:rPr>
            <w:color w:val="808080"/>
          </w:rPr>
          <w:t xml:space="preserve">    -- reporting on PUSCH</w:t>
        </w:r>
      </w:ins>
    </w:p>
    <w:p w14:paraId="3CD53844" w14:textId="38DDC795" w:rsidR="00581CAA" w:rsidRDefault="00581CAA" w:rsidP="00581CAA">
      <w:pPr>
        <w:pStyle w:val="PL"/>
        <w:rPr>
          <w:ins w:id="13845" w:author="CR#4638r2" w:date="2024-03-26T15:22:00Z"/>
        </w:rPr>
      </w:pPr>
      <w:ins w:id="13846" w:author="CR#4638r2" w:date="2024-03-26T15:22:00Z">
        <w:r>
          <w:t xml:space="preserve">    powerAdaptation-CSI-FeedbackPUSCH-r18                    </w:t>
        </w:r>
      </w:ins>
      <w:ins w:id="13847" w:author="CR#4638r2" w:date="2024-03-26T15:26:00Z">
        <w:r>
          <w:t xml:space="preserve">       </w:t>
        </w:r>
      </w:ins>
      <w:ins w:id="13848" w:author="CR#4638r2" w:date="2024-03-26T15:22:00Z">
        <w:r w:rsidRPr="00EF3897">
          <w:rPr>
            <w:color w:val="993366"/>
          </w:rPr>
          <w:t>SEQUENCE</w:t>
        </w:r>
        <w:r>
          <w:t xml:space="preserve"> {</w:t>
        </w:r>
      </w:ins>
    </w:p>
    <w:p w14:paraId="5ADC5E1F" w14:textId="78A43A6A" w:rsidR="00581CAA" w:rsidRDefault="00581CAA" w:rsidP="00581CAA">
      <w:pPr>
        <w:pStyle w:val="PL"/>
        <w:rPr>
          <w:ins w:id="13849" w:author="CR#4638r2" w:date="2024-03-26T15:22:00Z"/>
        </w:rPr>
      </w:pPr>
      <w:ins w:id="13850" w:author="CR#4638r2" w:date="2024-03-26T15:22:00Z">
        <w:r>
          <w:t xml:space="preserve">        maxNumberLmax-r18                                           </w:t>
        </w:r>
      </w:ins>
      <w:ins w:id="13851" w:author="CR#4638r2" w:date="2024-03-26T15:26:00Z">
        <w:r>
          <w:t xml:space="preserve">    </w:t>
        </w:r>
      </w:ins>
      <w:ins w:id="13852" w:author="CR#4638r2" w:date="2024-03-26T15:22:00Z">
        <w:r w:rsidRPr="00EF3897">
          <w:rPr>
            <w:color w:val="993366"/>
          </w:rPr>
          <w:t>INTEGER</w:t>
        </w:r>
        <w:r>
          <w:t xml:space="preserve"> (2..8),</w:t>
        </w:r>
      </w:ins>
    </w:p>
    <w:p w14:paraId="5313B343" w14:textId="267E4C5B" w:rsidR="00581CAA" w:rsidRDefault="00581CAA" w:rsidP="00581CAA">
      <w:pPr>
        <w:pStyle w:val="PL"/>
        <w:rPr>
          <w:ins w:id="13853" w:author="CR#4638r2" w:date="2024-03-26T15:22:00Z"/>
        </w:rPr>
      </w:pPr>
      <w:ins w:id="13854" w:author="CR#4638r2" w:date="2024-03-26T15:22:00Z">
        <w:r>
          <w:t xml:space="preserve">        </w:t>
        </w:r>
        <w:r w:rsidRPr="008C7BB9">
          <w:t>subReportCSI-r18</w:t>
        </w:r>
        <w:r>
          <w:t xml:space="preserve">           </w:t>
        </w:r>
      </w:ins>
      <w:ins w:id="13855" w:author="CR#4638r2" w:date="2024-03-26T15:26:00Z">
        <w:r>
          <w:t xml:space="preserve">    </w:t>
        </w:r>
      </w:ins>
      <w:ins w:id="13856" w:author="CR#4638r2" w:date="2024-03-26T15:22:00Z">
        <w:r>
          <w:t xml:space="preserve">                                 </w:t>
        </w:r>
        <w:r w:rsidRPr="00EF3897">
          <w:rPr>
            <w:color w:val="993366"/>
          </w:rPr>
          <w:t>INTEGER</w:t>
        </w:r>
        <w:r>
          <w:t xml:space="preserve"> (2..4),</w:t>
        </w:r>
      </w:ins>
    </w:p>
    <w:p w14:paraId="35D0EFAD" w14:textId="30270AEA" w:rsidR="00581CAA" w:rsidRDefault="00581CAA" w:rsidP="00581CAA">
      <w:pPr>
        <w:pStyle w:val="PL"/>
        <w:rPr>
          <w:ins w:id="13857" w:author="CR#4638r2" w:date="2024-03-26T15:22:00Z"/>
        </w:rPr>
      </w:pPr>
      <w:ins w:id="13858" w:author="CR#4638r2" w:date="2024-03-26T15:22:00Z">
        <w:r>
          <w:t xml:space="preserve">        maxNumberCSI-ResourcePerCC-r18 </w:t>
        </w:r>
      </w:ins>
      <w:ins w:id="13859" w:author="CR#4638r2" w:date="2024-03-26T15:26:00Z">
        <w:r>
          <w:t xml:space="preserve">    </w:t>
        </w:r>
      </w:ins>
      <w:ins w:id="13860" w:author="CR#4638r2" w:date="2024-03-26T15:22:00Z">
        <w:r>
          <w:t xml:space="preserve">                             </w:t>
        </w:r>
        <w:r w:rsidRPr="00EF3897">
          <w:rPr>
            <w:color w:val="993366"/>
          </w:rPr>
          <w:t>INTEGER</w:t>
        </w:r>
        <w:r>
          <w:t xml:space="preserve"> (1..32),</w:t>
        </w:r>
      </w:ins>
    </w:p>
    <w:p w14:paraId="2B878DA0" w14:textId="2B3A4A46" w:rsidR="00581CAA" w:rsidRDefault="00581CAA" w:rsidP="00581CAA">
      <w:pPr>
        <w:pStyle w:val="PL"/>
        <w:rPr>
          <w:ins w:id="13861" w:author="CR#4638r2" w:date="2024-03-26T15:22:00Z"/>
        </w:rPr>
      </w:pPr>
      <w:ins w:id="13862" w:author="CR#4638r2" w:date="2024-03-26T15:22:00Z">
        <w:r>
          <w:t xml:space="preserve">        maxNumberTotalCSI-ResourcePerCC-r18</w:t>
        </w:r>
      </w:ins>
      <w:ins w:id="13863" w:author="CR#4638r2" w:date="2024-03-26T15:26:00Z">
        <w:r>
          <w:t xml:space="preserve">    </w:t>
        </w:r>
      </w:ins>
      <w:ins w:id="13864" w:author="CR#4638r2" w:date="2024-03-26T15:22:00Z">
        <w:r>
          <w:t xml:space="preserve">                         </w:t>
        </w:r>
        <w:r w:rsidRPr="00EF3897">
          <w:rPr>
            <w:color w:val="993366"/>
          </w:rPr>
          <w:t>ENUMERATED</w:t>
        </w:r>
        <w:r>
          <w:t xml:space="preserve"> {n8, n16, n24, n32, n64, n128},</w:t>
        </w:r>
      </w:ins>
    </w:p>
    <w:p w14:paraId="0A50FB6F" w14:textId="234A18D8" w:rsidR="00581CAA" w:rsidRDefault="00581CAA" w:rsidP="00581CAA">
      <w:pPr>
        <w:pStyle w:val="PL"/>
        <w:rPr>
          <w:ins w:id="13865" w:author="CR#4638r2" w:date="2024-03-26T15:22:00Z"/>
        </w:rPr>
      </w:pPr>
      <w:ins w:id="13866" w:author="CR#4638r2" w:date="2024-03-26T15:22:00Z">
        <w:r>
          <w:t xml:space="preserve">        totalNumberCSI-Reporting-r18           </w:t>
        </w:r>
      </w:ins>
      <w:ins w:id="13867" w:author="CR#4638r2" w:date="2024-03-26T15:26:00Z">
        <w:r>
          <w:t xml:space="preserve">    </w:t>
        </w:r>
      </w:ins>
      <w:ins w:id="13868" w:author="CR#4638r2" w:date="2024-03-26T15:22:00Z">
        <w:r>
          <w:t xml:space="preserve">                     </w:t>
        </w:r>
        <w:r w:rsidRPr="00EF3897">
          <w:rPr>
            <w:color w:val="993366"/>
          </w:rPr>
          <w:t>INTEGER</w:t>
        </w:r>
        <w:r>
          <w:t xml:space="preserve"> (2..12)</w:t>
        </w:r>
      </w:ins>
    </w:p>
    <w:p w14:paraId="5FCA8FAA" w14:textId="77777777" w:rsidR="00581CAA" w:rsidRDefault="00581CAA" w:rsidP="00581CAA">
      <w:pPr>
        <w:pStyle w:val="PL"/>
        <w:rPr>
          <w:ins w:id="13869" w:author="CR#4638r2" w:date="2024-03-26T15:22:00Z"/>
        </w:rPr>
      </w:pPr>
      <w:ins w:id="13870" w:author="CR#4638r2" w:date="2024-03-26T15:22:00Z">
        <w:r>
          <w:t xml:space="preserve">    }                                                                                                                          </w:t>
        </w:r>
        <w:r w:rsidRPr="00EF3897">
          <w:rPr>
            <w:color w:val="993366"/>
          </w:rPr>
          <w:t>OPTIONAL</w:t>
        </w:r>
        <w:r>
          <w:t>,</w:t>
        </w:r>
      </w:ins>
    </w:p>
    <w:p w14:paraId="78F64B64" w14:textId="77777777" w:rsidR="00581CAA" w:rsidRPr="00B838EC" w:rsidRDefault="00581CAA" w:rsidP="00581CAA">
      <w:pPr>
        <w:pStyle w:val="PL"/>
        <w:rPr>
          <w:ins w:id="13871" w:author="CR#4638r2" w:date="2024-03-26T15:22:00Z"/>
          <w:color w:val="808080"/>
        </w:rPr>
      </w:pPr>
      <w:ins w:id="13872" w:author="CR#4638r2" w:date="2024-03-26T15:22:00Z">
        <w:r w:rsidRPr="00B838EC">
          <w:rPr>
            <w:color w:val="808080"/>
          </w:rPr>
          <w:t xml:space="preserve">    -- R1 42-2b: Power domain adaptation with CSI feedback based on CSI report sub-configuration(s) for aperiodic CSI reporting</w:t>
        </w:r>
      </w:ins>
    </w:p>
    <w:p w14:paraId="1BB724FB" w14:textId="48E338E4" w:rsidR="00581CAA" w:rsidRDefault="00581CAA" w:rsidP="00581CAA">
      <w:pPr>
        <w:pStyle w:val="PL"/>
        <w:rPr>
          <w:ins w:id="13873" w:author="CR#4638r2" w:date="2024-03-26T15:22:00Z"/>
        </w:rPr>
      </w:pPr>
      <w:ins w:id="13874" w:author="CR#4638r2" w:date="2024-03-26T15:22:00Z">
        <w:r>
          <w:t xml:space="preserve">    powerAdaptation-CSI-FeedbackAperiodic-r18      </w:t>
        </w:r>
      </w:ins>
      <w:ins w:id="13875" w:author="CR#4638r2" w:date="2024-03-26T15:27:00Z">
        <w:r>
          <w:t xml:space="preserve">       </w:t>
        </w:r>
      </w:ins>
      <w:ins w:id="13876" w:author="CR#4638r2" w:date="2024-03-26T15:22:00Z">
        <w:r>
          <w:t xml:space="preserve">          </w:t>
        </w:r>
        <w:r w:rsidRPr="00EF3897">
          <w:rPr>
            <w:color w:val="993366"/>
          </w:rPr>
          <w:t>SEQUENCE</w:t>
        </w:r>
        <w:r>
          <w:t xml:space="preserve"> {</w:t>
        </w:r>
      </w:ins>
    </w:p>
    <w:p w14:paraId="5C126927" w14:textId="4150D86F" w:rsidR="00581CAA" w:rsidRDefault="00581CAA" w:rsidP="00581CAA">
      <w:pPr>
        <w:pStyle w:val="PL"/>
        <w:rPr>
          <w:ins w:id="13877" w:author="CR#4638r2" w:date="2024-03-26T15:22:00Z"/>
        </w:rPr>
      </w:pPr>
      <w:ins w:id="13878" w:author="CR#4638r2" w:date="2024-03-26T15:22:00Z">
        <w:r>
          <w:t xml:space="preserve">        maxNumberLmax-r18                                 </w:t>
        </w:r>
      </w:ins>
      <w:ins w:id="13879" w:author="CR#4638r2" w:date="2024-03-26T15:27:00Z">
        <w:r>
          <w:t xml:space="preserve">    </w:t>
        </w:r>
      </w:ins>
      <w:ins w:id="13880" w:author="CR#4638r2" w:date="2024-03-26T15:22:00Z">
        <w:r>
          <w:t xml:space="preserve">          </w:t>
        </w:r>
        <w:r w:rsidRPr="00EF3897">
          <w:rPr>
            <w:color w:val="993366"/>
          </w:rPr>
          <w:t>INTEGER</w:t>
        </w:r>
        <w:r>
          <w:t xml:space="preserve"> (2..8),</w:t>
        </w:r>
      </w:ins>
    </w:p>
    <w:p w14:paraId="4958F14E" w14:textId="70F8C6C3" w:rsidR="00581CAA" w:rsidRDefault="00581CAA" w:rsidP="00581CAA">
      <w:pPr>
        <w:pStyle w:val="PL"/>
        <w:rPr>
          <w:ins w:id="13881" w:author="CR#4638r2" w:date="2024-03-26T15:22:00Z"/>
        </w:rPr>
      </w:pPr>
      <w:ins w:id="13882" w:author="CR#4638r2" w:date="2024-03-26T15:22:00Z">
        <w:r>
          <w:t xml:space="preserve">        </w:t>
        </w:r>
        <w:r w:rsidRPr="008C7BB9">
          <w:t>subReportCSI-r18</w:t>
        </w:r>
        <w:r>
          <w:t xml:space="preserve">                                      </w:t>
        </w:r>
      </w:ins>
      <w:ins w:id="13883" w:author="CR#4638r2" w:date="2024-03-26T15:27:00Z">
        <w:r>
          <w:t xml:space="preserve">    </w:t>
        </w:r>
      </w:ins>
      <w:ins w:id="13884" w:author="CR#4638r2" w:date="2024-03-26T15:22:00Z">
        <w:r>
          <w:t xml:space="preserve">      </w:t>
        </w:r>
        <w:r w:rsidRPr="00EF3897">
          <w:rPr>
            <w:color w:val="993366"/>
          </w:rPr>
          <w:t>INTEGER</w:t>
        </w:r>
        <w:r>
          <w:t xml:space="preserve"> (2..4),</w:t>
        </w:r>
      </w:ins>
    </w:p>
    <w:p w14:paraId="742E2C01" w14:textId="517495E9" w:rsidR="00581CAA" w:rsidRDefault="00581CAA" w:rsidP="00581CAA">
      <w:pPr>
        <w:pStyle w:val="PL"/>
        <w:rPr>
          <w:ins w:id="13885" w:author="CR#4638r2" w:date="2024-03-26T15:22:00Z"/>
        </w:rPr>
      </w:pPr>
      <w:ins w:id="13886" w:author="CR#4638r2" w:date="2024-03-26T15:22:00Z">
        <w:r>
          <w:t xml:space="preserve">        maxNumberCSI-ResourcePerCC-r18                            </w:t>
        </w:r>
      </w:ins>
      <w:ins w:id="13887" w:author="CR#4638r2" w:date="2024-03-26T15:27:00Z">
        <w:r>
          <w:t xml:space="preserve">    </w:t>
        </w:r>
      </w:ins>
      <w:ins w:id="13888" w:author="CR#4638r2" w:date="2024-03-26T15:22:00Z">
        <w:r>
          <w:t xml:space="preserve">  </w:t>
        </w:r>
        <w:r w:rsidRPr="00EF3897">
          <w:rPr>
            <w:color w:val="993366"/>
          </w:rPr>
          <w:t>INTEGER</w:t>
        </w:r>
        <w:r>
          <w:t xml:space="preserve"> (1..32),</w:t>
        </w:r>
      </w:ins>
    </w:p>
    <w:p w14:paraId="2A5B0712" w14:textId="33E39DA8" w:rsidR="00581CAA" w:rsidRDefault="00581CAA" w:rsidP="00581CAA">
      <w:pPr>
        <w:pStyle w:val="PL"/>
        <w:rPr>
          <w:ins w:id="13889" w:author="CR#4638r2" w:date="2024-03-26T15:22:00Z"/>
        </w:rPr>
      </w:pPr>
      <w:ins w:id="13890" w:author="CR#4638r2" w:date="2024-03-26T15:22:00Z">
        <w:r>
          <w:t xml:space="preserve">        maxNumberTotalCSI-ResourcePerCC-r18      </w:t>
        </w:r>
      </w:ins>
      <w:ins w:id="13891" w:author="CR#4638r2" w:date="2024-03-26T15:27:00Z">
        <w:r>
          <w:t xml:space="preserve">    </w:t>
        </w:r>
      </w:ins>
      <w:ins w:id="13892" w:author="CR#4638r2" w:date="2024-03-26T15:22:00Z">
        <w:r>
          <w:t xml:space="preserve">                   </w:t>
        </w:r>
        <w:r w:rsidRPr="00EF3897">
          <w:rPr>
            <w:color w:val="993366"/>
          </w:rPr>
          <w:t>ENUMERATED</w:t>
        </w:r>
        <w:r>
          <w:t xml:space="preserve"> {n8, n16, n24, n32, n64, n128},</w:t>
        </w:r>
      </w:ins>
    </w:p>
    <w:p w14:paraId="012AF5D0" w14:textId="11DC7FBC" w:rsidR="00581CAA" w:rsidRDefault="00581CAA" w:rsidP="00581CAA">
      <w:pPr>
        <w:pStyle w:val="PL"/>
        <w:rPr>
          <w:ins w:id="13893" w:author="CR#4638r2" w:date="2024-03-26T15:22:00Z"/>
        </w:rPr>
      </w:pPr>
      <w:ins w:id="13894" w:author="CR#4638r2" w:date="2024-03-26T15:22:00Z">
        <w:r>
          <w:t xml:space="preserve">        totalNumberCSI-Reporting-r18                 </w:t>
        </w:r>
      </w:ins>
      <w:ins w:id="13895" w:author="CR#4638r2" w:date="2024-03-26T15:27:00Z">
        <w:r>
          <w:t xml:space="preserve">    </w:t>
        </w:r>
      </w:ins>
      <w:ins w:id="13896" w:author="CR#4638r2" w:date="2024-03-26T15:22:00Z">
        <w:r>
          <w:t xml:space="preserve">               </w:t>
        </w:r>
        <w:r w:rsidRPr="00EF3897">
          <w:rPr>
            <w:color w:val="993366"/>
          </w:rPr>
          <w:t>INTEGER</w:t>
        </w:r>
        <w:r>
          <w:t xml:space="preserve"> (2..12)</w:t>
        </w:r>
      </w:ins>
    </w:p>
    <w:p w14:paraId="6824EFD9" w14:textId="77777777" w:rsidR="00581CAA" w:rsidRDefault="00581CAA" w:rsidP="00581CAA">
      <w:pPr>
        <w:pStyle w:val="PL"/>
        <w:rPr>
          <w:ins w:id="13897" w:author="CR#4638r2" w:date="2024-03-26T15:22:00Z"/>
        </w:rPr>
      </w:pPr>
      <w:ins w:id="13898" w:author="CR#4638r2" w:date="2024-03-26T15:22:00Z">
        <w:r>
          <w:t xml:space="preserve">    }                                                                                                                          </w:t>
        </w:r>
        <w:r w:rsidRPr="00EF3897">
          <w:rPr>
            <w:color w:val="993366"/>
          </w:rPr>
          <w:t>OPTIONAL</w:t>
        </w:r>
        <w:r>
          <w:t>,</w:t>
        </w:r>
      </w:ins>
    </w:p>
    <w:p w14:paraId="6C123604" w14:textId="77777777" w:rsidR="00581CAA" w:rsidRPr="00B838EC" w:rsidRDefault="00581CAA" w:rsidP="00581CAA">
      <w:pPr>
        <w:pStyle w:val="PL"/>
        <w:rPr>
          <w:ins w:id="13899" w:author="CR#4638r2" w:date="2024-03-26T15:22:00Z"/>
          <w:color w:val="808080"/>
        </w:rPr>
      </w:pPr>
      <w:ins w:id="13900" w:author="CR#4638r2" w:date="2024-03-26T15:22:00Z">
        <w:r w:rsidRPr="00B838EC">
          <w:rPr>
            <w:color w:val="808080"/>
          </w:rPr>
          <w:t xml:space="preserve">    -- R1 42-2c: Power domain adaptation with CSI feedback based on CSI report sub-configuration(s) for semi-persistent CSI </w:t>
        </w:r>
      </w:ins>
    </w:p>
    <w:p w14:paraId="11AF291F" w14:textId="77777777" w:rsidR="00581CAA" w:rsidRPr="00B838EC" w:rsidRDefault="00581CAA" w:rsidP="00581CAA">
      <w:pPr>
        <w:pStyle w:val="PL"/>
        <w:rPr>
          <w:ins w:id="13901" w:author="CR#4638r2" w:date="2024-03-26T15:22:00Z"/>
          <w:color w:val="808080"/>
        </w:rPr>
      </w:pPr>
      <w:ins w:id="13902" w:author="CR#4638r2" w:date="2024-03-26T15:22:00Z">
        <w:r w:rsidRPr="00B838EC">
          <w:rPr>
            <w:color w:val="808080"/>
          </w:rPr>
          <w:t xml:space="preserve">    -- reporting on PUCCH</w:t>
        </w:r>
      </w:ins>
    </w:p>
    <w:p w14:paraId="07C952DF" w14:textId="42D7D4DF" w:rsidR="00581CAA" w:rsidRDefault="00581CAA" w:rsidP="00581CAA">
      <w:pPr>
        <w:pStyle w:val="PL"/>
        <w:rPr>
          <w:ins w:id="13903" w:author="CR#4638r2" w:date="2024-03-26T15:22:00Z"/>
        </w:rPr>
      </w:pPr>
      <w:ins w:id="13904" w:author="CR#4638r2" w:date="2024-03-26T15:22:00Z">
        <w:r>
          <w:t xml:space="preserve">    powerAdaptation-CSI-FeedbackPUCCH-r18                </w:t>
        </w:r>
      </w:ins>
      <w:ins w:id="13905" w:author="CR#4638r2" w:date="2024-03-26T15:27:00Z">
        <w:r>
          <w:t xml:space="preserve">      </w:t>
        </w:r>
      </w:ins>
      <w:ins w:id="13906" w:author="CR#4638r2" w:date="2024-03-26T15:22:00Z">
        <w:r>
          <w:t xml:space="preserve">    </w:t>
        </w:r>
      </w:ins>
      <w:ins w:id="13907" w:author="CR#4638r2" w:date="2024-03-26T15:27:00Z">
        <w:r>
          <w:t xml:space="preserve"> </w:t>
        </w:r>
      </w:ins>
      <w:ins w:id="13908" w:author="CR#4638r2" w:date="2024-03-26T15:22:00Z">
        <w:r w:rsidRPr="00EF3897">
          <w:rPr>
            <w:color w:val="993366"/>
          </w:rPr>
          <w:t>SEQUENCE</w:t>
        </w:r>
        <w:r>
          <w:t xml:space="preserve"> {</w:t>
        </w:r>
      </w:ins>
    </w:p>
    <w:p w14:paraId="517CE8DD" w14:textId="5C5F204C" w:rsidR="00581CAA" w:rsidRDefault="00581CAA" w:rsidP="00581CAA">
      <w:pPr>
        <w:pStyle w:val="PL"/>
        <w:rPr>
          <w:ins w:id="13909" w:author="CR#4638r2" w:date="2024-03-26T15:22:00Z"/>
        </w:rPr>
      </w:pPr>
      <w:ins w:id="13910" w:author="CR#4638r2" w:date="2024-03-26T15:22:00Z">
        <w:r>
          <w:t xml:space="preserve">        maxNumberLmax-r18          </w:t>
        </w:r>
      </w:ins>
      <w:ins w:id="13911" w:author="CR#4638r2" w:date="2024-03-26T15:27:00Z">
        <w:r>
          <w:t xml:space="preserve">    </w:t>
        </w:r>
      </w:ins>
      <w:ins w:id="13912" w:author="CR#4638r2" w:date="2024-03-26T15:22:00Z">
        <w:r>
          <w:t xml:space="preserve">                                 </w:t>
        </w:r>
        <w:r w:rsidRPr="00EF3897">
          <w:rPr>
            <w:color w:val="993366"/>
          </w:rPr>
          <w:t>INTEGER</w:t>
        </w:r>
        <w:r>
          <w:t xml:space="preserve"> (2..4),</w:t>
        </w:r>
      </w:ins>
    </w:p>
    <w:p w14:paraId="3FFE3470" w14:textId="34D0585C" w:rsidR="00581CAA" w:rsidRDefault="00581CAA" w:rsidP="00581CAA">
      <w:pPr>
        <w:pStyle w:val="PL"/>
        <w:rPr>
          <w:ins w:id="13913" w:author="CR#4638r2" w:date="2024-03-26T15:22:00Z"/>
        </w:rPr>
      </w:pPr>
      <w:ins w:id="13914" w:author="CR#4638r2" w:date="2024-03-26T15:22:00Z">
        <w:r>
          <w:t xml:space="preserve">        </w:t>
        </w:r>
        <w:r w:rsidRPr="008C7BB9">
          <w:t>subReportCSI-r18</w:t>
        </w:r>
        <w:r>
          <w:t xml:space="preserve">               </w:t>
        </w:r>
      </w:ins>
      <w:ins w:id="13915" w:author="CR#4638r2" w:date="2024-03-26T15:27:00Z">
        <w:r>
          <w:t xml:space="preserve">    </w:t>
        </w:r>
      </w:ins>
      <w:ins w:id="13916" w:author="CR#4638r2" w:date="2024-03-26T15:22:00Z">
        <w:r>
          <w:t xml:space="preserve">                             </w:t>
        </w:r>
        <w:r w:rsidRPr="00EF3897">
          <w:rPr>
            <w:color w:val="993366"/>
          </w:rPr>
          <w:t>INTEGER</w:t>
        </w:r>
        <w:r>
          <w:t xml:space="preserve"> (2..4),</w:t>
        </w:r>
      </w:ins>
    </w:p>
    <w:p w14:paraId="162E7179" w14:textId="0BD45FEE" w:rsidR="00581CAA" w:rsidRDefault="00581CAA" w:rsidP="00581CAA">
      <w:pPr>
        <w:pStyle w:val="PL"/>
        <w:rPr>
          <w:ins w:id="13917" w:author="CR#4638r2" w:date="2024-03-26T15:22:00Z"/>
        </w:rPr>
      </w:pPr>
      <w:ins w:id="13918" w:author="CR#4638r2" w:date="2024-03-26T15:22:00Z">
        <w:r>
          <w:t xml:space="preserve">        maxNumberCSI-ResourcePerCC-r18     </w:t>
        </w:r>
      </w:ins>
      <w:ins w:id="13919" w:author="CR#4638r2" w:date="2024-03-26T15:27:00Z">
        <w:r>
          <w:t xml:space="preserve">    </w:t>
        </w:r>
      </w:ins>
      <w:ins w:id="13920" w:author="CR#4638r2" w:date="2024-03-26T15:22:00Z">
        <w:r>
          <w:t xml:space="preserve">                         </w:t>
        </w:r>
        <w:r w:rsidRPr="00EF3897">
          <w:rPr>
            <w:color w:val="993366"/>
          </w:rPr>
          <w:t>INTEGER</w:t>
        </w:r>
        <w:r>
          <w:t xml:space="preserve"> (1..32),</w:t>
        </w:r>
      </w:ins>
    </w:p>
    <w:p w14:paraId="0EC3FF0F" w14:textId="4AD55F83" w:rsidR="00581CAA" w:rsidRDefault="00581CAA" w:rsidP="00581CAA">
      <w:pPr>
        <w:pStyle w:val="PL"/>
        <w:rPr>
          <w:ins w:id="13921" w:author="CR#4638r2" w:date="2024-03-26T15:22:00Z"/>
        </w:rPr>
      </w:pPr>
      <w:ins w:id="13922" w:author="CR#4638r2" w:date="2024-03-26T15:22:00Z">
        <w:r>
          <w:t xml:space="preserve">        maxNumberTotalCSI-ResourcePerCC-r18    </w:t>
        </w:r>
      </w:ins>
      <w:ins w:id="13923" w:author="CR#4638r2" w:date="2024-03-26T15:27:00Z">
        <w:r>
          <w:t xml:space="preserve">    </w:t>
        </w:r>
      </w:ins>
      <w:ins w:id="13924" w:author="CR#4638r2" w:date="2024-03-26T15:22:00Z">
        <w:r>
          <w:t xml:space="preserve">                     </w:t>
        </w:r>
        <w:r w:rsidRPr="00EF3897">
          <w:rPr>
            <w:color w:val="993366"/>
          </w:rPr>
          <w:t>ENUMERATED</w:t>
        </w:r>
        <w:r>
          <w:t xml:space="preserve"> {n8, n16, n24, n32, n64, n128},</w:t>
        </w:r>
      </w:ins>
    </w:p>
    <w:p w14:paraId="101C9C99" w14:textId="3FA91779" w:rsidR="00581CAA" w:rsidRDefault="00581CAA" w:rsidP="00581CAA">
      <w:pPr>
        <w:pStyle w:val="PL"/>
        <w:rPr>
          <w:ins w:id="13925" w:author="CR#4638r2" w:date="2024-03-26T15:22:00Z"/>
        </w:rPr>
      </w:pPr>
      <w:ins w:id="13926" w:author="CR#4638r2" w:date="2024-03-26T15:22:00Z">
        <w:r>
          <w:t xml:space="preserve">        totalNumberCSI-Reporting-r18               </w:t>
        </w:r>
      </w:ins>
      <w:ins w:id="13927" w:author="CR#4638r2" w:date="2024-03-26T15:27:00Z">
        <w:r>
          <w:t xml:space="preserve">    </w:t>
        </w:r>
      </w:ins>
      <w:ins w:id="13928" w:author="CR#4638r2" w:date="2024-03-26T15:22:00Z">
        <w:r>
          <w:t xml:space="preserve">                 </w:t>
        </w:r>
        <w:r w:rsidRPr="00EF3897">
          <w:rPr>
            <w:color w:val="993366"/>
          </w:rPr>
          <w:t>INTEGER</w:t>
        </w:r>
        <w:r>
          <w:t xml:space="preserve"> (2..4)</w:t>
        </w:r>
      </w:ins>
    </w:p>
    <w:p w14:paraId="34B04B43" w14:textId="77777777" w:rsidR="00581CAA" w:rsidRDefault="00581CAA" w:rsidP="00581CAA">
      <w:pPr>
        <w:pStyle w:val="PL"/>
        <w:rPr>
          <w:ins w:id="13929" w:author="CR#4638r2" w:date="2024-03-26T15:22:00Z"/>
        </w:rPr>
      </w:pPr>
      <w:ins w:id="13930" w:author="CR#4638r2" w:date="2024-03-26T15:22:00Z">
        <w:r>
          <w:t xml:space="preserve">    }                                                                                                                          </w:t>
        </w:r>
        <w:r w:rsidRPr="00EF3897">
          <w:rPr>
            <w:color w:val="993366"/>
          </w:rPr>
          <w:t>OPTIONAL</w:t>
        </w:r>
        <w:r>
          <w:t>,</w:t>
        </w:r>
      </w:ins>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44C2B91E" w:rsidR="00305E30" w:rsidRPr="0095250E" w:rsidDel="00581CAA" w:rsidRDefault="00305E30" w:rsidP="0095250E">
      <w:pPr>
        <w:pStyle w:val="PL"/>
        <w:rPr>
          <w:del w:id="13931" w:author="CR#4638r2" w:date="2024-03-26T15:28:00Z"/>
        </w:rPr>
      </w:pPr>
    </w:p>
    <w:p w14:paraId="4B259838" w14:textId="2EF70AB2" w:rsidR="00581CAA" w:rsidRPr="00B838EC" w:rsidRDefault="00581CAA" w:rsidP="00581CAA">
      <w:pPr>
        <w:pStyle w:val="PL"/>
        <w:rPr>
          <w:ins w:id="13932" w:author="CR#4638r2" w:date="2024-03-26T15:28:00Z"/>
          <w:color w:val="808080"/>
        </w:rPr>
      </w:pPr>
      <w:ins w:id="13933" w:author="CR#4638r2" w:date="2024-03-26T15:28:00Z">
        <w:r w:rsidRPr="00B838EC">
          <w:rPr>
            <w:color w:val="808080"/>
          </w:rPr>
          <w:t xml:space="preserve">    -- R1 42-7: Mixed codebook combination for spatial domain adaptation with CSI feedback based on CSI report sub-configuration(s),</w:t>
        </w:r>
      </w:ins>
    </w:p>
    <w:p w14:paraId="7C4D713C" w14:textId="77777777" w:rsidR="00581CAA" w:rsidRPr="00B838EC" w:rsidRDefault="00581CAA" w:rsidP="00581CAA">
      <w:pPr>
        <w:pStyle w:val="PL"/>
        <w:rPr>
          <w:ins w:id="13934" w:author="CR#4638r2" w:date="2024-03-26T15:28:00Z"/>
          <w:color w:val="808080"/>
        </w:rPr>
      </w:pPr>
      <w:ins w:id="13935" w:author="CR#4638r2" w:date="2024-03-26T15:28:00Z">
        <w:r w:rsidRPr="00B838EC">
          <w:rPr>
            <w:color w:val="808080"/>
          </w:rPr>
          <w:t xml:space="preserve">    -- each containing one port subset configuration</w:t>
        </w:r>
      </w:ins>
    </w:p>
    <w:p w14:paraId="41FE0348" w14:textId="77777777" w:rsidR="00581CAA" w:rsidRDefault="00581CAA" w:rsidP="00581CAA">
      <w:pPr>
        <w:pStyle w:val="PL"/>
        <w:rPr>
          <w:ins w:id="13936" w:author="CR#4638r2" w:date="2024-03-26T15:28:00Z"/>
        </w:rPr>
      </w:pPr>
      <w:ins w:id="13937" w:author="CR#4638r2" w:date="2024-03-26T15:28:00Z">
        <w:r>
          <w:t xml:space="preserve">    </w:t>
        </w:r>
        <w:r w:rsidRPr="00806255">
          <w:t>mixCodeBookSpatialAdaptation-r18</w:t>
        </w:r>
        <w:r>
          <w:t xml:space="preserve">                                </w:t>
        </w:r>
        <w:r w:rsidRPr="00B838EC">
          <w:rPr>
            <w:color w:val="993366"/>
          </w:rPr>
          <w:t>ENUMERATED</w:t>
        </w:r>
        <w:r>
          <w:t xml:space="preserve"> {supported}                                     </w:t>
        </w:r>
        <w:r w:rsidRPr="00B838EC">
          <w:rPr>
            <w:color w:val="993366"/>
          </w:rPr>
          <w:t>OPTIONAL</w:t>
        </w:r>
        <w:r>
          <w:t>,</w:t>
        </w:r>
      </w:ins>
    </w:p>
    <w:p w14:paraId="48D0BDFE" w14:textId="77777777" w:rsidR="00581CAA" w:rsidRPr="00B838EC" w:rsidRDefault="00581CAA" w:rsidP="00581CAA">
      <w:pPr>
        <w:pStyle w:val="PL"/>
        <w:rPr>
          <w:ins w:id="13938" w:author="CR#4638r2" w:date="2024-03-26T15:28:00Z"/>
          <w:color w:val="808080"/>
        </w:rPr>
      </w:pPr>
      <w:ins w:id="13939" w:author="CR#4638r2" w:date="2024-03-26T15:28:00Z">
        <w:r w:rsidRPr="00B838EC">
          <w:rPr>
            <w:color w:val="808080"/>
          </w:rPr>
          <w:t xml:space="preserve">    -- R1 44-2: NTN DMRS bundling enhancement for PUSCH in NGSO scenarios</w:t>
        </w:r>
      </w:ins>
    </w:p>
    <w:p w14:paraId="56072DB7" w14:textId="77777777" w:rsidR="00581CAA" w:rsidRDefault="00581CAA" w:rsidP="00581CAA">
      <w:pPr>
        <w:pStyle w:val="PL"/>
        <w:rPr>
          <w:ins w:id="13940" w:author="CR#4638r2" w:date="2024-03-26T15:28:00Z"/>
        </w:rPr>
      </w:pPr>
      <w:ins w:id="13941" w:author="CR#4638r2" w:date="2024-03-26T15:28:00Z">
        <w:r>
          <w:t xml:space="preserve">    ntn-DMRS-BundlingNGSO-r18                                       </w:t>
        </w:r>
        <w:r w:rsidRPr="00B838EC">
          <w:rPr>
            <w:color w:val="993366"/>
          </w:rPr>
          <w:t>ENUMERATED</w:t>
        </w:r>
        <w:r>
          <w:t xml:space="preserve"> {n4, n8, n16, n32}                              </w:t>
        </w:r>
        <w:r w:rsidRPr="00B838EC">
          <w:rPr>
            <w:color w:val="993366"/>
          </w:rPr>
          <w:t>OPTIONAL</w:t>
        </w:r>
        <w:r>
          <w:t>,</w:t>
        </w:r>
      </w:ins>
    </w:p>
    <w:p w14:paraId="6C71A2B0" w14:textId="77777777" w:rsidR="00581CAA" w:rsidRPr="00B838EC" w:rsidRDefault="00581CAA" w:rsidP="00581CAA">
      <w:pPr>
        <w:pStyle w:val="PL"/>
        <w:rPr>
          <w:ins w:id="13942" w:author="CR#4638r2" w:date="2024-03-26T15:28:00Z"/>
          <w:color w:val="808080"/>
        </w:rPr>
      </w:pPr>
      <w:ins w:id="13943" w:author="CR#4638r2" w:date="2024-03-26T15:28:00Z">
        <w:r>
          <w:rPr>
            <w:color w:val="808080"/>
          </w:rPr>
          <w:t xml:space="preserve">    -- R1 45-3: </w:t>
        </w:r>
        <w:r w:rsidRPr="00B838EC">
          <w:rPr>
            <w:color w:val="808080"/>
          </w:rPr>
          <w:t>Beam indication with joint DL/UL LTM TCI states</w:t>
        </w:r>
      </w:ins>
    </w:p>
    <w:p w14:paraId="5E7B38A4" w14:textId="36E84421" w:rsidR="00581CAA" w:rsidRPr="00B838EC" w:rsidRDefault="00581CAA" w:rsidP="00581CAA">
      <w:pPr>
        <w:pStyle w:val="PL"/>
        <w:rPr>
          <w:ins w:id="13944" w:author="CR#4638r2" w:date="2024-03-26T15:28:00Z"/>
        </w:rPr>
      </w:pPr>
      <w:ins w:id="13945" w:author="CR#4638r2" w:date="2024-03-26T15:28:00Z">
        <w:r w:rsidRPr="00B838EC">
          <w:t xml:space="preserve">    ltm-BeamIndicationJointTCI</w:t>
        </w:r>
        <w:r>
          <w:t>-r18</w:t>
        </w:r>
        <w:r w:rsidRPr="00B838EC">
          <w:t xml:space="preserve">                         </w:t>
        </w:r>
        <w:r>
          <w:t xml:space="preserve">       </w:t>
        </w:r>
        <w:r w:rsidRPr="00B838EC">
          <w:t xml:space="preserve">  </w:t>
        </w:r>
        <w:r w:rsidRPr="00B838EC">
          <w:rPr>
            <w:color w:val="993366"/>
          </w:rPr>
          <w:t>SEQUENCE</w:t>
        </w:r>
        <w:r w:rsidRPr="00B838EC">
          <w:t xml:space="preserve"> {</w:t>
        </w:r>
      </w:ins>
    </w:p>
    <w:p w14:paraId="3838CB6A" w14:textId="129A8B19" w:rsidR="00581CAA" w:rsidRPr="00B838EC" w:rsidRDefault="00581CAA" w:rsidP="00581CAA">
      <w:pPr>
        <w:pStyle w:val="PL"/>
        <w:rPr>
          <w:ins w:id="13946" w:author="CR#4638r2" w:date="2024-03-26T15:28:00Z"/>
        </w:rPr>
      </w:pPr>
      <w:ins w:id="13947" w:author="CR#4638r2" w:date="2024-03-26T15:28:00Z">
        <w:r w:rsidRPr="00B838EC">
          <w:t xml:space="preserve">        maxNumberJointTCI-PerCell-r18                 </w:t>
        </w:r>
      </w:ins>
      <w:ins w:id="13948" w:author="CR#4638r2" w:date="2024-03-26T15:29:00Z">
        <w:r>
          <w:t xml:space="preserve">      </w:t>
        </w:r>
      </w:ins>
      <w:ins w:id="13949" w:author="CR#4638r2" w:date="2024-03-26T15:28:00Z">
        <w:r w:rsidRPr="00B838EC">
          <w:t xml:space="preserve">            </w:t>
        </w:r>
        <w:r w:rsidRPr="00B838EC">
          <w:rPr>
            <w:color w:val="993366"/>
          </w:rPr>
          <w:t>ENUMERATED</w:t>
        </w:r>
        <w:r w:rsidRPr="00B838EC">
          <w:t xml:space="preserve"> {n8,n12,n16,n24,n32,n48,n64,n128},</w:t>
        </w:r>
      </w:ins>
    </w:p>
    <w:p w14:paraId="75E06132" w14:textId="78862EAD" w:rsidR="00581CAA" w:rsidRPr="00B838EC" w:rsidRDefault="00581CAA" w:rsidP="00581CAA">
      <w:pPr>
        <w:pStyle w:val="PL"/>
        <w:rPr>
          <w:ins w:id="13950" w:author="CR#4638r2" w:date="2024-03-26T15:28:00Z"/>
        </w:rPr>
      </w:pPr>
      <w:ins w:id="13951" w:author="CR#4638r2" w:date="2024-03-26T15:28:00Z">
        <w:r w:rsidRPr="00B838EC">
          <w:t xml:space="preserve">        qcl-Resource-r18                     </w:t>
        </w:r>
      </w:ins>
      <w:ins w:id="13952" w:author="CR#4638r2" w:date="2024-03-26T15:29:00Z">
        <w:r>
          <w:t xml:space="preserve">      </w:t>
        </w:r>
      </w:ins>
      <w:ins w:id="13953" w:author="CR#4638r2" w:date="2024-03-26T15:28:00Z">
        <w:r w:rsidRPr="00B838EC">
          <w:t xml:space="preserve">                     </w:t>
        </w:r>
        <w:r w:rsidRPr="00B838EC">
          <w:rPr>
            <w:color w:val="993366"/>
          </w:rPr>
          <w:t>ENUMERATED</w:t>
        </w:r>
        <w:r w:rsidRPr="00B838EC">
          <w:t xml:space="preserve"> {srs, trs, both},</w:t>
        </w:r>
      </w:ins>
    </w:p>
    <w:p w14:paraId="3BFDA424" w14:textId="46298EF5" w:rsidR="00581CAA" w:rsidRPr="00B838EC" w:rsidRDefault="00581CAA" w:rsidP="00581CAA">
      <w:pPr>
        <w:pStyle w:val="PL"/>
        <w:rPr>
          <w:ins w:id="13954" w:author="CR#4638r2" w:date="2024-03-26T15:28:00Z"/>
        </w:rPr>
      </w:pPr>
      <w:ins w:id="13955" w:author="CR#4638r2" w:date="2024-03-26T15:28:00Z">
        <w:r w:rsidRPr="00B838EC">
          <w:t xml:space="preserve">        maxNumberJointTCI-AcrossCells-r18    </w:t>
        </w:r>
      </w:ins>
      <w:ins w:id="13956" w:author="CR#4638r2" w:date="2024-03-26T15:29:00Z">
        <w:r>
          <w:t xml:space="preserve">      </w:t>
        </w:r>
      </w:ins>
      <w:ins w:id="13957" w:author="CR#4638r2" w:date="2024-03-26T15:28:00Z">
        <w:r w:rsidRPr="00B838EC">
          <w:t xml:space="preserve">                     </w:t>
        </w:r>
        <w:r>
          <w:rPr>
            <w:color w:val="993366"/>
          </w:rPr>
          <w:t>INTEGER (1..128)</w:t>
        </w:r>
        <w:r w:rsidRPr="00B838EC">
          <w:t>,</w:t>
        </w:r>
      </w:ins>
    </w:p>
    <w:p w14:paraId="0C8EBEFD" w14:textId="53A2221C" w:rsidR="00581CAA" w:rsidRPr="00B838EC" w:rsidRDefault="00581CAA" w:rsidP="00581CAA">
      <w:pPr>
        <w:pStyle w:val="PL"/>
        <w:rPr>
          <w:ins w:id="13958" w:author="CR#4638r2" w:date="2024-03-26T15:28:00Z"/>
        </w:rPr>
      </w:pPr>
      <w:ins w:id="13959" w:author="CR#4638r2" w:date="2024-03-26T15:28:00Z">
        <w:r w:rsidRPr="00B838EC">
          <w:t xml:space="preserve">        maxNumberCells-r18                   </w:t>
        </w:r>
      </w:ins>
      <w:ins w:id="13960" w:author="CR#4638r2" w:date="2024-03-26T15:29:00Z">
        <w:r>
          <w:t xml:space="preserve">      </w:t>
        </w:r>
      </w:ins>
      <w:ins w:id="13961" w:author="CR#4638r2" w:date="2024-03-26T15:28:00Z">
        <w:r w:rsidRPr="00B838EC">
          <w:t xml:space="preserve">                     </w:t>
        </w:r>
        <w:r w:rsidRPr="00B838EC">
          <w:rPr>
            <w:color w:val="993366"/>
          </w:rPr>
          <w:t>INTEGER</w:t>
        </w:r>
        <w:r w:rsidRPr="00B838EC">
          <w:t xml:space="preserve"> (1..8)</w:t>
        </w:r>
      </w:ins>
    </w:p>
    <w:p w14:paraId="5B41B571" w14:textId="77777777" w:rsidR="00581CAA" w:rsidRPr="00B838EC" w:rsidRDefault="00581CAA" w:rsidP="00581CAA">
      <w:pPr>
        <w:pStyle w:val="PL"/>
        <w:rPr>
          <w:ins w:id="13962" w:author="CR#4638r2" w:date="2024-03-26T15:28:00Z"/>
        </w:rPr>
      </w:pPr>
      <w:ins w:id="13963" w:author="CR#4638r2" w:date="2024-03-26T15:28:00Z">
        <w:r w:rsidRPr="00B838EC">
          <w:t xml:space="preserve">    }                                                                                                                          </w:t>
        </w:r>
        <w:r w:rsidRPr="00B838EC">
          <w:rPr>
            <w:color w:val="993366"/>
          </w:rPr>
          <w:t>OPTIONAL</w:t>
        </w:r>
        <w:r w:rsidRPr="00B838EC">
          <w:t>,</w:t>
        </w:r>
      </w:ins>
    </w:p>
    <w:p w14:paraId="02DA9F79" w14:textId="77777777" w:rsidR="00581CAA" w:rsidRDefault="00581CAA" w:rsidP="00581CAA">
      <w:pPr>
        <w:pStyle w:val="PL"/>
        <w:rPr>
          <w:ins w:id="13964" w:author="CR#4638r2" w:date="2024-03-26T15:28:00Z"/>
          <w:color w:val="808080"/>
        </w:rPr>
      </w:pPr>
      <w:ins w:id="13965" w:author="CR#4638r2" w:date="2024-03-26T15:28:00Z">
        <w:r>
          <w:rPr>
            <w:color w:val="808080"/>
          </w:rPr>
          <w:t xml:space="preserve">    -- R1 45-3a: </w:t>
        </w:r>
        <w:r w:rsidRPr="00B838EC">
          <w:rPr>
            <w:color w:val="808080"/>
          </w:rPr>
          <w:t>MAC-CE activated joint LTM TCI states</w:t>
        </w:r>
      </w:ins>
    </w:p>
    <w:p w14:paraId="18249C42" w14:textId="6B16D89A" w:rsidR="00581CAA" w:rsidRPr="00581CAA" w:rsidRDefault="00581CAA" w:rsidP="00581CAA">
      <w:pPr>
        <w:pStyle w:val="PL"/>
        <w:rPr>
          <w:ins w:id="13966" w:author="CR#4638r2" w:date="2024-03-26T15:28:00Z"/>
          <w:lang w:val="fr-FR"/>
          <w:rPrChange w:id="13967" w:author="CR#4638r2" w:date="2024-03-26T15:29:00Z">
            <w:rPr>
              <w:ins w:id="13968" w:author="CR#4638r2" w:date="2024-03-26T15:28:00Z"/>
            </w:rPr>
          </w:rPrChange>
        </w:rPr>
      </w:pPr>
      <w:ins w:id="13969" w:author="CR#4638r2" w:date="2024-03-26T15:28:00Z">
        <w:r w:rsidRPr="00581CAA">
          <w:rPr>
            <w:lang w:val="fr-FR"/>
            <w:rPrChange w:id="13970" w:author="CR#4638r2" w:date="2024-03-26T15:29:00Z">
              <w:rPr/>
            </w:rPrChange>
          </w:rPr>
          <w:t xml:space="preserve">    ltm-MAC-CE-JointTCI-r18                   </w:t>
        </w:r>
      </w:ins>
      <w:ins w:id="13971" w:author="CR#4638r2" w:date="2024-03-26T15:29:00Z">
        <w:r w:rsidRPr="00581CAA">
          <w:rPr>
            <w:lang w:val="fr-FR"/>
            <w:rPrChange w:id="13972" w:author="CR#4638r2" w:date="2024-03-26T15:29:00Z">
              <w:rPr/>
            </w:rPrChange>
          </w:rPr>
          <w:t xml:space="preserve">      </w:t>
        </w:r>
      </w:ins>
      <w:ins w:id="13973" w:author="CR#4638r2" w:date="2024-03-26T15:28:00Z">
        <w:r w:rsidRPr="00581CAA">
          <w:rPr>
            <w:lang w:val="fr-FR"/>
            <w:rPrChange w:id="13974" w:author="CR#4638r2" w:date="2024-03-26T15:29:00Z">
              <w:rPr/>
            </w:rPrChange>
          </w:rPr>
          <w:t xml:space="preserve">              </w:t>
        </w:r>
      </w:ins>
      <w:ins w:id="13975" w:author="CR#4638r2" w:date="2024-03-26T15:29:00Z">
        <w:r>
          <w:rPr>
            <w:lang w:val="fr-FR"/>
          </w:rPr>
          <w:t xml:space="preserve"> </w:t>
        </w:r>
      </w:ins>
      <w:ins w:id="13976" w:author="CR#4638r2" w:date="2024-03-26T15:28:00Z">
        <w:r w:rsidRPr="00581CAA">
          <w:rPr>
            <w:lang w:val="fr-FR"/>
            <w:rPrChange w:id="13977" w:author="CR#4638r2" w:date="2024-03-26T15:29:00Z">
              <w:rPr/>
            </w:rPrChange>
          </w:rPr>
          <w:t xml:space="preserve"> </w:t>
        </w:r>
        <w:r w:rsidRPr="00581CAA">
          <w:rPr>
            <w:color w:val="993366"/>
            <w:lang w:val="fr-FR"/>
            <w:rPrChange w:id="13978" w:author="CR#4638r2" w:date="2024-03-26T15:29:00Z">
              <w:rPr>
                <w:color w:val="993366"/>
              </w:rPr>
            </w:rPrChange>
          </w:rPr>
          <w:t>SEQUENCE</w:t>
        </w:r>
        <w:r w:rsidRPr="00581CAA">
          <w:rPr>
            <w:lang w:val="fr-FR"/>
            <w:rPrChange w:id="13979" w:author="CR#4638r2" w:date="2024-03-26T15:29:00Z">
              <w:rPr/>
            </w:rPrChange>
          </w:rPr>
          <w:t xml:space="preserve"> {</w:t>
        </w:r>
      </w:ins>
    </w:p>
    <w:p w14:paraId="4F8B4567" w14:textId="5A8315ED" w:rsidR="00581CAA" w:rsidRPr="00B838EC" w:rsidRDefault="00581CAA" w:rsidP="00581CAA">
      <w:pPr>
        <w:pStyle w:val="PL"/>
        <w:rPr>
          <w:ins w:id="13980" w:author="CR#4638r2" w:date="2024-03-26T15:28:00Z"/>
        </w:rPr>
      </w:pPr>
      <w:ins w:id="13981" w:author="CR#4638r2" w:date="2024-03-26T15:28:00Z">
        <w:r w:rsidRPr="00581CAA">
          <w:t xml:space="preserve">        </w:t>
        </w:r>
        <w:r w:rsidRPr="00B838EC">
          <w:t xml:space="preserve">qcl-Resource-r18     </w:t>
        </w:r>
      </w:ins>
      <w:ins w:id="13982" w:author="CR#4638r2" w:date="2024-03-26T15:29:00Z">
        <w:r>
          <w:t xml:space="preserve">      </w:t>
        </w:r>
      </w:ins>
      <w:ins w:id="13983" w:author="CR#4638r2" w:date="2024-03-26T15:28:00Z">
        <w:r w:rsidRPr="00B838EC">
          <w:t xml:space="preserve">                                     </w:t>
        </w:r>
        <w:r w:rsidRPr="00B838EC">
          <w:rPr>
            <w:color w:val="993366"/>
          </w:rPr>
          <w:t>ENUMERATED</w:t>
        </w:r>
        <w:r w:rsidRPr="00B838EC">
          <w:t xml:space="preserve"> {srs, trs, both},</w:t>
        </w:r>
      </w:ins>
    </w:p>
    <w:p w14:paraId="2CF25E74" w14:textId="4EFE1DC2" w:rsidR="00581CAA" w:rsidRPr="00B838EC" w:rsidRDefault="00581CAA" w:rsidP="00581CAA">
      <w:pPr>
        <w:pStyle w:val="PL"/>
        <w:rPr>
          <w:ins w:id="13984" w:author="CR#4638r2" w:date="2024-03-26T15:28:00Z"/>
        </w:rPr>
      </w:pPr>
      <w:ins w:id="13985" w:author="CR#4638r2" w:date="2024-03-26T15:28:00Z">
        <w:r w:rsidRPr="00B838EC">
          <w:t xml:space="preserve">        maxNumberJointTCI-PerCell-r18 </w:t>
        </w:r>
      </w:ins>
      <w:ins w:id="13986" w:author="CR#4638r2" w:date="2024-03-26T15:29:00Z">
        <w:r>
          <w:t xml:space="preserve">      </w:t>
        </w:r>
      </w:ins>
      <w:ins w:id="13987" w:author="CR#4638r2" w:date="2024-03-26T15:28:00Z">
        <w:r w:rsidRPr="00B838EC">
          <w:t xml:space="preserve">                            </w:t>
        </w:r>
        <w:r w:rsidRPr="00B838EC">
          <w:rPr>
            <w:color w:val="993366"/>
          </w:rPr>
          <w:t>INTEGER</w:t>
        </w:r>
        <w:r w:rsidRPr="00B838EC">
          <w:t xml:space="preserve"> (1..16),</w:t>
        </w:r>
      </w:ins>
    </w:p>
    <w:p w14:paraId="691E6067" w14:textId="25CB3A82" w:rsidR="00581CAA" w:rsidRPr="00B838EC" w:rsidRDefault="00581CAA" w:rsidP="00581CAA">
      <w:pPr>
        <w:pStyle w:val="PL"/>
        <w:rPr>
          <w:ins w:id="13988" w:author="CR#4638r2" w:date="2024-03-26T15:28:00Z"/>
        </w:rPr>
      </w:pPr>
      <w:ins w:id="13989" w:author="CR#4638r2" w:date="2024-03-26T15:28:00Z">
        <w:r w:rsidRPr="00B838EC">
          <w:t xml:space="preserve">        maxNumberJointTCI-AcrossCells-r18 </w:t>
        </w:r>
      </w:ins>
      <w:ins w:id="13990" w:author="CR#4638r2" w:date="2024-03-26T15:29:00Z">
        <w:r>
          <w:t xml:space="preserve">      </w:t>
        </w:r>
      </w:ins>
      <w:ins w:id="13991" w:author="CR#4638r2" w:date="2024-03-26T15:28:00Z">
        <w:r w:rsidRPr="00B838EC">
          <w:t xml:space="preserve">                        </w:t>
        </w:r>
        <w:r w:rsidRPr="00B838EC">
          <w:rPr>
            <w:color w:val="993366"/>
          </w:rPr>
          <w:t>ENUMERATED</w:t>
        </w:r>
        <w:r w:rsidRPr="00B838EC">
          <w:t xml:space="preserve"> {n1,n2,</w:t>
        </w:r>
        <w:r>
          <w:t>n3,</w:t>
        </w:r>
        <w:r w:rsidRPr="00B838EC">
          <w:t>n4,n8,n16</w:t>
        </w:r>
        <w:r>
          <w:t>,n32</w:t>
        </w:r>
        <w:r w:rsidRPr="00B838EC">
          <w:t>}</w:t>
        </w:r>
      </w:ins>
    </w:p>
    <w:p w14:paraId="4D654E92" w14:textId="77777777" w:rsidR="00581CAA" w:rsidRPr="00B838EC" w:rsidRDefault="00581CAA" w:rsidP="00581CAA">
      <w:pPr>
        <w:pStyle w:val="PL"/>
        <w:rPr>
          <w:ins w:id="13992" w:author="CR#4638r2" w:date="2024-03-26T15:28:00Z"/>
        </w:rPr>
      </w:pPr>
      <w:ins w:id="13993" w:author="CR#4638r2" w:date="2024-03-26T15:28:00Z">
        <w:r w:rsidRPr="00B838EC">
          <w:t xml:space="preserve">    }                                                                                                                          </w:t>
        </w:r>
        <w:r w:rsidRPr="00B838EC">
          <w:rPr>
            <w:color w:val="993366"/>
          </w:rPr>
          <w:t>OPTIONAL</w:t>
        </w:r>
        <w:r w:rsidRPr="00B838EC">
          <w:t>,</w:t>
        </w:r>
      </w:ins>
    </w:p>
    <w:p w14:paraId="60EFA93E" w14:textId="77777777" w:rsidR="00581CAA" w:rsidRPr="00B838EC" w:rsidRDefault="00581CAA" w:rsidP="00581CAA">
      <w:pPr>
        <w:pStyle w:val="PL"/>
        <w:rPr>
          <w:ins w:id="13994" w:author="CR#4638r2" w:date="2024-03-26T15:28:00Z"/>
          <w:color w:val="808080"/>
        </w:rPr>
      </w:pPr>
      <w:ins w:id="13995" w:author="CR#4638r2" w:date="2024-03-26T15:28:00Z">
        <w:r>
          <w:rPr>
            <w:color w:val="808080"/>
          </w:rPr>
          <w:t xml:space="preserve">    -- R1 45-4: </w:t>
        </w:r>
        <w:r w:rsidRPr="00B838EC">
          <w:rPr>
            <w:color w:val="808080"/>
          </w:rPr>
          <w:t>Beam indication with separate DL/UL LTM TCI states</w:t>
        </w:r>
      </w:ins>
    </w:p>
    <w:p w14:paraId="653C9EDD" w14:textId="2882EC8F" w:rsidR="00581CAA" w:rsidRPr="00B838EC" w:rsidRDefault="00581CAA" w:rsidP="00581CAA">
      <w:pPr>
        <w:pStyle w:val="PL"/>
        <w:rPr>
          <w:ins w:id="13996" w:author="CR#4638r2" w:date="2024-03-26T15:28:00Z"/>
        </w:rPr>
      </w:pPr>
      <w:ins w:id="13997" w:author="CR#4638r2" w:date="2024-03-26T15:28:00Z">
        <w:r w:rsidRPr="00B838EC">
          <w:t xml:space="preserve">    ltm-BeamIndicationSeparateTCI</w:t>
        </w:r>
        <w:r>
          <w:t>-r18</w:t>
        </w:r>
        <w:r w:rsidRPr="00B838EC">
          <w:t xml:space="preserve">            </w:t>
        </w:r>
      </w:ins>
      <w:ins w:id="13998" w:author="CR#4638r2" w:date="2024-03-26T15:29:00Z">
        <w:r>
          <w:t xml:space="preserve">      </w:t>
        </w:r>
      </w:ins>
      <w:ins w:id="13999" w:author="CR#4638r2" w:date="2024-03-26T15:28:00Z">
        <w:r w:rsidRPr="00B838EC">
          <w:t xml:space="preserve">            </w:t>
        </w:r>
      </w:ins>
      <w:ins w:id="14000" w:author="CR#4638r2" w:date="2024-03-26T15:29:00Z">
        <w:r>
          <w:t xml:space="preserve"> </w:t>
        </w:r>
      </w:ins>
      <w:ins w:id="14001" w:author="CR#4638r2" w:date="2024-03-26T15:28:00Z">
        <w:r w:rsidRPr="00B838EC">
          <w:rPr>
            <w:color w:val="993366"/>
          </w:rPr>
          <w:t>SEQUENCE</w:t>
        </w:r>
        <w:r w:rsidRPr="00B838EC">
          <w:t xml:space="preserve"> {</w:t>
        </w:r>
      </w:ins>
    </w:p>
    <w:p w14:paraId="61A78157" w14:textId="1EC189CD" w:rsidR="00581CAA" w:rsidRPr="00B838EC" w:rsidRDefault="00581CAA" w:rsidP="00581CAA">
      <w:pPr>
        <w:pStyle w:val="PL"/>
        <w:rPr>
          <w:ins w:id="14002" w:author="CR#4638r2" w:date="2024-03-26T15:28:00Z"/>
        </w:rPr>
      </w:pPr>
      <w:ins w:id="14003" w:author="CR#4638r2" w:date="2024-03-26T15:28:00Z">
        <w:r w:rsidRPr="00B838EC">
          <w:t xml:space="preserve">        maxNumberDL-TCI-PerCell-r18    </w:t>
        </w:r>
      </w:ins>
      <w:ins w:id="14004" w:author="CR#4638r2" w:date="2024-03-26T15:29:00Z">
        <w:r>
          <w:t xml:space="preserve">      </w:t>
        </w:r>
      </w:ins>
      <w:ins w:id="14005" w:author="CR#4638r2" w:date="2024-03-26T15:28:00Z">
        <w:r w:rsidRPr="00B838EC">
          <w:t xml:space="preserve">                           </w:t>
        </w:r>
        <w:r w:rsidRPr="00B838EC">
          <w:rPr>
            <w:color w:val="993366"/>
          </w:rPr>
          <w:t>ENUMERATED</w:t>
        </w:r>
        <w:r w:rsidRPr="00B838EC">
          <w:t xml:space="preserve"> {n4,n8,n12,n16,n24,n32,n48,n64,n128},</w:t>
        </w:r>
      </w:ins>
    </w:p>
    <w:p w14:paraId="7219C683" w14:textId="784EB26B" w:rsidR="00581CAA" w:rsidRPr="00B838EC" w:rsidRDefault="00581CAA" w:rsidP="00581CAA">
      <w:pPr>
        <w:pStyle w:val="PL"/>
        <w:rPr>
          <w:ins w:id="14006" w:author="CR#4638r2" w:date="2024-03-26T15:28:00Z"/>
        </w:rPr>
      </w:pPr>
      <w:ins w:id="14007" w:author="CR#4638r2" w:date="2024-03-26T15:28:00Z">
        <w:r w:rsidRPr="00B838EC">
          <w:t xml:space="preserve">        maxNumberUL-TCI-PerCell-r18          </w:t>
        </w:r>
      </w:ins>
      <w:ins w:id="14008" w:author="CR#4638r2" w:date="2024-03-26T15:29:00Z">
        <w:r>
          <w:t xml:space="preserve">      </w:t>
        </w:r>
      </w:ins>
      <w:ins w:id="14009" w:author="CR#4638r2" w:date="2024-03-26T15:28:00Z">
        <w:r w:rsidRPr="00B838EC">
          <w:t xml:space="preserve">                     </w:t>
        </w:r>
        <w:r w:rsidRPr="00B838EC">
          <w:rPr>
            <w:color w:val="993366"/>
          </w:rPr>
          <w:t>ENUMERATED</w:t>
        </w:r>
        <w:r w:rsidRPr="00B838EC">
          <w:t xml:space="preserve"> {n4,n8,n12,n16,n24,n32,n48,n64},</w:t>
        </w:r>
      </w:ins>
    </w:p>
    <w:p w14:paraId="61E17C9C" w14:textId="4344193A" w:rsidR="00581CAA" w:rsidRPr="00B838EC" w:rsidRDefault="00581CAA" w:rsidP="00581CAA">
      <w:pPr>
        <w:pStyle w:val="PL"/>
        <w:rPr>
          <w:ins w:id="14010" w:author="CR#4638r2" w:date="2024-03-26T15:28:00Z"/>
        </w:rPr>
      </w:pPr>
      <w:ins w:id="14011" w:author="CR#4638r2" w:date="2024-03-26T15:28:00Z">
        <w:r w:rsidRPr="00B838EC">
          <w:t xml:space="preserve">        qcl-Resource-r18                           </w:t>
        </w:r>
      </w:ins>
      <w:ins w:id="14012" w:author="CR#4638r2" w:date="2024-03-26T15:29:00Z">
        <w:r>
          <w:t xml:space="preserve">      </w:t>
        </w:r>
      </w:ins>
      <w:ins w:id="14013" w:author="CR#4638r2" w:date="2024-03-26T15:28:00Z">
        <w:r w:rsidRPr="00B838EC">
          <w:t xml:space="preserve">               </w:t>
        </w:r>
        <w:r w:rsidRPr="00B838EC">
          <w:rPr>
            <w:color w:val="993366"/>
          </w:rPr>
          <w:t>ENUMERATED</w:t>
        </w:r>
        <w:r w:rsidRPr="00B838EC">
          <w:t xml:space="preserve"> {srs, trs, both},</w:t>
        </w:r>
      </w:ins>
    </w:p>
    <w:p w14:paraId="2276519A" w14:textId="0F301C6A" w:rsidR="00581CAA" w:rsidRPr="00B838EC" w:rsidRDefault="00581CAA" w:rsidP="00581CAA">
      <w:pPr>
        <w:pStyle w:val="PL"/>
        <w:rPr>
          <w:ins w:id="14014" w:author="CR#4638r2" w:date="2024-03-26T15:28:00Z"/>
        </w:rPr>
      </w:pPr>
      <w:ins w:id="14015" w:author="CR#4638r2" w:date="2024-03-26T15:28:00Z">
        <w:r w:rsidRPr="00B838EC">
          <w:t xml:space="preserve">        maxNumberDL-TCI-AcrossCells-r18                  </w:t>
        </w:r>
      </w:ins>
      <w:ins w:id="14016" w:author="CR#4638r2" w:date="2024-03-26T15:29:00Z">
        <w:r>
          <w:t xml:space="preserve">      </w:t>
        </w:r>
      </w:ins>
      <w:ins w:id="14017" w:author="CR#4638r2" w:date="2024-03-26T15:28:00Z">
        <w:r w:rsidRPr="00B838EC">
          <w:t xml:space="preserve">         </w:t>
        </w:r>
        <w:r>
          <w:rPr>
            <w:color w:val="993366"/>
          </w:rPr>
          <w:t>INTEGER (1..128)</w:t>
        </w:r>
        <w:r w:rsidRPr="00B838EC">
          <w:t>,</w:t>
        </w:r>
      </w:ins>
    </w:p>
    <w:p w14:paraId="30254E1F" w14:textId="5F80158C" w:rsidR="00581CAA" w:rsidRPr="00B838EC" w:rsidRDefault="00581CAA" w:rsidP="00581CAA">
      <w:pPr>
        <w:pStyle w:val="PL"/>
        <w:rPr>
          <w:ins w:id="14018" w:author="CR#4638r2" w:date="2024-03-26T15:28:00Z"/>
        </w:rPr>
      </w:pPr>
      <w:ins w:id="14019" w:author="CR#4638r2" w:date="2024-03-26T15:28:00Z">
        <w:r w:rsidRPr="00B838EC">
          <w:t xml:space="preserve">        maxNumberUL-TCI-AcrossCells-r18                        </w:t>
        </w:r>
      </w:ins>
      <w:ins w:id="14020" w:author="CR#4638r2" w:date="2024-03-26T15:29:00Z">
        <w:r>
          <w:t xml:space="preserve">      </w:t>
        </w:r>
      </w:ins>
      <w:ins w:id="14021" w:author="CR#4638r2" w:date="2024-03-26T15:28:00Z">
        <w:r w:rsidRPr="00B838EC">
          <w:t xml:space="preserve">   </w:t>
        </w:r>
        <w:r>
          <w:rPr>
            <w:color w:val="993366"/>
          </w:rPr>
          <w:t>INTEGER (1..64)</w:t>
        </w:r>
        <w:r w:rsidRPr="00B838EC">
          <w:t>,</w:t>
        </w:r>
      </w:ins>
    </w:p>
    <w:p w14:paraId="2232D88D" w14:textId="3BF1B340" w:rsidR="00581CAA" w:rsidRPr="00B838EC" w:rsidRDefault="00581CAA" w:rsidP="00581CAA">
      <w:pPr>
        <w:pStyle w:val="PL"/>
        <w:rPr>
          <w:ins w:id="14022" w:author="CR#4638r2" w:date="2024-03-26T15:28:00Z"/>
        </w:rPr>
      </w:pPr>
      <w:ins w:id="14023" w:author="CR#4638r2" w:date="2024-03-26T15:28:00Z">
        <w:r w:rsidRPr="00B838EC">
          <w:t xml:space="preserve">        maxNumberCells-r18               </w:t>
        </w:r>
      </w:ins>
      <w:ins w:id="14024" w:author="CR#4638r2" w:date="2024-03-26T15:30:00Z">
        <w:r>
          <w:t xml:space="preserve">      </w:t>
        </w:r>
      </w:ins>
      <w:ins w:id="14025" w:author="CR#4638r2" w:date="2024-03-26T15:28:00Z">
        <w:r w:rsidRPr="00B838EC">
          <w:t xml:space="preserve">                         </w:t>
        </w:r>
        <w:r w:rsidRPr="00B838EC">
          <w:rPr>
            <w:color w:val="993366"/>
          </w:rPr>
          <w:t>INTEGER</w:t>
        </w:r>
        <w:r w:rsidRPr="00B838EC">
          <w:t xml:space="preserve"> (1..8)</w:t>
        </w:r>
      </w:ins>
    </w:p>
    <w:p w14:paraId="13AA522C" w14:textId="77777777" w:rsidR="00581CAA" w:rsidRPr="00B838EC" w:rsidRDefault="00581CAA" w:rsidP="00581CAA">
      <w:pPr>
        <w:pStyle w:val="PL"/>
        <w:rPr>
          <w:ins w:id="14026" w:author="CR#4638r2" w:date="2024-03-26T15:28:00Z"/>
        </w:rPr>
      </w:pPr>
      <w:ins w:id="14027" w:author="CR#4638r2" w:date="2024-03-26T15:28:00Z">
        <w:r w:rsidRPr="00B838EC">
          <w:t xml:space="preserve">    }                                                                                                                          </w:t>
        </w:r>
        <w:r w:rsidRPr="00B838EC">
          <w:rPr>
            <w:color w:val="993366"/>
          </w:rPr>
          <w:t>OPTIONAL</w:t>
        </w:r>
        <w:r w:rsidRPr="00B838EC">
          <w:t>,</w:t>
        </w:r>
      </w:ins>
    </w:p>
    <w:p w14:paraId="081F1743" w14:textId="77777777" w:rsidR="00581CAA" w:rsidRPr="00B838EC" w:rsidRDefault="00581CAA" w:rsidP="00581CAA">
      <w:pPr>
        <w:pStyle w:val="PL"/>
        <w:rPr>
          <w:ins w:id="14028" w:author="CR#4638r2" w:date="2024-03-26T15:28:00Z"/>
          <w:color w:val="808080"/>
        </w:rPr>
      </w:pPr>
      <w:ins w:id="14029" w:author="CR#4638r2" w:date="2024-03-26T15:28:00Z">
        <w:r>
          <w:rPr>
            <w:color w:val="808080"/>
          </w:rPr>
          <w:t xml:space="preserve">    -- R1 45-4a: </w:t>
        </w:r>
        <w:r w:rsidRPr="00B838EC">
          <w:rPr>
            <w:color w:val="808080"/>
          </w:rPr>
          <w:t>MAC-CE activated DL/UL LTM TCI states</w:t>
        </w:r>
      </w:ins>
    </w:p>
    <w:p w14:paraId="2BCC1E70" w14:textId="3E794C7A" w:rsidR="00581CAA" w:rsidRPr="00B838EC" w:rsidRDefault="00581CAA" w:rsidP="00581CAA">
      <w:pPr>
        <w:pStyle w:val="PL"/>
        <w:rPr>
          <w:ins w:id="14030" w:author="CR#4638r2" w:date="2024-03-26T15:28:00Z"/>
        </w:rPr>
      </w:pPr>
      <w:ins w:id="14031" w:author="CR#4638r2" w:date="2024-03-26T15:28:00Z">
        <w:r w:rsidRPr="00B838EC">
          <w:t xml:space="preserve">    ltm-MAC-CE-SeparateTCI</w:t>
        </w:r>
        <w:r>
          <w:t>-r</w:t>
        </w:r>
        <w:r w:rsidRPr="00B838EC">
          <w:t xml:space="preserve">18                 </w:t>
        </w:r>
      </w:ins>
      <w:ins w:id="14032" w:author="CR#4638r2" w:date="2024-03-26T15:30:00Z">
        <w:r>
          <w:t xml:space="preserve">       </w:t>
        </w:r>
      </w:ins>
      <w:ins w:id="14033" w:author="CR#4638r2" w:date="2024-03-26T15:28:00Z">
        <w:r w:rsidRPr="00B838EC">
          <w:t xml:space="preserve">              </w:t>
        </w:r>
        <w:r w:rsidRPr="00B838EC">
          <w:rPr>
            <w:color w:val="993366"/>
          </w:rPr>
          <w:t>SEQUENCE</w:t>
        </w:r>
        <w:r w:rsidRPr="00B838EC">
          <w:t xml:space="preserve"> {</w:t>
        </w:r>
      </w:ins>
    </w:p>
    <w:p w14:paraId="50B871E6" w14:textId="1A735AA4" w:rsidR="00581CAA" w:rsidRPr="00B838EC" w:rsidRDefault="00581CAA" w:rsidP="00581CAA">
      <w:pPr>
        <w:pStyle w:val="PL"/>
        <w:rPr>
          <w:ins w:id="14034" w:author="CR#4638r2" w:date="2024-03-26T15:28:00Z"/>
        </w:rPr>
      </w:pPr>
      <w:ins w:id="14035" w:author="CR#4638r2" w:date="2024-03-26T15:28:00Z">
        <w:r w:rsidRPr="00B838EC">
          <w:t xml:space="preserve">        qcl-Resource-r18         </w:t>
        </w:r>
      </w:ins>
      <w:ins w:id="14036" w:author="CR#4638r2" w:date="2024-03-26T15:30:00Z">
        <w:r>
          <w:t xml:space="preserve">      </w:t>
        </w:r>
      </w:ins>
      <w:ins w:id="14037" w:author="CR#4638r2" w:date="2024-03-26T15:28:00Z">
        <w:r w:rsidRPr="00B838EC">
          <w:t xml:space="preserve">                                 </w:t>
        </w:r>
        <w:r w:rsidRPr="00B838EC">
          <w:rPr>
            <w:color w:val="993366"/>
          </w:rPr>
          <w:t>ENUMERATED</w:t>
        </w:r>
        <w:r w:rsidRPr="00B838EC">
          <w:t xml:space="preserve"> {srs, trs, both},</w:t>
        </w:r>
      </w:ins>
    </w:p>
    <w:p w14:paraId="4EF65BC5" w14:textId="213F572A" w:rsidR="00581CAA" w:rsidRPr="00B838EC" w:rsidRDefault="00581CAA" w:rsidP="00581CAA">
      <w:pPr>
        <w:pStyle w:val="PL"/>
        <w:rPr>
          <w:ins w:id="14038" w:author="CR#4638r2" w:date="2024-03-26T15:28:00Z"/>
        </w:rPr>
      </w:pPr>
      <w:ins w:id="14039" w:author="CR#4638r2" w:date="2024-03-26T15:28:00Z">
        <w:r w:rsidRPr="00B838EC">
          <w:t xml:space="preserve">        maxNumberDL-TCI-PerCell-r18    </w:t>
        </w:r>
      </w:ins>
      <w:ins w:id="14040" w:author="CR#4638r2" w:date="2024-03-26T15:30:00Z">
        <w:r>
          <w:t xml:space="preserve">      </w:t>
        </w:r>
      </w:ins>
      <w:ins w:id="14041" w:author="CR#4638r2" w:date="2024-03-26T15:28:00Z">
        <w:r w:rsidRPr="00B838EC">
          <w:t xml:space="preserve">                           </w:t>
        </w:r>
        <w:r w:rsidRPr="00B838EC">
          <w:rPr>
            <w:color w:val="993366"/>
          </w:rPr>
          <w:t>INTEGER</w:t>
        </w:r>
        <w:r w:rsidRPr="00B838EC">
          <w:t xml:space="preserve"> (1..8),</w:t>
        </w:r>
      </w:ins>
    </w:p>
    <w:p w14:paraId="5C2B7EE3" w14:textId="6145154B" w:rsidR="00581CAA" w:rsidRPr="00B838EC" w:rsidRDefault="00581CAA" w:rsidP="00581CAA">
      <w:pPr>
        <w:pStyle w:val="PL"/>
        <w:rPr>
          <w:ins w:id="14042" w:author="CR#4638r2" w:date="2024-03-26T15:28:00Z"/>
        </w:rPr>
      </w:pPr>
      <w:ins w:id="14043" w:author="CR#4638r2" w:date="2024-03-26T15:28:00Z">
        <w:r w:rsidRPr="00B838EC">
          <w:t xml:space="preserve">        maxNumberUL-TCI-PerCell-r18          </w:t>
        </w:r>
      </w:ins>
      <w:ins w:id="14044" w:author="CR#4638r2" w:date="2024-03-26T15:30:00Z">
        <w:r>
          <w:t xml:space="preserve">      </w:t>
        </w:r>
      </w:ins>
      <w:ins w:id="14045" w:author="CR#4638r2" w:date="2024-03-26T15:28:00Z">
        <w:r w:rsidRPr="00B838EC">
          <w:t xml:space="preserve">                     </w:t>
        </w:r>
        <w:r w:rsidRPr="00B838EC">
          <w:rPr>
            <w:color w:val="993366"/>
          </w:rPr>
          <w:t>INTEGER</w:t>
        </w:r>
        <w:r w:rsidRPr="00B838EC">
          <w:t xml:space="preserve"> (1..8),</w:t>
        </w:r>
      </w:ins>
    </w:p>
    <w:p w14:paraId="0BAFC101" w14:textId="123D2E84" w:rsidR="00581CAA" w:rsidRPr="00B838EC" w:rsidRDefault="00581CAA" w:rsidP="00581CAA">
      <w:pPr>
        <w:pStyle w:val="PL"/>
        <w:rPr>
          <w:ins w:id="14046" w:author="CR#4638r2" w:date="2024-03-26T15:28:00Z"/>
        </w:rPr>
      </w:pPr>
      <w:ins w:id="14047" w:author="CR#4638r2" w:date="2024-03-26T15:28:00Z">
        <w:r w:rsidRPr="00B838EC">
          <w:t xml:space="preserve">        maxNumberDL-TCI-AcrossCells-r18            </w:t>
        </w:r>
      </w:ins>
      <w:ins w:id="14048" w:author="CR#4638r2" w:date="2024-03-26T15:30:00Z">
        <w:r>
          <w:t xml:space="preserve">      </w:t>
        </w:r>
      </w:ins>
      <w:ins w:id="14049" w:author="CR#4638r2" w:date="2024-03-26T15:28:00Z">
        <w:r w:rsidRPr="00B838EC">
          <w:t xml:space="preserve">               </w:t>
        </w:r>
        <w:r w:rsidRPr="00B838EC">
          <w:rPr>
            <w:color w:val="993366"/>
          </w:rPr>
          <w:t>ENUMERATED</w:t>
        </w:r>
        <w:r w:rsidRPr="00B838EC">
          <w:t xml:space="preserve"> {n1,n2,n4,n8,n16},</w:t>
        </w:r>
      </w:ins>
    </w:p>
    <w:p w14:paraId="708C0479" w14:textId="7506504D" w:rsidR="00581CAA" w:rsidRPr="00B838EC" w:rsidRDefault="00581CAA" w:rsidP="00581CAA">
      <w:pPr>
        <w:pStyle w:val="PL"/>
        <w:rPr>
          <w:ins w:id="14050" w:author="CR#4638r2" w:date="2024-03-26T15:28:00Z"/>
        </w:rPr>
      </w:pPr>
      <w:ins w:id="14051" w:author="CR#4638r2" w:date="2024-03-26T15:28:00Z">
        <w:r w:rsidRPr="00B838EC">
          <w:t xml:space="preserve">        maxNumberUL-TCI-AcrossCells-r18                  </w:t>
        </w:r>
      </w:ins>
      <w:ins w:id="14052" w:author="CR#4638r2" w:date="2024-03-26T15:30:00Z">
        <w:r>
          <w:t xml:space="preserve">      </w:t>
        </w:r>
      </w:ins>
      <w:ins w:id="14053" w:author="CR#4638r2" w:date="2024-03-26T15:28:00Z">
        <w:r w:rsidRPr="00B838EC">
          <w:t xml:space="preserve">         </w:t>
        </w:r>
        <w:r w:rsidRPr="00B838EC">
          <w:rPr>
            <w:color w:val="993366"/>
          </w:rPr>
          <w:t>ENUMERATED</w:t>
        </w:r>
        <w:r w:rsidRPr="00B838EC">
          <w:t xml:space="preserve"> {n1,n2,n4,n8,n16}</w:t>
        </w:r>
      </w:ins>
    </w:p>
    <w:p w14:paraId="4694903D" w14:textId="77777777" w:rsidR="00581CAA" w:rsidRPr="00B838EC" w:rsidRDefault="00581CAA" w:rsidP="00581CAA">
      <w:pPr>
        <w:pStyle w:val="PL"/>
        <w:rPr>
          <w:ins w:id="14054" w:author="CR#4638r2" w:date="2024-03-26T15:28:00Z"/>
        </w:rPr>
      </w:pPr>
      <w:ins w:id="14055" w:author="CR#4638r2" w:date="2024-03-26T15:28:00Z">
        <w:r w:rsidRPr="00B838EC">
          <w:t xml:space="preserve">    }                                                                                                                          </w:t>
        </w:r>
        <w:r w:rsidRPr="00B838EC">
          <w:rPr>
            <w:color w:val="993366"/>
          </w:rPr>
          <w:t>OPTIONAL</w:t>
        </w:r>
        <w:r w:rsidRPr="00B838EC">
          <w:t>,</w:t>
        </w:r>
      </w:ins>
    </w:p>
    <w:p w14:paraId="41370AB4" w14:textId="77777777" w:rsidR="00581CAA" w:rsidRPr="007401D0" w:rsidRDefault="00581CAA" w:rsidP="00581CAA">
      <w:pPr>
        <w:pStyle w:val="PL"/>
        <w:rPr>
          <w:ins w:id="14056" w:author="CR#4638r2" w:date="2024-03-26T15:28:00Z"/>
          <w:color w:val="808080"/>
        </w:rPr>
      </w:pPr>
      <w:ins w:id="14057" w:author="CR#4638r2" w:date="2024-03-26T15:28:00Z">
        <w:r w:rsidRPr="007401D0">
          <w:rPr>
            <w:color w:val="808080"/>
          </w:rPr>
          <w:t xml:space="preserve">    -- R1 45-5: RACH-based early TA acquisition</w:t>
        </w:r>
      </w:ins>
    </w:p>
    <w:p w14:paraId="77A27261" w14:textId="77777777" w:rsidR="00581CAA" w:rsidRPr="0095250E" w:rsidRDefault="00581CAA" w:rsidP="00581CAA">
      <w:pPr>
        <w:pStyle w:val="PL"/>
        <w:rPr>
          <w:ins w:id="14058" w:author="CR#4638r2" w:date="2024-03-26T15:28:00Z"/>
        </w:rPr>
      </w:pPr>
      <w:ins w:id="14059" w:author="CR#4638r2" w:date="2024-03-26T15:28:00Z">
        <w:r>
          <w:t xml:space="preserve">    rach-EarlyTA-Measurement-r18                                    </w:t>
        </w:r>
        <w:r w:rsidRPr="007401D0">
          <w:rPr>
            <w:color w:val="993366"/>
          </w:rPr>
          <w:t>INTEGER</w:t>
        </w:r>
        <w:r>
          <w:t xml:space="preserve"> (1..8)                                             </w:t>
        </w:r>
        <w:r w:rsidRPr="007401D0">
          <w:rPr>
            <w:color w:val="993366"/>
          </w:rPr>
          <w:t>OPTIONAL</w:t>
        </w:r>
        <w:r>
          <w:t>,</w:t>
        </w:r>
      </w:ins>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72A00819" w14:textId="3042F177" w:rsidR="00581CAA" w:rsidRPr="00B838EC" w:rsidRDefault="00581CAA" w:rsidP="00581CAA">
      <w:pPr>
        <w:pStyle w:val="PL"/>
        <w:rPr>
          <w:ins w:id="14060" w:author="CR#4638r2" w:date="2024-03-26T15:31:00Z"/>
          <w:color w:val="808080"/>
        </w:rPr>
      </w:pPr>
      <w:ins w:id="14061" w:author="CR#4638r2" w:date="2024-03-26T15:31:00Z">
        <w:r w:rsidRPr="00B838EC">
          <w:rPr>
            <w:color w:val="808080"/>
          </w:rPr>
          <w:t xml:space="preserve">    -- R1 50-1b: Joint release in a DCI for two or more configured grant Type 2 configurations, including multi-PUSCH CG</w:t>
        </w:r>
      </w:ins>
    </w:p>
    <w:p w14:paraId="00639980" w14:textId="77777777" w:rsidR="00581CAA" w:rsidRPr="00B838EC" w:rsidRDefault="00581CAA" w:rsidP="00581CAA">
      <w:pPr>
        <w:pStyle w:val="PL"/>
        <w:rPr>
          <w:ins w:id="14062" w:author="CR#4638r2" w:date="2024-03-26T15:31:00Z"/>
          <w:color w:val="808080"/>
        </w:rPr>
      </w:pPr>
      <w:ins w:id="14063" w:author="CR#4638r2" w:date="2024-03-26T15:31:00Z">
        <w:r w:rsidRPr="00B838EC">
          <w:rPr>
            <w:color w:val="808080"/>
          </w:rPr>
          <w:t xml:space="preserve">    -- configuration(s), for a given BWP of a serving cell</w:t>
        </w:r>
      </w:ins>
    </w:p>
    <w:p w14:paraId="08048511" w14:textId="77777777" w:rsidR="00581CAA" w:rsidRDefault="00581CAA" w:rsidP="00581CAA">
      <w:pPr>
        <w:pStyle w:val="PL"/>
        <w:rPr>
          <w:ins w:id="14064" w:author="CR#4638r2" w:date="2024-03-26T15:31:00Z"/>
        </w:rPr>
      </w:pPr>
      <w:ins w:id="14065" w:author="CR#4638r2" w:date="2024-03-26T15:31:00Z">
        <w:r>
          <w:t xml:space="preserve">    jointReleaseDCI-r18                                             </w:t>
        </w:r>
        <w:r w:rsidRPr="00B838EC">
          <w:rPr>
            <w:color w:val="993366"/>
          </w:rPr>
          <w:t>ENUMERATED</w:t>
        </w:r>
        <w:r>
          <w:t xml:space="preserve"> {supported}                                     </w:t>
        </w:r>
        <w:r w:rsidRPr="00B838EC">
          <w:rPr>
            <w:color w:val="993366"/>
          </w:rPr>
          <w:t>OPTIONAL</w:t>
        </w:r>
        <w:r>
          <w:t>,</w:t>
        </w:r>
      </w:ins>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036BF283" w14:textId="77777777" w:rsidR="00581CAA" w:rsidRPr="003D1F5A" w:rsidRDefault="00581CAA" w:rsidP="00581CAA">
      <w:pPr>
        <w:pStyle w:val="PL"/>
        <w:rPr>
          <w:ins w:id="14066" w:author="CR#4638r2" w:date="2024-03-26T15:32:00Z"/>
          <w:color w:val="808080"/>
          <w:rPrChange w:id="14067" w:author="NR_MIMO_evo_DL_UL" w:date="2024-01-26T15:51:00Z">
            <w:rPr>
              <w:ins w:id="14068" w:author="CR#4638r2" w:date="2024-03-26T15:32:00Z"/>
            </w:rPr>
          </w:rPrChange>
        </w:rPr>
      </w:pPr>
      <w:ins w:id="14069" w:author="CR#4638r2" w:date="2024-03-26T15:32:00Z">
        <w:r>
          <w:t xml:space="preserve">    </w:t>
        </w:r>
        <w:r w:rsidRPr="003D1F5A">
          <w:rPr>
            <w:color w:val="808080"/>
            <w:rPrChange w:id="14070" w:author="NR_MIMO_evo_DL_UL" w:date="2024-01-26T15:51:00Z">
              <w:rPr/>
            </w:rPrChange>
          </w:rPr>
          <w:t>-- R1 54-1: PRACH coverage enhancements</w:t>
        </w:r>
      </w:ins>
    </w:p>
    <w:p w14:paraId="5F433912" w14:textId="77777777" w:rsidR="00581CAA" w:rsidRPr="0095250E" w:rsidRDefault="00581CAA" w:rsidP="00581CAA">
      <w:pPr>
        <w:pStyle w:val="PL"/>
        <w:rPr>
          <w:ins w:id="14071" w:author="CR#4638r2" w:date="2024-03-26T15:32:00Z"/>
        </w:rPr>
      </w:pPr>
      <w:ins w:id="14072" w:author="CR#4638r2" w:date="2024-03-26T15:32:00Z">
        <w:r>
          <w:t xml:space="preserve">    prach-CoverageEnh-r18                                           </w:t>
        </w:r>
        <w:r w:rsidRPr="00B16353">
          <w:rPr>
            <w:color w:val="993366"/>
          </w:rPr>
          <w:t>ENUMERATED</w:t>
        </w:r>
        <w:r>
          <w:t xml:space="preserve"> {supported}                                     </w:t>
        </w:r>
        <w:r w:rsidRPr="00B16353">
          <w:rPr>
            <w:color w:val="993366"/>
          </w:rPr>
          <w:t>OPTIONAL</w:t>
        </w:r>
        <w:r>
          <w:t>,</w:t>
        </w:r>
      </w:ins>
    </w:p>
    <w:p w14:paraId="30F14B32" w14:textId="77777777" w:rsidR="00581CAA" w:rsidRPr="0066680E" w:rsidRDefault="00581CAA" w:rsidP="00581CAA">
      <w:pPr>
        <w:pStyle w:val="PL"/>
        <w:rPr>
          <w:ins w:id="14073" w:author="CR#4638r2" w:date="2024-03-26T15:32:00Z"/>
          <w:color w:val="808080"/>
        </w:rPr>
      </w:pPr>
      <w:ins w:id="14074" w:author="CR#4638r2" w:date="2024-03-26T15:32:00Z">
        <w:r w:rsidRPr="0066680E">
          <w:rPr>
            <w:color w:val="808080"/>
          </w:rPr>
          <w:t xml:space="preserve">    -- R1 54-1a: PRACH repetitions with less than N symbols gap</w:t>
        </w:r>
      </w:ins>
    </w:p>
    <w:p w14:paraId="33DE86F8" w14:textId="77777777" w:rsidR="00581CAA" w:rsidRDefault="00581CAA" w:rsidP="00581CAA">
      <w:pPr>
        <w:pStyle w:val="PL"/>
        <w:rPr>
          <w:ins w:id="14075" w:author="CR#4638r2" w:date="2024-03-26T15:32:00Z"/>
        </w:rPr>
      </w:pPr>
      <w:ins w:id="14076" w:author="CR#4638r2" w:date="2024-03-26T15:32:00Z">
        <w:r>
          <w:t xml:space="preserve">    prach-Repetitionn-r18                                           </w:t>
        </w:r>
        <w:r w:rsidRPr="00B838EC">
          <w:rPr>
            <w:color w:val="993366"/>
          </w:rPr>
          <w:t>ENUMERATED</w:t>
        </w:r>
        <w:r>
          <w:t xml:space="preserve"> {supported}                                     </w:t>
        </w:r>
        <w:r w:rsidRPr="00B838EC">
          <w:rPr>
            <w:color w:val="993366"/>
          </w:rPr>
          <w:t>OPTIONAL</w:t>
        </w:r>
        <w:r>
          <w:t>,</w:t>
        </w:r>
      </w:ins>
    </w:p>
    <w:p w14:paraId="7AECAEB5" w14:textId="77777777" w:rsidR="00581CAA" w:rsidRDefault="00581CAA" w:rsidP="00581CAA">
      <w:pPr>
        <w:pStyle w:val="PL"/>
        <w:rPr>
          <w:ins w:id="14077" w:author="CR#4638r2" w:date="2024-03-26T15:32:00Z"/>
        </w:rPr>
      </w:pPr>
      <w:ins w:id="14078" w:author="CR#4638r2" w:date="2024-03-26T15:32:00Z">
        <w:r w:rsidRPr="0030066A">
          <w:t xml:space="preserve"> </w:t>
        </w:r>
        <w:r>
          <w:t xml:space="preserve">   </w:t>
        </w:r>
        <w:r w:rsidRPr="003D1F5A">
          <w:rPr>
            <w:color w:val="808080"/>
            <w:rPrChange w:id="14079" w:author="NR_MIMO_evo_DL_UL" w:date="2024-01-26T15:51:00Z">
              <w:rPr/>
            </w:rPrChange>
          </w:rPr>
          <w:t>-- R1 54-3: Dynamic waveform switching</w:t>
        </w:r>
      </w:ins>
    </w:p>
    <w:p w14:paraId="64F7550E" w14:textId="77777777" w:rsidR="00581CAA" w:rsidRDefault="00581CAA" w:rsidP="00581CAA">
      <w:pPr>
        <w:pStyle w:val="PL"/>
        <w:rPr>
          <w:ins w:id="14080" w:author="CR#4638r2" w:date="2024-03-26T15:32:00Z"/>
        </w:rPr>
      </w:pPr>
      <w:ins w:id="14081" w:author="CR#4638r2" w:date="2024-03-26T15:32:00Z">
        <w:r>
          <w:t xml:space="preserve">    dynamicWaveformSwitch-r18                                       </w:t>
        </w:r>
        <w:r w:rsidRPr="00B16353">
          <w:rPr>
            <w:color w:val="993366"/>
          </w:rPr>
          <w:t>ENUMERATED</w:t>
        </w:r>
        <w:r>
          <w:t xml:space="preserve"> {supported}                                     </w:t>
        </w:r>
        <w:r w:rsidRPr="00B16353">
          <w:rPr>
            <w:color w:val="993366"/>
          </w:rPr>
          <w:t>OPTIONAL</w:t>
        </w:r>
        <w:r>
          <w:t>,</w:t>
        </w:r>
      </w:ins>
    </w:p>
    <w:p w14:paraId="7F86EB4D" w14:textId="77777777" w:rsidR="00581CAA" w:rsidRPr="00B838EC" w:rsidRDefault="00581CAA" w:rsidP="00581CAA">
      <w:pPr>
        <w:pStyle w:val="PL"/>
        <w:rPr>
          <w:ins w:id="14082" w:author="CR#4638r2" w:date="2024-03-26T15:32:00Z"/>
          <w:color w:val="808080"/>
        </w:rPr>
      </w:pPr>
      <w:ins w:id="14083" w:author="CR#4638r2" w:date="2024-03-26T15:32:00Z">
        <w:r w:rsidRPr="00B838EC">
          <w:rPr>
            <w:color w:val="808080"/>
          </w:rPr>
          <w:t xml:space="preserve">    -- R1 54-3a: PHR enhancement for dynamic waveform switching</w:t>
        </w:r>
      </w:ins>
    </w:p>
    <w:p w14:paraId="75FDD46B" w14:textId="77777777" w:rsidR="00581CAA" w:rsidRDefault="00581CAA" w:rsidP="00581CAA">
      <w:pPr>
        <w:pStyle w:val="PL"/>
        <w:rPr>
          <w:ins w:id="14084" w:author="CR#4638r2" w:date="2024-03-26T15:32:00Z"/>
        </w:rPr>
      </w:pPr>
      <w:ins w:id="14085" w:author="CR#4638r2" w:date="2024-03-26T15:32:00Z">
        <w:r>
          <w:t xml:space="preserve">    dynamicWaveformSwitchPHR-r18                                    </w:t>
        </w:r>
        <w:r w:rsidRPr="00B838EC">
          <w:rPr>
            <w:color w:val="993366"/>
          </w:rPr>
          <w:t>ENUMERATED</w:t>
        </w:r>
        <w:r>
          <w:t xml:space="preserve"> {supported}                                     </w:t>
        </w:r>
        <w:r w:rsidRPr="00B838EC">
          <w:rPr>
            <w:color w:val="993366"/>
          </w:rPr>
          <w:t>OPTIONAL</w:t>
        </w:r>
        <w:r>
          <w:t>,</w:t>
        </w:r>
      </w:ins>
    </w:p>
    <w:p w14:paraId="25CAF8FF" w14:textId="77777777" w:rsidR="00581CAA" w:rsidRPr="00B838EC" w:rsidRDefault="00581CAA" w:rsidP="00581CAA">
      <w:pPr>
        <w:pStyle w:val="PL"/>
        <w:rPr>
          <w:ins w:id="14086" w:author="CR#4638r2" w:date="2024-03-26T15:32:00Z"/>
          <w:color w:val="808080"/>
        </w:rPr>
      </w:pPr>
      <w:ins w:id="14087" w:author="CR#4638r2" w:date="2024-03-26T15:32:00Z">
        <w:r w:rsidRPr="00B838EC">
          <w:rPr>
            <w:color w:val="808080"/>
          </w:rPr>
          <w:t xml:space="preserve">    -- R1 54-3b: Dynamic waveform switching for intra-band UL CA</w:t>
        </w:r>
      </w:ins>
    </w:p>
    <w:p w14:paraId="76BF064E" w14:textId="77777777" w:rsidR="00581CAA" w:rsidRDefault="00581CAA" w:rsidP="00581CAA">
      <w:pPr>
        <w:pStyle w:val="PL"/>
        <w:rPr>
          <w:ins w:id="14088" w:author="CR#4638r2" w:date="2024-03-26T15:32:00Z"/>
        </w:rPr>
      </w:pPr>
      <w:ins w:id="14089" w:author="CR#4638r2" w:date="2024-03-26T15:32:00Z">
        <w:r>
          <w:t xml:space="preserve">    dynamicWaveformSwitchIntraCA-r18                                </w:t>
        </w:r>
        <w:r w:rsidRPr="00B838EC">
          <w:rPr>
            <w:color w:val="993366"/>
          </w:rPr>
          <w:t>INTEGER</w:t>
        </w:r>
        <w:r>
          <w:t xml:space="preserve"> (2..8)                                             </w:t>
        </w:r>
        <w:r w:rsidRPr="00B838EC">
          <w:rPr>
            <w:color w:val="993366"/>
          </w:rPr>
          <w:t>OPTIONAL</w:t>
        </w:r>
        <w:r>
          <w:t>,</w:t>
        </w:r>
      </w:ins>
    </w:p>
    <w:p w14:paraId="2225788D" w14:textId="2DF4133C" w:rsidR="00305E30" w:rsidRPr="0095250E" w:rsidDel="00581CAA" w:rsidRDefault="00305E30" w:rsidP="0095250E">
      <w:pPr>
        <w:pStyle w:val="PL"/>
        <w:rPr>
          <w:del w:id="14090" w:author="CR#4638r2" w:date="2024-03-26T15:32:00Z"/>
        </w:rPr>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54D0C732"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ins w:id="14091" w:author="CR#4638r2" w:date="2024-03-26T15:34:00Z">
        <w:r w:rsidR="00581CAA">
          <w:t xml:space="preserve"> </w:t>
        </w:r>
      </w:ins>
      <w:r w:rsidRPr="0095250E">
        <w:rPr>
          <w:color w:val="993366"/>
        </w:rPr>
        <w:t>OPTIONAL</w:t>
      </w:r>
      <w:r w:rsidRPr="0095250E">
        <w:t>,</w:t>
      </w:r>
    </w:p>
    <w:p w14:paraId="4F1FB981" w14:textId="6876BA4E"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ins w:id="14092" w:author="CR#4638r2" w:date="2024-03-26T15:34:00Z">
        <w:r w:rsidR="00581CAA">
          <w:t xml:space="preserve"> </w:t>
        </w:r>
      </w:ins>
      <w:r w:rsidRPr="0095250E">
        <w:rPr>
          <w:color w:val="993366"/>
        </w:rPr>
        <w:t>OPTIONAL</w:t>
      </w:r>
      <w:r w:rsidRPr="0095250E">
        <w:t>,</w:t>
      </w:r>
    </w:p>
    <w:p w14:paraId="0F1C6654" w14:textId="2DD626D1"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ins w:id="14093" w:author="CR#4638r2" w:date="2024-03-26T15:34:00Z">
        <w:r w:rsidR="00581CAA">
          <w:t xml:space="preserve"> </w:t>
        </w:r>
      </w:ins>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0B9BE9A9"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ins w:id="14094" w:author="CR#4638r2" w:date="2024-03-26T15:34:00Z">
        <w:r w:rsidR="00581CAA">
          <w:t xml:space="preserve"> </w:t>
        </w:r>
      </w:ins>
      <w:r w:rsidRPr="0095250E">
        <w:rPr>
          <w:color w:val="993366"/>
        </w:rPr>
        <w:t>OPTIONAL</w:t>
      </w:r>
      <w:r w:rsidRPr="0095250E">
        <w:t>,</w:t>
      </w:r>
    </w:p>
    <w:p w14:paraId="7B1C9290" w14:textId="775FA1AD"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ins w:id="14095" w:author="CR#4638r2" w:date="2024-03-26T15:34:00Z">
        <w:r w:rsidR="00581CAA">
          <w:t xml:space="preserve"> </w:t>
        </w:r>
      </w:ins>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2ACA6D46" w:rsidR="00305E30" w:rsidRPr="0095250E" w:rsidRDefault="00305E30" w:rsidP="0095250E">
      <w:pPr>
        <w:pStyle w:val="PL"/>
      </w:pPr>
      <w:r w:rsidRPr="0095250E">
        <w:t xml:space="preserve">    }                                                                                                                         </w:t>
      </w:r>
      <w:ins w:id="14096" w:author="CR#4638r2" w:date="2024-03-26T15:34:00Z">
        <w:r w:rsidR="00581CAA">
          <w:t xml:space="preserve"> </w:t>
        </w:r>
      </w:ins>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2CEE0F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ins w:id="14097" w:author="CR#4638r2" w:date="2024-03-26T15:34:00Z">
        <w:r w:rsidR="00581CAA">
          <w:t xml:space="preserve"> </w:t>
        </w:r>
      </w:ins>
      <w:r w:rsidRPr="0095250E">
        <w:rPr>
          <w:color w:val="993366"/>
        </w:rPr>
        <w:t>OPTIONAL</w:t>
      </w:r>
      <w:r w:rsidRPr="0095250E">
        <w:t>,</w:t>
      </w:r>
    </w:p>
    <w:p w14:paraId="22A59C08" w14:textId="4599F31F" w:rsidR="00581CAA" w:rsidRPr="0095250E" w:rsidRDefault="00581CAA" w:rsidP="00581CAA">
      <w:pPr>
        <w:pStyle w:val="PL"/>
        <w:rPr>
          <w:ins w:id="14098" w:author="CR#4638r2" w:date="2024-03-26T15:32:00Z"/>
        </w:rPr>
      </w:pPr>
      <w:ins w:id="14099" w:author="CR#4638r2" w:date="2024-03-26T15:32:00Z">
        <w:r w:rsidRPr="0095250E">
          <w:t xml:space="preserve">    lowerMSD</w:t>
        </w:r>
        <w:r>
          <w:t>-ENDC</w:t>
        </w:r>
        <w:r w:rsidRPr="0095250E">
          <w:t xml:space="preserve">-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ins>
      <w:ins w:id="14100" w:author="CR#4638r2" w:date="2024-03-26T15:34:00Z">
        <w:r>
          <w:t xml:space="preserve"> </w:t>
        </w:r>
      </w:ins>
      <w:ins w:id="14101" w:author="CR#4638r2" w:date="2024-03-26T15:32:00Z">
        <w:r w:rsidRPr="0095250E">
          <w:rPr>
            <w:color w:val="993366"/>
          </w:rPr>
          <w:t>OPTIONAL</w:t>
        </w:r>
        <w:r w:rsidRPr="004C4554">
          <w:t>,</w:t>
        </w:r>
      </w:ins>
    </w:p>
    <w:p w14:paraId="6D912764" w14:textId="77777777" w:rsidR="00136DEF" w:rsidRDefault="00136DEF" w:rsidP="00136DEF">
      <w:pPr>
        <w:pStyle w:val="PL"/>
        <w:rPr>
          <w:ins w:id="14102" w:author="CR#4445r3" w:date="2024-03-20T22:47:00Z"/>
        </w:rPr>
      </w:pPr>
      <w:ins w:id="14103" w:author="CR#4445r3" w:date="2024-03-20T22:47:00Z">
        <w:r>
          <w:t xml:space="preserve">    -- R4 28-1: Enhanced channel raster</w:t>
        </w:r>
      </w:ins>
    </w:p>
    <w:p w14:paraId="43720E40" w14:textId="3E10C25B" w:rsidR="00305E30" w:rsidRPr="0095250E" w:rsidRDefault="00136DEF" w:rsidP="00136DEF">
      <w:pPr>
        <w:pStyle w:val="PL"/>
      </w:pPr>
      <w:ins w:id="14104" w:author="CR#4445r3" w:date="2024-03-20T22:47:00Z">
        <w:r>
          <w:t xml:space="preserve">    enhancedChannelRaster-r18                                       ENUMERATED {supported}                                    </w:t>
        </w:r>
      </w:ins>
      <w:ins w:id="14105" w:author="CR#4638r2" w:date="2024-03-26T15:34:00Z">
        <w:r w:rsidR="00581CAA">
          <w:t xml:space="preserve"> </w:t>
        </w:r>
      </w:ins>
      <w:ins w:id="14106" w:author="CR#4445r3" w:date="2024-03-20T22:47:00Z">
        <w:r>
          <w:t>OPTIONAL,</w:t>
        </w:r>
      </w:ins>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23FCEB96" w:rsidR="00305E30" w:rsidRPr="0095250E" w:rsidRDefault="00161746" w:rsidP="0095250E">
      <w:pPr>
        <w:pStyle w:val="PL"/>
      </w:pPr>
      <w:r w:rsidRPr="0095250E">
        <w:t xml:space="preserve">    </w:t>
      </w:r>
      <w:r w:rsidR="00305E30" w:rsidRPr="0095250E">
        <w:t xml:space="preserve">}                                                                                                                         </w:t>
      </w:r>
      <w:ins w:id="14107" w:author="CR#4638r2" w:date="2024-03-26T15:34:00Z">
        <w:r w:rsidR="00581CAA">
          <w:t xml:space="preserve"> </w:t>
        </w:r>
      </w:ins>
      <w:r w:rsidR="00305E30" w:rsidRPr="0095250E">
        <w:rPr>
          <w:color w:val="993366"/>
        </w:rPr>
        <w:t>OPTIONAL</w:t>
      </w:r>
      <w:r w:rsidR="00305E30" w:rsidRPr="0095250E">
        <w:t>,</w:t>
      </w:r>
    </w:p>
    <w:p w14:paraId="7B524E14" w14:textId="77777777" w:rsidR="00581CAA" w:rsidRPr="00B838EC" w:rsidRDefault="00581CAA" w:rsidP="00581CAA">
      <w:pPr>
        <w:pStyle w:val="PL"/>
        <w:rPr>
          <w:ins w:id="14108" w:author="CR#4638r2" w:date="2024-03-26T15:33:00Z"/>
          <w:color w:val="808080"/>
        </w:rPr>
      </w:pPr>
      <w:ins w:id="14109" w:author="CR#4638r2" w:date="2024-03-26T15:33:00Z">
        <w:r w:rsidRPr="00B838EC">
          <w:rPr>
            <w:color w:val="808080"/>
          </w:rPr>
          <w:t xml:space="preserve">    -- R4 34-1: Support of NR FR2 HST with simultaneous DL reception with two different QCL TypeD RSs</w:t>
        </w:r>
      </w:ins>
    </w:p>
    <w:p w14:paraId="1F8A5E29" w14:textId="1035B490" w:rsidR="00581CAA" w:rsidRDefault="00581CAA" w:rsidP="00581CAA">
      <w:pPr>
        <w:pStyle w:val="PL"/>
        <w:rPr>
          <w:ins w:id="14110" w:author="CR#4638r2" w:date="2024-03-26T15:33:00Z"/>
        </w:rPr>
      </w:pPr>
      <w:ins w:id="14111" w:author="CR#4638r2" w:date="2024-03-26T15:33:00Z">
        <w:r>
          <w:t xml:space="preserve">    simultaneousReceptionTwoQCL-r18                                 </w:t>
        </w:r>
        <w:r w:rsidRPr="00B838EC">
          <w:rPr>
            <w:color w:val="993366"/>
          </w:rPr>
          <w:t>ENUMERATED</w:t>
        </w:r>
        <w:r>
          <w:t xml:space="preserve"> {supported}                                      </w:t>
        </w:r>
        <w:r w:rsidRPr="00B838EC">
          <w:rPr>
            <w:color w:val="993366"/>
          </w:rPr>
          <w:t>OPTIONAL</w:t>
        </w:r>
        <w:r>
          <w:t>,</w:t>
        </w:r>
      </w:ins>
    </w:p>
    <w:p w14:paraId="0569685C" w14:textId="441E52FD" w:rsidR="00581CAA" w:rsidRPr="00581CAA" w:rsidRDefault="00581CAA" w:rsidP="00581CAA">
      <w:pPr>
        <w:pStyle w:val="PL"/>
        <w:rPr>
          <w:ins w:id="14112" w:author="CR#4638r2" w:date="2024-03-26T15:33:00Z"/>
          <w:color w:val="808080"/>
          <w:rPrChange w:id="14113" w:author="CR#4638r2" w:date="2024-03-26T15:33:00Z">
            <w:rPr>
              <w:ins w:id="14114" w:author="CR#4638r2" w:date="2024-03-26T15:33:00Z"/>
            </w:rPr>
          </w:rPrChange>
        </w:rPr>
      </w:pPr>
      <w:ins w:id="14115" w:author="CR#4638r2" w:date="2024-03-26T15:33:00Z">
        <w:r w:rsidRPr="00B838EC">
          <w:rPr>
            <w:color w:val="808080"/>
          </w:rPr>
          <w:t xml:space="preserve">    -- R4 34-2: Enhanced FR2 HST RRM requirements for intra-band CA and inter-frequency measurements in connected mode</w:t>
        </w:r>
      </w:ins>
    </w:p>
    <w:p w14:paraId="37D544AC" w14:textId="775CB90C" w:rsidR="00581CAA" w:rsidRDefault="00581CAA" w:rsidP="00581CAA">
      <w:pPr>
        <w:pStyle w:val="PL"/>
        <w:rPr>
          <w:ins w:id="14116" w:author="CR#4638r2" w:date="2024-03-26T15:33:00Z"/>
        </w:rPr>
      </w:pPr>
      <w:ins w:id="14117" w:author="CR#4638r2" w:date="2024-03-26T15:33:00Z">
        <w:r>
          <w:t xml:space="preserve">    measEnhCAInterFreqFR2-r18                                       </w:t>
        </w:r>
        <w:r w:rsidRPr="00B838EC">
          <w:rPr>
            <w:color w:val="993366"/>
          </w:rPr>
          <w:t>ENUMERATED</w:t>
        </w:r>
        <w:r>
          <w:t xml:space="preserve"> {supported}                                     </w:t>
        </w:r>
        <w:r w:rsidRPr="00B838EC">
          <w:rPr>
            <w:color w:val="993366"/>
          </w:rPr>
          <w:t>OPTIONAL</w:t>
        </w:r>
        <w:r>
          <w:t>,</w:t>
        </w:r>
      </w:ins>
    </w:p>
    <w:p w14:paraId="0BB85D9E" w14:textId="77777777" w:rsidR="00581CAA" w:rsidRPr="00B838EC" w:rsidRDefault="00581CAA" w:rsidP="00581CAA">
      <w:pPr>
        <w:pStyle w:val="PL"/>
        <w:rPr>
          <w:ins w:id="14118" w:author="CR#4638r2" w:date="2024-03-26T15:33:00Z"/>
          <w:color w:val="808080"/>
        </w:rPr>
      </w:pPr>
      <w:ins w:id="14119" w:author="CR#4638r2" w:date="2024-03-26T15:33:00Z">
        <w:r w:rsidRPr="00B838EC">
          <w:rPr>
            <w:color w:val="808080"/>
          </w:rPr>
          <w:t xml:space="preserve">    -- R4 34-4: Support of enhanced MAC CE for TCI state switch indication for FR2 HST</w:t>
        </w:r>
      </w:ins>
    </w:p>
    <w:p w14:paraId="2FA15854" w14:textId="3B33FF2A" w:rsidR="00305E30" w:rsidRPr="0095250E" w:rsidRDefault="00581CAA" w:rsidP="0095250E">
      <w:pPr>
        <w:pStyle w:val="PL"/>
      </w:pPr>
      <w:ins w:id="14120" w:author="CR#4638r2" w:date="2024-03-26T15:33:00Z">
        <w:r>
          <w:t xml:space="preserve">    tci-StateSwitchInd-r18                                          </w:t>
        </w:r>
        <w:r w:rsidRPr="00B838EC">
          <w:rPr>
            <w:color w:val="993366"/>
          </w:rPr>
          <w:t>ENUMERATED</w:t>
        </w:r>
        <w:r>
          <w:t xml:space="preserve"> {supported}                                     </w:t>
        </w:r>
        <w:r w:rsidRPr="00B838EC">
          <w:rPr>
            <w:color w:val="993366"/>
          </w:rPr>
          <w:t>OPTIONAL</w:t>
        </w:r>
        <w:r>
          <w:t>,</w:t>
        </w:r>
      </w:ins>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1E5CF9E9" w:rsidR="00305E30" w:rsidRPr="0095250E" w:rsidRDefault="00305E30" w:rsidP="0095250E">
      <w:pPr>
        <w:pStyle w:val="PL"/>
      </w:pPr>
      <w:r w:rsidRPr="0095250E">
        <w:t xml:space="preserve">    antennaArrayType-r18                                           </w:t>
      </w:r>
      <w:ins w:id="14121"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6F87C2AF" w14:textId="6FEC2699" w:rsidR="00305E30" w:rsidRPr="0095250E" w:rsidRDefault="00305E30" w:rsidP="0095250E">
      <w:pPr>
        <w:pStyle w:val="PL"/>
      </w:pPr>
      <w:r w:rsidRPr="0095250E">
        <w:t xml:space="preserve">    locationBasedCondHandoverATG-r18                              </w:t>
      </w:r>
      <w:ins w:id="14122" w:author="CR#4638r2" w:date="2024-03-26T15:34:00Z">
        <w:r w:rsidR="00581CAA">
          <w:t xml:space="preserve"> </w:t>
        </w:r>
      </w:ins>
      <w:r w:rsidRPr="0095250E">
        <w:t xml:space="preserve">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5191BC4F" w:rsidR="00305E30" w:rsidRPr="0095250E" w:rsidRDefault="00305E30" w:rsidP="0095250E">
      <w:pPr>
        <w:pStyle w:val="PL"/>
      </w:pPr>
      <w:r w:rsidRPr="0095250E">
        <w:t xml:space="preserve">    maxOutputPowerATG-r18                                          </w:t>
      </w:r>
      <w:ins w:id="14123" w:author="CR#4638r2" w:date="2024-03-26T15:34:00Z">
        <w:r w:rsidR="00581CAA">
          <w:t xml:space="preserve"> </w:t>
        </w:r>
      </w:ins>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EF1FEEF" w:rsidR="00305E30" w:rsidRPr="0095250E" w:rsidRDefault="00305E30" w:rsidP="0095250E">
      <w:pPr>
        <w:pStyle w:val="PL"/>
      </w:pPr>
      <w:r w:rsidRPr="0095250E">
        <w:t xml:space="preserve">    eventA4BasedCondHandoverNES-r18                                </w:t>
      </w:r>
      <w:ins w:id="14124"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17DF0670" w14:textId="04CE07AC" w:rsidR="00305E30" w:rsidRPr="0095250E" w:rsidRDefault="00305E30" w:rsidP="0095250E">
      <w:pPr>
        <w:pStyle w:val="PL"/>
      </w:pPr>
      <w:r w:rsidRPr="0095250E">
        <w:t xml:space="preserve">    nesBasedCondHandoverWithDCI-r18                                </w:t>
      </w:r>
      <w:ins w:id="14125"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6206C5F6" w14:textId="6F08F3B9" w:rsidR="00305E30" w:rsidRPr="0095250E" w:rsidRDefault="00305E30" w:rsidP="0095250E">
      <w:pPr>
        <w:pStyle w:val="PL"/>
      </w:pPr>
      <w:r w:rsidRPr="0095250E">
        <w:t xml:space="preserve">    rachLessHandoverNTN-r18                                       </w:t>
      </w:r>
      <w:ins w:id="14126" w:author="CR#4638r2" w:date="2024-03-26T15:34:00Z">
        <w:r w:rsidR="00581CAA">
          <w:t xml:space="preserve"> </w:t>
        </w:r>
      </w:ins>
      <w:r w:rsidRPr="0095250E">
        <w:t xml:space="preserve"> </w:t>
      </w:r>
      <w:r w:rsidRPr="0095250E">
        <w:rPr>
          <w:color w:val="993366"/>
        </w:rPr>
        <w:t>ENUMERATED</w:t>
      </w:r>
      <w:r w:rsidRPr="0095250E">
        <w:t xml:space="preserve"> {supported}                                     </w:t>
      </w:r>
      <w:r w:rsidRPr="0095250E">
        <w:rPr>
          <w:color w:val="993366"/>
        </w:rPr>
        <w:t>OPTIONAL</w:t>
      </w:r>
      <w:r w:rsidRPr="0095250E">
        <w:t>,</w:t>
      </w:r>
    </w:p>
    <w:p w14:paraId="38E54EF3" w14:textId="457B00C9" w:rsidR="00305E30" w:rsidRPr="0095250E" w:rsidRDefault="00305E30" w:rsidP="0095250E">
      <w:pPr>
        <w:pStyle w:val="PL"/>
      </w:pPr>
      <w:r w:rsidRPr="0095250E">
        <w:t xml:space="preserve">    locationBasedCondHandoverEMC-r18                               </w:t>
      </w:r>
      <w:ins w:id="14127"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50129F49" w14:textId="1AD9ED2C" w:rsidR="00305E30" w:rsidRPr="0095250E" w:rsidRDefault="00305E30" w:rsidP="0095250E">
      <w:pPr>
        <w:pStyle w:val="PL"/>
      </w:pPr>
      <w:r w:rsidRPr="0095250E">
        <w:t xml:space="preserve">    mt-CG-SDT-r18                                                  </w:t>
      </w:r>
      <w:ins w:id="14128"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757599A5" w14:textId="427362EC" w:rsidR="00305E30" w:rsidRPr="0095250E" w:rsidRDefault="00305E30" w:rsidP="0095250E">
      <w:pPr>
        <w:pStyle w:val="PL"/>
      </w:pPr>
      <w:r w:rsidRPr="0095250E">
        <w:t xml:space="preserve">    posSRS-</w:t>
      </w:r>
      <w:ins w:id="14129" w:author="CR#4638r2" w:date="2024-03-26T15:35:00Z">
        <w:r w:rsidR="00581CAA">
          <w:t>Preconfigure</w:t>
        </w:r>
      </w:ins>
      <w:r w:rsidRPr="0095250E">
        <w:t xml:space="preserve">RRC-InactiveInitialUL-BWP-r18                </w:t>
      </w:r>
      <w:del w:id="14130" w:author="CR#4638r2" w:date="2024-03-26T15:35:00Z">
        <w:r w:rsidRPr="0095250E" w:rsidDel="00581CAA">
          <w:delText xml:space="preserve">           </w:delText>
        </w:r>
      </w:del>
      <w:r w:rsidRPr="0095250E">
        <w:rPr>
          <w:color w:val="993366"/>
        </w:rPr>
        <w:t>ENUMERATED</w:t>
      </w:r>
      <w:r w:rsidRPr="0095250E">
        <w:t xml:space="preserve"> {supported}                                     </w:t>
      </w:r>
      <w:r w:rsidRPr="0095250E">
        <w:rPr>
          <w:color w:val="993366"/>
        </w:rPr>
        <w:t>OPTIONAL</w:t>
      </w:r>
      <w:r w:rsidRPr="0095250E">
        <w:t>,</w:t>
      </w:r>
    </w:p>
    <w:p w14:paraId="3B943EE3" w14:textId="00792DE7" w:rsidR="00305E30" w:rsidRPr="0095250E" w:rsidRDefault="00305E30" w:rsidP="0095250E">
      <w:pPr>
        <w:pStyle w:val="PL"/>
      </w:pPr>
      <w:r w:rsidRPr="0095250E">
        <w:t xml:space="preserve">    posSRS-</w:t>
      </w:r>
      <w:ins w:id="14131" w:author="CR#4638r2" w:date="2024-03-26T15:35:00Z">
        <w:r w:rsidR="00581CAA">
          <w:t>Preconfigure</w:t>
        </w:r>
      </w:ins>
      <w:r w:rsidRPr="0095250E">
        <w:t xml:space="preserve">RRC-InactiveOutsideInitialUL-BWP-r18        </w:t>
      </w:r>
      <w:del w:id="14132" w:author="CR#4638r2" w:date="2024-03-26T15:35:00Z">
        <w:r w:rsidRPr="0095250E" w:rsidDel="00581CAA">
          <w:delText xml:space="preserve">            </w:delText>
        </w:r>
      </w:del>
      <w:r w:rsidRPr="0095250E">
        <w:rPr>
          <w:color w:val="993366"/>
        </w:rPr>
        <w:t>ENUMERATED</w:t>
      </w:r>
      <w:r w:rsidRPr="0095250E">
        <w:t xml:space="preserve"> {supported}                                     </w:t>
      </w:r>
      <w:ins w:id="14133" w:author="CR#4638r2" w:date="2024-03-26T15:35:00Z">
        <w:r w:rsidR="00581CAA">
          <w:t xml:space="preserve"> </w:t>
        </w:r>
      </w:ins>
      <w:r w:rsidRPr="0095250E">
        <w:rPr>
          <w:color w:val="993366"/>
        </w:rPr>
        <w:t>OPTIONAL</w:t>
      </w:r>
      <w:r w:rsidRPr="0095250E">
        <w:t>,</w:t>
      </w:r>
    </w:p>
    <w:p w14:paraId="413D4C54" w14:textId="6F2EA150" w:rsidR="00305E30" w:rsidRPr="0095250E" w:rsidRDefault="00305E30" w:rsidP="0095250E">
      <w:pPr>
        <w:pStyle w:val="PL"/>
      </w:pPr>
      <w:r w:rsidRPr="0095250E">
        <w:t xml:space="preserve">    cg-SDT-PeriodicityExt-r18                                      </w:t>
      </w:r>
      <w:ins w:id="14134" w:author="CR#4638r2" w:date="2024-03-26T15:36:00Z">
        <w:r w:rsidR="00581CAA">
          <w:t xml:space="preserve"> </w:t>
        </w:r>
      </w:ins>
      <w:r w:rsidRPr="0095250E">
        <w:rPr>
          <w:color w:val="993366"/>
        </w:rPr>
        <w:t>ENUMERATED</w:t>
      </w:r>
      <w:r w:rsidRPr="0095250E">
        <w:t xml:space="preserve"> {supported}                                     </w:t>
      </w:r>
      <w:r w:rsidRPr="0095250E">
        <w:rPr>
          <w:color w:val="993366"/>
        </w:rPr>
        <w:t>OPTIONAL</w:t>
      </w:r>
      <w:ins w:id="14135" w:author="CR#4572r3" w:date="2024-03-26T18:24:00Z">
        <w:r w:rsidR="00C17813">
          <w:rPr>
            <w:color w:val="993366"/>
          </w:rPr>
          <w:t>,</w:t>
        </w:r>
      </w:ins>
    </w:p>
    <w:p w14:paraId="326CD621" w14:textId="33F20326" w:rsidR="00C17813" w:rsidRPr="00C17813" w:rsidRDefault="00C17813" w:rsidP="00C17813">
      <w:pPr>
        <w:pStyle w:val="PL"/>
        <w:rPr>
          <w:ins w:id="14136" w:author="CR#4572r3" w:date="2024-03-26T18:23:00Z"/>
          <w:color w:val="993366"/>
          <w:rPrChange w:id="14137" w:author="CR#4572r3" w:date="2024-03-26T18:24:00Z">
            <w:rPr>
              <w:ins w:id="14138" w:author="CR#4572r3" w:date="2024-03-26T18:23:00Z"/>
              <w:color w:val="808080"/>
            </w:rPr>
          </w:rPrChange>
        </w:rPr>
      </w:pPr>
      <w:ins w:id="14139" w:author="CR#4572r3" w:date="2024-03-26T18:23:00Z">
        <w:r w:rsidRPr="0095250E">
          <w:t xml:space="preserve">    </w:t>
        </w:r>
        <w:r w:rsidRPr="0095250E">
          <w:rPr>
            <w:color w:val="808080"/>
          </w:rPr>
          <w:t>-- R</w:t>
        </w:r>
        <w:r>
          <w:rPr>
            <w:color w:val="808080"/>
          </w:rPr>
          <w:t>2</w:t>
        </w:r>
        <w:r w:rsidRPr="0095250E">
          <w:rPr>
            <w:color w:val="808080"/>
          </w:rPr>
          <w:t xml:space="preserve">: </w:t>
        </w:r>
        <w:r w:rsidRPr="00060C89">
          <w:t>2Rx XR UEs</w:t>
        </w:r>
      </w:ins>
    </w:p>
    <w:p w14:paraId="3D4CAB9F" w14:textId="5455EAA7" w:rsidR="00C17813" w:rsidRDefault="00C17813" w:rsidP="00C17813">
      <w:pPr>
        <w:pStyle w:val="PL"/>
        <w:rPr>
          <w:ins w:id="14140" w:author="CR#4572r3" w:date="2024-03-26T18:24:00Z"/>
          <w:color w:val="993366"/>
        </w:rPr>
      </w:pPr>
      <w:ins w:id="14141" w:author="CR#4572r3" w:date="2024-03-26T18:23:00Z">
        <w:r w:rsidRPr="0095250E">
          <w:t xml:space="preserve">    </w:t>
        </w:r>
        <w:r>
          <w:t>supportOf2RxXR</w:t>
        </w:r>
        <w:r w:rsidRPr="0095250E">
          <w:t xml:space="preserve">-r18                                </w:t>
        </w:r>
        <w:r>
          <w:t xml:space="preserve">             </w:t>
        </w:r>
        <w:r w:rsidRPr="0095250E">
          <w:rPr>
            <w:color w:val="993366"/>
          </w:rPr>
          <w:t>ENUMERATED</w:t>
        </w:r>
        <w:r w:rsidRPr="0095250E">
          <w:t xml:space="preserve"> {supported}                                     </w:t>
        </w:r>
        <w:r>
          <w:t xml:space="preserve"> </w:t>
        </w:r>
        <w:r w:rsidRPr="0095250E">
          <w:rPr>
            <w:color w:val="993366"/>
          </w:rPr>
          <w:t>OPTIONAL</w:t>
        </w:r>
      </w:ins>
    </w:p>
    <w:p w14:paraId="67A5FF64" w14:textId="4E8E1F1E" w:rsidR="00305E30" w:rsidRPr="0095250E" w:rsidRDefault="00305E30" w:rsidP="00C17813">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5F32B8A4" w14:textId="77777777" w:rsidR="00581CAA" w:rsidRPr="0036187E" w:rsidRDefault="00305E30" w:rsidP="00581CAA">
      <w:pPr>
        <w:pStyle w:val="PL"/>
        <w:rPr>
          <w:ins w:id="14142" w:author="CR#4638r2" w:date="2024-03-26T15:36:00Z"/>
        </w:rPr>
      </w:pPr>
      <w:r w:rsidRPr="0095250E">
        <w:t xml:space="preserve">    aggressorband1-r18         </w:t>
      </w:r>
      <w:ins w:id="14143" w:author="CR#4638r2" w:date="2024-03-26T15:36:00Z">
        <w:r w:rsidR="00581CAA" w:rsidRPr="00B838EC">
          <w:rPr>
            <w:color w:val="993366"/>
          </w:rPr>
          <w:t>CHOICE</w:t>
        </w:r>
        <w:r w:rsidR="00581CAA" w:rsidRPr="0036187E">
          <w:t xml:space="preserve"> {</w:t>
        </w:r>
      </w:ins>
    </w:p>
    <w:p w14:paraId="4CB88D27" w14:textId="37E25BE5" w:rsidR="00305E30" w:rsidRPr="0095250E" w:rsidRDefault="00581CAA" w:rsidP="00581CAA">
      <w:pPr>
        <w:pStyle w:val="PL"/>
      </w:pPr>
      <w:ins w:id="14144" w:author="CR#4638r2" w:date="2024-03-26T15:36:00Z">
        <w:r>
          <w:t xml:space="preserve">         nr                        </w:t>
        </w:r>
      </w:ins>
      <w:r w:rsidR="00305E30" w:rsidRPr="0095250E">
        <w:t>FreqBandIndicatorNR,</w:t>
      </w:r>
    </w:p>
    <w:p w14:paraId="4EB2A329" w14:textId="77777777" w:rsidR="00581CAA" w:rsidRDefault="00581CAA" w:rsidP="00581CAA">
      <w:pPr>
        <w:pStyle w:val="PL"/>
        <w:rPr>
          <w:ins w:id="14145" w:author="CR#4638r2" w:date="2024-03-26T15:36:00Z"/>
          <w:lang w:val="en-US"/>
        </w:rPr>
      </w:pPr>
      <w:ins w:id="14146" w:author="CR#4638r2" w:date="2024-03-26T15:36:00Z">
        <w:r>
          <w:t xml:space="preserve">         eutra</w:t>
        </w:r>
        <w:r>
          <w:rPr>
            <w:lang w:val="en-US"/>
          </w:rPr>
          <w:t xml:space="preserve">                     FreqBandIndicatorEUTRA</w:t>
        </w:r>
      </w:ins>
    </w:p>
    <w:p w14:paraId="47709214" w14:textId="77777777" w:rsidR="00581CAA" w:rsidRPr="007D5635" w:rsidRDefault="00581CAA" w:rsidP="00581CAA">
      <w:pPr>
        <w:pStyle w:val="PL"/>
        <w:rPr>
          <w:ins w:id="14147" w:author="CR#4638r2" w:date="2024-03-26T15:36:00Z"/>
          <w:lang w:val="en-US"/>
          <w:rPrChange w:id="14148" w:author="NR_ENDC_RF_FR1_enh2" w:date="2024-03-01T21:42:00Z">
            <w:rPr>
              <w:ins w:id="14149" w:author="CR#4638r2" w:date="2024-03-26T15:36:00Z"/>
            </w:rPr>
          </w:rPrChange>
        </w:rPr>
      </w:pPr>
      <w:ins w:id="14150" w:author="CR#4638r2" w:date="2024-03-26T15:36:00Z">
        <w:r>
          <w:rPr>
            <w:lang w:val="en-US"/>
          </w:rPr>
          <w:t xml:space="preserve">    },</w:t>
        </w:r>
      </w:ins>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2CE9CB1F" w:rsidR="00305E30" w:rsidRPr="0095250E" w:rsidDel="00581CAA" w:rsidRDefault="00305E30" w:rsidP="0095250E">
      <w:pPr>
        <w:pStyle w:val="PL"/>
        <w:rPr>
          <w:del w:id="14151" w:author="CR#4638r2" w:date="2024-03-26T15:37:00Z"/>
          <w:color w:val="808080"/>
        </w:rPr>
      </w:pPr>
      <w:del w:id="14152" w:author="CR#4638r2" w:date="2024-03-26T15:37:00Z">
        <w:r w:rsidRPr="0095250E" w:rsidDel="00581CAA">
          <w:rPr>
            <w:color w:val="808080"/>
          </w:rPr>
          <w:delText>-- Editor note: The power class related part can be updated further pending RAN4 discussion.</w:delText>
        </w:r>
      </w:del>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731CED" w:rsidRPr="0095250E" w14:paraId="347DF1DE" w14:textId="77777777" w:rsidTr="00964CC4">
        <w:trPr>
          <w:ins w:id="14153" w:author="CR#4642" w:date="2024-03-26T16:05:00Z"/>
        </w:trPr>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95250E" w:rsidRDefault="00731CED" w:rsidP="00731CED">
            <w:pPr>
              <w:pStyle w:val="TAL"/>
              <w:rPr>
                <w:ins w:id="14154" w:author="CR#4642" w:date="2024-03-26T16:05:00Z"/>
                <w:rFonts w:eastAsia="Yu Mincho"/>
                <w:b/>
                <w:bCs/>
                <w:i/>
                <w:iCs/>
                <w:lang w:eastAsia="zh-CN"/>
              </w:rPr>
            </w:pPr>
            <w:ins w:id="14155" w:author="CR#4642" w:date="2024-03-26T16:05:00Z">
              <w:r w:rsidRPr="0095250E">
                <w:rPr>
                  <w:rFonts w:eastAsia="Yu Mincho"/>
                  <w:b/>
                  <w:bCs/>
                  <w:i/>
                  <w:iCs/>
                  <w:lang w:eastAsia="zh-CN"/>
                </w:rPr>
                <w:t>dummy1, dummy2</w:t>
              </w:r>
            </w:ins>
          </w:p>
          <w:p w14:paraId="4E9490A5" w14:textId="1CDEE65A" w:rsidR="00731CED" w:rsidRPr="0095250E" w:rsidRDefault="00731CED" w:rsidP="00731CED">
            <w:pPr>
              <w:pStyle w:val="TAL"/>
              <w:rPr>
                <w:ins w:id="14156" w:author="CR#4642" w:date="2024-03-26T16:05:00Z"/>
                <w:b/>
                <w:i/>
                <w:szCs w:val="22"/>
                <w:lang w:eastAsia="sv-SE"/>
              </w:rPr>
            </w:pPr>
            <w:ins w:id="14157" w:author="CR#4642" w:date="2024-03-26T16:05:00Z">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ins>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14158" w:name="_Toc60777476"/>
      <w:bookmarkStart w:id="14159" w:name="_Toc156130718"/>
      <w:r w:rsidRPr="0095250E">
        <w:t>–</w:t>
      </w:r>
      <w:r w:rsidRPr="0095250E">
        <w:tab/>
      </w:r>
      <w:r w:rsidRPr="0095250E">
        <w:rPr>
          <w:i/>
        </w:rPr>
        <w:t>RF-ParametersMRDC</w:t>
      </w:r>
      <w:bookmarkEnd w:id="14158"/>
      <w:bookmarkEnd w:id="14159"/>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574E32AB" w:rsidR="00281C55" w:rsidRPr="0095250E" w:rsidRDefault="00281C55" w:rsidP="0095250E">
      <w:pPr>
        <w:pStyle w:val="PL"/>
      </w:pPr>
      <w:r w:rsidRPr="0095250E">
        <w:t xml:space="preserve">    </w:t>
      </w:r>
      <w:ins w:id="14160" w:author="CR#4642" w:date="2024-03-26T16:05:00Z">
        <w:r w:rsidR="00731CED">
          <w:t>dummy1</w:t>
        </w:r>
      </w:ins>
      <w:del w:id="14161" w:author="CR#4642" w:date="2024-03-26T16:05:00Z">
        <w:r w:rsidRPr="0095250E" w:rsidDel="00731CED">
          <w:delText>supportedBandCombinationList-v1770</w:delText>
        </w:r>
      </w:del>
      <w:r w:rsidRPr="0095250E">
        <w:t xml:space="preserve">                  </w:t>
      </w:r>
      <w:ins w:id="14162" w:author="CR#4642" w:date="2024-03-26T16:06:00Z">
        <w:r w:rsidR="00731CED">
          <w:t xml:space="preserve">                            </w:t>
        </w:r>
      </w:ins>
      <w:r w:rsidRPr="0095250E">
        <w:t xml:space="preserve">BandCombinationList-v1770                   </w:t>
      </w:r>
      <w:r w:rsidRPr="0095250E">
        <w:rPr>
          <w:color w:val="993366"/>
        </w:rPr>
        <w:t>OPTIONAL</w:t>
      </w:r>
      <w:r w:rsidRPr="0095250E">
        <w:t>,</w:t>
      </w:r>
    </w:p>
    <w:p w14:paraId="44EC9B96" w14:textId="1411F866" w:rsidR="00281C55" w:rsidRPr="0095250E" w:rsidRDefault="00281C55" w:rsidP="0095250E">
      <w:pPr>
        <w:pStyle w:val="PL"/>
      </w:pPr>
      <w:r w:rsidRPr="0095250E">
        <w:t xml:space="preserve">    </w:t>
      </w:r>
      <w:ins w:id="14163" w:author="CR#4642" w:date="2024-03-26T16:05:00Z">
        <w:r w:rsidR="00731CED">
          <w:t>dummy2</w:t>
        </w:r>
      </w:ins>
      <w:del w:id="14164" w:author="CR#4642" w:date="2024-03-26T16:05:00Z">
        <w:r w:rsidRPr="0095250E" w:rsidDel="00731CED">
          <w:delText>supportedBandCombinationList-UplinkTxSwitch-v1770</w:delText>
        </w:r>
      </w:del>
      <w:r w:rsidRPr="0095250E">
        <w:t xml:space="preserve">   </w:t>
      </w:r>
      <w:ins w:id="14165" w:author="CR#4642" w:date="2024-03-26T16:06:00Z">
        <w:r w:rsidR="00731CED">
          <w:t xml:space="preserve">                                           </w:t>
        </w:r>
      </w:ins>
      <w:r w:rsidRPr="0095250E">
        <w:t xml:space="preserve">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4B25DA39" w14:textId="77777777" w:rsidR="00A46981" w:rsidRPr="008A7EF6" w:rsidRDefault="00A46981" w:rsidP="00A46981">
      <w:pPr>
        <w:pStyle w:val="PL"/>
        <w:rPr>
          <w:ins w:id="14166" w:author="CR#4524r1" w:date="2024-03-22T00:07:00Z"/>
        </w:rPr>
      </w:pPr>
      <w:ins w:id="14167" w:author="CR#4524r1" w:date="2024-03-22T00:07:00Z">
        <w:r w:rsidRPr="008A7EF6">
          <w:t xml:space="preserve">    [[</w:t>
        </w:r>
      </w:ins>
    </w:p>
    <w:p w14:paraId="06319966" w14:textId="7AB00C0F" w:rsidR="00A46981" w:rsidRPr="008A7EF6" w:rsidRDefault="00A46981" w:rsidP="00A46981">
      <w:pPr>
        <w:pStyle w:val="PL"/>
        <w:rPr>
          <w:ins w:id="14168" w:author="CR#4524r1" w:date="2024-03-22T00:07:00Z"/>
        </w:rPr>
      </w:pPr>
      <w:ins w:id="14169" w:author="CR#4524r1" w:date="2024-03-22T00:07:00Z">
        <w:r w:rsidRPr="008A7EF6">
          <w:t xml:space="preserve">    supportedBandCombinationList-v</w:t>
        </w:r>
      </w:ins>
      <w:ins w:id="14170" w:author="CR#4524r1" w:date="2024-03-22T00:11:00Z">
        <w:r>
          <w:t>1780</w:t>
        </w:r>
      </w:ins>
      <w:ins w:id="14171" w:author="CR#4524r1" w:date="2024-03-22T00:07:00Z">
        <w:r w:rsidRPr="008A7EF6">
          <w:t xml:space="preserve">                  BandCombinationList-v</w:t>
        </w:r>
      </w:ins>
      <w:ins w:id="14172" w:author="CR#4524r1" w:date="2024-03-22T00:11:00Z">
        <w:r>
          <w:t>1780</w:t>
        </w:r>
      </w:ins>
      <w:ins w:id="14173" w:author="CR#4524r1" w:date="2024-03-22T00:07:00Z">
        <w:r w:rsidRPr="008A7EF6">
          <w:t xml:space="preserve">                   OPTIONAL,</w:t>
        </w:r>
      </w:ins>
    </w:p>
    <w:p w14:paraId="37D6859E" w14:textId="70C9D39E" w:rsidR="00A46981" w:rsidRPr="008A7EF6" w:rsidRDefault="00A46981" w:rsidP="00A46981">
      <w:pPr>
        <w:pStyle w:val="PL"/>
        <w:rPr>
          <w:ins w:id="14174" w:author="CR#4524r1" w:date="2024-03-22T00:07:00Z"/>
        </w:rPr>
      </w:pPr>
      <w:ins w:id="14175" w:author="CR#4524r1" w:date="2024-03-22T00:07:00Z">
        <w:r w:rsidRPr="008A7EF6">
          <w:t xml:space="preserve">    supportedBandCombinationListNEDC-Only-v</w:t>
        </w:r>
      </w:ins>
      <w:ins w:id="14176" w:author="CR#4524r1" w:date="2024-03-22T00:11:00Z">
        <w:r>
          <w:t>1780</w:t>
        </w:r>
      </w:ins>
      <w:ins w:id="14177" w:author="CR#4524r1" w:date="2024-03-22T00:07:00Z">
        <w:r w:rsidRPr="008A7EF6">
          <w:t xml:space="preserve">         BandCombinationList-v</w:t>
        </w:r>
      </w:ins>
      <w:ins w:id="14178" w:author="CR#4524r1" w:date="2024-03-22T00:11:00Z">
        <w:r>
          <w:t>1780</w:t>
        </w:r>
      </w:ins>
      <w:ins w:id="14179" w:author="CR#4524r1" w:date="2024-03-22T00:07:00Z">
        <w:r w:rsidRPr="008A7EF6">
          <w:t xml:space="preserve">                   OPTIONAL,</w:t>
        </w:r>
      </w:ins>
    </w:p>
    <w:p w14:paraId="3BD0D4A4" w14:textId="01C7BFF8" w:rsidR="00A46981" w:rsidRPr="008A7EF6" w:rsidRDefault="00A46981" w:rsidP="00A46981">
      <w:pPr>
        <w:pStyle w:val="PL"/>
        <w:rPr>
          <w:ins w:id="14180" w:author="CR#4524r1" w:date="2024-03-22T00:07:00Z"/>
        </w:rPr>
      </w:pPr>
      <w:ins w:id="14181" w:author="CR#4524r1" w:date="2024-03-22T00:07:00Z">
        <w:r w:rsidRPr="008A7EF6">
          <w:t xml:space="preserve">    supportedBandCombinationList-UplinkTxSwitch-v</w:t>
        </w:r>
      </w:ins>
      <w:ins w:id="14182" w:author="CR#4524r1" w:date="2024-03-22T00:11:00Z">
        <w:r>
          <w:t>1780</w:t>
        </w:r>
      </w:ins>
      <w:ins w:id="14183" w:author="CR#4524r1" w:date="2024-03-22T00:07:00Z">
        <w:r w:rsidRPr="008A7EF6">
          <w:t xml:space="preserve">   BandCombinationList-UplinkTxSwitch-v</w:t>
        </w:r>
      </w:ins>
      <w:ins w:id="14184" w:author="CR#4524r1" w:date="2024-03-22T00:11:00Z">
        <w:r>
          <w:t>1780</w:t>
        </w:r>
      </w:ins>
      <w:ins w:id="14185" w:author="CR#4524r1" w:date="2024-03-22T00:07:00Z">
        <w:r w:rsidRPr="008A7EF6">
          <w:t xml:space="preserve">    OPTIONAL</w:t>
        </w:r>
      </w:ins>
    </w:p>
    <w:p w14:paraId="557A740A" w14:textId="77777777" w:rsidR="00A46981" w:rsidRDefault="00A46981" w:rsidP="00A46981">
      <w:pPr>
        <w:pStyle w:val="PL"/>
        <w:rPr>
          <w:ins w:id="14186" w:author="CR#4524r1" w:date="2024-03-22T00:07:00Z"/>
        </w:rPr>
      </w:pPr>
      <w:ins w:id="14187" w:author="CR#4524r1" w:date="2024-03-22T00:07:00Z">
        <w:r w:rsidRPr="008A7EF6">
          <w:t xml:space="preserve">    ]]</w:t>
        </w:r>
        <w:r>
          <w:t>,</w:t>
        </w:r>
      </w:ins>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2D79ACF9" w:rsidR="001B2C9D" w:rsidRPr="0095250E" w:rsidRDefault="001B2C9D" w:rsidP="0095250E">
      <w:pPr>
        <w:pStyle w:val="PL"/>
      </w:pPr>
      <w:r w:rsidRPr="0095250E">
        <w:t xml:space="preserve">    supportedBandCombinationList-UplinkTxSwitch-v1800   BandCombinationList</w:t>
      </w:r>
      <w:ins w:id="14188" w:author="CR#4638r2" w:date="2024-03-26T15:37:00Z">
        <w:r w:rsidR="00581CAA">
          <w:t>-UplinkTxSwitch</w:t>
        </w:r>
        <w:del w:id="14189" w:author="Draft_v2" w:date="2024-03-28T23:34:00Z">
          <w:r w:rsidR="00581CAA" w:rsidRPr="0095250E" w:rsidDel="00F1018C">
            <w:delText xml:space="preserve"> </w:delText>
          </w:r>
        </w:del>
      </w:ins>
      <w:r w:rsidRPr="0095250E">
        <w:t xml:space="preserve">-v1800    </w:t>
      </w:r>
      <w:del w:id="14190" w:author="CR#4638r2" w:date="2024-03-26T15:37:00Z">
        <w:r w:rsidRPr="0095250E" w:rsidDel="00581CAA">
          <w:delText xml:space="preserve">               </w:delText>
        </w:r>
      </w:del>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731CED" w:rsidRPr="0095250E" w14:paraId="306FE353" w14:textId="77777777" w:rsidTr="00964CC4">
        <w:trPr>
          <w:ins w:id="14191" w:author="CR#4642" w:date="2024-03-26T16:07:00Z"/>
        </w:trPr>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95250E" w:rsidRDefault="00731CED" w:rsidP="00731CED">
            <w:pPr>
              <w:pStyle w:val="TAL"/>
              <w:rPr>
                <w:ins w:id="14192" w:author="CR#4642" w:date="2024-03-26T16:07:00Z"/>
                <w:rFonts w:eastAsia="Yu Mincho"/>
                <w:b/>
                <w:bCs/>
                <w:i/>
                <w:iCs/>
                <w:lang w:eastAsia="zh-CN"/>
              </w:rPr>
            </w:pPr>
            <w:ins w:id="14193" w:author="CR#4642" w:date="2024-03-26T16:07:00Z">
              <w:r w:rsidRPr="0095250E">
                <w:rPr>
                  <w:rFonts w:eastAsia="Yu Mincho"/>
                  <w:b/>
                  <w:bCs/>
                  <w:i/>
                  <w:iCs/>
                  <w:lang w:eastAsia="zh-CN"/>
                </w:rPr>
                <w:t>dummy1, dummy2</w:t>
              </w:r>
            </w:ins>
          </w:p>
          <w:p w14:paraId="02AC8B7D" w14:textId="4226376D" w:rsidR="00731CED" w:rsidRPr="0095250E" w:rsidRDefault="00731CED" w:rsidP="00731CED">
            <w:pPr>
              <w:pStyle w:val="TAL"/>
              <w:rPr>
                <w:ins w:id="14194" w:author="CR#4642" w:date="2024-03-26T16:07:00Z"/>
                <w:b/>
                <w:i/>
                <w:szCs w:val="22"/>
                <w:lang w:eastAsia="sv-SE"/>
              </w:rPr>
            </w:pPr>
            <w:ins w:id="14195" w:author="CR#4642" w:date="2024-03-26T16:07:00Z">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ins>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ins w:id="14196" w:author="CR#4524r1" w:date="2024-03-22T00:07:00Z">
              <w:r w:rsidR="00A46981" w:rsidRPr="008A7EF6">
                <w:rPr>
                  <w:b/>
                  <w:i/>
                  <w:szCs w:val="22"/>
                </w:rPr>
                <w:t>, supportedBandCombinationListNEDC-Only-v</w:t>
              </w:r>
            </w:ins>
            <w:ins w:id="14197" w:author="CR#4524r1" w:date="2024-03-22T00:11:00Z">
              <w:r w:rsidR="00A46981">
                <w:rPr>
                  <w:b/>
                  <w:i/>
                  <w:szCs w:val="22"/>
                </w:rPr>
                <w:t>1780</w:t>
              </w:r>
            </w:ins>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14198" w:name="_Toc60777477"/>
      <w:bookmarkStart w:id="14199" w:name="_Toc156130719"/>
      <w:r w:rsidRPr="0095250E">
        <w:rPr>
          <w:rFonts w:eastAsia="Malgun Gothic"/>
        </w:rPr>
        <w:t>–</w:t>
      </w:r>
      <w:r w:rsidRPr="0095250E">
        <w:rPr>
          <w:rFonts w:eastAsia="Malgun Gothic"/>
        </w:rPr>
        <w:tab/>
      </w:r>
      <w:r w:rsidRPr="0095250E">
        <w:rPr>
          <w:rFonts w:eastAsia="Malgun Gothic"/>
          <w:i/>
        </w:rPr>
        <w:t>RLC-Parameters</w:t>
      </w:r>
      <w:bookmarkEnd w:id="14198"/>
      <w:bookmarkEnd w:id="14199"/>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14200" w:name="_Toc60777478"/>
      <w:bookmarkStart w:id="14201" w:name="_Toc156130720"/>
      <w:r w:rsidRPr="0095250E">
        <w:rPr>
          <w:rFonts w:eastAsia="Malgun Gothic"/>
        </w:rPr>
        <w:t>–</w:t>
      </w:r>
      <w:r w:rsidRPr="0095250E">
        <w:rPr>
          <w:rFonts w:eastAsia="Malgun Gothic"/>
        </w:rPr>
        <w:tab/>
      </w:r>
      <w:r w:rsidRPr="0095250E">
        <w:rPr>
          <w:rFonts w:eastAsia="Malgun Gothic"/>
          <w:i/>
        </w:rPr>
        <w:t>SDAP-Parameters</w:t>
      </w:r>
      <w:bookmarkEnd w:id="14200"/>
      <w:bookmarkEnd w:id="14201"/>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14202" w:name="_Toc156130721"/>
      <w:bookmarkStart w:id="14203" w:name="_Toc60777479"/>
      <w:r w:rsidRPr="0095250E">
        <w:t>–</w:t>
      </w:r>
      <w:r w:rsidRPr="0095250E">
        <w:tab/>
      </w:r>
      <w:r w:rsidRPr="0095250E">
        <w:rPr>
          <w:i/>
        </w:rPr>
        <w:t>SharedSpectrumChAccessParamsPerBand</w:t>
      </w:r>
      <w:bookmarkEnd w:id="14202"/>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5B56E91" w14:textId="77777777" w:rsidR="00581CAA" w:rsidRPr="0095250E" w:rsidRDefault="00581CAA" w:rsidP="00581CAA">
      <w:pPr>
        <w:rPr>
          <w:ins w:id="14204" w:author="CR#4638r2" w:date="2024-03-26T15:38:00Z"/>
        </w:rPr>
      </w:pPr>
    </w:p>
    <w:p w14:paraId="5C5F7E26" w14:textId="77777777" w:rsidR="00581CAA" w:rsidRDefault="00581CAA" w:rsidP="00581CAA">
      <w:pPr>
        <w:pStyle w:val="Heading4"/>
        <w:tabs>
          <w:tab w:val="left" w:pos="2880"/>
        </w:tabs>
        <w:rPr>
          <w:ins w:id="14205" w:author="CR#4638r2" w:date="2024-03-26T15:38:00Z"/>
          <w:i/>
          <w:iCs/>
        </w:rPr>
      </w:pPr>
      <w:ins w:id="14206" w:author="CR#4638r2" w:date="2024-03-26T15:38:00Z">
        <w:r w:rsidRPr="0095250E">
          <w:t>–</w:t>
        </w:r>
        <w:r w:rsidRPr="0095250E">
          <w:tab/>
        </w:r>
        <w:r>
          <w:t>S</w:t>
        </w:r>
        <w:r w:rsidRPr="00350225">
          <w:rPr>
            <w:i/>
            <w:iCs/>
          </w:rPr>
          <w:t>haredSpectrumChAccessParamsSidelinkPerBand</w:t>
        </w:r>
      </w:ins>
    </w:p>
    <w:p w14:paraId="567770F6" w14:textId="77777777" w:rsidR="00581CAA" w:rsidRPr="0095250E" w:rsidRDefault="00581CAA" w:rsidP="00581CAA">
      <w:pPr>
        <w:rPr>
          <w:ins w:id="14207" w:author="CR#4638r2" w:date="2024-03-26T15:38:00Z"/>
        </w:rPr>
      </w:pPr>
      <w:ins w:id="14208" w:author="CR#4638r2" w:date="2024-03-26T15:38:00Z">
        <w:r w:rsidRPr="0095250E">
          <w:t xml:space="preserve">The IE </w:t>
        </w:r>
        <w:r w:rsidRPr="0095250E">
          <w:rPr>
            <w:i/>
          </w:rPr>
          <w:t>SharedSpectrumChAccessParams</w:t>
        </w:r>
        <w:r>
          <w:rPr>
            <w:i/>
          </w:rPr>
          <w:t>Sidelink</w:t>
        </w:r>
        <w:r w:rsidRPr="0095250E">
          <w:rPr>
            <w:i/>
          </w:rPr>
          <w:t>PerBand</w:t>
        </w:r>
        <w:r w:rsidRPr="0095250E">
          <w:t xml:space="preserve"> is used to convey shared channel access related parameters </w:t>
        </w:r>
        <w:r>
          <w:t xml:space="preserve">related to NR sidelink communication, </w:t>
        </w:r>
        <w:r w:rsidRPr="0095250E">
          <w:t>specific for a certain frequency band (not per feature set or band combination).</w:t>
        </w:r>
      </w:ins>
    </w:p>
    <w:p w14:paraId="3F35828E" w14:textId="77777777" w:rsidR="00581CAA" w:rsidRPr="0095250E" w:rsidRDefault="00581CAA" w:rsidP="00581CAA">
      <w:pPr>
        <w:pStyle w:val="TH"/>
        <w:rPr>
          <w:ins w:id="14209" w:author="CR#4638r2" w:date="2024-03-26T15:38:00Z"/>
          <w:rFonts w:eastAsiaTheme="minorEastAsia"/>
          <w:bCs/>
          <w:iCs/>
        </w:rPr>
      </w:pPr>
      <w:ins w:id="14210" w:author="CR#4638r2" w:date="2024-03-26T15:38:00Z">
        <w:r w:rsidRPr="0095250E">
          <w:rPr>
            <w:rFonts w:eastAsiaTheme="minorEastAsia"/>
            <w:bCs/>
            <w:i/>
            <w:iCs/>
          </w:rPr>
          <w:t>SharedSpectrumChAccessParams</w:t>
        </w:r>
        <w:r>
          <w:rPr>
            <w:rFonts w:eastAsiaTheme="minorEastAsia"/>
            <w:bCs/>
            <w:i/>
            <w:iCs/>
          </w:rPr>
          <w:t>Sidelink</w:t>
        </w:r>
        <w:r w:rsidRPr="0095250E">
          <w:rPr>
            <w:rFonts w:eastAsiaTheme="minorEastAsia"/>
            <w:bCs/>
            <w:i/>
            <w:iCs/>
          </w:rPr>
          <w:t>PerBand</w:t>
        </w:r>
        <w:r w:rsidRPr="0095250E">
          <w:rPr>
            <w:rFonts w:eastAsiaTheme="minorEastAsia"/>
            <w:bCs/>
            <w:iCs/>
          </w:rPr>
          <w:t xml:space="preserve"> information element</w:t>
        </w:r>
      </w:ins>
    </w:p>
    <w:p w14:paraId="02DE5EBA" w14:textId="77777777" w:rsidR="00581CAA" w:rsidRPr="0095250E" w:rsidRDefault="00581CAA" w:rsidP="00581CAA">
      <w:pPr>
        <w:pStyle w:val="PL"/>
        <w:rPr>
          <w:ins w:id="14211" w:author="CR#4638r2" w:date="2024-03-26T15:38:00Z"/>
          <w:rFonts w:eastAsiaTheme="minorEastAsia"/>
          <w:color w:val="808080"/>
        </w:rPr>
      </w:pPr>
      <w:ins w:id="14212" w:author="CR#4638r2" w:date="2024-03-26T15:38:00Z">
        <w:r w:rsidRPr="0095250E">
          <w:rPr>
            <w:rFonts w:eastAsiaTheme="minorEastAsia"/>
            <w:color w:val="808080"/>
          </w:rPr>
          <w:t>-- ASN1START</w:t>
        </w:r>
      </w:ins>
    </w:p>
    <w:p w14:paraId="27E4B095" w14:textId="77777777" w:rsidR="00581CAA" w:rsidRPr="0095250E" w:rsidRDefault="00581CAA" w:rsidP="00581CAA">
      <w:pPr>
        <w:pStyle w:val="PL"/>
        <w:rPr>
          <w:ins w:id="14213" w:author="CR#4638r2" w:date="2024-03-26T15:38:00Z"/>
          <w:rFonts w:eastAsiaTheme="minorEastAsia"/>
          <w:color w:val="808080"/>
        </w:rPr>
      </w:pPr>
      <w:ins w:id="14214" w:author="CR#4638r2" w:date="2024-03-26T15:38:00Z">
        <w:r w:rsidRPr="0095250E">
          <w:rPr>
            <w:rFonts w:eastAsiaTheme="minorEastAsia"/>
            <w:color w:val="808080"/>
          </w:rPr>
          <w:t>-- TAG-SHAREDSPECTRUMCHACCESSPARAMS</w:t>
        </w:r>
        <w:r>
          <w:rPr>
            <w:rFonts w:eastAsiaTheme="minorEastAsia"/>
            <w:color w:val="808080"/>
          </w:rPr>
          <w:t>SIDELINK</w:t>
        </w:r>
        <w:r w:rsidRPr="0095250E">
          <w:rPr>
            <w:rFonts w:eastAsiaTheme="minorEastAsia"/>
            <w:color w:val="808080"/>
          </w:rPr>
          <w:t>PERBAND-START</w:t>
        </w:r>
      </w:ins>
    </w:p>
    <w:p w14:paraId="0B5701A7" w14:textId="77777777" w:rsidR="00581CAA" w:rsidRPr="0095250E" w:rsidRDefault="00581CAA" w:rsidP="00581CAA">
      <w:pPr>
        <w:pStyle w:val="PL"/>
        <w:rPr>
          <w:ins w:id="14215" w:author="CR#4638r2" w:date="2024-03-26T15:38:00Z"/>
          <w:rFonts w:eastAsiaTheme="minorEastAsia"/>
        </w:rPr>
      </w:pPr>
    </w:p>
    <w:p w14:paraId="23E70CA8" w14:textId="21CBA823" w:rsidR="00581CAA" w:rsidRPr="0095250E" w:rsidRDefault="00581CAA" w:rsidP="00581CAA">
      <w:pPr>
        <w:pStyle w:val="PL"/>
        <w:rPr>
          <w:ins w:id="14216" w:author="CR#4638r2" w:date="2024-03-26T15:38:00Z"/>
          <w:rFonts w:eastAsiaTheme="minorEastAsia"/>
        </w:rPr>
      </w:pPr>
      <w:ins w:id="14217" w:author="CR#4638r2" w:date="2024-03-26T15:38:00Z">
        <w:r w:rsidRPr="0095250E">
          <w:rPr>
            <w:rFonts w:eastAsiaTheme="minorEastAsia"/>
          </w:rPr>
          <w:t>SharedSpectrumChAccessParams</w:t>
        </w:r>
        <w:r>
          <w:rPr>
            <w:rFonts w:eastAsiaTheme="minorEastAsia"/>
          </w:rPr>
          <w:t>Sidelink</w:t>
        </w:r>
        <w:r w:rsidRPr="0095250E">
          <w:rPr>
            <w:rFonts w:eastAsiaTheme="minorEastAsia"/>
          </w:rPr>
          <w:t>PerBand-r1</w:t>
        </w:r>
        <w:r>
          <w:rPr>
            <w:rFonts w:eastAsiaTheme="minorEastAsia"/>
          </w:rPr>
          <w:t>8</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ins>
    </w:p>
    <w:p w14:paraId="71DD4A37" w14:textId="77777777" w:rsidR="00581CAA" w:rsidRDefault="00581CAA" w:rsidP="00581CAA">
      <w:pPr>
        <w:pStyle w:val="PL"/>
        <w:rPr>
          <w:ins w:id="14218" w:author="CR#4638r2" w:date="2024-03-26T15:38:00Z"/>
          <w:rFonts w:eastAsiaTheme="minorEastAsia"/>
          <w:color w:val="808080"/>
        </w:rPr>
      </w:pPr>
      <w:ins w:id="14219" w:author="CR#4638r2" w:date="2024-03-26T15:38:00Z">
        <w:r>
          <w:rPr>
            <w:rFonts w:eastAsiaTheme="minorEastAsia"/>
            <w:color w:val="808080"/>
          </w:rPr>
          <w:t xml:space="preserve">    -- R1 47-k1: </w:t>
        </w:r>
      </w:ins>
    </w:p>
    <w:p w14:paraId="5175213B" w14:textId="5F41A918" w:rsidR="00581CAA" w:rsidRPr="00186E86" w:rsidRDefault="00581CAA" w:rsidP="00581CAA">
      <w:pPr>
        <w:pStyle w:val="PL"/>
        <w:rPr>
          <w:ins w:id="14220" w:author="CR#4638r2" w:date="2024-03-26T15:38:00Z"/>
        </w:rPr>
      </w:pPr>
      <w:ins w:id="14221" w:author="CR#4638r2" w:date="2024-03-26T15:38:00Z">
        <w:r w:rsidRPr="00186E86">
          <w:t xml:space="preserve">    sl-DynamicChannelAccess-r18                         </w:t>
        </w:r>
        <w:r w:rsidRPr="00186E86">
          <w:rPr>
            <w:rFonts w:eastAsiaTheme="minorEastAsia"/>
            <w:color w:val="993366"/>
          </w:rPr>
          <w:t>ENUMERATED</w:t>
        </w:r>
        <w:r w:rsidRPr="00186E86">
          <w:t xml:space="preserve"> {supported}            </w:t>
        </w:r>
        <w:r w:rsidRPr="00186E86">
          <w:rPr>
            <w:rFonts w:eastAsiaTheme="minorEastAsia"/>
            <w:color w:val="993366"/>
          </w:rPr>
          <w:t>OPTIONAL</w:t>
        </w:r>
        <w:r w:rsidRPr="00186E86">
          <w:t>,</w:t>
        </w:r>
      </w:ins>
    </w:p>
    <w:p w14:paraId="1588BB03" w14:textId="77777777" w:rsidR="00581CAA" w:rsidRPr="0063437D" w:rsidRDefault="00581CAA" w:rsidP="00581CAA">
      <w:pPr>
        <w:pStyle w:val="PL"/>
        <w:rPr>
          <w:ins w:id="14222" w:author="CR#4638r2" w:date="2024-03-26T15:38:00Z"/>
          <w:rFonts w:eastAsiaTheme="minorEastAsia"/>
          <w:color w:val="808080"/>
        </w:rPr>
      </w:pPr>
      <w:ins w:id="14223" w:author="CR#4638r2" w:date="2024-03-26T15:38:00Z">
        <w:r w:rsidRPr="0063437D">
          <w:rPr>
            <w:rFonts w:eastAsiaTheme="minorEastAsia"/>
            <w:color w:val="808080"/>
          </w:rPr>
          <w:t xml:space="preserve">    -- </w:t>
        </w:r>
        <w:r>
          <w:rPr>
            <w:rFonts w:eastAsiaTheme="minorEastAsia"/>
            <w:color w:val="808080"/>
          </w:rPr>
          <w:t xml:space="preserve">R1 </w:t>
        </w:r>
        <w:r w:rsidRPr="0063437D">
          <w:rPr>
            <w:rFonts w:eastAsiaTheme="minorEastAsia"/>
            <w:color w:val="808080"/>
          </w:rPr>
          <w:t>47-k6: Type1 LBT blocking Option 1</w:t>
        </w:r>
      </w:ins>
    </w:p>
    <w:p w14:paraId="397B2F1E" w14:textId="3DEE63EE" w:rsidR="00581CAA" w:rsidRDefault="00581CAA" w:rsidP="00581CAA">
      <w:pPr>
        <w:pStyle w:val="PL"/>
        <w:rPr>
          <w:ins w:id="14224" w:author="CR#4638r2" w:date="2024-03-26T15:38:00Z"/>
        </w:rPr>
      </w:pPr>
      <w:ins w:id="14225" w:author="CR#4638r2" w:date="2024-03-26T15:38:00Z">
        <w:r>
          <w:t xml:space="preserve">    sl-LBT-Option1-r18                                  </w:t>
        </w:r>
        <w:r w:rsidRPr="0063437D">
          <w:rPr>
            <w:rFonts w:eastAsiaTheme="minorEastAsia"/>
            <w:color w:val="993366"/>
          </w:rPr>
          <w:t>ENUMERATED</w:t>
        </w:r>
        <w:r>
          <w:t xml:space="preserve"> {supported}            </w:t>
        </w:r>
        <w:r w:rsidRPr="0063437D">
          <w:rPr>
            <w:rFonts w:eastAsiaTheme="minorEastAsia"/>
            <w:color w:val="993366"/>
          </w:rPr>
          <w:t>OPTIONAL</w:t>
        </w:r>
        <w:r>
          <w:t>,</w:t>
        </w:r>
      </w:ins>
    </w:p>
    <w:p w14:paraId="45CB613F" w14:textId="77777777" w:rsidR="00581CAA" w:rsidRPr="0063437D" w:rsidRDefault="00581CAA" w:rsidP="00581CAA">
      <w:pPr>
        <w:pStyle w:val="PL"/>
        <w:rPr>
          <w:ins w:id="14226" w:author="CR#4638r2" w:date="2024-03-26T15:38:00Z"/>
          <w:rFonts w:eastAsiaTheme="minorEastAsia"/>
          <w:color w:val="808080"/>
        </w:rPr>
      </w:pPr>
      <w:ins w:id="14227" w:author="CR#4638r2" w:date="2024-03-26T15:38:00Z">
        <w:r w:rsidRPr="0063437D">
          <w:rPr>
            <w:rFonts w:eastAsiaTheme="minorEastAsia"/>
            <w:color w:val="808080"/>
          </w:rPr>
          <w:t xml:space="preserve">    -- </w:t>
        </w:r>
        <w:r>
          <w:rPr>
            <w:rFonts w:eastAsiaTheme="minorEastAsia"/>
            <w:color w:val="808080"/>
          </w:rPr>
          <w:t xml:space="preserve">R1 </w:t>
        </w:r>
        <w:r w:rsidRPr="0063437D">
          <w:rPr>
            <w:rFonts w:eastAsiaTheme="minorEastAsia"/>
            <w:color w:val="808080"/>
          </w:rPr>
          <w:t>47-k7: Type1 LBT blocking Option 2</w:t>
        </w:r>
      </w:ins>
    </w:p>
    <w:p w14:paraId="265E9571" w14:textId="0FC65725" w:rsidR="00581CAA" w:rsidRDefault="00581CAA" w:rsidP="00581CAA">
      <w:pPr>
        <w:pStyle w:val="PL"/>
        <w:rPr>
          <w:ins w:id="14228" w:author="CR#4638r2" w:date="2024-03-26T15:38:00Z"/>
        </w:rPr>
      </w:pPr>
      <w:ins w:id="14229" w:author="CR#4638r2" w:date="2024-03-26T15:38:00Z">
        <w:r>
          <w:t xml:space="preserve">    sl-LBT-Option2-r18                                  </w:t>
        </w:r>
        <w:r w:rsidRPr="0063437D">
          <w:rPr>
            <w:rFonts w:eastAsiaTheme="minorEastAsia"/>
            <w:color w:val="993366"/>
          </w:rPr>
          <w:t>ENUMERATED</w:t>
        </w:r>
        <w:r>
          <w:t xml:space="preserve"> {supported}            </w:t>
        </w:r>
        <w:r w:rsidRPr="0063437D">
          <w:rPr>
            <w:rFonts w:eastAsiaTheme="minorEastAsia"/>
            <w:color w:val="993366"/>
          </w:rPr>
          <w:t>OPTIONAL</w:t>
        </w:r>
        <w:r>
          <w:t>,</w:t>
        </w:r>
      </w:ins>
    </w:p>
    <w:p w14:paraId="1597C494" w14:textId="77777777" w:rsidR="00581CAA" w:rsidRPr="0063437D" w:rsidRDefault="00581CAA" w:rsidP="00581CAA">
      <w:pPr>
        <w:pStyle w:val="PL"/>
        <w:rPr>
          <w:ins w:id="14230" w:author="CR#4638r2" w:date="2024-03-26T15:38:00Z"/>
          <w:rFonts w:eastAsiaTheme="minorEastAsia"/>
          <w:color w:val="808080"/>
        </w:rPr>
      </w:pPr>
      <w:ins w:id="14231" w:author="CR#4638r2" w:date="2024-03-26T15:38:00Z">
        <w:r w:rsidRPr="0063437D">
          <w:rPr>
            <w:rFonts w:eastAsiaTheme="minorEastAsia"/>
            <w:color w:val="808080"/>
          </w:rPr>
          <w:t xml:space="preserve">    -- </w:t>
        </w:r>
        <w:r>
          <w:rPr>
            <w:rFonts w:eastAsiaTheme="minorEastAsia"/>
            <w:color w:val="808080"/>
          </w:rPr>
          <w:t xml:space="preserve">R1 </w:t>
        </w:r>
        <w:r w:rsidRPr="0063437D">
          <w:rPr>
            <w:rFonts w:eastAsiaTheme="minorEastAsia"/>
            <w:color w:val="808080"/>
          </w:rPr>
          <w:t>47-m1: Interlace RB-based SL transmission/reception</w:t>
        </w:r>
      </w:ins>
    </w:p>
    <w:p w14:paraId="7A5D21E7" w14:textId="5A5D28D8" w:rsidR="00581CAA" w:rsidRDefault="00581CAA" w:rsidP="00581CAA">
      <w:pPr>
        <w:pStyle w:val="PL"/>
        <w:rPr>
          <w:ins w:id="14232" w:author="CR#4638r2" w:date="2024-03-26T15:38:00Z"/>
        </w:rPr>
      </w:pPr>
      <w:ins w:id="14233" w:author="CR#4638r2" w:date="2024-03-26T15:38:00Z">
        <w:r>
          <w:t xml:space="preserve">    sl-Interlace-RB-TxRx-r18                            </w:t>
        </w:r>
        <w:r w:rsidRPr="0063437D">
          <w:rPr>
            <w:rFonts w:eastAsiaTheme="minorEastAsia"/>
            <w:color w:val="993366"/>
          </w:rPr>
          <w:t>ENUMERATED</w:t>
        </w:r>
        <w:r>
          <w:t xml:space="preserve"> {supported}            </w:t>
        </w:r>
        <w:r w:rsidRPr="0063437D">
          <w:rPr>
            <w:rFonts w:eastAsiaTheme="minorEastAsia"/>
            <w:color w:val="993366"/>
          </w:rPr>
          <w:t>OPTIONAL</w:t>
        </w:r>
        <w:r w:rsidRPr="004C4554">
          <w:t>,</w:t>
        </w:r>
      </w:ins>
    </w:p>
    <w:p w14:paraId="61EA8756" w14:textId="77777777" w:rsidR="00581CAA" w:rsidRPr="00186E86" w:rsidRDefault="00581CAA" w:rsidP="00581CAA">
      <w:pPr>
        <w:pStyle w:val="PL"/>
        <w:rPr>
          <w:ins w:id="14234" w:author="CR#4638r2" w:date="2024-03-26T15:38:00Z"/>
          <w:rFonts w:eastAsiaTheme="minorEastAsia"/>
          <w:color w:val="808080"/>
        </w:rPr>
      </w:pPr>
      <w:ins w:id="14235" w:author="CR#4638r2" w:date="2024-03-26T15:38:00Z">
        <w:r w:rsidRPr="00186E86">
          <w:rPr>
            <w:rFonts w:eastAsiaTheme="minorEastAsia"/>
            <w:color w:val="808080"/>
          </w:rPr>
          <w:t xml:space="preserve">    -- R4 45-3: Power class for sidelink unlicensed</w:t>
        </w:r>
      </w:ins>
    </w:p>
    <w:p w14:paraId="28D06B3F" w14:textId="77777777" w:rsidR="00581CAA" w:rsidRDefault="00581CAA" w:rsidP="00581CAA">
      <w:pPr>
        <w:pStyle w:val="PL"/>
        <w:rPr>
          <w:ins w:id="14236" w:author="CR#4638r2" w:date="2024-03-26T15:39:00Z"/>
          <w:rFonts w:eastAsiaTheme="minorEastAsia"/>
        </w:rPr>
      </w:pPr>
      <w:ins w:id="14237" w:author="CR#4638r2" w:date="2024-03-26T15:38:00Z">
        <w:r>
          <w:rPr>
            <w:rFonts w:eastAsiaTheme="minorEastAsia"/>
          </w:rPr>
          <w:t xml:space="preserve">    sl-PowerClassUnlicensed-r18                         </w:t>
        </w:r>
        <w:r w:rsidRPr="00186E86">
          <w:rPr>
            <w:rFonts w:eastAsiaTheme="minorEastAsia"/>
            <w:color w:val="993366"/>
          </w:rPr>
          <w:t>ENUMERATED</w:t>
        </w:r>
        <w:r>
          <w:rPr>
            <w:rFonts w:eastAsiaTheme="minorEastAsia"/>
          </w:rPr>
          <w:t xml:space="preserve"> {pc5, spare7, spare6, spare5, spare4, spare3, spare2, spare1}</w:t>
        </w:r>
      </w:ins>
    </w:p>
    <w:p w14:paraId="7D56E826" w14:textId="41930A83" w:rsidR="00581CAA" w:rsidRDefault="00581CAA" w:rsidP="00581CAA">
      <w:pPr>
        <w:pStyle w:val="PL"/>
        <w:rPr>
          <w:ins w:id="14238" w:author="CR#4638r2" w:date="2024-03-26T15:38:00Z"/>
          <w:rFonts w:eastAsiaTheme="minorEastAsia"/>
        </w:rPr>
      </w:pPr>
      <w:ins w:id="14239" w:author="CR#4638r2" w:date="2024-03-26T15:39:00Z">
        <w:r>
          <w:rPr>
            <w:rFonts w:eastAsiaTheme="minorEastAsia"/>
          </w:rPr>
          <w:t xml:space="preserve">                                                                                         </w:t>
        </w:r>
      </w:ins>
      <w:ins w:id="14240" w:author="CR#4638r2" w:date="2024-03-26T15:38:00Z">
        <w:r>
          <w:rPr>
            <w:rFonts w:eastAsiaTheme="minorEastAsia"/>
          </w:rPr>
          <w:t xml:space="preserve"> </w:t>
        </w:r>
        <w:r w:rsidRPr="00186E86">
          <w:rPr>
            <w:rFonts w:eastAsiaTheme="minorEastAsia"/>
            <w:color w:val="993366"/>
          </w:rPr>
          <w:t>OPTIONAL</w:t>
        </w:r>
      </w:ins>
    </w:p>
    <w:p w14:paraId="0A14E7F4" w14:textId="77777777" w:rsidR="00581CAA" w:rsidRPr="0095250E" w:rsidRDefault="00581CAA" w:rsidP="00581CAA">
      <w:pPr>
        <w:pStyle w:val="PL"/>
        <w:rPr>
          <w:ins w:id="14241" w:author="CR#4638r2" w:date="2024-03-26T15:38:00Z"/>
          <w:rFonts w:eastAsiaTheme="minorEastAsia"/>
        </w:rPr>
      </w:pPr>
      <w:ins w:id="14242" w:author="CR#4638r2" w:date="2024-03-26T15:38:00Z">
        <w:r w:rsidRPr="0095250E">
          <w:rPr>
            <w:rFonts w:eastAsiaTheme="minorEastAsia"/>
          </w:rPr>
          <w:t>}</w:t>
        </w:r>
      </w:ins>
    </w:p>
    <w:p w14:paraId="5F132FB7" w14:textId="77777777" w:rsidR="00581CAA" w:rsidRPr="0095250E" w:rsidRDefault="00581CAA" w:rsidP="00581CAA">
      <w:pPr>
        <w:pStyle w:val="PL"/>
        <w:rPr>
          <w:ins w:id="14243" w:author="CR#4638r2" w:date="2024-03-26T15:38:00Z"/>
          <w:rFonts w:eastAsiaTheme="minorEastAsia"/>
        </w:rPr>
      </w:pPr>
    </w:p>
    <w:p w14:paraId="7E1A6288" w14:textId="77777777" w:rsidR="00581CAA" w:rsidRPr="0095250E" w:rsidRDefault="00581CAA" w:rsidP="00581CAA">
      <w:pPr>
        <w:pStyle w:val="PL"/>
        <w:rPr>
          <w:ins w:id="14244" w:author="CR#4638r2" w:date="2024-03-26T15:38:00Z"/>
          <w:rFonts w:eastAsiaTheme="minorEastAsia"/>
          <w:color w:val="808080"/>
        </w:rPr>
      </w:pPr>
      <w:ins w:id="14245" w:author="CR#4638r2" w:date="2024-03-26T15:38:00Z">
        <w:r w:rsidRPr="0095250E">
          <w:rPr>
            <w:rFonts w:eastAsiaTheme="minorEastAsia"/>
            <w:color w:val="808080"/>
          </w:rPr>
          <w:t>-- TAG-SHAREDSPECTRUMCHACCESSPARAMS</w:t>
        </w:r>
        <w:r>
          <w:rPr>
            <w:rFonts w:eastAsiaTheme="minorEastAsia"/>
            <w:color w:val="808080"/>
          </w:rPr>
          <w:t>SIDELINK</w:t>
        </w:r>
        <w:r w:rsidRPr="0095250E">
          <w:rPr>
            <w:rFonts w:eastAsiaTheme="minorEastAsia"/>
            <w:color w:val="808080"/>
          </w:rPr>
          <w:t>PERBAND-STOP</w:t>
        </w:r>
      </w:ins>
    </w:p>
    <w:p w14:paraId="067918E3" w14:textId="5440B84D" w:rsidR="00581CAA" w:rsidRPr="00581CAA" w:rsidRDefault="00581CAA" w:rsidP="00581CAA">
      <w:pPr>
        <w:pStyle w:val="PL"/>
        <w:rPr>
          <w:ins w:id="14246" w:author="CR#4638r2" w:date="2024-03-26T15:38:00Z"/>
          <w:rFonts w:eastAsiaTheme="minorEastAsia"/>
          <w:color w:val="808080"/>
          <w:lang w:eastAsia="ja-JP"/>
          <w:rPrChange w:id="14247" w:author="CR#4638r2" w:date="2024-03-26T15:38:00Z">
            <w:rPr>
              <w:ins w:id="14248" w:author="CR#4638r2" w:date="2024-03-26T15:38:00Z"/>
            </w:rPr>
          </w:rPrChange>
        </w:rPr>
      </w:pPr>
      <w:ins w:id="14249" w:author="CR#4638r2" w:date="2024-03-26T15:38:00Z">
        <w:r w:rsidRPr="0095250E">
          <w:rPr>
            <w:rFonts w:eastAsiaTheme="minorEastAsia"/>
            <w:color w:val="808080"/>
          </w:rPr>
          <w:t>-- ASN1STOP</w:t>
        </w:r>
      </w:ins>
    </w:p>
    <w:p w14:paraId="6EBC7303" w14:textId="77777777" w:rsidR="00581CAA" w:rsidRPr="007F6700" w:rsidRDefault="00581CAA" w:rsidP="00581CAA">
      <w:pPr>
        <w:rPr>
          <w:ins w:id="14250" w:author="CR#4638r2" w:date="2024-03-26T15:38:00Z"/>
        </w:rPr>
      </w:pPr>
    </w:p>
    <w:p w14:paraId="46429E05" w14:textId="77777777" w:rsidR="00C34FAA" w:rsidRPr="0095250E" w:rsidRDefault="00C34FAA" w:rsidP="00C34FAA"/>
    <w:p w14:paraId="6ED8AFF9" w14:textId="2EDFB39F" w:rsidR="00394471" w:rsidRPr="0095250E" w:rsidRDefault="00394471" w:rsidP="00394471">
      <w:pPr>
        <w:pStyle w:val="Heading4"/>
      </w:pPr>
      <w:bookmarkStart w:id="14251" w:name="_Toc156130722"/>
      <w:r w:rsidRPr="0095250E">
        <w:t>–</w:t>
      </w:r>
      <w:r w:rsidRPr="0095250E">
        <w:tab/>
      </w:r>
      <w:r w:rsidRPr="0095250E">
        <w:rPr>
          <w:i/>
          <w:iCs/>
        </w:rPr>
        <w:t>SidelinkParameters</w:t>
      </w:r>
      <w:bookmarkEnd w:id="14203"/>
      <w:bookmarkEnd w:id="14251"/>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del w:id="14252" w:author="CR#4638r2" w:date="2024-03-26T15:40:00Z">
        <w:r w:rsidRPr="0095250E" w:rsidDel="00581CAA">
          <w:rPr>
            <w:rFonts w:eastAsia="MS Mincho"/>
          </w:rPr>
          <w:delText xml:space="preserve">    </w:delText>
        </w:r>
      </w:del>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123CABE1" w14:textId="77777777" w:rsidR="00581CAA" w:rsidRPr="00D71682" w:rsidRDefault="00581CAA" w:rsidP="00581CAA">
      <w:pPr>
        <w:pStyle w:val="PL"/>
        <w:rPr>
          <w:ins w:id="14253" w:author="CR#4638r2" w:date="2024-03-26T15:39:00Z"/>
          <w:rPrChange w:id="14254" w:author="NR_SL_enh2" w:date="2024-02-01T17:32:00Z">
            <w:rPr>
              <w:ins w:id="14255" w:author="CR#4638r2" w:date="2024-03-26T15:39:00Z"/>
              <w:rFonts w:eastAsia="MS Mincho"/>
            </w:rPr>
          </w:rPrChange>
        </w:rPr>
      </w:pPr>
      <w:ins w:id="14256" w:author="CR#4638r2" w:date="2024-03-26T15:39:00Z">
        <w:r>
          <w:t xml:space="preserve">    </w:t>
        </w:r>
        <w:r w:rsidRPr="0095250E">
          <w:rPr>
            <w:rFonts w:eastAsiaTheme="minorEastAsia"/>
          </w:rPr>
          <w:t>sharedSpectrumChAccessParams</w:t>
        </w:r>
        <w:r>
          <w:rPr>
            <w:rFonts w:eastAsiaTheme="minorEastAsia"/>
            <w:lang w:val="en-US"/>
          </w:rPr>
          <w:t>Sidelink</w:t>
        </w:r>
        <w:r w:rsidRPr="0095250E">
          <w:rPr>
            <w:rFonts w:eastAsiaTheme="minorEastAsia"/>
          </w:rPr>
          <w:t>PerBand-r1</w:t>
        </w:r>
        <w:r>
          <w:rPr>
            <w:rFonts w:eastAsiaTheme="minorEastAsia"/>
          </w:rPr>
          <w:t>8</w:t>
        </w:r>
        <w:r w:rsidRPr="0095250E">
          <w:t xml:space="preserve"> </w:t>
        </w:r>
        <w:r w:rsidRPr="0095250E">
          <w:rPr>
            <w:rFonts w:eastAsiaTheme="minorEastAsia"/>
          </w:rPr>
          <w:t>SharedSpectrumChAccessParams</w:t>
        </w:r>
        <w:r>
          <w:rPr>
            <w:rFonts w:eastAsiaTheme="minorEastAsia"/>
          </w:rPr>
          <w:t>Sidelink</w:t>
        </w:r>
        <w:r w:rsidRPr="0095250E">
          <w:rPr>
            <w:rFonts w:eastAsiaTheme="minorEastAsia"/>
          </w:rPr>
          <w:t>PerBand-r1</w:t>
        </w:r>
        <w:r>
          <w:rPr>
            <w:rFonts w:eastAsiaTheme="minorEastAsia"/>
          </w:rPr>
          <w:t>8</w:t>
        </w:r>
        <w:r w:rsidRPr="0095250E">
          <w:t xml:space="preserve"> </w:t>
        </w:r>
        <w:r w:rsidRPr="0095250E">
          <w:rPr>
            <w:rFonts w:eastAsiaTheme="minorEastAsia"/>
            <w:color w:val="993366"/>
          </w:rPr>
          <w:t>OPTIONAL</w:t>
        </w:r>
        <w:r w:rsidRPr="0095250E">
          <w:rPr>
            <w:rFonts w:eastAsiaTheme="minorEastAsia"/>
          </w:rPr>
          <w:t>,</w:t>
        </w:r>
      </w:ins>
    </w:p>
    <w:p w14:paraId="3C9A85B8" w14:textId="77777777" w:rsidR="00581CAA" w:rsidRPr="00BF4665" w:rsidRDefault="00581CAA" w:rsidP="00581CAA">
      <w:pPr>
        <w:pStyle w:val="PL"/>
        <w:rPr>
          <w:ins w:id="14257" w:author="CR#4638r2" w:date="2024-03-26T15:39:00Z"/>
          <w:color w:val="808080"/>
        </w:rPr>
      </w:pPr>
      <w:ins w:id="14258" w:author="CR#4638r2" w:date="2024-03-26T15:39:00Z">
        <w:r w:rsidRPr="00BF4665">
          <w:rPr>
            <w:color w:val="808080"/>
          </w:rPr>
          <w:t xml:space="preserve">    -- R1 41-1-2: </w:t>
        </w:r>
        <w:r w:rsidRPr="00BF4665">
          <w:rPr>
            <w:rFonts w:hint="eastAsia"/>
            <w:color w:val="808080"/>
          </w:rPr>
          <w:t>Receiving SL-PRS in a shared resource pool</w:t>
        </w:r>
      </w:ins>
    </w:p>
    <w:p w14:paraId="0F08B96A" w14:textId="4139D5EB" w:rsidR="00581CAA" w:rsidRPr="00BF4665" w:rsidRDefault="00581CAA" w:rsidP="00581CAA">
      <w:pPr>
        <w:pStyle w:val="PL"/>
        <w:rPr>
          <w:ins w:id="14259" w:author="CR#4638r2" w:date="2024-03-26T15:39:00Z"/>
        </w:rPr>
      </w:pPr>
      <w:ins w:id="14260" w:author="CR#4638r2" w:date="2024-03-26T15:39:00Z">
        <w:r w:rsidRPr="00BF4665">
          <w:t xml:space="preserve">    </w:t>
        </w:r>
        <w:r w:rsidRPr="00BF4665">
          <w:rPr>
            <w:rFonts w:hint="eastAsia"/>
          </w:rPr>
          <w:t>sl-PRS-RxInSharedResourcePoo</w:t>
        </w:r>
        <w:r w:rsidRPr="00BF4665">
          <w:t xml:space="preserve">l-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5CBDDB9E" w14:textId="77777777" w:rsidR="00581CAA" w:rsidRPr="00BF4665" w:rsidRDefault="00581CAA" w:rsidP="00581CAA">
      <w:pPr>
        <w:pStyle w:val="PL"/>
        <w:rPr>
          <w:ins w:id="14261" w:author="CR#4638r2" w:date="2024-03-26T15:39:00Z"/>
          <w:color w:val="808080"/>
        </w:rPr>
      </w:pPr>
      <w:ins w:id="14262" w:author="CR#4638r2" w:date="2024-03-26T15:39:00Z">
        <w:r w:rsidRPr="00BF4665">
          <w:rPr>
            <w:color w:val="808080"/>
          </w:rPr>
          <w:t xml:space="preserve">    -- R1 41-1-</w:t>
        </w:r>
        <w:r w:rsidRPr="00BF4665">
          <w:rPr>
            <w:rFonts w:hint="eastAsia"/>
            <w:color w:val="808080"/>
          </w:rPr>
          <w:t>3</w:t>
        </w:r>
        <w:r w:rsidRPr="00BF4665">
          <w:rPr>
            <w:color w:val="808080"/>
          </w:rPr>
          <w:t>:</w:t>
        </w:r>
        <w:r w:rsidRPr="00BF4665">
          <w:rPr>
            <w:rFonts w:hint="eastAsia"/>
            <w:color w:val="808080"/>
          </w:rPr>
          <w:t xml:space="preserve"> Receiving SL-PRS in a dedicated resource poo</w:t>
        </w:r>
        <w:r w:rsidRPr="00BF4665">
          <w:rPr>
            <w:color w:val="808080"/>
          </w:rPr>
          <w:t>l</w:t>
        </w:r>
      </w:ins>
    </w:p>
    <w:p w14:paraId="7A9F1A81" w14:textId="7808B137" w:rsidR="00581CAA" w:rsidRPr="00BF4665" w:rsidRDefault="00581CAA" w:rsidP="00581CAA">
      <w:pPr>
        <w:pStyle w:val="PL"/>
        <w:rPr>
          <w:ins w:id="14263" w:author="CR#4638r2" w:date="2024-03-26T15:39:00Z"/>
        </w:rPr>
      </w:pPr>
      <w:ins w:id="14264" w:author="CR#4638r2" w:date="2024-03-26T15:39:00Z">
        <w:r w:rsidRPr="00BF4665">
          <w:t xml:space="preserve">    </w:t>
        </w:r>
        <w:r w:rsidRPr="00BF4665">
          <w:rPr>
            <w:rFonts w:hint="eastAsia"/>
          </w:rPr>
          <w:t>sl-PRS-RxInDedicat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44C8CC76" w14:textId="77777777" w:rsidR="00581CAA" w:rsidRPr="00BF4665" w:rsidRDefault="00581CAA" w:rsidP="00581CAA">
      <w:pPr>
        <w:pStyle w:val="PL"/>
        <w:rPr>
          <w:ins w:id="14265" w:author="CR#4638r2" w:date="2024-03-26T15:39:00Z"/>
          <w:color w:val="808080"/>
        </w:rPr>
      </w:pPr>
      <w:ins w:id="14266" w:author="CR#4638r2" w:date="2024-03-26T15:39:00Z">
        <w:r w:rsidRPr="00BF4665">
          <w:rPr>
            <w:color w:val="808080"/>
          </w:rPr>
          <w:t xml:space="preserve">    -- R1 41-1-</w:t>
        </w:r>
        <w:r w:rsidRPr="00BF4665">
          <w:rPr>
            <w:rFonts w:hint="eastAsia"/>
            <w:color w:val="808080"/>
          </w:rPr>
          <w:t>4a</w:t>
        </w:r>
        <w:r w:rsidRPr="00BF4665">
          <w:rPr>
            <w:color w:val="808080"/>
          </w:rPr>
          <w:t>:</w:t>
        </w:r>
        <w:r w:rsidRPr="00BF4665">
          <w:rPr>
            <w:rFonts w:hint="eastAsia"/>
            <w:color w:val="808080"/>
          </w:rPr>
          <w:t xml:space="preserve"> </w:t>
        </w:r>
        <w:r w:rsidRPr="00BF4665">
          <w:rPr>
            <w:color w:val="808080"/>
          </w:rPr>
          <w:t>Transmitting SL-PRS in a shared resource pool</w:t>
        </w:r>
      </w:ins>
    </w:p>
    <w:p w14:paraId="66589F9C" w14:textId="1F05248D" w:rsidR="00581CAA" w:rsidRPr="00BF4665" w:rsidRDefault="00581CAA" w:rsidP="00581CAA">
      <w:pPr>
        <w:pStyle w:val="PL"/>
        <w:rPr>
          <w:ins w:id="14267" w:author="CR#4638r2" w:date="2024-03-26T15:39:00Z"/>
        </w:rPr>
      </w:pPr>
      <w:ins w:id="14268" w:author="CR#4638r2" w:date="2024-03-26T15:39:00Z">
        <w:r w:rsidRPr="00BF4665">
          <w:t xml:space="preserve">    </w:t>
        </w:r>
        <w:r w:rsidRPr="00BF4665">
          <w:rPr>
            <w:rFonts w:hint="eastAsia"/>
          </w:rPr>
          <w:t>sl-PRS-TxInShar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70F00E38" w14:textId="77777777" w:rsidR="00581CAA" w:rsidRPr="00BF4665" w:rsidRDefault="00581CAA" w:rsidP="00581CAA">
      <w:pPr>
        <w:pStyle w:val="PL"/>
        <w:rPr>
          <w:ins w:id="14269" w:author="CR#4638r2" w:date="2024-03-26T15:39:00Z"/>
          <w:rFonts w:eastAsia="MS Mincho"/>
          <w:color w:val="808080"/>
        </w:rPr>
      </w:pPr>
      <w:ins w:id="14270" w:author="CR#4638r2" w:date="2024-03-26T15:39:00Z">
        <w:r w:rsidRPr="00BF4665">
          <w:rPr>
            <w:color w:val="808080"/>
          </w:rPr>
          <w:t xml:space="preserve">    -- R1 41-1-</w:t>
        </w:r>
        <w:r w:rsidRPr="00BF4665">
          <w:rPr>
            <w:rFonts w:hint="eastAsia"/>
            <w:color w:val="808080"/>
          </w:rPr>
          <w:t>4b</w:t>
        </w:r>
        <w:r w:rsidRPr="00BF4665">
          <w:rPr>
            <w:color w:val="808080"/>
          </w:rPr>
          <w:t>:</w:t>
        </w:r>
        <w:r w:rsidRPr="00BF4665">
          <w:rPr>
            <w:rFonts w:hint="eastAsia"/>
            <w:color w:val="808080"/>
          </w:rPr>
          <w:t xml:space="preserve"> Transmitting SL-PRS scheme 1 in a dedicated resource pool</w:t>
        </w:r>
      </w:ins>
    </w:p>
    <w:p w14:paraId="445E5F6C" w14:textId="36F73ABF" w:rsidR="00581CAA" w:rsidRPr="00BF4665" w:rsidRDefault="00581CAA" w:rsidP="00581CAA">
      <w:pPr>
        <w:pStyle w:val="PL"/>
        <w:rPr>
          <w:ins w:id="14271" w:author="CR#4638r2" w:date="2024-03-26T15:39:00Z"/>
        </w:rPr>
      </w:pPr>
      <w:ins w:id="14272" w:author="CR#4638r2" w:date="2024-03-26T15:39:00Z">
        <w:r w:rsidRPr="00BF4665">
          <w:t xml:space="preserve">    </w:t>
        </w:r>
        <w:r w:rsidRPr="00BF4665">
          <w:rPr>
            <w:rFonts w:hint="eastAsia"/>
          </w:rPr>
          <w:t>sl-PRS-TxScheme1InDedicat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737F8D6B" w14:textId="77777777" w:rsidR="00581CAA" w:rsidRPr="00BF4665" w:rsidRDefault="00581CAA" w:rsidP="00581CAA">
      <w:pPr>
        <w:pStyle w:val="PL"/>
        <w:rPr>
          <w:ins w:id="14273" w:author="CR#4638r2" w:date="2024-03-26T15:39:00Z"/>
          <w:color w:val="808080"/>
        </w:rPr>
      </w:pPr>
      <w:ins w:id="14274" w:author="CR#4638r2" w:date="2024-03-26T15:39:00Z">
        <w:r w:rsidRPr="00BF4665">
          <w:rPr>
            <w:color w:val="808080"/>
          </w:rPr>
          <w:t xml:space="preserve">    -- R1 41-1-</w:t>
        </w:r>
        <w:r w:rsidRPr="00BF4665">
          <w:rPr>
            <w:rFonts w:hint="eastAsia"/>
            <w:color w:val="808080"/>
          </w:rPr>
          <w:t>4c</w:t>
        </w:r>
        <w:r w:rsidRPr="00BF4665">
          <w:rPr>
            <w:color w:val="808080"/>
          </w:rPr>
          <w:t>:</w:t>
        </w:r>
        <w:r w:rsidRPr="00BF4665">
          <w:rPr>
            <w:rFonts w:hint="eastAsia"/>
            <w:color w:val="808080"/>
          </w:rPr>
          <w:t xml:space="preserve"> Transmitting SL-PRS mode 2 in a dedicated resource pool</w:t>
        </w:r>
      </w:ins>
    </w:p>
    <w:p w14:paraId="7F61443E" w14:textId="6D22D254" w:rsidR="00581CAA" w:rsidRPr="00BF4665" w:rsidRDefault="00581CAA" w:rsidP="00581CAA">
      <w:pPr>
        <w:pStyle w:val="PL"/>
        <w:rPr>
          <w:ins w:id="14275" w:author="CR#4638r2" w:date="2024-03-26T15:39:00Z"/>
        </w:rPr>
      </w:pPr>
      <w:ins w:id="14276" w:author="CR#4638r2" w:date="2024-03-26T15:39:00Z">
        <w:r w:rsidRPr="00BF4665">
          <w:t xml:space="preserve">    </w:t>
        </w:r>
        <w:r w:rsidRPr="00BF4665">
          <w:rPr>
            <w:rFonts w:hint="eastAsia"/>
          </w:rPr>
          <w:t>sl-PRS-TxScheme2InDedicat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518400D3" w14:textId="77777777" w:rsidR="00581CAA" w:rsidRPr="00BF4665" w:rsidRDefault="00581CAA" w:rsidP="00581CAA">
      <w:pPr>
        <w:pStyle w:val="PL"/>
        <w:rPr>
          <w:ins w:id="14277" w:author="CR#4638r2" w:date="2024-03-26T15:39:00Z"/>
          <w:color w:val="808080"/>
        </w:rPr>
      </w:pPr>
      <w:ins w:id="14278" w:author="CR#4638r2" w:date="2024-03-26T15:39:00Z">
        <w:r w:rsidRPr="00BF4665">
          <w:rPr>
            <w:color w:val="808080"/>
          </w:rPr>
          <w:t xml:space="preserve">    -- R1 41-1-</w:t>
        </w:r>
        <w:r w:rsidRPr="00BF4665">
          <w:rPr>
            <w:rFonts w:hint="eastAsia"/>
            <w:color w:val="808080"/>
          </w:rPr>
          <w:t>5</w:t>
        </w:r>
        <w:r w:rsidRPr="00BF4665">
          <w:rPr>
            <w:color w:val="808080"/>
          </w:rPr>
          <w:t>:</w:t>
        </w:r>
        <w:r w:rsidRPr="00BF4665">
          <w:rPr>
            <w:rFonts w:hint="eastAsia"/>
            <w:color w:val="808080"/>
          </w:rPr>
          <w:t xml:space="preserve"> SL-PRS congestion control in a dedicated resource pool</w:t>
        </w:r>
      </w:ins>
    </w:p>
    <w:p w14:paraId="502073B2" w14:textId="26DD6B64" w:rsidR="00581CAA" w:rsidRPr="00BF4665" w:rsidRDefault="00581CAA" w:rsidP="00581CAA">
      <w:pPr>
        <w:pStyle w:val="PL"/>
        <w:rPr>
          <w:ins w:id="14279" w:author="CR#4638r2" w:date="2024-03-26T15:39:00Z"/>
        </w:rPr>
      </w:pPr>
      <w:ins w:id="14280" w:author="CR#4638r2" w:date="2024-03-26T15:39:00Z">
        <w:r w:rsidRPr="00BF4665">
          <w:t xml:space="preserve">    </w:t>
        </w:r>
        <w:r w:rsidRPr="00BF4665">
          <w:rPr>
            <w:rFonts w:hint="eastAsia"/>
          </w:rPr>
          <w:t>sl-PRS-CongestionCtr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080353BA" w14:textId="77777777" w:rsidR="00581CAA" w:rsidRPr="00BF4665" w:rsidRDefault="00581CAA" w:rsidP="00581CAA">
      <w:pPr>
        <w:pStyle w:val="PL"/>
        <w:rPr>
          <w:ins w:id="14281" w:author="CR#4638r2" w:date="2024-03-26T15:39:00Z"/>
          <w:color w:val="808080"/>
        </w:rPr>
      </w:pPr>
      <w:ins w:id="14282" w:author="CR#4638r2" w:date="2024-03-26T15:39:00Z">
        <w:r w:rsidRPr="00BF4665">
          <w:rPr>
            <w:color w:val="808080"/>
          </w:rPr>
          <w:t xml:space="preserve">    -- </w:t>
        </w:r>
        <w:r w:rsidRPr="00BF4665">
          <w:rPr>
            <w:rFonts w:hint="eastAsia"/>
            <w:color w:val="808080"/>
          </w:rPr>
          <w:t>R1 41-1-8</w:t>
        </w:r>
        <w:r w:rsidRPr="00BF4665">
          <w:rPr>
            <w:color w:val="808080"/>
          </w:rPr>
          <w:t>:</w:t>
        </w:r>
        <w:r w:rsidRPr="00BF4665">
          <w:rPr>
            <w:rFonts w:hint="eastAsia"/>
            <w:color w:val="808080"/>
          </w:rPr>
          <w:t xml:space="preserve"> Support of random selection in a dedicated resource pool</w:t>
        </w:r>
      </w:ins>
    </w:p>
    <w:p w14:paraId="02AFB4CE" w14:textId="1AD982A4" w:rsidR="00581CAA" w:rsidRPr="00BF4665" w:rsidRDefault="00581CAA" w:rsidP="00581CAA">
      <w:pPr>
        <w:pStyle w:val="PL"/>
        <w:rPr>
          <w:ins w:id="14283" w:author="CR#4638r2" w:date="2024-03-26T15:39:00Z"/>
        </w:rPr>
      </w:pPr>
      <w:ins w:id="14284" w:author="CR#4638r2" w:date="2024-03-26T15:39:00Z">
        <w:r w:rsidRPr="00BF4665">
          <w:t xml:space="preserve">    </w:t>
        </w:r>
        <w:r w:rsidRPr="00BF4665">
          <w:rPr>
            <w:rFonts w:hint="eastAsia"/>
          </w:rPr>
          <w:t>sl-PRS-TxRandomSelection</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11DB87F4" w14:textId="77777777" w:rsidR="00581CAA" w:rsidRPr="0063437D" w:rsidRDefault="00581CAA" w:rsidP="00581CAA">
      <w:pPr>
        <w:pStyle w:val="PL"/>
        <w:rPr>
          <w:ins w:id="14285" w:author="CR#4638r2" w:date="2024-03-26T15:39:00Z"/>
          <w:rFonts w:eastAsia="MS Mincho"/>
          <w:color w:val="808080"/>
        </w:rPr>
      </w:pPr>
      <w:ins w:id="14286" w:author="CR#4638r2" w:date="2024-03-26T15:39:00Z">
        <w:r w:rsidRPr="0063437D">
          <w:rPr>
            <w:rFonts w:eastAsia="MS Mincho"/>
            <w:color w:val="808080"/>
          </w:rPr>
          <w:t xml:space="preserve">    -- R1 47-s1: Transmission/Reception using dynamic resource pool sharing</w:t>
        </w:r>
      </w:ins>
    </w:p>
    <w:p w14:paraId="2DFB66A5" w14:textId="295A76F2" w:rsidR="00581CAA" w:rsidRDefault="00581CAA" w:rsidP="00581CAA">
      <w:pPr>
        <w:pStyle w:val="PL"/>
        <w:rPr>
          <w:ins w:id="14287" w:author="CR#4638r2" w:date="2024-03-26T15:39:00Z"/>
          <w:rFonts w:eastAsia="MS Mincho"/>
        </w:rPr>
      </w:pPr>
      <w:ins w:id="14288" w:author="CR#4638r2" w:date="2024-03-26T15:39:00Z">
        <w:r>
          <w:rPr>
            <w:rFonts w:eastAsia="MS Mincho"/>
          </w:rPr>
          <w:t xml:space="preserve">    sl-DynamicSharingTxRx-r18                       </w:t>
        </w:r>
        <w:r w:rsidRPr="0063437D">
          <w:rPr>
            <w:rFonts w:eastAsia="MS Mincho"/>
            <w:color w:val="993366"/>
          </w:rPr>
          <w:t>ENUMERATED</w:t>
        </w:r>
        <w:r>
          <w:rPr>
            <w:rFonts w:eastAsia="MS Mincho"/>
          </w:rPr>
          <w:t xml:space="preserve"> {supported}                          </w:t>
        </w:r>
        <w:r w:rsidRPr="0063437D">
          <w:rPr>
            <w:rFonts w:eastAsia="MS Mincho"/>
            <w:color w:val="993366"/>
          </w:rPr>
          <w:t>OPTIONAL</w:t>
        </w:r>
        <w:r>
          <w:rPr>
            <w:rFonts w:eastAsia="MS Mincho"/>
          </w:rPr>
          <w:t>,</w:t>
        </w:r>
      </w:ins>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2F382EED" w:rsidR="001B2C9D" w:rsidRPr="0095250E" w:rsidDel="00FF0FFE" w:rsidRDefault="001B2C9D" w:rsidP="0095250E">
      <w:pPr>
        <w:pStyle w:val="PL"/>
        <w:rPr>
          <w:del w:id="14289" w:author="CR#4638r2" w:date="2024-03-26T15:41:00Z"/>
          <w:rFonts w:eastAsia="MS Mincho"/>
        </w:rPr>
      </w:pPr>
      <w:del w:id="14290" w:author="CR#4638r2" w:date="2024-03-26T15:41:00Z">
        <w:r w:rsidRPr="0095250E" w:rsidDel="00FF0FFE">
          <w:rPr>
            <w:rFonts w:eastAsia="MS Mincho"/>
          </w:rPr>
          <w:delText xml:space="preserve">    multipathRelayUE-PC5L2-r18                              </w:delText>
        </w:r>
        <w:r w:rsidRPr="0095250E" w:rsidDel="00FF0FFE">
          <w:rPr>
            <w:rFonts w:eastAsia="MS Mincho"/>
            <w:color w:val="993366"/>
          </w:rPr>
          <w:delText>ENUMERATED</w:delText>
        </w:r>
        <w:r w:rsidRPr="0095250E" w:rsidDel="00FF0FFE">
          <w:rPr>
            <w:rFonts w:eastAsia="MS Mincho"/>
          </w:rPr>
          <w:delText xml:space="preserve"> {supported}                  </w:delText>
        </w:r>
        <w:r w:rsidRPr="0095250E" w:rsidDel="00FF0FFE">
          <w:rPr>
            <w:rFonts w:eastAsia="MS Mincho"/>
            <w:color w:val="993366"/>
          </w:rPr>
          <w:delText>OPTIONAL</w:delText>
        </w:r>
        <w:r w:rsidRPr="0095250E" w:rsidDel="00FF0FFE">
          <w:rPr>
            <w:rFonts w:eastAsia="MS Mincho"/>
          </w:rPr>
          <w:delText>,</w:delText>
        </w:r>
      </w:del>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8906977"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ins w:id="14291" w:author="CR#4638r2" w:date="2024-03-26T15:41:00Z">
        <w:r w:rsidR="00FF0FFE">
          <w:rPr>
            <w:rFonts w:eastAsia="MS Mincho"/>
            <w:color w:val="993366"/>
          </w:rPr>
          <w:t>,</w:t>
        </w:r>
      </w:ins>
    </w:p>
    <w:p w14:paraId="4F38AACB" w14:textId="77777777" w:rsidR="00FF0FFE" w:rsidRDefault="00FF0FFE" w:rsidP="00FF0FFE">
      <w:pPr>
        <w:pStyle w:val="PL"/>
        <w:rPr>
          <w:ins w:id="14292" w:author="CR#4638r2" w:date="2024-03-26T15:41:00Z"/>
          <w:rFonts w:eastAsia="MS Mincho"/>
          <w:color w:val="993366"/>
        </w:rPr>
      </w:pPr>
      <w:ins w:id="14293" w:author="CR#4638r2" w:date="2024-03-26T15:41:00Z">
        <w:r w:rsidRPr="00357A5E">
          <w:rPr>
            <w:rFonts w:eastAsia="MS Mincho"/>
          </w:rPr>
          <w:t xml:space="preserve">    pdcp-CADuplicationDirectpath-D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4BFD0B42" w14:textId="77777777" w:rsidR="00FF0FFE" w:rsidRDefault="00FF0FFE" w:rsidP="00FF0FFE">
      <w:pPr>
        <w:pStyle w:val="PL"/>
        <w:rPr>
          <w:ins w:id="14294" w:author="CR#4638r2" w:date="2024-03-26T15:41:00Z"/>
          <w:rFonts w:eastAsia="MS Mincho"/>
          <w:color w:val="993366"/>
        </w:rPr>
      </w:pPr>
      <w:ins w:id="14295" w:author="CR#4638r2" w:date="2024-03-26T15:41:00Z">
        <w:r w:rsidRPr="00357A5E">
          <w:rPr>
            <w:rFonts w:eastAsia="MS Mincho"/>
          </w:rPr>
          <w:t xml:space="preserve">    pdcp-CADuplicationDirectpath-S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45A5B0D4" w14:textId="550892DA" w:rsidR="00FF0FFE" w:rsidRDefault="00FF0FFE" w:rsidP="00FF0FFE">
      <w:pPr>
        <w:pStyle w:val="PL"/>
        <w:rPr>
          <w:ins w:id="14296" w:author="CR#4638r2" w:date="2024-03-26T15:41:00Z"/>
          <w:rFonts w:eastAsia="MS Mincho"/>
          <w:color w:val="993366"/>
        </w:rPr>
      </w:pPr>
      <w:ins w:id="14297" w:author="CR#4638r2" w:date="2024-03-26T15:41:00Z">
        <w:r w:rsidRPr="00357A5E">
          <w:rPr>
            <w:rFonts w:eastAsia="MS Mincho"/>
          </w:rPr>
          <w:t xml:space="preserve">    pdcp-DuplicationMP-SplitD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007D844B" w14:textId="44F6A583" w:rsidR="00FF0FFE" w:rsidRDefault="00FF0FFE" w:rsidP="00FF0FFE">
      <w:pPr>
        <w:pStyle w:val="PL"/>
        <w:rPr>
          <w:ins w:id="14298" w:author="CR#4638r2" w:date="2024-03-26T15:41:00Z"/>
          <w:rFonts w:eastAsia="MS Mincho"/>
          <w:color w:val="993366"/>
        </w:rPr>
      </w:pPr>
      <w:ins w:id="14299" w:author="CR#4638r2" w:date="2024-03-26T15:41:00Z">
        <w:r w:rsidRPr="00357A5E">
          <w:rPr>
            <w:rFonts w:eastAsia="MS Mincho"/>
          </w:rPr>
          <w:t xml:space="preserve">    pdcp-DuplicationMP-SplitS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6A48EB77" w14:textId="45387725" w:rsidR="00FF0FFE" w:rsidRPr="0095250E" w:rsidRDefault="00FF0FFE" w:rsidP="00FF0FFE">
      <w:pPr>
        <w:pStyle w:val="PL"/>
        <w:rPr>
          <w:ins w:id="14300" w:author="CR#4638r2" w:date="2024-03-26T15:41:00Z"/>
          <w:rFonts w:eastAsia="MS Mincho"/>
        </w:rPr>
      </w:pPr>
      <w:ins w:id="14301" w:author="CR#4638r2" w:date="2024-03-26T15:41:00Z">
        <w:r w:rsidRPr="00357A5E">
          <w:rPr>
            <w:rFonts w:eastAsia="MS Mincho"/>
          </w:rPr>
          <w:t xml:space="preserve">    directpathRLF-RecoveryViaSRB1-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ins>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14302" w:name="_Toc156130723"/>
      <w:r w:rsidRPr="0095250E">
        <w:t>–</w:t>
      </w:r>
      <w:r w:rsidRPr="0095250E">
        <w:tab/>
      </w:r>
      <w:r w:rsidRPr="0095250E">
        <w:rPr>
          <w:i/>
          <w:iCs/>
        </w:rPr>
        <w:t>SimultaneousRxTxPerBandPair</w:t>
      </w:r>
      <w:bookmarkEnd w:id="14302"/>
    </w:p>
    <w:p w14:paraId="2A29BA40" w14:textId="77777777" w:rsidR="00B55A01" w:rsidRPr="0095250E" w:rsidRDefault="00B55A01" w:rsidP="00B55A01">
      <w:r w:rsidRPr="0095250E">
        <w:t xml:space="preserve">The IE </w:t>
      </w:r>
      <w:bookmarkStart w:id="14303" w:name="_Hlk80719536"/>
      <w:r w:rsidRPr="0095250E">
        <w:rPr>
          <w:i/>
        </w:rPr>
        <w:t>SimultaneousRxTxPerBandPair</w:t>
      </w:r>
      <w:r w:rsidRPr="0095250E">
        <w:t xml:space="preserve"> </w:t>
      </w:r>
      <w:bookmarkEnd w:id="14303"/>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14304" w:name="_Toc60777480"/>
      <w:bookmarkStart w:id="14305" w:name="_Toc156130724"/>
      <w:r w:rsidRPr="0095250E">
        <w:t>–</w:t>
      </w:r>
      <w:r w:rsidRPr="0095250E">
        <w:tab/>
      </w:r>
      <w:r w:rsidRPr="0095250E">
        <w:rPr>
          <w:i/>
        </w:rPr>
        <w:t>SON-Parameters</w:t>
      </w:r>
      <w:bookmarkEnd w:id="14304"/>
      <w:bookmarkEnd w:id="14305"/>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14306" w:name="_Toc60777481"/>
      <w:bookmarkStart w:id="14307" w:name="_Toc156130725"/>
      <w:r w:rsidRPr="0095250E">
        <w:t>–</w:t>
      </w:r>
      <w:r w:rsidRPr="0095250E">
        <w:tab/>
      </w:r>
      <w:r w:rsidRPr="0095250E">
        <w:rPr>
          <w:i/>
        </w:rPr>
        <w:t>SpatialRelationsSRS-Pos</w:t>
      </w:r>
      <w:bookmarkEnd w:id="14306"/>
      <w:bookmarkEnd w:id="14307"/>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14308" w:name="_Toc156130726"/>
      <w:r w:rsidRPr="0095250E">
        <w:t>–</w:t>
      </w:r>
      <w:r w:rsidRPr="0095250E">
        <w:tab/>
      </w:r>
      <w:r w:rsidRPr="0095250E">
        <w:rPr>
          <w:i/>
          <w:iCs/>
        </w:rPr>
        <w:t>SRS-AllPosResourcesRRC-Inactive</w:t>
      </w:r>
      <w:bookmarkEnd w:id="14308"/>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14309" w:name="_Toc60777482"/>
      <w:bookmarkStart w:id="14310" w:name="_Toc156130727"/>
      <w:r w:rsidRPr="0095250E">
        <w:t>–</w:t>
      </w:r>
      <w:r w:rsidRPr="0095250E">
        <w:tab/>
      </w:r>
      <w:r w:rsidRPr="0095250E">
        <w:rPr>
          <w:i/>
          <w:noProof/>
        </w:rPr>
        <w:t>SRS-SwitchingTimeNR</w:t>
      </w:r>
      <w:bookmarkEnd w:id="14309"/>
      <w:bookmarkEnd w:id="14310"/>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14311" w:name="_Toc60777483"/>
      <w:bookmarkStart w:id="14312" w:name="_Toc156130728"/>
      <w:r w:rsidRPr="0095250E">
        <w:t>–</w:t>
      </w:r>
      <w:r w:rsidRPr="0095250E">
        <w:tab/>
      </w:r>
      <w:r w:rsidRPr="0095250E">
        <w:rPr>
          <w:i/>
          <w:noProof/>
        </w:rPr>
        <w:t>SRS-SwitchingTimeEUTRA</w:t>
      </w:r>
      <w:bookmarkEnd w:id="14311"/>
      <w:bookmarkEnd w:id="14312"/>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405F38BF" w14:textId="77777777" w:rsidR="00A46981" w:rsidRPr="005F599C" w:rsidRDefault="00A46981" w:rsidP="00A46981">
      <w:pPr>
        <w:pStyle w:val="Heading4"/>
        <w:rPr>
          <w:ins w:id="14313" w:author="CR#4524r1" w:date="2024-03-22T00:07:00Z"/>
        </w:rPr>
      </w:pPr>
      <w:bookmarkStart w:id="14314" w:name="_Toc60777484"/>
      <w:bookmarkStart w:id="14315" w:name="_Toc156130729"/>
      <w:ins w:id="14316" w:author="CR#4524r1" w:date="2024-03-22T00:07:00Z">
        <w:r w:rsidRPr="005F599C">
          <w:t>–</w:t>
        </w:r>
        <w:r w:rsidRPr="005F599C">
          <w:tab/>
        </w:r>
        <w:r w:rsidRPr="00182F44">
          <w:rPr>
            <w:i/>
            <w:iCs/>
            <w:noProof/>
          </w:rPr>
          <w:t>SupportedAggBandwidth</w:t>
        </w:r>
      </w:ins>
    </w:p>
    <w:p w14:paraId="2010BCD9" w14:textId="77777777" w:rsidR="00A46981" w:rsidRPr="005F599C" w:rsidRDefault="00A46981" w:rsidP="00A46981">
      <w:pPr>
        <w:rPr>
          <w:ins w:id="14317" w:author="CR#4524r1" w:date="2024-03-22T00:07:00Z"/>
        </w:rPr>
      </w:pPr>
      <w:ins w:id="14318" w:author="CR#4524r1" w:date="2024-03-22T00:07:00Z">
        <w:r w:rsidRPr="005F599C">
          <w:t xml:space="preserve">The IE </w:t>
        </w:r>
        <w:r w:rsidRPr="005F599C">
          <w:rPr>
            <w:i/>
          </w:rPr>
          <w:t>Supported</w:t>
        </w:r>
        <w:r>
          <w:rPr>
            <w:i/>
          </w:rPr>
          <w:t>Agg</w:t>
        </w:r>
        <w:r w:rsidRPr="005F599C">
          <w:rPr>
            <w:i/>
          </w:rPr>
          <w:t>Bandwidth</w:t>
        </w:r>
        <w:r w:rsidRPr="005F599C">
          <w:t xml:space="preserve"> is used to indicate the </w:t>
        </w:r>
        <w:r>
          <w:t xml:space="preserve">aggregated </w:t>
        </w:r>
        <w:r w:rsidRPr="005F599C">
          <w:t>bandwidth supported by the UE.</w:t>
        </w:r>
      </w:ins>
    </w:p>
    <w:p w14:paraId="3D2992EB" w14:textId="77777777" w:rsidR="00A46981" w:rsidRPr="005F599C" w:rsidRDefault="00A46981" w:rsidP="00A46981">
      <w:pPr>
        <w:pStyle w:val="TH"/>
        <w:rPr>
          <w:ins w:id="14319" w:author="CR#4524r1" w:date="2024-03-22T00:07:00Z"/>
        </w:rPr>
      </w:pPr>
      <w:ins w:id="14320" w:author="CR#4524r1" w:date="2024-03-22T00:07:00Z">
        <w:r w:rsidRPr="00182F44">
          <w:rPr>
            <w:i/>
            <w:iCs/>
          </w:rPr>
          <w:t>SupportedAggBandwidth</w:t>
        </w:r>
        <w:r w:rsidRPr="005F599C">
          <w:t xml:space="preserve"> information element</w:t>
        </w:r>
      </w:ins>
    </w:p>
    <w:p w14:paraId="7EF62326" w14:textId="77777777" w:rsidR="00A46981" w:rsidRPr="005F599C" w:rsidRDefault="00A46981" w:rsidP="00A46981">
      <w:pPr>
        <w:pStyle w:val="PL"/>
        <w:rPr>
          <w:ins w:id="14321" w:author="CR#4524r1" w:date="2024-03-22T00:07:00Z"/>
        </w:rPr>
      </w:pPr>
      <w:ins w:id="14322" w:author="CR#4524r1" w:date="2024-03-22T00:07:00Z">
        <w:r w:rsidRPr="005F599C">
          <w:t>-- ASN1START</w:t>
        </w:r>
      </w:ins>
    </w:p>
    <w:p w14:paraId="43AF6A95" w14:textId="77777777" w:rsidR="00A46981" w:rsidRPr="005F599C" w:rsidRDefault="00A46981" w:rsidP="00A46981">
      <w:pPr>
        <w:pStyle w:val="PL"/>
        <w:rPr>
          <w:ins w:id="14323" w:author="CR#4524r1" w:date="2024-03-22T00:07:00Z"/>
        </w:rPr>
      </w:pPr>
      <w:ins w:id="14324" w:author="CR#4524r1" w:date="2024-03-22T00:07:00Z">
        <w:r w:rsidRPr="005F599C">
          <w:t>-- TAG-SUPPORTED</w:t>
        </w:r>
        <w:r>
          <w:t>AGG</w:t>
        </w:r>
        <w:r w:rsidRPr="005F599C">
          <w:t>BANDWIDTH-START</w:t>
        </w:r>
      </w:ins>
    </w:p>
    <w:p w14:paraId="3B98A0AF" w14:textId="77777777" w:rsidR="00A46981" w:rsidRDefault="00A46981" w:rsidP="00A46981">
      <w:pPr>
        <w:pStyle w:val="PL"/>
        <w:rPr>
          <w:ins w:id="14325" w:author="CR#4524r1" w:date="2024-03-22T00:07:00Z"/>
        </w:rPr>
      </w:pPr>
    </w:p>
    <w:p w14:paraId="69592925" w14:textId="77777777" w:rsidR="00A46981" w:rsidRPr="00AB722E" w:rsidRDefault="00A46981" w:rsidP="00A46981">
      <w:pPr>
        <w:pStyle w:val="PL"/>
        <w:rPr>
          <w:ins w:id="14326" w:author="CR#4524r1" w:date="2024-03-22T00:07:00Z"/>
        </w:rPr>
      </w:pPr>
      <w:ins w:id="14327" w:author="CR#4524r1" w:date="2024-03-22T00:07:00Z">
        <w:r w:rsidRPr="00AB722E">
          <w:t>SupportedAggBandwidth-r17 ::=     CHOICE {</w:t>
        </w:r>
      </w:ins>
    </w:p>
    <w:p w14:paraId="1F5057C5" w14:textId="77777777" w:rsidR="00A46981" w:rsidRDefault="00A46981" w:rsidP="00A46981">
      <w:pPr>
        <w:pStyle w:val="PL"/>
        <w:rPr>
          <w:ins w:id="14328" w:author="CR#4524r1" w:date="2024-03-22T00:09:00Z"/>
        </w:rPr>
      </w:pPr>
      <w:ins w:id="14329" w:author="CR#4524r1" w:date="2024-03-22T00:07:00Z">
        <w:r w:rsidRPr="00AB722E">
          <w:t xml:space="preserve">    fr1-r17     ENUMERATED {mhz20, mhz30, mhz35, mhz40, mhz50, mhz60, mhz70, mhz80, mhz90, mhz100, mhz110, mhz120, mhz130, mhz140,</w:t>
        </w:r>
      </w:ins>
    </w:p>
    <w:p w14:paraId="64152B92" w14:textId="77777777" w:rsidR="00A46981" w:rsidRDefault="00A46981" w:rsidP="00A46981">
      <w:pPr>
        <w:pStyle w:val="PL"/>
        <w:rPr>
          <w:ins w:id="14330" w:author="CR#4524r1" w:date="2024-03-22T00:09:00Z"/>
        </w:rPr>
      </w:pPr>
      <w:ins w:id="14331" w:author="CR#4524r1" w:date="2024-03-22T00:09:00Z">
        <w:r>
          <w:t xml:space="preserve">                            </w:t>
        </w:r>
      </w:ins>
      <w:ins w:id="14332" w:author="CR#4524r1" w:date="2024-03-22T00:07:00Z">
        <w:r w:rsidRPr="00AB722E">
          <w:t>mhz150, mhz160, mhz180, mhz200, mhz220, mhz230, mhz250, mhz280, mhz290, mhz300, mhz350, mhz400, mhz450,</w:t>
        </w:r>
      </w:ins>
    </w:p>
    <w:p w14:paraId="1C8C6CE6" w14:textId="2607B69D" w:rsidR="00A46981" w:rsidRPr="00AB722E" w:rsidRDefault="00A46981" w:rsidP="00A46981">
      <w:pPr>
        <w:pStyle w:val="PL"/>
        <w:rPr>
          <w:ins w:id="14333" w:author="CR#4524r1" w:date="2024-03-22T00:07:00Z"/>
        </w:rPr>
      </w:pPr>
      <w:ins w:id="14334" w:author="CR#4524r1" w:date="2024-03-22T00:09:00Z">
        <w:r>
          <w:t xml:space="preserve">                          </w:t>
        </w:r>
      </w:ins>
      <w:ins w:id="14335" w:author="CR#4524r1" w:date="2024-03-22T00:10:00Z">
        <w:r>
          <w:t xml:space="preserve"> </w:t>
        </w:r>
      </w:ins>
      <w:ins w:id="14336" w:author="CR#4524r1" w:date="2024-03-22T00:07:00Z">
        <w:r w:rsidRPr="00AB722E">
          <w:t xml:space="preserve"> mhz500, mhz600, mhz700, mhz800, spare1},</w:t>
        </w:r>
      </w:ins>
    </w:p>
    <w:p w14:paraId="3D57CBAE" w14:textId="77777777" w:rsidR="00A46981" w:rsidRDefault="00A46981" w:rsidP="00A46981">
      <w:pPr>
        <w:pStyle w:val="PL"/>
        <w:rPr>
          <w:ins w:id="14337" w:author="CR#4524r1" w:date="2024-03-22T00:10:00Z"/>
        </w:rPr>
      </w:pPr>
      <w:ins w:id="14338" w:author="CR#4524r1" w:date="2024-03-22T00:07:00Z">
        <w:r w:rsidRPr="00AB722E">
          <w:t xml:space="preserve">    fr2-r17     ENUMERATED {mhz200, mhz300, mhz400, mhz500, mhz600, mhz700, mhz800, mhz900, mhz1000, mhz1100, mhz1200, mhz1300, mhz1400,</w:t>
        </w:r>
      </w:ins>
    </w:p>
    <w:p w14:paraId="353136B9" w14:textId="77777777" w:rsidR="00A46981" w:rsidRDefault="00A46981" w:rsidP="00A46981">
      <w:pPr>
        <w:pStyle w:val="PL"/>
        <w:rPr>
          <w:ins w:id="14339" w:author="CR#4524r1" w:date="2024-03-22T00:10:00Z"/>
        </w:rPr>
      </w:pPr>
      <w:ins w:id="14340" w:author="CR#4524r1" w:date="2024-03-22T00:10:00Z">
        <w:r>
          <w:t xml:space="preserve">                           </w:t>
        </w:r>
      </w:ins>
      <w:ins w:id="14341" w:author="CR#4524r1" w:date="2024-03-22T00:07:00Z">
        <w:r w:rsidRPr="00AB722E">
          <w:t xml:space="preserve"> mhz1500, mhz1600, mhz1700, mhz1800, mhz1900, mhz2000, mhz2100, mhz2200, mhz2300, mhz2400, spare9, spare8,</w:t>
        </w:r>
      </w:ins>
    </w:p>
    <w:p w14:paraId="523A8214" w14:textId="2D570D2B" w:rsidR="00A46981" w:rsidRPr="00AB722E" w:rsidRDefault="00A46981" w:rsidP="00A46981">
      <w:pPr>
        <w:pStyle w:val="PL"/>
        <w:rPr>
          <w:ins w:id="14342" w:author="CR#4524r1" w:date="2024-03-22T00:07:00Z"/>
        </w:rPr>
      </w:pPr>
      <w:ins w:id="14343" w:author="CR#4524r1" w:date="2024-03-22T00:10:00Z">
        <w:r>
          <w:t xml:space="preserve">                           </w:t>
        </w:r>
      </w:ins>
      <w:ins w:id="14344" w:author="CR#4524r1" w:date="2024-03-22T00:07:00Z">
        <w:r w:rsidRPr="00AB722E">
          <w:t xml:space="preserve"> spare7, spare6, spare5, spare4, spare3, spare2, spare1}</w:t>
        </w:r>
      </w:ins>
    </w:p>
    <w:p w14:paraId="299D20E5" w14:textId="77777777" w:rsidR="00A46981" w:rsidRDefault="00A46981" w:rsidP="00A46981">
      <w:pPr>
        <w:pStyle w:val="PL"/>
        <w:rPr>
          <w:ins w:id="14345" w:author="CR#4524r1" w:date="2024-03-22T00:10:00Z"/>
        </w:rPr>
      </w:pPr>
      <w:ins w:id="14346" w:author="CR#4524r1" w:date="2024-03-22T00:07:00Z">
        <w:r w:rsidRPr="00AB722E">
          <w:t>}</w:t>
        </w:r>
      </w:ins>
    </w:p>
    <w:p w14:paraId="1AC1A1A2" w14:textId="77777777" w:rsidR="00A46981" w:rsidRPr="005F599C" w:rsidRDefault="00A46981" w:rsidP="00A46981">
      <w:pPr>
        <w:pStyle w:val="PL"/>
        <w:rPr>
          <w:ins w:id="14347" w:author="CR#4524r1" w:date="2024-03-22T00:07:00Z"/>
        </w:rPr>
      </w:pPr>
    </w:p>
    <w:p w14:paraId="0C03ACB0" w14:textId="77777777" w:rsidR="00A46981" w:rsidRPr="005F599C" w:rsidRDefault="00A46981" w:rsidP="00A46981">
      <w:pPr>
        <w:pStyle w:val="PL"/>
        <w:rPr>
          <w:ins w:id="14348" w:author="CR#4524r1" w:date="2024-03-22T00:07:00Z"/>
        </w:rPr>
      </w:pPr>
      <w:ins w:id="14349" w:author="CR#4524r1" w:date="2024-03-22T00:07:00Z">
        <w:r w:rsidRPr="005F599C">
          <w:t>-- TAG-SUPPORTED</w:t>
        </w:r>
        <w:r>
          <w:t>AGG</w:t>
        </w:r>
        <w:r w:rsidRPr="005F599C">
          <w:t>BANDWIDTH-STOP</w:t>
        </w:r>
      </w:ins>
    </w:p>
    <w:p w14:paraId="040497F6" w14:textId="77777777" w:rsidR="00A46981" w:rsidRPr="005F599C" w:rsidRDefault="00A46981" w:rsidP="00A46981">
      <w:pPr>
        <w:pStyle w:val="PL"/>
        <w:rPr>
          <w:ins w:id="14350" w:author="CR#4524r1" w:date="2024-03-22T00:07:00Z"/>
        </w:rPr>
      </w:pPr>
      <w:ins w:id="14351" w:author="CR#4524r1" w:date="2024-03-22T00:07:00Z">
        <w:r w:rsidRPr="005F599C">
          <w:t>-- ASN1STOP</w:t>
        </w:r>
      </w:ins>
    </w:p>
    <w:p w14:paraId="1C57B36E" w14:textId="77777777" w:rsidR="00A46981" w:rsidRDefault="00A46981">
      <w:pPr>
        <w:rPr>
          <w:ins w:id="14352" w:author="CR#4524r1" w:date="2024-03-22T00:07:00Z"/>
        </w:rPr>
        <w:pPrChange w:id="14353" w:author="CR#4524r1" w:date="2024-03-22T00:07:00Z">
          <w:pPr>
            <w:pStyle w:val="Heading4"/>
          </w:pPr>
        </w:pPrChange>
      </w:pPr>
    </w:p>
    <w:p w14:paraId="66CAD707" w14:textId="6E8C6DA8" w:rsidR="00394471" w:rsidRPr="0095250E" w:rsidRDefault="00394471" w:rsidP="00394471">
      <w:pPr>
        <w:pStyle w:val="Heading4"/>
      </w:pPr>
      <w:r w:rsidRPr="0095250E">
        <w:t>–</w:t>
      </w:r>
      <w:r w:rsidRPr="0095250E">
        <w:tab/>
      </w:r>
      <w:r w:rsidRPr="0095250E">
        <w:rPr>
          <w:i/>
          <w:noProof/>
        </w:rPr>
        <w:t>SupportedBandwidth</w:t>
      </w:r>
      <w:bookmarkEnd w:id="14314"/>
      <w:bookmarkEnd w:id="14315"/>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14354" w:name="_Toc60777485"/>
      <w:bookmarkStart w:id="14355" w:name="_Toc156130730"/>
      <w:r w:rsidRPr="0095250E">
        <w:t>–</w:t>
      </w:r>
      <w:r w:rsidRPr="0095250E">
        <w:tab/>
      </w:r>
      <w:r w:rsidRPr="0095250E">
        <w:rPr>
          <w:i/>
        </w:rPr>
        <w:t>UE-BasedPerfMeas-Parameters</w:t>
      </w:r>
      <w:bookmarkEnd w:id="14354"/>
      <w:bookmarkEnd w:id="14355"/>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14356" w:name="_Toc60777486"/>
      <w:bookmarkStart w:id="14357" w:name="_Toc156130731"/>
      <w:r w:rsidRPr="0095250E">
        <w:t>–</w:t>
      </w:r>
      <w:r w:rsidRPr="0095250E">
        <w:tab/>
      </w:r>
      <w:r w:rsidRPr="0095250E">
        <w:rPr>
          <w:i/>
          <w:noProof/>
        </w:rPr>
        <w:t>UE-CapabilityRAT-ContainerList</w:t>
      </w:r>
      <w:bookmarkEnd w:id="14356"/>
      <w:bookmarkEnd w:id="14357"/>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14358" w:name="_Toc60777487"/>
      <w:bookmarkStart w:id="14359" w:name="_Toc156130732"/>
      <w:r w:rsidRPr="0095250E">
        <w:t>–</w:t>
      </w:r>
      <w:r w:rsidRPr="0095250E">
        <w:tab/>
      </w:r>
      <w:r w:rsidRPr="0095250E">
        <w:rPr>
          <w:i/>
        </w:rPr>
        <w:t>UE-CapabilityRAT-RequestList</w:t>
      </w:r>
      <w:bookmarkEnd w:id="14358"/>
      <w:bookmarkEnd w:id="14359"/>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14360" w:name="_Toc60777488"/>
      <w:bookmarkStart w:id="14361" w:name="_Toc156130733"/>
      <w:r w:rsidRPr="0095250E">
        <w:t>–</w:t>
      </w:r>
      <w:r w:rsidRPr="0095250E">
        <w:tab/>
      </w:r>
      <w:r w:rsidRPr="0095250E">
        <w:rPr>
          <w:i/>
        </w:rPr>
        <w:t>UE-CapabilityRequestFilterCommon</w:t>
      </w:r>
      <w:bookmarkEnd w:id="14360"/>
      <w:bookmarkEnd w:id="14361"/>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467478" w:rsidRDefault="007830B1" w:rsidP="0095250E">
      <w:pPr>
        <w:pStyle w:val="PL"/>
        <w:rPr>
          <w:lang w:val="fr-FR"/>
          <w:rPrChange w:id="14362" w:author="CR#4522r2" w:date="2024-03-21T22:52:00Z">
            <w:rPr/>
          </w:rPrChange>
        </w:rPr>
      </w:pPr>
      <w:r w:rsidRPr="0095250E">
        <w:t xml:space="preserve">    </w:t>
      </w:r>
      <w:r w:rsidRPr="00467478">
        <w:rPr>
          <w:lang w:val="fr-FR"/>
          <w:rPrChange w:id="14363" w:author="CR#4522r2" w:date="2024-03-21T22:52:00Z">
            <w:rPr/>
          </w:rPrChange>
        </w:rPr>
        <w:t xml:space="preserve">mode-r16                </w:t>
      </w:r>
      <w:r w:rsidRPr="00467478">
        <w:rPr>
          <w:color w:val="993366"/>
          <w:lang w:val="fr-FR"/>
          <w:rPrChange w:id="14364" w:author="CR#4522r2" w:date="2024-03-21T22:52:00Z">
            <w:rPr>
              <w:color w:val="993366"/>
            </w:rPr>
          </w:rPrChange>
        </w:rPr>
        <w:t>ENUMERATED</w:t>
      </w:r>
      <w:r w:rsidRPr="00467478">
        <w:rPr>
          <w:lang w:val="fr-FR"/>
          <w:rPrChange w:id="14365" w:author="CR#4522r2" w:date="2024-03-21T22:52:00Z">
            <w:rPr/>
          </w:rPrChange>
        </w:rPr>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1F9D6459" w:rsidR="001B2C9D" w:rsidRPr="0095250E" w:rsidDel="00FF0FFE" w:rsidRDefault="001B2C9D" w:rsidP="00394471">
      <w:pPr>
        <w:rPr>
          <w:del w:id="14366" w:author="CR#4638r2" w:date="2024-03-26T15:42:00Z"/>
        </w:rPr>
      </w:pPr>
    </w:p>
    <w:p w14:paraId="02600D59" w14:textId="7272BEF7" w:rsidR="001B2C9D" w:rsidRPr="0095250E" w:rsidDel="00FF0FFE" w:rsidRDefault="001B2C9D" w:rsidP="00B4120F">
      <w:pPr>
        <w:pStyle w:val="Editorsnote0"/>
        <w:ind w:left="852"/>
        <w:rPr>
          <w:del w:id="14367" w:author="CR#4638r2" w:date="2024-03-26T15:42:00Z"/>
        </w:rPr>
      </w:pPr>
      <w:del w:id="14368" w:author="CR#4638r2" w:date="2024-03-26T15:42:00Z">
        <w:r w:rsidRPr="0095250E" w:rsidDel="00FF0FFE">
          <w:delText>-- Editor Note: The power class related part can be updated further pending RAN4 discussion.</w:delText>
        </w:r>
      </w:del>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7D573F42" w:rsidR="001B2C9D" w:rsidRPr="0095250E" w:rsidRDefault="001B2C9D" w:rsidP="001B2C9D">
            <w:pPr>
              <w:pStyle w:val="TAL"/>
              <w:rPr>
                <w:b/>
                <w:i/>
                <w:lang w:eastAsia="sv-SE"/>
              </w:rPr>
            </w:pPr>
            <w:r w:rsidRPr="0095250E">
              <w:rPr>
                <w:rFonts w:eastAsia="DengXian"/>
                <w:lang w:eastAsia="zh-CN"/>
              </w:rPr>
              <w:t xml:space="preserve">Only if this field is present, the UE supporting lower MSD shall indicate the lower MSD capability </w:t>
            </w:r>
            <w:ins w:id="14369" w:author="CR#4638r2" w:date="2024-03-26T15:42:00Z">
              <w:r w:rsidR="00FF0FFE">
                <w:rPr>
                  <w:rFonts w:eastAsia="DengXian"/>
                  <w:lang w:eastAsia="zh-CN"/>
                </w:rPr>
                <w:t>f</w:t>
              </w:r>
            </w:ins>
            <w:r w:rsidRPr="0095250E">
              <w:rPr>
                <w:rFonts w:eastAsia="DengXian"/>
                <w:lang w:eastAsia="zh-CN"/>
              </w:rPr>
              <w:t xml:space="preserve">or the requested power class if supported. </w:t>
            </w:r>
            <w:ins w:id="14370" w:author="CR#4638r2" w:date="2024-03-26T15:42:00Z">
              <w:r w:rsidR="00FF0FFE" w:rsidRPr="00DC3D95">
                <w:rPr>
                  <w:rFonts w:eastAsia="DengXian"/>
                </w:rPr>
                <w:t>If no power class is explicitly requested</w:t>
              </w:r>
            </w:ins>
            <w:del w:id="14371" w:author="CR#4638r2" w:date="2024-03-26T15:42:00Z">
              <w:r w:rsidRPr="0095250E" w:rsidDel="00FF0FFE">
                <w:rPr>
                  <w:rFonts w:eastAsia="DengXian"/>
                  <w:lang w:eastAsia="zh-CN"/>
                </w:rPr>
                <w:delText>Otherwise</w:delText>
              </w:r>
            </w:del>
            <w:r w:rsidRPr="0095250E">
              <w:rPr>
                <w:rFonts w:eastAsia="DengXian"/>
                <w:lang w:eastAsia="zh-CN"/>
              </w:rPr>
              <w:t xml:space="preserve">, the UE supporting lower MSD shall indicate the lower MSD capability for the highest supported power class of the band combination </w:t>
            </w:r>
            <w:ins w:id="14372" w:author="CR#4638r2" w:date="2024-03-26T15:43:00Z">
              <w:r w:rsidR="00FF0FFE">
                <w:rPr>
                  <w:rFonts w:eastAsia="DengXian"/>
                  <w:lang w:eastAsia="zh-CN"/>
                </w:rPr>
                <w:t>consisting of</w:t>
              </w:r>
              <w:r w:rsidR="00FF0FFE" w:rsidRPr="0095250E">
                <w:rPr>
                  <w:rFonts w:eastAsia="DengXian"/>
                  <w:lang w:eastAsia="zh-CN"/>
                </w:rPr>
                <w:t xml:space="preserve"> </w:t>
              </w:r>
            </w:ins>
            <w:del w:id="14373" w:author="CR#4638r2" w:date="2024-03-26T15:43:00Z">
              <w:r w:rsidRPr="0095250E" w:rsidDel="00FF0FFE">
                <w:rPr>
                  <w:rFonts w:eastAsia="DengXian"/>
                  <w:lang w:eastAsia="zh-CN"/>
                </w:rPr>
                <w:delText xml:space="preserve">including </w:delText>
              </w:r>
            </w:del>
            <w:r w:rsidRPr="0095250E">
              <w:rPr>
                <w:rFonts w:eastAsia="DengXian"/>
                <w:lang w:eastAsia="zh-CN"/>
              </w:rPr>
              <w:t>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14374" w:name="_Toc60777489"/>
      <w:bookmarkStart w:id="14375" w:name="_Toc156130734"/>
      <w:r w:rsidRPr="0095250E">
        <w:t>–</w:t>
      </w:r>
      <w:r w:rsidRPr="0095250E">
        <w:tab/>
      </w:r>
      <w:r w:rsidRPr="0095250E">
        <w:rPr>
          <w:i/>
        </w:rPr>
        <w:t>UE-CapabilityRequestFilterNR</w:t>
      </w:r>
      <w:bookmarkEnd w:id="14374"/>
      <w:bookmarkEnd w:id="14375"/>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14376" w:name="_Toc60777490"/>
      <w:bookmarkStart w:id="14377" w:name="_Toc156130735"/>
      <w:r w:rsidRPr="0095250E">
        <w:t>–</w:t>
      </w:r>
      <w:r w:rsidRPr="0095250E">
        <w:tab/>
      </w:r>
      <w:r w:rsidRPr="0095250E">
        <w:rPr>
          <w:i/>
          <w:noProof/>
        </w:rPr>
        <w:t>UE-MRDC-Capability</w:t>
      </w:r>
      <w:bookmarkEnd w:id="14376"/>
      <w:bookmarkEnd w:id="14377"/>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6E5F3B4F" w14:textId="77777777" w:rsidR="00FF0FFE" w:rsidRPr="0095250E" w:rsidRDefault="00FF0FFE" w:rsidP="00FF0FFE">
      <w:pPr>
        <w:pStyle w:val="PL"/>
        <w:rPr>
          <w:ins w:id="14378" w:author="CR#4638r2" w:date="2024-03-26T15:43:00Z"/>
        </w:rPr>
      </w:pPr>
      <w:ins w:id="14379" w:author="CR#4638r2" w:date="2024-03-26T15:43:00Z">
        <w:r w:rsidRPr="00FA0D37">
          <w:t xml:space="preserve">    measAndMobParametersMRDC-v1</w:t>
        </w:r>
        <w:r>
          <w:t>810</w:t>
        </w:r>
        <w:r w:rsidRPr="00FA0D37">
          <w:t xml:space="preserve">      MeasAndMobParametersMRDC-v1</w:t>
        </w:r>
        <w:r>
          <w:t>810</w:t>
        </w:r>
        <w:r w:rsidRPr="0095250E">
          <w:t xml:space="preserve">                                             </w:t>
        </w:r>
        <w:r>
          <w:t xml:space="preserve">     </w:t>
        </w:r>
        <w:r w:rsidRPr="0095250E">
          <w:rPr>
            <w:color w:val="993366"/>
          </w:rPr>
          <w:t>OPTIONAL</w:t>
        </w:r>
        <w:r w:rsidRPr="0095250E">
          <w:t>,</w:t>
        </w:r>
      </w:ins>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467478" w:rsidRDefault="00394471" w:rsidP="0095250E">
      <w:pPr>
        <w:pStyle w:val="PL"/>
        <w:rPr>
          <w:lang w:val="fr-FR"/>
          <w:rPrChange w:id="14380" w:author="CR#4522r2" w:date="2024-03-21T22:52:00Z">
            <w:rPr/>
          </w:rPrChange>
        </w:rPr>
      </w:pPr>
      <w:r w:rsidRPr="00467478">
        <w:rPr>
          <w:lang w:val="fr-FR"/>
          <w:rPrChange w:id="14381" w:author="CR#4522r2" w:date="2024-03-21T22:52:00Z">
            <w:rPr/>
          </w:rPrChange>
        </w:rPr>
        <w:t>}</w:t>
      </w:r>
    </w:p>
    <w:p w14:paraId="242E4921" w14:textId="77777777" w:rsidR="00394471" w:rsidRPr="00467478" w:rsidRDefault="00394471" w:rsidP="0095250E">
      <w:pPr>
        <w:pStyle w:val="PL"/>
        <w:rPr>
          <w:lang w:val="fr-FR"/>
          <w:rPrChange w:id="14382" w:author="CR#4522r2" w:date="2024-03-21T22:52:00Z">
            <w:rPr/>
          </w:rPrChange>
        </w:rPr>
      </w:pPr>
    </w:p>
    <w:p w14:paraId="1EB83BED" w14:textId="77777777" w:rsidR="00394471" w:rsidRPr="00467478" w:rsidRDefault="00394471" w:rsidP="0095250E">
      <w:pPr>
        <w:pStyle w:val="PL"/>
        <w:rPr>
          <w:lang w:val="fr-FR"/>
          <w:rPrChange w:id="14383" w:author="CR#4522r2" w:date="2024-03-21T22:52:00Z">
            <w:rPr/>
          </w:rPrChange>
        </w:rPr>
      </w:pPr>
      <w:r w:rsidRPr="00467478">
        <w:rPr>
          <w:lang w:val="fr-FR"/>
          <w:rPrChange w:id="14384" w:author="CR#4522r2" w:date="2024-03-21T22:52:00Z">
            <w:rPr/>
          </w:rPrChange>
        </w:rPr>
        <w:t xml:space="preserve">UE-MRDC-CapabilityAddXDD-Mode-v1560 ::=    </w:t>
      </w:r>
      <w:r w:rsidRPr="00467478">
        <w:rPr>
          <w:color w:val="993366"/>
          <w:lang w:val="fr-FR"/>
          <w:rPrChange w:id="14385" w:author="CR#4522r2" w:date="2024-03-21T22:52:00Z">
            <w:rPr>
              <w:color w:val="993366"/>
            </w:rPr>
          </w:rPrChange>
        </w:rPr>
        <w:t>SEQUENCE</w:t>
      </w:r>
      <w:r w:rsidRPr="00467478">
        <w:rPr>
          <w:lang w:val="fr-FR"/>
          <w:rPrChange w:id="14386" w:author="CR#4522r2" w:date="2024-03-21T22:52:00Z">
            <w:rPr/>
          </w:rPrChange>
        </w:rPr>
        <w:t xml:space="preserve"> {</w:t>
      </w:r>
    </w:p>
    <w:p w14:paraId="1CDFAAC6" w14:textId="77777777" w:rsidR="00394471" w:rsidRPr="0095250E" w:rsidRDefault="00394471" w:rsidP="0095250E">
      <w:pPr>
        <w:pStyle w:val="PL"/>
      </w:pPr>
      <w:r w:rsidRPr="00467478">
        <w:rPr>
          <w:lang w:val="fr-FR"/>
          <w:rPrChange w:id="14387" w:author="CR#4522r2" w:date="2024-03-21T22:52:00Z">
            <w:rPr/>
          </w:rPrChange>
        </w:rPr>
        <w:t xml:space="preserve">    </w:t>
      </w:r>
      <w:r w:rsidRPr="0095250E">
        <w:t xml:space="preserve">measAndMobParametersMRDC-XDD-Diff-v1560    MeasAndMobParametersMRDC-XDD-Diff-v1560                                  </w:t>
      </w:r>
      <w:r w:rsidRPr="0095250E">
        <w:rPr>
          <w:color w:val="993366"/>
        </w:rPr>
        <w:t>OPTIONAL</w:t>
      </w:r>
    </w:p>
    <w:p w14:paraId="4BA71FD5" w14:textId="77777777" w:rsidR="00394471" w:rsidRPr="00467478" w:rsidRDefault="00394471" w:rsidP="0095250E">
      <w:pPr>
        <w:pStyle w:val="PL"/>
        <w:rPr>
          <w:lang w:val="fr-FR"/>
          <w:rPrChange w:id="14388" w:author="CR#4522r2" w:date="2024-03-21T22:52:00Z">
            <w:rPr/>
          </w:rPrChange>
        </w:rPr>
      </w:pPr>
      <w:r w:rsidRPr="00467478">
        <w:rPr>
          <w:lang w:val="fr-FR"/>
          <w:rPrChange w:id="14389" w:author="CR#4522r2" w:date="2024-03-21T22:52:00Z">
            <w:rPr/>
          </w:rPrChange>
        </w:rPr>
        <w:t>}</w:t>
      </w:r>
    </w:p>
    <w:p w14:paraId="657D072B" w14:textId="77777777" w:rsidR="00394471" w:rsidRPr="00467478" w:rsidRDefault="00394471" w:rsidP="0095250E">
      <w:pPr>
        <w:pStyle w:val="PL"/>
        <w:rPr>
          <w:lang w:val="fr-FR"/>
          <w:rPrChange w:id="14390" w:author="CR#4522r2" w:date="2024-03-21T22:52:00Z">
            <w:rPr/>
          </w:rPrChange>
        </w:rPr>
      </w:pPr>
    </w:p>
    <w:p w14:paraId="0888DFD4" w14:textId="77777777" w:rsidR="00394471" w:rsidRPr="00467478" w:rsidRDefault="00394471" w:rsidP="0095250E">
      <w:pPr>
        <w:pStyle w:val="PL"/>
        <w:rPr>
          <w:lang w:val="fr-FR"/>
          <w:rPrChange w:id="14391" w:author="CR#4522r2" w:date="2024-03-21T22:52:00Z">
            <w:rPr/>
          </w:rPrChange>
        </w:rPr>
      </w:pPr>
      <w:r w:rsidRPr="00467478">
        <w:rPr>
          <w:lang w:val="fr-FR"/>
          <w:rPrChange w:id="14392" w:author="CR#4522r2" w:date="2024-03-21T22:52:00Z">
            <w:rPr/>
          </w:rPrChange>
        </w:rPr>
        <w:t xml:space="preserve">UE-MRDC-CapabilityAddFRX-Mode ::=   </w:t>
      </w:r>
      <w:r w:rsidRPr="00467478">
        <w:rPr>
          <w:color w:val="993366"/>
          <w:lang w:val="fr-FR"/>
          <w:rPrChange w:id="14393" w:author="CR#4522r2" w:date="2024-03-21T22:52:00Z">
            <w:rPr>
              <w:color w:val="993366"/>
            </w:rPr>
          </w:rPrChange>
        </w:rPr>
        <w:t>SEQUENCE</w:t>
      </w:r>
      <w:r w:rsidRPr="00467478">
        <w:rPr>
          <w:lang w:val="fr-FR"/>
          <w:rPrChange w:id="14394" w:author="CR#4522r2" w:date="2024-03-21T22:52:00Z">
            <w:rPr/>
          </w:rPrChange>
        </w:rPr>
        <w:t xml:space="preserve"> {</w:t>
      </w:r>
    </w:p>
    <w:p w14:paraId="05FF8E61" w14:textId="77777777" w:rsidR="00394471" w:rsidRPr="0095250E" w:rsidRDefault="00394471" w:rsidP="0095250E">
      <w:pPr>
        <w:pStyle w:val="PL"/>
      </w:pPr>
      <w:r w:rsidRPr="00467478">
        <w:rPr>
          <w:lang w:val="fr-FR"/>
          <w:rPrChange w:id="14395" w:author="CR#4522r2" w:date="2024-03-21T22:52:00Z">
            <w:rPr/>
          </w:rPrChange>
        </w:rPr>
        <w:t xml:space="preserve">    </w:t>
      </w:r>
      <w:r w:rsidRPr="0095250E">
        <w:t>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14396" w:name="_Toc60777491"/>
      <w:bookmarkStart w:id="14397" w:name="_Toc156130736"/>
      <w:bookmarkStart w:id="14398" w:name="_Hlk54199415"/>
      <w:r w:rsidRPr="0095250E">
        <w:t>–</w:t>
      </w:r>
      <w:r w:rsidRPr="0095250E">
        <w:tab/>
      </w:r>
      <w:r w:rsidRPr="0095250E">
        <w:rPr>
          <w:i/>
          <w:noProof/>
        </w:rPr>
        <w:t>UE-NR-Capability</w:t>
      </w:r>
      <w:bookmarkEnd w:id="14396"/>
      <w:bookmarkEnd w:id="14397"/>
    </w:p>
    <w:bookmarkEnd w:id="14398"/>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467478" w:rsidRDefault="00394471" w:rsidP="0095250E">
      <w:pPr>
        <w:pStyle w:val="PL"/>
        <w:rPr>
          <w:lang w:val="fr-FR"/>
          <w:rPrChange w:id="14399" w:author="CR#4522r2" w:date="2024-03-21T22:52:00Z">
            <w:rPr/>
          </w:rPrChange>
        </w:rPr>
      </w:pPr>
      <w:r w:rsidRPr="0095250E">
        <w:t xml:space="preserve">    </w:t>
      </w:r>
      <w:r w:rsidRPr="00467478">
        <w:rPr>
          <w:lang w:val="fr-FR"/>
          <w:rPrChange w:id="14400" w:author="CR#4522r2" w:date="2024-03-21T22:52:00Z">
            <w:rPr/>
          </w:rPrChange>
        </w:rPr>
        <w:t xml:space="preserve">fr2-Add-UE-NR-Capabilities      UE-NR-CapabilityAddFRX-Mode                                           </w:t>
      </w:r>
      <w:r w:rsidRPr="00467478">
        <w:rPr>
          <w:color w:val="993366"/>
          <w:lang w:val="fr-FR"/>
          <w:rPrChange w:id="14401" w:author="CR#4522r2" w:date="2024-03-21T22:52:00Z">
            <w:rPr>
              <w:color w:val="993366"/>
            </w:rPr>
          </w:rPrChange>
        </w:rPr>
        <w:t>OPTIONAL</w:t>
      </w:r>
      <w:r w:rsidRPr="00467478">
        <w:rPr>
          <w:lang w:val="fr-FR"/>
          <w:rPrChange w:id="14402" w:author="CR#4522r2" w:date="2024-03-21T22:52:00Z">
            <w:rPr/>
          </w:rPrChange>
        </w:rPr>
        <w:t>,</w:t>
      </w:r>
    </w:p>
    <w:p w14:paraId="05655667" w14:textId="77777777" w:rsidR="00394471" w:rsidRPr="0095250E" w:rsidRDefault="00394471" w:rsidP="0095250E">
      <w:pPr>
        <w:pStyle w:val="PL"/>
      </w:pPr>
      <w:r w:rsidRPr="00467478">
        <w:rPr>
          <w:lang w:val="fr-FR"/>
          <w:rPrChange w:id="14403" w:author="CR#4522r2" w:date="2024-03-21T22:52:00Z">
            <w:rPr/>
          </w:rPrChange>
        </w:rPr>
        <w:t xml:space="preserve">    </w:t>
      </w:r>
      <w:r w:rsidRPr="0095250E">
        <w:t xml:space="preserve">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467478" w:rsidRDefault="00394471" w:rsidP="0095250E">
      <w:pPr>
        <w:pStyle w:val="PL"/>
        <w:rPr>
          <w:lang w:val="fr-FR"/>
          <w:rPrChange w:id="14404" w:author="CR#4522r2" w:date="2024-03-21T22:52:00Z">
            <w:rPr/>
          </w:rPrChange>
        </w:rPr>
      </w:pPr>
      <w:r w:rsidRPr="0095250E">
        <w:t xml:space="preserve">    </w:t>
      </w:r>
      <w:r w:rsidRPr="00467478">
        <w:rPr>
          <w:lang w:val="fr-FR"/>
          <w:rPrChange w:id="14405" w:author="CR#4522r2" w:date="2024-03-21T22:52:00Z">
            <w:rPr/>
          </w:rPrChange>
        </w:rPr>
        <w:t xml:space="preserve">fr1-Add-UE-NR-Capabilities-v1540        UE-NR-CapabilityAddFRX-Mode-v1540                             </w:t>
      </w:r>
      <w:r w:rsidRPr="00467478">
        <w:rPr>
          <w:color w:val="993366"/>
          <w:lang w:val="fr-FR"/>
          <w:rPrChange w:id="14406" w:author="CR#4522r2" w:date="2024-03-21T22:52:00Z">
            <w:rPr>
              <w:color w:val="993366"/>
            </w:rPr>
          </w:rPrChange>
        </w:rPr>
        <w:t>OPTIONAL</w:t>
      </w:r>
      <w:r w:rsidRPr="00467478">
        <w:rPr>
          <w:lang w:val="fr-FR"/>
          <w:rPrChange w:id="14407" w:author="CR#4522r2" w:date="2024-03-21T22:52:00Z">
            <w:rPr/>
          </w:rPrChange>
        </w:rPr>
        <w:t>,</w:t>
      </w:r>
    </w:p>
    <w:p w14:paraId="25BB487F" w14:textId="77777777" w:rsidR="00394471" w:rsidRPr="00467478" w:rsidRDefault="00394471" w:rsidP="0095250E">
      <w:pPr>
        <w:pStyle w:val="PL"/>
        <w:rPr>
          <w:lang w:val="fr-FR"/>
          <w:rPrChange w:id="14408" w:author="CR#4522r2" w:date="2024-03-21T22:52:00Z">
            <w:rPr/>
          </w:rPrChange>
        </w:rPr>
      </w:pPr>
      <w:r w:rsidRPr="00467478">
        <w:rPr>
          <w:lang w:val="fr-FR"/>
          <w:rPrChange w:id="14409" w:author="CR#4522r2" w:date="2024-03-21T22:52:00Z">
            <w:rPr/>
          </w:rPrChange>
        </w:rPr>
        <w:t xml:space="preserve">    fr2-Add-UE-NR-Capabilities-v1540        UE-NR-CapabilityAddFRX-Mode-v1540                             </w:t>
      </w:r>
      <w:r w:rsidRPr="00467478">
        <w:rPr>
          <w:color w:val="993366"/>
          <w:lang w:val="fr-FR"/>
          <w:rPrChange w:id="14410" w:author="CR#4522r2" w:date="2024-03-21T22:52:00Z">
            <w:rPr>
              <w:color w:val="993366"/>
            </w:rPr>
          </w:rPrChange>
        </w:rPr>
        <w:t>OPTIONAL</w:t>
      </w:r>
      <w:r w:rsidRPr="00467478">
        <w:rPr>
          <w:lang w:val="fr-FR"/>
          <w:rPrChange w:id="14411" w:author="CR#4522r2" w:date="2024-03-21T22:52:00Z">
            <w:rPr/>
          </w:rPrChange>
        </w:rPr>
        <w:t>,</w:t>
      </w:r>
    </w:p>
    <w:p w14:paraId="1CD8F586" w14:textId="77777777" w:rsidR="00394471" w:rsidRPr="00467478" w:rsidRDefault="00394471" w:rsidP="0095250E">
      <w:pPr>
        <w:pStyle w:val="PL"/>
        <w:rPr>
          <w:lang w:val="fr-FR"/>
          <w:rPrChange w:id="14412" w:author="CR#4522r2" w:date="2024-03-21T22:52:00Z">
            <w:rPr/>
          </w:rPrChange>
        </w:rPr>
      </w:pPr>
      <w:r w:rsidRPr="00467478">
        <w:rPr>
          <w:lang w:val="fr-FR"/>
          <w:rPrChange w:id="14413" w:author="CR#4522r2" w:date="2024-03-21T22:52:00Z">
            <w:rPr/>
          </w:rPrChange>
        </w:rPr>
        <w:t xml:space="preserve">    fr1-fr2-Add-UE-NR-Capabilities          UE-NR-CapabilityAddFRX-Mode                                   </w:t>
      </w:r>
      <w:r w:rsidRPr="00467478">
        <w:rPr>
          <w:color w:val="993366"/>
          <w:lang w:val="fr-FR"/>
          <w:rPrChange w:id="14414" w:author="CR#4522r2" w:date="2024-03-21T22:52:00Z">
            <w:rPr>
              <w:color w:val="993366"/>
            </w:rPr>
          </w:rPrChange>
        </w:rPr>
        <w:t>OPTIONAL</w:t>
      </w:r>
      <w:r w:rsidRPr="00467478">
        <w:rPr>
          <w:lang w:val="fr-FR"/>
          <w:rPrChange w:id="14415" w:author="CR#4522r2" w:date="2024-03-21T22:52:00Z">
            <w:rPr/>
          </w:rPrChange>
        </w:rPr>
        <w:t>,</w:t>
      </w:r>
    </w:p>
    <w:p w14:paraId="4A4FDC4D" w14:textId="77777777" w:rsidR="00394471" w:rsidRPr="0095250E" w:rsidRDefault="00394471" w:rsidP="0095250E">
      <w:pPr>
        <w:pStyle w:val="PL"/>
      </w:pPr>
      <w:r w:rsidRPr="00467478">
        <w:rPr>
          <w:lang w:val="fr-FR"/>
          <w:rPrChange w:id="14416" w:author="CR#4522r2" w:date="2024-03-21T22:52:00Z">
            <w:rPr/>
          </w:rPrChange>
        </w:rPr>
        <w:t xml:space="preserve">    </w:t>
      </w:r>
      <w:r w:rsidRPr="0095250E">
        <w:t xml:space="preserve">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4417"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467478" w:rsidRDefault="00394471" w:rsidP="0095250E">
      <w:pPr>
        <w:pStyle w:val="PL"/>
        <w:rPr>
          <w:lang w:val="fr-FR"/>
          <w:rPrChange w:id="14418" w:author="CR#4522r2" w:date="2024-03-21T22:52:00Z">
            <w:rPr/>
          </w:rPrChange>
        </w:rPr>
      </w:pPr>
      <w:r w:rsidRPr="0095250E">
        <w:t xml:space="preserve">    </w:t>
      </w:r>
      <w:r w:rsidRPr="00467478">
        <w:rPr>
          <w:lang w:val="fr-FR"/>
          <w:rPrChange w:id="14419" w:author="CR#4522r2" w:date="2024-03-21T22:52:00Z">
            <w:rPr/>
          </w:rPrChange>
        </w:rPr>
        <w:t xml:space="preserve">fr1-Add-UE-NR-Capabilities-v1610        UE-NR-CapabilityAddFRX-Mode-v1610                             </w:t>
      </w:r>
      <w:r w:rsidRPr="00467478">
        <w:rPr>
          <w:color w:val="993366"/>
          <w:lang w:val="fr-FR"/>
          <w:rPrChange w:id="14420" w:author="CR#4522r2" w:date="2024-03-21T22:52:00Z">
            <w:rPr>
              <w:color w:val="993366"/>
            </w:rPr>
          </w:rPrChange>
        </w:rPr>
        <w:t>OPTIONAL</w:t>
      </w:r>
      <w:r w:rsidRPr="00467478">
        <w:rPr>
          <w:lang w:val="fr-FR"/>
          <w:rPrChange w:id="14421" w:author="CR#4522r2" w:date="2024-03-21T22:52:00Z">
            <w:rPr/>
          </w:rPrChange>
        </w:rPr>
        <w:t>,</w:t>
      </w:r>
    </w:p>
    <w:p w14:paraId="37D90F27" w14:textId="77777777" w:rsidR="00394471" w:rsidRPr="00467478" w:rsidRDefault="00394471" w:rsidP="0095250E">
      <w:pPr>
        <w:pStyle w:val="PL"/>
        <w:rPr>
          <w:lang w:val="fr-FR"/>
          <w:rPrChange w:id="14422" w:author="CR#4522r2" w:date="2024-03-21T22:52:00Z">
            <w:rPr/>
          </w:rPrChange>
        </w:rPr>
      </w:pPr>
      <w:r w:rsidRPr="00467478">
        <w:rPr>
          <w:lang w:val="fr-FR"/>
          <w:rPrChange w:id="14423" w:author="CR#4522r2" w:date="2024-03-21T22:52:00Z">
            <w:rPr/>
          </w:rPrChange>
        </w:rPr>
        <w:t xml:space="preserve">    fr2-Add-UE-NR-Capabilities-v1610        UE-NR-CapabilityAddFRX-Mode-v1610                             </w:t>
      </w:r>
      <w:r w:rsidRPr="00467478">
        <w:rPr>
          <w:color w:val="993366"/>
          <w:lang w:val="fr-FR"/>
          <w:rPrChange w:id="14424" w:author="CR#4522r2" w:date="2024-03-21T22:52:00Z">
            <w:rPr>
              <w:color w:val="993366"/>
            </w:rPr>
          </w:rPrChange>
        </w:rPr>
        <w:t>OPTIONAL</w:t>
      </w:r>
      <w:r w:rsidRPr="00467478">
        <w:rPr>
          <w:lang w:val="fr-FR"/>
          <w:rPrChange w:id="14425" w:author="CR#4522r2" w:date="2024-03-21T22:52:00Z">
            <w:rPr/>
          </w:rPrChange>
        </w:rPr>
        <w:t>,</w:t>
      </w:r>
    </w:p>
    <w:p w14:paraId="1D2726E2" w14:textId="77777777" w:rsidR="00394471" w:rsidRPr="0095250E" w:rsidRDefault="00394471" w:rsidP="0095250E">
      <w:pPr>
        <w:pStyle w:val="PL"/>
      </w:pPr>
      <w:r w:rsidRPr="00467478">
        <w:rPr>
          <w:lang w:val="fr-FR"/>
          <w:rPrChange w:id="14426" w:author="CR#4522r2" w:date="2024-03-21T22:52:00Z">
            <w:rPr/>
          </w:rPrChange>
        </w:rPr>
        <w:t xml:space="preserve">    </w:t>
      </w:r>
      <w:r w:rsidRPr="0095250E">
        <w:t xml:space="preserve">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4417"/>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4427" w:name="_Hlk130562710"/>
      <w:r w:rsidRPr="0095250E">
        <w:t>redCapParameters-v1740                   RedCapParameters-v1740,</w:t>
      </w:r>
    </w:p>
    <w:bookmarkEnd w:id="1442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3F64CE73" w:rsidR="001B2C9D" w:rsidRPr="0095250E" w:rsidDel="00FF0FFE" w:rsidRDefault="001B2C9D" w:rsidP="0095250E">
      <w:pPr>
        <w:pStyle w:val="PL"/>
        <w:rPr>
          <w:del w:id="14428" w:author="CR#4638r2" w:date="2024-03-26T15:43:00Z"/>
        </w:rPr>
      </w:pPr>
      <w:del w:id="14429" w:author="CR#4638r2" w:date="2024-03-26T15:43:00Z">
        <w:r w:rsidRPr="0095250E" w:rsidDel="00FF0FFE">
          <w:delText xml:space="preserve">    additionalBSR-Table-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2601AAFF" w14:textId="7D6A5BF4" w:rsidR="001B2C9D" w:rsidRPr="0095250E" w:rsidDel="00FF0FFE" w:rsidRDefault="001B2C9D" w:rsidP="0095250E">
      <w:pPr>
        <w:pStyle w:val="PL"/>
        <w:rPr>
          <w:del w:id="14430" w:author="CR#4638r2" w:date="2024-03-26T15:43:00Z"/>
        </w:rPr>
      </w:pPr>
      <w:del w:id="14431" w:author="CR#4638r2" w:date="2024-03-26T15:43:00Z">
        <w:r w:rsidRPr="0095250E" w:rsidDel="00FF0FFE">
          <w:delText xml:space="preserve">    delayStatusReport-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2909C909" w14:textId="3AD19846" w:rsidR="001B2C9D" w:rsidRPr="0095250E" w:rsidDel="00FF0FFE" w:rsidRDefault="001B2C9D" w:rsidP="0095250E">
      <w:pPr>
        <w:pStyle w:val="PL"/>
        <w:rPr>
          <w:del w:id="14432" w:author="CR#4638r2" w:date="2024-03-26T15:43:00Z"/>
        </w:rPr>
      </w:pPr>
      <w:del w:id="14433" w:author="CR#4638r2" w:date="2024-03-26T15:43:00Z">
        <w:r w:rsidRPr="0095250E" w:rsidDel="00FF0FFE">
          <w:delText xml:space="preserve">    disableCG-RetransmissionMonitoring-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77723449" w14:textId="5ABFB873" w:rsidR="001B2C9D" w:rsidRPr="0095250E" w:rsidDel="00FF0FFE" w:rsidRDefault="001B2C9D" w:rsidP="0095250E">
      <w:pPr>
        <w:pStyle w:val="PL"/>
        <w:rPr>
          <w:del w:id="14434" w:author="CR#4638r2" w:date="2024-03-26T15:43:00Z"/>
        </w:rPr>
      </w:pPr>
      <w:del w:id="14435" w:author="CR#4638r2" w:date="2024-03-26T15:43:00Z">
        <w:r w:rsidRPr="0095250E" w:rsidDel="00FF0FFE">
          <w:delText xml:space="preserve">    enhancedDRX-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734CC270" w14:textId="361AB832" w:rsidR="001B2C9D" w:rsidRPr="0095250E" w:rsidDel="00FF0FFE" w:rsidRDefault="001B2C9D" w:rsidP="0095250E">
      <w:pPr>
        <w:pStyle w:val="PL"/>
        <w:rPr>
          <w:del w:id="14436" w:author="CR#4638r2" w:date="2024-03-26T15:43:00Z"/>
        </w:rPr>
      </w:pPr>
      <w:del w:id="14437" w:author="CR#4638r2" w:date="2024-03-26T15:43:00Z">
        <w:r w:rsidRPr="0095250E" w:rsidDel="00FF0FFE">
          <w:delText xml:space="preserve">    pdu-SetDiscard-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62CC2E82" w14:textId="55AAB0C1" w:rsidR="001B2C9D" w:rsidRPr="0095250E" w:rsidDel="00FF0FFE" w:rsidRDefault="001B2C9D" w:rsidP="0095250E">
      <w:pPr>
        <w:pStyle w:val="PL"/>
        <w:rPr>
          <w:del w:id="14438" w:author="CR#4638r2" w:date="2024-03-26T15:43:00Z"/>
        </w:rPr>
      </w:pPr>
      <w:del w:id="14439" w:author="CR#4638r2" w:date="2024-03-26T15:43:00Z">
        <w:r w:rsidRPr="0095250E" w:rsidDel="00FF0FFE">
          <w:delText xml:space="preserve">    psi-BasedDiscard-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3D116C9A" w14:textId="77777777" w:rsidR="00FF0FFE" w:rsidRPr="00BA6716" w:rsidRDefault="00FF0FFE" w:rsidP="00FF0FFE">
      <w:pPr>
        <w:pStyle w:val="PL"/>
        <w:rPr>
          <w:ins w:id="14440" w:author="CR#4638r2" w:date="2024-03-26T15:44:00Z"/>
          <w:color w:val="808080"/>
        </w:rPr>
      </w:pPr>
      <w:ins w:id="14441" w:author="CR#4638r2" w:date="2024-03-26T15:44:00Z">
        <w:r w:rsidRPr="00BA6716">
          <w:rPr>
            <w:color w:val="808080"/>
          </w:rPr>
          <w:t xml:space="preserve">    --R4 40-2: beam steering</w:t>
        </w:r>
      </w:ins>
    </w:p>
    <w:p w14:paraId="60802C2E" w14:textId="77777777" w:rsidR="00FF0FFE" w:rsidRDefault="00FF0FFE" w:rsidP="00FF0FFE">
      <w:pPr>
        <w:pStyle w:val="PL"/>
        <w:rPr>
          <w:ins w:id="14442" w:author="CR#4638r2" w:date="2024-03-26T15:44:00Z"/>
        </w:rPr>
      </w:pPr>
      <w:ins w:id="14443" w:author="CR#4638r2" w:date="2024-03-26T15:44:00Z">
        <w:r w:rsidRPr="0095250E">
          <w:t xml:space="preserve">    </w:t>
        </w:r>
        <w:r w:rsidRPr="00A43BA8">
          <w:t>ntn-VSAT-AntennaType-r18</w:t>
        </w:r>
        <w:r w:rsidRPr="0095250E">
          <w:t xml:space="preserve">                 </w:t>
        </w:r>
        <w:r w:rsidRPr="0095250E">
          <w:rPr>
            <w:color w:val="993366"/>
          </w:rPr>
          <w:t>ENUMERATED</w:t>
        </w:r>
        <w:r w:rsidRPr="0095250E">
          <w:t xml:space="preserve"> {</w:t>
        </w:r>
        <w:r w:rsidRPr="00F95FE9">
          <w:t>electronic, mechanical</w:t>
        </w:r>
        <w:r w:rsidRPr="0095250E">
          <w:t xml:space="preserve">}         </w:t>
        </w:r>
        <w:r>
          <w:t xml:space="preserve">                </w:t>
        </w:r>
        <w:r w:rsidRPr="0095250E">
          <w:t xml:space="preserve"> </w:t>
        </w:r>
        <w:r w:rsidRPr="0095250E">
          <w:rPr>
            <w:color w:val="993366"/>
          </w:rPr>
          <w:t>OPTIONAL</w:t>
        </w:r>
        <w:r w:rsidRPr="0095250E">
          <w:t>,</w:t>
        </w:r>
      </w:ins>
    </w:p>
    <w:p w14:paraId="302BD18E" w14:textId="77777777" w:rsidR="00FF0FFE" w:rsidRPr="00BA6716" w:rsidRDefault="00FF0FFE" w:rsidP="00FF0FFE">
      <w:pPr>
        <w:pStyle w:val="PL"/>
        <w:rPr>
          <w:ins w:id="14444" w:author="CR#4638r2" w:date="2024-03-26T15:44:00Z"/>
          <w:color w:val="808080"/>
        </w:rPr>
      </w:pPr>
      <w:ins w:id="14445" w:author="CR#4638r2" w:date="2024-03-26T15:44:00Z">
        <w:r w:rsidRPr="00BA6716">
          <w:rPr>
            <w:color w:val="808080"/>
          </w:rPr>
          <w:t xml:space="preserve">    --R4 40-1: VSAT UE type in NTN</w:t>
        </w:r>
      </w:ins>
    </w:p>
    <w:p w14:paraId="1C12FD32" w14:textId="77777777" w:rsidR="00FF0FFE" w:rsidRDefault="00FF0FFE" w:rsidP="00FF0FFE">
      <w:pPr>
        <w:pStyle w:val="PL"/>
        <w:rPr>
          <w:ins w:id="14446" w:author="CR#4638r2" w:date="2024-03-26T15:44:00Z"/>
        </w:rPr>
      </w:pPr>
      <w:ins w:id="14447" w:author="CR#4638r2" w:date="2024-03-26T15:44:00Z">
        <w:r w:rsidRPr="0095250E">
          <w:t xml:space="preserve">    </w:t>
        </w:r>
        <w:r w:rsidRPr="00DD3E78">
          <w:t>ntn-VSAT-MobilityType-r18</w:t>
        </w:r>
        <w:r w:rsidRPr="0095250E">
          <w:t xml:space="preserve">                </w:t>
        </w:r>
        <w:r w:rsidRPr="0095250E">
          <w:rPr>
            <w:color w:val="993366"/>
          </w:rPr>
          <w:t>ENUMERATED</w:t>
        </w:r>
        <w:r w:rsidRPr="0095250E">
          <w:t xml:space="preserve"> {</w:t>
        </w:r>
        <w:r w:rsidRPr="00F95FE9">
          <w:t>fixed, mobile</w:t>
        </w:r>
        <w:r w:rsidRPr="0095250E">
          <w:t xml:space="preserve">}                                   </w:t>
        </w:r>
        <w:r w:rsidRPr="0095250E">
          <w:rPr>
            <w:color w:val="993366"/>
          </w:rPr>
          <w:t>OPTIONAL</w:t>
        </w:r>
        <w:r w:rsidRPr="0095250E">
          <w:t>,</w:t>
        </w:r>
      </w:ins>
    </w:p>
    <w:p w14:paraId="1789DCCB" w14:textId="48BAEB2F" w:rsidR="001B2C9D" w:rsidRPr="00467478" w:rsidRDefault="001B2C9D" w:rsidP="0095250E">
      <w:pPr>
        <w:pStyle w:val="PL"/>
        <w:rPr>
          <w:lang w:val="fr-FR"/>
          <w:rPrChange w:id="14448" w:author="CR#4522r2" w:date="2024-03-21T22:53:00Z">
            <w:rPr/>
          </w:rPrChange>
        </w:rPr>
      </w:pPr>
      <w:r w:rsidRPr="0095250E">
        <w:t xml:space="preserve">    </w:t>
      </w:r>
      <w:r w:rsidRPr="00467478">
        <w:rPr>
          <w:lang w:val="fr-FR"/>
          <w:rPrChange w:id="14449" w:author="CR#4522r2" w:date="2024-03-21T22:53:00Z">
            <w:rPr/>
          </w:rPrChange>
        </w:rPr>
        <w:t xml:space="preserve">nonCriticalExtension                     </w:t>
      </w:r>
      <w:r w:rsidRPr="00467478">
        <w:rPr>
          <w:color w:val="993366"/>
          <w:lang w:val="fr-FR"/>
          <w:rPrChange w:id="14450" w:author="CR#4522r2" w:date="2024-03-21T22:53:00Z">
            <w:rPr>
              <w:color w:val="993366"/>
            </w:rPr>
          </w:rPrChange>
        </w:rPr>
        <w:t>SEQUENCE</w:t>
      </w:r>
      <w:r w:rsidRPr="00467478">
        <w:rPr>
          <w:lang w:val="fr-FR"/>
          <w:rPrChange w:id="14451" w:author="CR#4522r2" w:date="2024-03-21T22:53:00Z">
            <w:rPr/>
          </w:rPrChange>
        </w:rPr>
        <w:t xml:space="preserve">{}                                                   </w:t>
      </w:r>
      <w:r w:rsidRPr="00467478">
        <w:rPr>
          <w:color w:val="993366"/>
          <w:lang w:val="fr-FR"/>
          <w:rPrChange w:id="14452" w:author="CR#4522r2" w:date="2024-03-21T22:53:00Z">
            <w:rPr>
              <w:color w:val="993366"/>
            </w:rPr>
          </w:rPrChange>
        </w:rPr>
        <w:t>OPTIONAL</w:t>
      </w:r>
    </w:p>
    <w:p w14:paraId="7B3B1109" w14:textId="1EE822AD" w:rsidR="001B2C9D" w:rsidRPr="00467478" w:rsidRDefault="001B2C9D" w:rsidP="0095250E">
      <w:pPr>
        <w:pStyle w:val="PL"/>
        <w:rPr>
          <w:lang w:val="fr-FR"/>
          <w:rPrChange w:id="14453" w:author="CR#4522r2" w:date="2024-03-21T22:53:00Z">
            <w:rPr/>
          </w:rPrChange>
        </w:rPr>
      </w:pPr>
      <w:r w:rsidRPr="00467478">
        <w:rPr>
          <w:lang w:val="fr-FR"/>
          <w:rPrChange w:id="14454" w:author="CR#4522r2" w:date="2024-03-21T22:53:00Z">
            <w:rPr/>
          </w:rPrChange>
        </w:rPr>
        <w:t>}</w:t>
      </w:r>
    </w:p>
    <w:p w14:paraId="2DC30B2E" w14:textId="77777777" w:rsidR="001B2C9D" w:rsidRPr="00467478" w:rsidRDefault="001B2C9D" w:rsidP="0095250E">
      <w:pPr>
        <w:pStyle w:val="PL"/>
        <w:rPr>
          <w:lang w:val="fr-FR"/>
          <w:rPrChange w:id="14455" w:author="CR#4522r2" w:date="2024-03-21T22:53:00Z">
            <w:rPr/>
          </w:rPrChange>
        </w:rPr>
      </w:pPr>
    </w:p>
    <w:p w14:paraId="40B08D94" w14:textId="3D6278EC" w:rsidR="00394471" w:rsidRPr="00467478" w:rsidRDefault="00394471" w:rsidP="0095250E">
      <w:pPr>
        <w:pStyle w:val="PL"/>
        <w:rPr>
          <w:lang w:val="fr-FR"/>
          <w:rPrChange w:id="14456" w:author="CR#4522r2" w:date="2024-03-21T22:53:00Z">
            <w:rPr/>
          </w:rPrChange>
        </w:rPr>
      </w:pPr>
      <w:r w:rsidRPr="00467478">
        <w:rPr>
          <w:lang w:val="fr-FR"/>
          <w:rPrChange w:id="14457" w:author="CR#4522r2" w:date="2024-03-21T22:53:00Z">
            <w:rPr/>
          </w:rPrChange>
        </w:rPr>
        <w:t xml:space="preserve">UE-NR-CapabilityAddXDD-Mode ::=         </w:t>
      </w:r>
      <w:r w:rsidR="006658B2" w:rsidRPr="00467478">
        <w:rPr>
          <w:lang w:val="fr-FR"/>
          <w:rPrChange w:id="14458" w:author="CR#4522r2" w:date="2024-03-21T22:53:00Z">
            <w:rPr/>
          </w:rPrChange>
        </w:rPr>
        <w:t xml:space="preserve"> </w:t>
      </w:r>
      <w:r w:rsidRPr="00467478">
        <w:rPr>
          <w:color w:val="993366"/>
          <w:lang w:val="fr-FR"/>
          <w:rPrChange w:id="14459" w:author="CR#4522r2" w:date="2024-03-21T22:53:00Z">
            <w:rPr>
              <w:color w:val="993366"/>
            </w:rPr>
          </w:rPrChange>
        </w:rPr>
        <w:t>SEQUENCE</w:t>
      </w:r>
      <w:r w:rsidRPr="00467478">
        <w:rPr>
          <w:lang w:val="fr-FR"/>
          <w:rPrChange w:id="14460" w:author="CR#4522r2" w:date="2024-03-21T22:53:00Z">
            <w:rPr/>
          </w:rPrChange>
        </w:rPr>
        <w:t xml:space="preserve"> {</w:t>
      </w:r>
    </w:p>
    <w:p w14:paraId="50344553" w14:textId="321D9275" w:rsidR="00394471" w:rsidRPr="0095250E" w:rsidRDefault="00394471" w:rsidP="0095250E">
      <w:pPr>
        <w:pStyle w:val="PL"/>
      </w:pPr>
      <w:r w:rsidRPr="00467478">
        <w:rPr>
          <w:lang w:val="fr-FR"/>
          <w:rPrChange w:id="14461" w:author="CR#4522r2" w:date="2024-03-21T22:53:00Z">
            <w:rPr/>
          </w:rPrChange>
        </w:rPr>
        <w:t xml:space="preserve">    </w:t>
      </w:r>
      <w:r w:rsidRPr="0095250E">
        <w:t xml:space="preserve">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467478" w:rsidRDefault="00394471" w:rsidP="0095250E">
      <w:pPr>
        <w:pStyle w:val="PL"/>
        <w:rPr>
          <w:lang w:val="fr-FR"/>
          <w:rPrChange w:id="14462" w:author="CR#4522r2" w:date="2024-03-21T22:53:00Z">
            <w:rPr/>
          </w:rPrChange>
        </w:rPr>
      </w:pPr>
      <w:r w:rsidRPr="00467478">
        <w:rPr>
          <w:lang w:val="fr-FR"/>
          <w:rPrChange w:id="14463" w:author="CR#4522r2" w:date="2024-03-21T22:53:00Z">
            <w:rPr/>
          </w:rPrChange>
        </w:rPr>
        <w:t xml:space="preserve">UE-NR-CapabilityAddXDD-Mode-v1530 ::=    </w:t>
      </w:r>
      <w:r w:rsidRPr="00467478">
        <w:rPr>
          <w:color w:val="993366"/>
          <w:lang w:val="fr-FR"/>
          <w:rPrChange w:id="14464" w:author="CR#4522r2" w:date="2024-03-21T22:53:00Z">
            <w:rPr>
              <w:color w:val="993366"/>
            </w:rPr>
          </w:rPrChange>
        </w:rPr>
        <w:t>SEQUENCE</w:t>
      </w:r>
      <w:r w:rsidRPr="00467478">
        <w:rPr>
          <w:lang w:val="fr-FR"/>
          <w:rPrChange w:id="14465" w:author="CR#4522r2" w:date="2024-03-21T22:53:00Z">
            <w:rPr/>
          </w:rPrChange>
        </w:rPr>
        <w:t xml:space="preserve"> {</w:t>
      </w:r>
    </w:p>
    <w:p w14:paraId="08DCFC20" w14:textId="77777777" w:rsidR="00394471" w:rsidRPr="0095250E" w:rsidRDefault="00394471" w:rsidP="0095250E">
      <w:pPr>
        <w:pStyle w:val="PL"/>
      </w:pPr>
      <w:r w:rsidRPr="00467478">
        <w:rPr>
          <w:lang w:val="fr-FR"/>
          <w:rPrChange w:id="14466" w:author="CR#4522r2" w:date="2024-03-21T22:53:00Z">
            <w:rPr/>
          </w:rPrChange>
        </w:rPr>
        <w:t xml:space="preserve">    </w:t>
      </w:r>
      <w:r w:rsidRPr="0095250E">
        <w:t>eutra-ParametersXDD-Diff                 EUTRA-ParametersXDD-Diff</w:t>
      </w:r>
    </w:p>
    <w:p w14:paraId="20C10436" w14:textId="77777777" w:rsidR="00394471" w:rsidRPr="00467478" w:rsidRDefault="00394471" w:rsidP="0095250E">
      <w:pPr>
        <w:pStyle w:val="PL"/>
        <w:rPr>
          <w:lang w:val="fr-FR"/>
          <w:rPrChange w:id="14467" w:author="CR#4522r2" w:date="2024-03-21T22:53:00Z">
            <w:rPr/>
          </w:rPrChange>
        </w:rPr>
      </w:pPr>
      <w:r w:rsidRPr="00467478">
        <w:rPr>
          <w:lang w:val="fr-FR"/>
          <w:rPrChange w:id="14468" w:author="CR#4522r2" w:date="2024-03-21T22:53:00Z">
            <w:rPr/>
          </w:rPrChange>
        </w:rPr>
        <w:t>}</w:t>
      </w:r>
    </w:p>
    <w:p w14:paraId="27CB4204" w14:textId="77777777" w:rsidR="00394471" w:rsidRPr="00467478" w:rsidRDefault="00394471" w:rsidP="0095250E">
      <w:pPr>
        <w:pStyle w:val="PL"/>
        <w:rPr>
          <w:lang w:val="fr-FR"/>
          <w:rPrChange w:id="14469" w:author="CR#4522r2" w:date="2024-03-21T22:53:00Z">
            <w:rPr/>
          </w:rPrChange>
        </w:rPr>
      </w:pPr>
    </w:p>
    <w:p w14:paraId="3BB06859" w14:textId="4A5CBF10" w:rsidR="00394471" w:rsidRPr="00467478" w:rsidRDefault="00394471" w:rsidP="0095250E">
      <w:pPr>
        <w:pStyle w:val="PL"/>
        <w:rPr>
          <w:lang w:val="fr-FR"/>
          <w:rPrChange w:id="14470" w:author="CR#4522r2" w:date="2024-03-21T22:53:00Z">
            <w:rPr/>
          </w:rPrChange>
        </w:rPr>
      </w:pPr>
      <w:r w:rsidRPr="00467478">
        <w:rPr>
          <w:lang w:val="fr-FR"/>
          <w:rPrChange w:id="14471" w:author="CR#4522r2" w:date="2024-03-21T22:53:00Z">
            <w:rPr/>
          </w:rPrChange>
        </w:rPr>
        <w:t xml:space="preserve">UE-NR-CapabilityAddFRX-Mode ::= </w:t>
      </w:r>
      <w:r w:rsidR="006658B2" w:rsidRPr="00467478">
        <w:rPr>
          <w:lang w:val="fr-FR"/>
          <w:rPrChange w:id="14472" w:author="CR#4522r2" w:date="2024-03-21T22:53:00Z">
            <w:rPr/>
          </w:rPrChange>
        </w:rPr>
        <w:t xml:space="preserve">         </w:t>
      </w:r>
      <w:r w:rsidRPr="00467478">
        <w:rPr>
          <w:color w:val="993366"/>
          <w:lang w:val="fr-FR"/>
          <w:rPrChange w:id="14473" w:author="CR#4522r2" w:date="2024-03-21T22:53:00Z">
            <w:rPr>
              <w:color w:val="993366"/>
            </w:rPr>
          </w:rPrChange>
        </w:rPr>
        <w:t>SEQUENCE</w:t>
      </w:r>
      <w:r w:rsidRPr="00467478">
        <w:rPr>
          <w:lang w:val="fr-FR"/>
          <w:rPrChange w:id="14474" w:author="CR#4522r2" w:date="2024-03-21T22:53:00Z">
            <w:rPr/>
          </w:rPrChange>
        </w:rPr>
        <w:t xml:space="preserve"> {</w:t>
      </w:r>
    </w:p>
    <w:p w14:paraId="799FF073" w14:textId="56B52772" w:rsidR="00394471" w:rsidRPr="0095250E" w:rsidRDefault="00394471" w:rsidP="0095250E">
      <w:pPr>
        <w:pStyle w:val="PL"/>
      </w:pPr>
      <w:r w:rsidRPr="00467478">
        <w:rPr>
          <w:lang w:val="fr-FR"/>
          <w:rPrChange w:id="14475" w:author="CR#4522r2" w:date="2024-03-21T22:53:00Z">
            <w:rPr/>
          </w:rPrChange>
        </w:rPr>
        <w:t xml:space="preserve">    </w:t>
      </w:r>
      <w:r w:rsidRPr="0095250E">
        <w:t xml:space="preserve">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467478" w:rsidRDefault="00394471" w:rsidP="0095250E">
      <w:pPr>
        <w:pStyle w:val="PL"/>
        <w:rPr>
          <w:lang w:val="fr-FR"/>
          <w:rPrChange w:id="14476" w:author="CR#4522r2" w:date="2024-03-21T22:53:00Z">
            <w:rPr/>
          </w:rPrChange>
        </w:rPr>
      </w:pPr>
      <w:r w:rsidRPr="00467478">
        <w:rPr>
          <w:lang w:val="fr-FR"/>
          <w:rPrChange w:id="14477" w:author="CR#4522r2" w:date="2024-03-21T22:53:00Z">
            <w:rPr/>
          </w:rPrChange>
        </w:rPr>
        <w:t xml:space="preserve">UE-NR-CapabilityAddFRX-Mode-v1540 ::=    </w:t>
      </w:r>
      <w:r w:rsidRPr="00467478">
        <w:rPr>
          <w:color w:val="993366"/>
          <w:lang w:val="fr-FR"/>
          <w:rPrChange w:id="14478" w:author="CR#4522r2" w:date="2024-03-21T22:53:00Z">
            <w:rPr>
              <w:color w:val="993366"/>
            </w:rPr>
          </w:rPrChange>
        </w:rPr>
        <w:t>SEQUENCE</w:t>
      </w:r>
      <w:r w:rsidRPr="00467478">
        <w:rPr>
          <w:lang w:val="fr-FR"/>
          <w:rPrChange w:id="14479" w:author="CR#4522r2" w:date="2024-03-21T22:53:00Z">
            <w:rPr/>
          </w:rPrChange>
        </w:rPr>
        <w:t xml:space="preserve"> {</w:t>
      </w:r>
    </w:p>
    <w:p w14:paraId="2CC46AA8" w14:textId="77777777" w:rsidR="00394471" w:rsidRPr="0095250E" w:rsidRDefault="00394471" w:rsidP="0095250E">
      <w:pPr>
        <w:pStyle w:val="PL"/>
      </w:pPr>
      <w:r w:rsidRPr="00467478">
        <w:rPr>
          <w:lang w:val="fr-FR"/>
          <w:rPrChange w:id="14480" w:author="CR#4522r2" w:date="2024-03-21T22:53:00Z">
            <w:rPr/>
          </w:rPrChange>
        </w:rPr>
        <w:t xml:space="preserve">    </w:t>
      </w:r>
      <w:r w:rsidRPr="0095250E">
        <w:t xml:space="preserve">ims-ParametersFRX-Diff                   IMS-ParametersFRX-Diff                                       </w:t>
      </w:r>
      <w:r w:rsidRPr="0095250E">
        <w:rPr>
          <w:color w:val="993366"/>
        </w:rPr>
        <w:t>OPTIONAL</w:t>
      </w:r>
    </w:p>
    <w:p w14:paraId="063C6BE0" w14:textId="77777777" w:rsidR="00394471" w:rsidRPr="00467478" w:rsidRDefault="00394471" w:rsidP="0095250E">
      <w:pPr>
        <w:pStyle w:val="PL"/>
        <w:rPr>
          <w:lang w:val="fr-FR"/>
          <w:rPrChange w:id="14481" w:author="CR#4522r2" w:date="2024-03-21T22:53:00Z">
            <w:rPr/>
          </w:rPrChange>
        </w:rPr>
      </w:pPr>
      <w:r w:rsidRPr="00467478">
        <w:rPr>
          <w:lang w:val="fr-FR"/>
          <w:rPrChange w:id="14482" w:author="CR#4522r2" w:date="2024-03-21T22:53:00Z">
            <w:rPr/>
          </w:rPrChange>
        </w:rPr>
        <w:t>}</w:t>
      </w:r>
    </w:p>
    <w:p w14:paraId="570336BB" w14:textId="77777777" w:rsidR="00394471" w:rsidRPr="00467478" w:rsidRDefault="00394471" w:rsidP="0095250E">
      <w:pPr>
        <w:pStyle w:val="PL"/>
        <w:rPr>
          <w:lang w:val="fr-FR"/>
          <w:rPrChange w:id="14483" w:author="CR#4522r2" w:date="2024-03-21T22:53:00Z">
            <w:rPr/>
          </w:rPrChange>
        </w:rPr>
      </w:pPr>
    </w:p>
    <w:p w14:paraId="31579347" w14:textId="77777777" w:rsidR="00394471" w:rsidRPr="00467478" w:rsidRDefault="00394471" w:rsidP="0095250E">
      <w:pPr>
        <w:pStyle w:val="PL"/>
        <w:rPr>
          <w:lang w:val="fr-FR"/>
          <w:rPrChange w:id="14484" w:author="CR#4522r2" w:date="2024-03-21T22:53:00Z">
            <w:rPr/>
          </w:rPrChange>
        </w:rPr>
      </w:pPr>
      <w:r w:rsidRPr="00467478">
        <w:rPr>
          <w:lang w:val="fr-FR"/>
          <w:rPrChange w:id="14485" w:author="CR#4522r2" w:date="2024-03-21T22:53:00Z">
            <w:rPr/>
          </w:rPrChange>
        </w:rPr>
        <w:t xml:space="preserve">UE-NR-CapabilityAddFRX-Mode-v1610 ::=    </w:t>
      </w:r>
      <w:r w:rsidRPr="00467478">
        <w:rPr>
          <w:color w:val="993366"/>
          <w:lang w:val="fr-FR"/>
          <w:rPrChange w:id="14486" w:author="CR#4522r2" w:date="2024-03-21T22:53:00Z">
            <w:rPr>
              <w:color w:val="993366"/>
            </w:rPr>
          </w:rPrChange>
        </w:rPr>
        <w:t>SEQUENCE</w:t>
      </w:r>
      <w:r w:rsidRPr="00467478">
        <w:rPr>
          <w:lang w:val="fr-FR"/>
          <w:rPrChange w:id="14487" w:author="CR#4522r2" w:date="2024-03-21T22:53:00Z">
            <w:rPr/>
          </w:rPrChange>
        </w:rPr>
        <w:t xml:space="preserve"> {</w:t>
      </w:r>
    </w:p>
    <w:p w14:paraId="07B9E17D" w14:textId="77777777" w:rsidR="00394471" w:rsidRPr="0095250E" w:rsidRDefault="00394471" w:rsidP="0095250E">
      <w:pPr>
        <w:pStyle w:val="PL"/>
      </w:pPr>
      <w:r w:rsidRPr="00467478">
        <w:rPr>
          <w:lang w:val="fr-FR"/>
          <w:rPrChange w:id="14488" w:author="CR#4522r2" w:date="2024-03-21T22:53:00Z">
            <w:rPr/>
          </w:rPrChange>
        </w:rPr>
        <w:t xml:space="preserve">    </w:t>
      </w:r>
      <w:r w:rsidRPr="0095250E">
        <w:t xml:space="preserve">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14489" w:name="_Toc156130737"/>
      <w:r w:rsidRPr="0095250E">
        <w:rPr>
          <w:lang w:eastAsia="zh-CN"/>
        </w:rPr>
        <w:t>–</w:t>
      </w:r>
      <w:r w:rsidRPr="0095250E">
        <w:rPr>
          <w:lang w:eastAsia="zh-CN"/>
        </w:rPr>
        <w:tab/>
      </w:r>
      <w:r w:rsidRPr="0095250E">
        <w:rPr>
          <w:i/>
          <w:iCs/>
          <w:lang w:eastAsia="zh-CN"/>
        </w:rPr>
        <w:t>UE-RadioPagingInfo</w:t>
      </w:r>
      <w:bookmarkEnd w:id="14489"/>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14490" w:name="_Toc60777493"/>
      <w:bookmarkStart w:id="14491" w:name="_Toc156130738"/>
      <w:r w:rsidRPr="0095250E">
        <w:t>6.3.4</w:t>
      </w:r>
      <w:r w:rsidRPr="0095250E">
        <w:tab/>
        <w:t>Other information elements</w:t>
      </w:r>
      <w:bookmarkEnd w:id="14490"/>
      <w:bookmarkEnd w:id="14491"/>
    </w:p>
    <w:p w14:paraId="1CCDB294" w14:textId="5CFAF7AE" w:rsidR="00394471" w:rsidRPr="0095250E" w:rsidRDefault="00394471" w:rsidP="00394471">
      <w:pPr>
        <w:pStyle w:val="Heading4"/>
      </w:pPr>
      <w:bookmarkStart w:id="14492" w:name="_Toc60777494"/>
      <w:bookmarkStart w:id="14493" w:name="_Toc156130739"/>
      <w:r w:rsidRPr="0095250E">
        <w:t>–</w:t>
      </w:r>
      <w:r w:rsidRPr="0095250E">
        <w:tab/>
      </w:r>
      <w:r w:rsidRPr="0095250E">
        <w:rPr>
          <w:i/>
        </w:rPr>
        <w:t>AbsoluteTimeInfo</w:t>
      </w:r>
      <w:bookmarkEnd w:id="14492"/>
      <w:bookmarkEnd w:id="14493"/>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14494" w:name="_Toc156130740"/>
      <w:r w:rsidRPr="0095250E">
        <w:t>–</w:t>
      </w:r>
      <w:r w:rsidRPr="0095250E">
        <w:tab/>
      </w:r>
      <w:r w:rsidRPr="0095250E">
        <w:rPr>
          <w:i/>
          <w:iCs/>
        </w:rPr>
        <w:t>AppLayerIdleInactiveConfig</w:t>
      </w:r>
      <w:bookmarkEnd w:id="14494"/>
    </w:p>
    <w:p w14:paraId="1FCCEAF4" w14:textId="491B0BDF"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w:t>
      </w:r>
      <w:ins w:id="14495" w:author="CR#4555r1" w:date="2024-03-22T22:29:00Z">
        <w:r w:rsidR="008C2F94">
          <w:rPr>
            <w:iCs/>
          </w:rPr>
          <w:t xml:space="preserve"> and </w:t>
        </w:r>
      </w:ins>
      <w:del w:id="14496" w:author="CR#4555r1" w:date="2024-03-22T22:29:00Z">
        <w:r w:rsidRPr="0095250E" w:rsidDel="008C2F94">
          <w:rPr>
            <w:iCs/>
          </w:rPr>
          <w:delText>/</w:delText>
        </w:r>
      </w:del>
      <w:r w:rsidRPr="0095250E">
        <w:rPr>
          <w:iCs/>
        </w:rPr>
        <w:t>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5C84C95B" w14:textId="77777777" w:rsidR="008C2F94" w:rsidRDefault="00B36C00" w:rsidP="008C2F94">
      <w:pPr>
        <w:pStyle w:val="PL"/>
        <w:rPr>
          <w:ins w:id="14497" w:author="CR#4555r1" w:date="2024-03-22T22:29:00Z"/>
        </w:rPr>
      </w:pPr>
      <w:r w:rsidRPr="0095250E">
        <w:t xml:space="preserve">AppLayerIdleInactiveConfig-r18 ::=   </w:t>
      </w:r>
      <w:r w:rsidRPr="0095250E">
        <w:rPr>
          <w:color w:val="993366"/>
        </w:rPr>
        <w:t>SEQUENCE</w:t>
      </w:r>
      <w:r w:rsidRPr="0095250E">
        <w:t xml:space="preserve"> {</w:t>
      </w:r>
    </w:p>
    <w:p w14:paraId="6D2D9C6B" w14:textId="77777777" w:rsidR="008C2F94" w:rsidRDefault="008C2F94" w:rsidP="008C2F94">
      <w:pPr>
        <w:pStyle w:val="PL"/>
        <w:rPr>
          <w:ins w:id="14498" w:author="CR#4555r1" w:date="2024-03-22T22:29:00Z"/>
        </w:rPr>
      </w:pPr>
      <w:ins w:id="14499" w:author="CR#4555r1" w:date="2024-03-22T22:29:00Z">
        <w:r>
          <w:t xml:space="preserve">    </w:t>
        </w:r>
        <w:r w:rsidRPr="0095250E">
          <w:t xml:space="preserve">measConfigAppLayerId-r18          </w:t>
        </w:r>
        <w:r>
          <w:t xml:space="preserve">   </w:t>
        </w:r>
        <w:r w:rsidRPr="0095250E">
          <w:t>MeasConfigAppLayerId-r17,</w:t>
        </w:r>
      </w:ins>
    </w:p>
    <w:p w14:paraId="09D6B873" w14:textId="520F5011" w:rsidR="008C2F94" w:rsidRPr="0095250E" w:rsidRDefault="008C2F94" w:rsidP="008C2F94">
      <w:pPr>
        <w:pStyle w:val="PL"/>
        <w:rPr>
          <w:ins w:id="14500" w:author="CR#4555r1" w:date="2024-03-22T22:29:00Z"/>
        </w:rPr>
      </w:pPr>
      <w:ins w:id="14501" w:author="CR#4555r1" w:date="2024-03-22T22:29:00Z">
        <w:r>
          <w:t xml:space="preserve">    </w:t>
        </w:r>
        <w:r w:rsidRPr="0095250E">
          <w:t xml:space="preserve">serviceType-r18                   </w:t>
        </w:r>
        <w:r>
          <w:t xml:space="preserve">   </w:t>
        </w:r>
        <w:r w:rsidRPr="0095250E">
          <w:rPr>
            <w:color w:val="993366"/>
          </w:rPr>
          <w:t>ENUMERATED</w:t>
        </w:r>
        <w:r w:rsidRPr="0095250E">
          <w:t xml:space="preserve"> {streaming, mtsi, vr, spare5, spare4, spare3, spare2, spare1}</w:t>
        </w:r>
        <w:r>
          <w:t xml:space="preserve">  </w:t>
        </w:r>
        <w:r w:rsidRPr="0095250E">
          <w:rPr>
            <w:color w:val="993366"/>
          </w:rPr>
          <w:t>OPTIONAL</w:t>
        </w:r>
        <w:r w:rsidRPr="0095250E">
          <w:t>,</w:t>
        </w:r>
        <w:r w:rsidRPr="0095250E">
          <w:rPr>
            <w:rFonts w:eastAsia="SimSun"/>
          </w:rPr>
          <w:t xml:space="preserve"> </w:t>
        </w:r>
        <w:r w:rsidRPr="0095250E">
          <w:rPr>
            <w:rFonts w:eastAsia="SimSun"/>
            <w:color w:val="808080"/>
          </w:rPr>
          <w:t>-- Need M</w:t>
        </w:r>
      </w:ins>
    </w:p>
    <w:p w14:paraId="6B4F1517" w14:textId="0900BC36" w:rsidR="00B36C00" w:rsidRPr="0095250E" w:rsidRDefault="008C2F94" w:rsidP="008C2F94">
      <w:pPr>
        <w:pStyle w:val="PL"/>
      </w:pPr>
      <w:ins w:id="14502" w:author="CR#4555r1" w:date="2024-03-22T22:29:00Z">
        <w:r>
          <w:t xml:space="preserve">    </w:t>
        </w:r>
        <w:r w:rsidRPr="0095250E">
          <w:t xml:space="preserve">appLayerMeasPriority-r18          </w:t>
        </w:r>
        <w:r>
          <w:t xml:space="preserve">   </w:t>
        </w:r>
        <w:r w:rsidRPr="0095250E">
          <w:rPr>
            <w:color w:val="993366"/>
          </w:rPr>
          <w:t>INTEGER</w:t>
        </w:r>
        <w:r w:rsidRPr="0095250E">
          <w:t xml:space="preserve"> (1..16)                                                  </w:t>
        </w:r>
        <w:r>
          <w:t xml:space="preserve">         </w:t>
        </w:r>
        <w:r w:rsidRPr="0095250E">
          <w:rPr>
            <w:color w:val="993366"/>
          </w:rPr>
          <w:t>OPTIONAL</w:t>
        </w:r>
        <w:r>
          <w:rPr>
            <w:color w:val="993366"/>
          </w:rPr>
          <w:t>, -- Need M</w:t>
        </w:r>
      </w:ins>
    </w:p>
    <w:p w14:paraId="53E91548" w14:textId="3529279B" w:rsidR="00B36C00" w:rsidRPr="0095250E" w:rsidDel="008C2F94" w:rsidRDefault="00B36C00" w:rsidP="0095250E">
      <w:pPr>
        <w:pStyle w:val="PL"/>
        <w:rPr>
          <w:del w:id="14503" w:author="CR#4555r1" w:date="2024-03-22T22:29:00Z"/>
          <w:rFonts w:eastAsia="SimSun"/>
          <w:color w:val="808080"/>
        </w:rPr>
      </w:pPr>
      <w:del w:id="14504" w:author="CR#4555r1" w:date="2024-03-22T22:29:00Z">
        <w:r w:rsidRPr="0095250E" w:rsidDel="008C2F94">
          <w:delText xml:space="preserve">    configForRRC-IdleInactive-r18        </w:delText>
        </w:r>
        <w:r w:rsidRPr="0095250E" w:rsidDel="008C2F94">
          <w:rPr>
            <w:rFonts w:eastAsia="SimSun"/>
            <w:color w:val="993366"/>
          </w:rPr>
          <w:delText>ENUMERATED</w:delText>
        </w:r>
        <w:r w:rsidRPr="0095250E" w:rsidDel="008C2F94">
          <w:rPr>
            <w:rFonts w:eastAsia="SimSun"/>
          </w:rPr>
          <w:delText xml:space="preserve"> {true}                                                         </w:delText>
        </w:r>
        <w:r w:rsidRPr="0095250E" w:rsidDel="008C2F94">
          <w:rPr>
            <w:color w:val="993366"/>
          </w:rPr>
          <w:delText>OPTIONAL</w:delText>
        </w:r>
        <w:r w:rsidRPr="0095250E" w:rsidDel="008C2F94">
          <w:delText>,</w:delText>
        </w:r>
        <w:r w:rsidRPr="0095250E" w:rsidDel="008C2F94">
          <w:rPr>
            <w:rFonts w:eastAsia="SimSun"/>
          </w:rPr>
          <w:delText xml:space="preserve"> </w:delText>
        </w:r>
        <w:r w:rsidRPr="0095250E" w:rsidDel="008C2F94">
          <w:rPr>
            <w:rFonts w:eastAsia="SimSun"/>
            <w:color w:val="808080"/>
          </w:rPr>
          <w:delText>-- Need M</w:delText>
        </w:r>
      </w:del>
    </w:p>
    <w:p w14:paraId="2FE243CC" w14:textId="786DD838"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14505" w:author="CR#4555r1" w:date="2024-03-22T22:30:00Z">
        <w:r w:rsidR="008C2F94">
          <w:rPr>
            <w:rFonts w:eastAsia="SimSun"/>
            <w:color w:val="808080"/>
          </w:rPr>
          <w:t>M</w:t>
        </w:r>
      </w:ins>
      <w:del w:id="14506" w:author="CR#4555r1" w:date="2024-03-22T22:30:00Z">
        <w:r w:rsidRPr="0095250E" w:rsidDel="008C2F94">
          <w:rPr>
            <w:rFonts w:eastAsia="SimSun"/>
            <w:color w:val="808080"/>
          </w:rPr>
          <w:delText>R</w:delText>
        </w:r>
      </w:del>
    </w:p>
    <w:p w14:paraId="164FBE61" w14:textId="290CD19C"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14507" w:author="CR#4555r1" w:date="2024-03-22T22:30:00Z">
        <w:r w:rsidR="008C2F94">
          <w:rPr>
            <w:rFonts w:eastAsia="SimSun"/>
            <w:color w:val="808080"/>
          </w:rPr>
          <w:t>M</w:t>
        </w:r>
      </w:ins>
      <w:del w:id="14508" w:author="CR#4555r1" w:date="2024-03-22T22:30:00Z">
        <w:r w:rsidRPr="0095250E" w:rsidDel="008C2F94">
          <w:rPr>
            <w:rFonts w:eastAsia="SimSun"/>
            <w:color w:val="808080"/>
          </w:rPr>
          <w:delText>R</w:delText>
        </w:r>
      </w:del>
    </w:p>
    <w:p w14:paraId="0C475DD7" w14:textId="6BD20B7C"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14509" w:author="CR#4555r1" w:date="2024-03-22T22:30:00Z">
        <w:r w:rsidR="008C2F94">
          <w:rPr>
            <w:rFonts w:eastAsia="SimSun"/>
            <w:color w:val="808080"/>
          </w:rPr>
          <w:t>M</w:t>
        </w:r>
      </w:ins>
      <w:del w:id="14510" w:author="CR#4555r1" w:date="2024-03-22T22:30:00Z">
        <w:r w:rsidRPr="0095250E" w:rsidDel="008C2F94">
          <w:rPr>
            <w:rFonts w:eastAsia="SimSun"/>
            <w:color w:val="808080"/>
          </w:rPr>
          <w:delText>R</w:delText>
        </w:r>
      </w:del>
    </w:p>
    <w:p w14:paraId="28E7C957" w14:textId="740F8EA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14511" w:author="CR#4555r1" w:date="2024-03-22T22:30:00Z">
        <w:r w:rsidR="008C2F94">
          <w:rPr>
            <w:rFonts w:eastAsia="SimSun"/>
            <w:color w:val="808080"/>
          </w:rPr>
          <w:t>M</w:t>
        </w:r>
      </w:ins>
      <w:del w:id="14512" w:author="CR#4555r1" w:date="2024-03-22T22:30:00Z">
        <w:r w:rsidRPr="0095250E" w:rsidDel="008C2F94">
          <w:rPr>
            <w:rFonts w:eastAsia="SimSun"/>
            <w:color w:val="808080"/>
          </w:rPr>
          <w:delText>R</w:delText>
        </w:r>
      </w:del>
    </w:p>
    <w:p w14:paraId="5F23C5FA" w14:textId="13DF96A0" w:rsidR="00B36C00" w:rsidRPr="008C2F94" w:rsidRDefault="00B36C00" w:rsidP="0095250E">
      <w:pPr>
        <w:pStyle w:val="PL"/>
        <w:rPr>
          <w:color w:val="808080"/>
          <w:lang w:val="fr-FR"/>
          <w:rPrChange w:id="14513" w:author="CR#4555r1" w:date="2024-03-22T22:30:00Z">
            <w:rPr>
              <w:color w:val="808080"/>
            </w:rPr>
          </w:rPrChange>
        </w:rPr>
      </w:pPr>
      <w:r w:rsidRPr="0095250E">
        <w:rPr>
          <w:rFonts w:eastAsia="SimSun"/>
        </w:rPr>
        <w:t xml:space="preserve">    </w:t>
      </w:r>
      <w:r w:rsidRPr="008C2F94">
        <w:rPr>
          <w:rFonts w:eastAsia="SimSun"/>
          <w:lang w:val="fr-FR"/>
          <w:rPrChange w:id="14514" w:author="CR#4555r1" w:date="2024-03-22T22:30:00Z">
            <w:rPr>
              <w:rFonts w:eastAsia="SimSun"/>
            </w:rPr>
          </w:rPrChange>
        </w:rPr>
        <w:t xml:space="preserve">availableRAN-VisibleMetrics-r18      AvailableRAN-VisibleMetrics-r18                                           </w:t>
      </w:r>
      <w:r w:rsidRPr="008C2F94">
        <w:rPr>
          <w:rFonts w:eastAsia="SimSun"/>
          <w:color w:val="993366"/>
          <w:lang w:val="fr-FR"/>
          <w:rPrChange w:id="14515" w:author="CR#4555r1" w:date="2024-03-22T22:30:00Z">
            <w:rPr>
              <w:rFonts w:eastAsia="SimSun"/>
              <w:color w:val="993366"/>
            </w:rPr>
          </w:rPrChange>
        </w:rPr>
        <w:t>OPTIONAL</w:t>
      </w:r>
      <w:r w:rsidRPr="008C2F94">
        <w:rPr>
          <w:rFonts w:eastAsia="SimSun"/>
          <w:lang w:val="fr-FR"/>
          <w:rPrChange w:id="14516" w:author="CR#4555r1" w:date="2024-03-22T22:30:00Z">
            <w:rPr>
              <w:rFonts w:eastAsia="SimSun"/>
            </w:rPr>
          </w:rPrChange>
        </w:rPr>
        <w:t xml:space="preserve">, </w:t>
      </w:r>
      <w:r w:rsidRPr="008C2F94">
        <w:rPr>
          <w:rFonts w:eastAsia="SimSun"/>
          <w:color w:val="808080"/>
          <w:lang w:val="fr-FR"/>
          <w:rPrChange w:id="14517" w:author="CR#4555r1" w:date="2024-03-22T22:30:00Z">
            <w:rPr>
              <w:rFonts w:eastAsia="SimSun"/>
              <w:color w:val="808080"/>
            </w:rPr>
          </w:rPrChange>
        </w:rPr>
        <w:t xml:space="preserve">-- Need </w:t>
      </w:r>
      <w:ins w:id="14518" w:author="CR#4555r1" w:date="2024-03-22T22:30:00Z">
        <w:r w:rsidR="008C2F94" w:rsidRPr="008C2F94">
          <w:rPr>
            <w:rFonts w:eastAsia="SimSun"/>
            <w:color w:val="808080"/>
            <w:lang w:val="fr-FR"/>
            <w:rPrChange w:id="14519" w:author="CR#4555r1" w:date="2024-03-22T22:30:00Z">
              <w:rPr>
                <w:rFonts w:eastAsia="SimSun"/>
                <w:color w:val="808080"/>
              </w:rPr>
            </w:rPrChange>
          </w:rPr>
          <w:t>M</w:t>
        </w:r>
      </w:ins>
      <w:del w:id="14520" w:author="CR#4555r1" w:date="2024-03-22T22:30:00Z">
        <w:r w:rsidRPr="008C2F94" w:rsidDel="008C2F94">
          <w:rPr>
            <w:rFonts w:eastAsia="SimSun"/>
            <w:color w:val="808080"/>
            <w:lang w:val="fr-FR"/>
            <w:rPrChange w:id="14521" w:author="CR#4555r1" w:date="2024-03-22T22:30:00Z">
              <w:rPr>
                <w:rFonts w:eastAsia="SimSun"/>
                <w:color w:val="808080"/>
              </w:rPr>
            </w:rPrChange>
          </w:rPr>
          <w:delText>R</w:delText>
        </w:r>
      </w:del>
    </w:p>
    <w:p w14:paraId="7A6EEA93" w14:textId="77777777" w:rsidR="00B36C00" w:rsidRPr="0095250E" w:rsidRDefault="00B36C00" w:rsidP="0095250E">
      <w:pPr>
        <w:pStyle w:val="PL"/>
      </w:pPr>
      <w:r w:rsidRPr="008C2F94">
        <w:rPr>
          <w:lang w:val="fr-FR"/>
          <w:rPrChange w:id="14522" w:author="CR#4555r1" w:date="2024-03-22T22:30:00Z">
            <w:rPr/>
          </w:rPrChange>
        </w:rPr>
        <w:t xml:space="preserve">    </w:t>
      </w:r>
      <w:r w:rsidRPr="0095250E">
        <w:t>...</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6608EEC3"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14523" w:author="CR#4555r1" w:date="2024-03-22T22:31:00Z">
        <w:r w:rsidR="008C2F94">
          <w:rPr>
            <w:color w:val="808080"/>
          </w:rPr>
          <w:t>M</w:t>
        </w:r>
      </w:ins>
      <w:del w:id="14524" w:author="CR#4555r1" w:date="2024-03-22T22:31:00Z">
        <w:r w:rsidRPr="0095250E" w:rsidDel="008C2F94">
          <w:rPr>
            <w:color w:val="808080"/>
          </w:rPr>
          <w:delText>N</w:delText>
        </w:r>
      </w:del>
    </w:p>
    <w:p w14:paraId="282F986C" w14:textId="7FBCADB1"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14525" w:author="CR#4555r1" w:date="2024-03-22T22:31:00Z">
        <w:r w:rsidR="008C2F94">
          <w:rPr>
            <w:color w:val="808080"/>
          </w:rPr>
          <w:t>M</w:t>
        </w:r>
      </w:ins>
      <w:del w:id="14526" w:author="CR#4555r1" w:date="2024-03-22T22:31:00Z">
        <w:r w:rsidRPr="0095250E" w:rsidDel="008C2F94">
          <w:rPr>
            <w:color w:val="808080"/>
          </w:rPr>
          <w:delText>N</w:delText>
        </w:r>
      </w:del>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467478">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467478">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467478">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rsidDel="008C2F94" w14:paraId="08A45908" w14:textId="25CBFACE" w:rsidTr="00467478">
        <w:trPr>
          <w:del w:id="14527" w:author="CR#4555r1" w:date="2024-03-22T22:31:00Z"/>
        </w:trPr>
        <w:tc>
          <w:tcPr>
            <w:tcW w:w="14132" w:type="dxa"/>
            <w:tcBorders>
              <w:top w:val="single" w:sz="4" w:space="0" w:color="auto"/>
              <w:left w:val="single" w:sz="4" w:space="0" w:color="auto"/>
              <w:bottom w:val="single" w:sz="4" w:space="0" w:color="auto"/>
              <w:right w:val="single" w:sz="4" w:space="0" w:color="auto"/>
            </w:tcBorders>
          </w:tcPr>
          <w:p w14:paraId="731AA84F" w14:textId="63C945BA" w:rsidR="00D3128C" w:rsidRPr="0095250E" w:rsidDel="008C2F94" w:rsidRDefault="00D3128C" w:rsidP="00467478">
            <w:pPr>
              <w:pStyle w:val="TAL"/>
              <w:rPr>
                <w:del w:id="14528" w:author="CR#4555r1" w:date="2024-03-22T22:31:00Z"/>
                <w:b/>
                <w:i/>
                <w:szCs w:val="22"/>
                <w:lang w:eastAsia="sv-SE"/>
              </w:rPr>
            </w:pPr>
            <w:del w:id="14529" w:author="CR#4555r1" w:date="2024-03-22T22:31:00Z">
              <w:r w:rsidRPr="0095250E" w:rsidDel="008C2F94">
                <w:rPr>
                  <w:b/>
                  <w:i/>
                  <w:szCs w:val="22"/>
                  <w:lang w:eastAsia="sv-SE"/>
                </w:rPr>
                <w:delText>configForRRC-IdleInactive</w:delText>
              </w:r>
            </w:del>
          </w:p>
          <w:p w14:paraId="60B7DCF4" w14:textId="71500490" w:rsidR="00D3128C" w:rsidRPr="0095250E" w:rsidDel="008C2F94" w:rsidRDefault="00D3128C" w:rsidP="00467478">
            <w:pPr>
              <w:pStyle w:val="TAL"/>
              <w:rPr>
                <w:del w:id="14530" w:author="CR#4555r1" w:date="2024-03-22T22:31:00Z"/>
                <w:b/>
                <w:i/>
                <w:szCs w:val="22"/>
                <w:lang w:eastAsia="sv-SE"/>
              </w:rPr>
            </w:pPr>
            <w:del w:id="14531" w:author="CR#4555r1" w:date="2024-03-22T22:31:00Z">
              <w:r w:rsidRPr="0095250E" w:rsidDel="008C2F94">
                <w:rPr>
                  <w:szCs w:val="22"/>
                  <w:lang w:eastAsia="sv-SE"/>
                </w:rPr>
                <w:delTex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delText>
              </w:r>
            </w:del>
          </w:p>
        </w:tc>
      </w:tr>
      <w:tr w:rsidR="00B4120F" w:rsidRPr="0095250E"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467478">
            <w:pPr>
              <w:pStyle w:val="TAL"/>
              <w:rPr>
                <w:b/>
                <w:i/>
                <w:szCs w:val="22"/>
                <w:lang w:eastAsia="sv-SE"/>
              </w:rPr>
            </w:pPr>
            <w:r w:rsidRPr="0095250E">
              <w:rPr>
                <w:b/>
                <w:i/>
                <w:szCs w:val="22"/>
                <w:lang w:eastAsia="sv-SE"/>
              </w:rPr>
              <w:t>qoe-AreaScope</w:t>
            </w:r>
          </w:p>
          <w:p w14:paraId="28AE8FFB" w14:textId="77777777" w:rsidR="00B36C00" w:rsidRPr="0095250E" w:rsidRDefault="00B36C00" w:rsidP="00467478">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467478">
            <w:pPr>
              <w:pStyle w:val="TAL"/>
              <w:rPr>
                <w:b/>
                <w:i/>
                <w:szCs w:val="22"/>
                <w:lang w:eastAsia="sv-SE"/>
              </w:rPr>
            </w:pPr>
            <w:r w:rsidRPr="0095250E">
              <w:rPr>
                <w:b/>
                <w:i/>
                <w:szCs w:val="22"/>
                <w:lang w:eastAsia="sv-SE"/>
              </w:rPr>
              <w:t>qoe-MeasurementType</w:t>
            </w:r>
          </w:p>
          <w:p w14:paraId="5EDD67A0" w14:textId="77777777" w:rsidR="00B36C00" w:rsidRPr="0095250E" w:rsidRDefault="00B36C00" w:rsidP="00467478">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467478">
            <w:pPr>
              <w:pStyle w:val="TAL"/>
              <w:rPr>
                <w:b/>
                <w:i/>
                <w:szCs w:val="22"/>
                <w:lang w:eastAsia="sv-SE"/>
              </w:rPr>
            </w:pPr>
            <w:r w:rsidRPr="0095250E">
              <w:rPr>
                <w:b/>
                <w:i/>
                <w:szCs w:val="22"/>
                <w:lang w:eastAsia="sv-SE"/>
              </w:rPr>
              <w:t>qoe-Reference</w:t>
            </w:r>
          </w:p>
          <w:p w14:paraId="4A3215A9" w14:textId="77777777" w:rsidR="00B36C00" w:rsidRPr="0095250E" w:rsidRDefault="00B36C00" w:rsidP="00467478">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467478">
            <w:pPr>
              <w:pStyle w:val="TAL"/>
              <w:rPr>
                <w:b/>
                <w:i/>
                <w:szCs w:val="22"/>
                <w:lang w:eastAsia="sv-SE"/>
              </w:rPr>
            </w:pPr>
            <w:r w:rsidRPr="0095250E">
              <w:rPr>
                <w:b/>
                <w:i/>
                <w:szCs w:val="22"/>
                <w:lang w:eastAsia="sv-SE"/>
              </w:rPr>
              <w:t>mce-id</w:t>
            </w:r>
          </w:p>
          <w:p w14:paraId="31FE0D11" w14:textId="51D7739F" w:rsidR="00D3128C" w:rsidRPr="0095250E" w:rsidRDefault="00D3128C" w:rsidP="00467478">
            <w:pPr>
              <w:pStyle w:val="TAL"/>
              <w:rPr>
                <w:bCs/>
                <w:iCs/>
                <w:szCs w:val="22"/>
                <w:lang w:eastAsia="sv-SE"/>
              </w:rPr>
            </w:pPr>
            <w:r w:rsidRPr="0095250E">
              <w:rPr>
                <w:bCs/>
                <w:iCs/>
                <w:szCs w:val="22"/>
                <w:lang w:eastAsia="sv-SE"/>
              </w:rPr>
              <w:t>The field contains the Measurement Collection Entity Id</w:t>
            </w:r>
            <w:del w:id="14532" w:author="CR#4555r1" w:date="2024-03-22T22:31:00Z">
              <w:r w:rsidRPr="0095250E" w:rsidDel="008C2F94">
                <w:rPr>
                  <w:bCs/>
                  <w:iCs/>
                  <w:szCs w:val="22"/>
                  <w:lang w:eastAsia="sv-SE"/>
                </w:rPr>
                <w:delText>, see TS 28.405 [55]</w:delText>
              </w:r>
            </w:del>
            <w:r w:rsidRPr="0095250E">
              <w:rPr>
                <w:bCs/>
                <w:iCs/>
                <w:szCs w:val="22"/>
                <w:lang w:eastAsia="sv-SE"/>
              </w:rPr>
              <w:t>.</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467478">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467478">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14533" w:name="_Toc156130741"/>
      <w:bookmarkStart w:id="14534" w:name="_Hlk88212843"/>
      <w:r w:rsidRPr="0095250E">
        <w:t>–</w:t>
      </w:r>
      <w:r w:rsidRPr="0095250E">
        <w:tab/>
      </w:r>
      <w:r w:rsidRPr="0095250E">
        <w:rPr>
          <w:i/>
          <w:iCs/>
        </w:rPr>
        <w:t>AppLayerMeasConfig</w:t>
      </w:r>
      <w:bookmarkEnd w:id="14533"/>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4535"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22B524C1"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w:t>
      </w:r>
      <w:del w:id="14536" w:author="CR#4555r1" w:date="2024-03-22T22:32:00Z">
        <w:r w:rsidRPr="0095250E" w:rsidDel="008C2F94">
          <w:delText>, spare2, spare1</w:delText>
        </w:r>
      </w:del>
      <w:r w:rsidRPr="0095250E">
        <w:t xml:space="preserve">}                                    </w:t>
      </w:r>
      <w:ins w:id="14537" w:author="CR#4555r1" w:date="2024-03-22T22:32:00Z">
        <w:r w:rsidR="008C2F94">
          <w:t xml:space="preserve">              </w:t>
        </w:r>
      </w:ins>
      <w:ins w:id="14538" w:author="CR#4555r1" w:date="2024-03-22T22:33:00Z">
        <w:r w:rsidR="008C2F94">
          <w:t xml:space="preserve">  </w:t>
        </w:r>
      </w:ins>
      <w:r w:rsidRPr="0095250E">
        <w:rPr>
          <w:color w:val="993366"/>
        </w:rPr>
        <w:t>OPTIONAL</w:t>
      </w:r>
      <w:r w:rsidRPr="0095250E">
        <w:t xml:space="preserve">, </w:t>
      </w:r>
      <w:r w:rsidRPr="0095250E">
        <w:rPr>
          <w:color w:val="808080"/>
        </w:rPr>
        <w:t xml:space="preserve">-- </w:t>
      </w:r>
      <w:ins w:id="14539" w:author="Draft_v2" w:date="2024-03-28T18:38:00Z">
        <w:r w:rsidR="000F37A5">
          <w:rPr>
            <w:color w:val="808080"/>
          </w:rPr>
          <w:t>Cond QoENRDC</w:t>
        </w:r>
      </w:ins>
      <w:del w:id="14540" w:author="Draft_v2" w:date="2024-03-28T18:38:00Z">
        <w:r w:rsidRPr="0095250E" w:rsidDel="000F37A5">
          <w:rPr>
            <w:color w:val="808080"/>
          </w:rPr>
          <w:delText>Need M</w:delText>
        </w:r>
      </w:del>
    </w:p>
    <w:p w14:paraId="380574D7" w14:textId="7A685DB2"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del w:id="14541" w:author="CR#4555r1" w:date="2024-03-22T22:33:00Z">
        <w:r w:rsidRPr="0095250E" w:rsidDel="008C2F94">
          <w:delText xml:space="preserve">      </w:delText>
        </w:r>
      </w:del>
      <w:r w:rsidRPr="0095250E">
        <w:rPr>
          <w:color w:val="993366"/>
        </w:rPr>
        <w:t>OPTIONAL</w:t>
      </w:r>
      <w:r w:rsidRPr="0095250E">
        <w:t xml:space="preserve">, </w:t>
      </w:r>
      <w:r w:rsidRPr="0095250E">
        <w:rPr>
          <w:color w:val="808080"/>
        </w:rPr>
        <w:t xml:space="preserve">-- </w:t>
      </w:r>
      <w:ins w:id="14542" w:author="CR#4555r1" w:date="2024-03-22T22:33:00Z">
        <w:r w:rsidR="008C2F94">
          <w:rPr>
            <w:color w:val="808080"/>
          </w:rPr>
          <w:t xml:space="preserve">Cond </w:t>
        </w:r>
      </w:ins>
      <w:r w:rsidRPr="0095250E">
        <w:rPr>
          <w:color w:val="808080"/>
        </w:rPr>
        <w:t>Need M</w:t>
      </w:r>
    </w:p>
    <w:p w14:paraId="44602F33" w14:textId="723DD52F" w:rsidR="00D3128C" w:rsidRPr="0095250E" w:rsidRDefault="00D3128C" w:rsidP="0095250E">
      <w:pPr>
        <w:pStyle w:val="PL"/>
        <w:rPr>
          <w:color w:val="808080"/>
        </w:rPr>
      </w:pPr>
      <w:r w:rsidRPr="0095250E">
        <w:t xml:space="preserve">    appLayerIdleInactiveConfig-r18       </w:t>
      </w:r>
      <w:ins w:id="14543" w:author="CR#4555r1" w:date="2024-03-22T22:34:00Z">
        <w:r w:rsidR="008C2F94">
          <w:t>SetupRelease {</w:t>
        </w:r>
      </w:ins>
      <w:r w:rsidRPr="0095250E">
        <w:t>AppLayerIdleInactiveConfig-r18</w:t>
      </w:r>
      <w:ins w:id="14544" w:author="CR#4555r1" w:date="2024-03-22T22:34:00Z">
        <w:r w:rsidR="008C2F94">
          <w:t>}</w:t>
        </w:r>
      </w:ins>
      <w:r w:rsidRPr="0095250E">
        <w:t xml:space="preserve">                              </w:t>
      </w:r>
      <w:del w:id="14545" w:author="CR#4555r1" w:date="2024-03-22T22:35:00Z">
        <w:r w:rsidRPr="0095250E" w:rsidDel="008C2F94">
          <w:delText xml:space="preserve">               </w:delText>
        </w:r>
      </w:del>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17189BCC"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w:t>
      </w:r>
      <w:del w:id="14546" w:author="CR#4555r1" w:date="2024-03-22T22:35:00Z">
        <w:r w:rsidRPr="0095250E" w:rsidDel="008C2F94">
          <w:delText>, spare2, spare1</w:delText>
        </w:r>
      </w:del>
      <w:r w:rsidRPr="0095250E">
        <w:t xml:space="preserve">}                                    </w:t>
      </w:r>
      <w:ins w:id="14547" w:author="CR#4555r1" w:date="2024-03-22T22:35:00Z">
        <w:r w:rsidR="008C2F94">
          <w:t xml:space="preserve">          </w:t>
        </w:r>
      </w:ins>
      <w:r w:rsidRPr="0095250E">
        <w:rPr>
          <w:color w:val="993366"/>
        </w:rPr>
        <w:t>OPTIONAL</w:t>
      </w:r>
      <w:r w:rsidRPr="0095250E">
        <w:t xml:space="preserve">  </w:t>
      </w:r>
      <w:r w:rsidRPr="0095250E">
        <w:rPr>
          <w:color w:val="808080"/>
        </w:rPr>
        <w:t xml:space="preserve">-- </w:t>
      </w:r>
      <w:ins w:id="14548" w:author="CR#4555r1" w:date="2024-03-22T22:36:00Z">
        <w:r w:rsidR="008C2F94">
          <w:rPr>
            <w:color w:val="808080"/>
          </w:rPr>
          <w:t>Cond QoENRDC</w:t>
        </w:r>
      </w:ins>
      <w:del w:id="14549" w:author="CR#4555r1" w:date="2024-03-22T22:36:00Z">
        <w:r w:rsidRPr="0095250E" w:rsidDel="008C2F94">
          <w:rPr>
            <w:color w:val="808080"/>
          </w:rPr>
          <w:delText>Need M</w:delText>
        </w:r>
      </w:del>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4535"/>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4534"/>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467478">
            <w:pPr>
              <w:pStyle w:val="TAL"/>
              <w:rPr>
                <w:b/>
                <w:i/>
                <w:szCs w:val="22"/>
                <w:lang w:eastAsia="sv-SE"/>
              </w:rPr>
            </w:pPr>
            <w:r w:rsidRPr="0095250E">
              <w:rPr>
                <w:b/>
                <w:i/>
                <w:szCs w:val="22"/>
                <w:lang w:eastAsia="sv-SE"/>
              </w:rPr>
              <w:t>appLayerMeasPriority</w:t>
            </w:r>
          </w:p>
          <w:p w14:paraId="2CAC91BB" w14:textId="77777777" w:rsidR="005D646E" w:rsidRPr="0095250E" w:rsidRDefault="005D646E" w:rsidP="00467478">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467478">
            <w:pPr>
              <w:pStyle w:val="TAL"/>
              <w:rPr>
                <w:b/>
                <w:i/>
                <w:szCs w:val="22"/>
                <w:lang w:eastAsia="sv-SE"/>
              </w:rPr>
            </w:pPr>
            <w:r w:rsidRPr="0095250E">
              <w:rPr>
                <w:b/>
                <w:i/>
                <w:szCs w:val="22"/>
                <w:lang w:eastAsia="sv-SE"/>
              </w:rPr>
              <w:t>idleInactiveReportAllowed</w:t>
            </w:r>
          </w:p>
          <w:p w14:paraId="610AB91A" w14:textId="740CA763" w:rsidR="005D646E" w:rsidRPr="0095250E" w:rsidRDefault="005D646E" w:rsidP="00467478">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ins w:id="14550" w:author="CR#4555r1" w:date="2024-03-22T22:38:00Z">
              <w:r w:rsidR="009731FF">
                <w:rPr>
                  <w:szCs w:val="22"/>
                  <w:lang w:eastAsia="sv-SE"/>
                </w:rPr>
                <w:t>is</w:t>
              </w:r>
            </w:ins>
            <w:del w:id="14551" w:author="CR#4555r1" w:date="2024-03-22T22:38:00Z">
              <w:r w:rsidRPr="0095250E" w:rsidDel="009731FF">
                <w:rPr>
                  <w:szCs w:val="22"/>
                  <w:lang w:eastAsia="sv-SE"/>
                </w:rPr>
                <w:delText>are</w:delText>
              </w:r>
            </w:del>
            <w:r w:rsidRPr="0095250E">
              <w:rPr>
                <w:szCs w:val="22"/>
                <w:lang w:eastAsia="sv-SE"/>
              </w:rPr>
              <w:t xml:space="preserv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467478">
            <w:pPr>
              <w:pStyle w:val="TAL"/>
              <w:rPr>
                <w:b/>
                <w:i/>
                <w:szCs w:val="22"/>
                <w:lang w:eastAsia="sv-SE"/>
              </w:rPr>
            </w:pPr>
            <w:r w:rsidRPr="0095250E">
              <w:rPr>
                <w:b/>
                <w:i/>
                <w:szCs w:val="22"/>
                <w:lang w:eastAsia="sv-SE"/>
              </w:rPr>
              <w:t>measConfigAppLayerId</w:t>
            </w:r>
          </w:p>
          <w:p w14:paraId="297D44A6" w14:textId="77777777" w:rsidR="005D646E" w:rsidRPr="0095250E" w:rsidRDefault="005D646E" w:rsidP="00467478">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467478">
            <w:pPr>
              <w:pStyle w:val="TAL"/>
              <w:rPr>
                <w:b/>
                <w:i/>
                <w:szCs w:val="22"/>
                <w:lang w:eastAsia="sv-SE"/>
              </w:rPr>
            </w:pPr>
            <w:r w:rsidRPr="0095250E">
              <w:rPr>
                <w:b/>
                <w:i/>
                <w:szCs w:val="22"/>
                <w:lang w:eastAsia="sv-SE"/>
              </w:rPr>
              <w:t>ran-VisibleReportingSRB</w:t>
            </w:r>
          </w:p>
          <w:p w14:paraId="7630EF25" w14:textId="77777777" w:rsidR="005D646E" w:rsidRPr="0095250E" w:rsidRDefault="005D646E" w:rsidP="00467478">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467478">
            <w:pPr>
              <w:pStyle w:val="TAL"/>
              <w:rPr>
                <w:b/>
                <w:i/>
                <w:szCs w:val="22"/>
                <w:lang w:eastAsia="sv-SE"/>
              </w:rPr>
            </w:pPr>
            <w:r w:rsidRPr="0095250E">
              <w:rPr>
                <w:b/>
                <w:i/>
                <w:szCs w:val="22"/>
                <w:lang w:eastAsia="sv-SE"/>
              </w:rPr>
              <w:t>reportingSRB</w:t>
            </w:r>
          </w:p>
          <w:p w14:paraId="3309E063" w14:textId="08166238" w:rsidR="005D646E" w:rsidRPr="0095250E" w:rsidRDefault="005D646E" w:rsidP="00467478">
            <w:pPr>
              <w:pStyle w:val="TAL"/>
              <w:rPr>
                <w:b/>
                <w:i/>
                <w:szCs w:val="22"/>
                <w:lang w:eastAsia="sv-SE"/>
              </w:rPr>
            </w:pPr>
            <w:r w:rsidRPr="0095250E">
              <w:rPr>
                <w:szCs w:val="22"/>
                <w:lang w:eastAsia="sv-SE"/>
              </w:rPr>
              <w:t>The field indicates the SRB to be used for transmission of encapsulated application layer measurement reports.</w:t>
            </w:r>
            <w:del w:id="14552" w:author="CR#4555r1" w:date="2024-03-22T22:38:00Z">
              <w:r w:rsidRPr="0095250E" w:rsidDel="009731FF">
                <w:rPr>
                  <w:szCs w:val="22"/>
                  <w:lang w:eastAsia="sv-SE"/>
                </w:rPr>
                <w:delText xml:space="preserve"> If application layer measurement reports are received and the configured SRB is not available, the UE stores the reports until the SRB is available or the QoE configuration is released.</w:delText>
              </w:r>
            </w:del>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5170C02D"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xml:space="preserve">. </w:t>
            </w:r>
            <w:ins w:id="14553" w:author="CR#4555r1" w:date="2024-03-22T22:39:00Z">
              <w:r w:rsidR="009731FF">
                <w:rPr>
                  <w:szCs w:val="22"/>
                  <w:lang w:eastAsia="sv-SE"/>
                </w:rPr>
                <w:t xml:space="preserve">The field is only configured for an MCG. </w:t>
              </w:r>
            </w:ins>
            <w:r w:rsidRPr="0095250E">
              <w:rPr>
                <w:szCs w:val="22"/>
                <w:lang w:eastAsia="sv-SE"/>
              </w:rPr>
              <w:t>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458D4B2A"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w:t>
            </w:r>
            <w:ins w:id="14554" w:author="CR#4555r1" w:date="2024-03-22T22:39:00Z">
              <w:r w:rsidR="009731FF">
                <w:rPr>
                  <w:szCs w:val="22"/>
                  <w:lang w:eastAsia="sv-SE"/>
                </w:rPr>
                <w:t xml:space="preserve">only </w:t>
              </w:r>
            </w:ins>
            <w:r w:rsidRPr="0095250E">
              <w:rPr>
                <w:szCs w:val="22"/>
                <w:lang w:eastAsia="sv-SE"/>
              </w:rPr>
              <w:t>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4555"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4555"/>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9731FF" w:rsidRPr="0095250E" w14:paraId="08F125B7" w14:textId="77777777" w:rsidTr="0071565C">
        <w:trPr>
          <w:ins w:id="14556" w:author="CR#4555r1" w:date="2024-03-22T22:39:00Z"/>
        </w:trPr>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95250E" w:rsidRDefault="009731FF">
            <w:pPr>
              <w:pStyle w:val="TAL"/>
              <w:rPr>
                <w:ins w:id="14557" w:author="CR#4555r1" w:date="2024-03-22T22:39:00Z"/>
                <w:lang w:eastAsia="zh-CN"/>
              </w:rPr>
              <w:pPrChange w:id="14558" w:author="CR#4555r1" w:date="2024-03-22T22:39:00Z">
                <w:pPr>
                  <w:pStyle w:val="TAH"/>
                </w:pPr>
              </w:pPrChange>
            </w:pPr>
            <w:ins w:id="14559" w:author="CR#4555r1" w:date="2024-03-22T22:39:00Z">
              <w:r>
                <w:rPr>
                  <w:i/>
                  <w:iCs/>
                  <w:lang w:eastAsia="zh-CN"/>
                </w:rPr>
                <w:t>QoENRDC</w:t>
              </w:r>
            </w:ins>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95250E" w:rsidRDefault="009731FF">
            <w:pPr>
              <w:pStyle w:val="TAL"/>
              <w:rPr>
                <w:ins w:id="14560" w:author="CR#4555r1" w:date="2024-03-22T22:39:00Z"/>
                <w:lang w:eastAsia="zh-CN"/>
              </w:rPr>
              <w:pPrChange w:id="14561" w:author="CR#4555r1" w:date="2024-03-22T22:39:00Z">
                <w:pPr>
                  <w:pStyle w:val="TAH"/>
                </w:pPr>
              </w:pPrChange>
            </w:pPr>
            <w:ins w:id="14562" w:author="CR#4555r1" w:date="2024-03-22T22:39:00Z">
              <w:r>
                <w:rPr>
                  <w:lang w:eastAsia="zh-CN"/>
                </w:rPr>
                <w:t>This field is optionally present, Need M, when QoE for an NR-DC configuration is configured, i.e. when either QoE for an SCG is configured or when SRB5 is configured. Otherwise, it is absent.</w:t>
              </w:r>
            </w:ins>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14563" w:name="_Toc60777495"/>
      <w:bookmarkStart w:id="14564" w:name="_Toc156130742"/>
      <w:r w:rsidRPr="0095250E">
        <w:t>–</w:t>
      </w:r>
      <w:r w:rsidRPr="0095250E">
        <w:tab/>
      </w:r>
      <w:r w:rsidRPr="0095250E">
        <w:rPr>
          <w:i/>
        </w:rPr>
        <w:t>AreaConfiguration</w:t>
      </w:r>
      <w:bookmarkEnd w:id="14563"/>
      <w:bookmarkEnd w:id="14564"/>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43093E13"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w:t>
      </w:r>
      <w:ins w:id="14565" w:author="CR#4637" w:date="2024-03-26T13:15:00Z">
        <w:r w:rsidR="00992B74" w:rsidRPr="00D103B8">
          <w:t>BIT STRING (SIZE (32))</w:t>
        </w:r>
      </w:ins>
      <w:del w:id="14566" w:author="CR#4637" w:date="2024-03-26T13:15:00Z">
        <w:r w:rsidRPr="0095250E" w:rsidDel="00992B74">
          <w:delText>CAG-IdentityInfo-r16</w:delText>
        </w:r>
      </w:del>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467478">
            <w:pPr>
              <w:pStyle w:val="TAL"/>
              <w:rPr>
                <w:b/>
                <w:i/>
                <w:szCs w:val="22"/>
                <w:lang w:eastAsia="sv-SE"/>
              </w:rPr>
            </w:pPr>
            <w:r w:rsidRPr="0095250E">
              <w:rPr>
                <w:b/>
                <w:i/>
                <w:szCs w:val="22"/>
                <w:lang w:eastAsia="sv-SE"/>
              </w:rPr>
              <w:t>cag-IdentityList</w:t>
            </w:r>
          </w:p>
          <w:p w14:paraId="6551AB9B" w14:textId="77777777" w:rsidR="00D27FE5" w:rsidRPr="0095250E" w:rsidRDefault="00D27FE5" w:rsidP="00467478">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467478">
            <w:pPr>
              <w:pStyle w:val="TAL"/>
              <w:rPr>
                <w:b/>
                <w:i/>
                <w:kern w:val="2"/>
              </w:rPr>
            </w:pPr>
            <w:r w:rsidRPr="0095250E">
              <w:rPr>
                <w:b/>
                <w:i/>
                <w:kern w:val="2"/>
              </w:rPr>
              <w:t>nid-IdentityList</w:t>
            </w:r>
          </w:p>
          <w:p w14:paraId="3C1CA502" w14:textId="77777777" w:rsidR="00D27FE5" w:rsidRPr="0095250E" w:rsidRDefault="00D27FE5" w:rsidP="00467478">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14567" w:name="_Toc60777496"/>
      <w:bookmarkStart w:id="14568" w:name="_Toc156130743"/>
      <w:r w:rsidRPr="0095250E">
        <w:t>–</w:t>
      </w:r>
      <w:r w:rsidRPr="0095250E">
        <w:tab/>
      </w:r>
      <w:r w:rsidRPr="0095250E">
        <w:rPr>
          <w:bCs/>
          <w:i/>
        </w:rPr>
        <w:t>BT-NameList</w:t>
      </w:r>
      <w:bookmarkEnd w:id="14567"/>
      <w:bookmarkEnd w:id="14568"/>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14569" w:name="_Toc156130744"/>
      <w:r w:rsidRPr="0095250E">
        <w:rPr>
          <w:rFonts w:eastAsia="SimSun"/>
        </w:rPr>
        <w:t>–</w:t>
      </w:r>
      <w:r w:rsidRPr="0095250E">
        <w:rPr>
          <w:rFonts w:eastAsia="SimSun"/>
        </w:rPr>
        <w:tab/>
      </w:r>
      <w:r w:rsidR="00CF0B27" w:rsidRPr="0095250E">
        <w:rPr>
          <w:i/>
          <w:iCs/>
        </w:rPr>
        <w:t>DedicatedInfoF1c</w:t>
      </w:r>
      <w:bookmarkEnd w:id="14569"/>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14570" w:name="_Toc60777497"/>
      <w:bookmarkStart w:id="14571"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14570"/>
      <w:bookmarkEnd w:id="14571"/>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14572" w:name="_Toc60777498"/>
      <w:bookmarkStart w:id="14573" w:name="_Toc156130746"/>
      <w:r w:rsidRPr="0095250E">
        <w:t>–</w:t>
      </w:r>
      <w:r w:rsidRPr="0095250E">
        <w:tab/>
      </w:r>
      <w:r w:rsidRPr="0095250E">
        <w:rPr>
          <w:i/>
        </w:rPr>
        <w:t>EUTRA-MBSFN-SubframeConfigList</w:t>
      </w:r>
      <w:bookmarkEnd w:id="14572"/>
      <w:bookmarkEnd w:id="14573"/>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14574" w:name="_Toc60777499"/>
      <w:bookmarkStart w:id="14575" w:name="_Toc156130747"/>
      <w:r w:rsidRPr="0095250E">
        <w:rPr>
          <w:rFonts w:eastAsia="SimSun"/>
        </w:rPr>
        <w:t>–</w:t>
      </w:r>
      <w:r w:rsidRPr="0095250E">
        <w:rPr>
          <w:rFonts w:eastAsia="SimSun"/>
        </w:rPr>
        <w:tab/>
      </w:r>
      <w:r w:rsidRPr="0095250E">
        <w:rPr>
          <w:rFonts w:eastAsia="SimSun"/>
          <w:i/>
          <w:noProof/>
        </w:rPr>
        <w:t>EUTRA-MultiBandInfoList</w:t>
      </w:r>
      <w:bookmarkEnd w:id="14574"/>
      <w:bookmarkEnd w:id="14575"/>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14576" w:name="_Toc156130748"/>
      <w:r w:rsidRPr="0095250E">
        <w:rPr>
          <w:rFonts w:eastAsia="SimSun"/>
        </w:rPr>
        <w:t>–</w:t>
      </w:r>
      <w:r w:rsidRPr="0095250E">
        <w:rPr>
          <w:rFonts w:eastAsia="SimSun"/>
        </w:rPr>
        <w:tab/>
      </w:r>
      <w:r w:rsidRPr="0095250E">
        <w:rPr>
          <w:rFonts w:eastAsia="SimSun"/>
          <w:i/>
        </w:rPr>
        <w:t>EUTRA-MultiBandInfoListAerial</w:t>
      </w:r>
      <w:bookmarkEnd w:id="14576"/>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14577" w:name="_Toc60777500"/>
      <w:bookmarkStart w:id="14578" w:name="_Toc156130749"/>
      <w:r w:rsidRPr="0095250E">
        <w:rPr>
          <w:rFonts w:eastAsia="SimSun"/>
        </w:rPr>
        <w:t>–</w:t>
      </w:r>
      <w:r w:rsidRPr="0095250E">
        <w:rPr>
          <w:rFonts w:eastAsia="SimSun"/>
        </w:rPr>
        <w:tab/>
      </w:r>
      <w:r w:rsidRPr="0095250E">
        <w:rPr>
          <w:rFonts w:eastAsia="SimSun"/>
          <w:i/>
        </w:rPr>
        <w:t>EUTRA-NS-PmaxList</w:t>
      </w:r>
      <w:bookmarkEnd w:id="14577"/>
      <w:bookmarkEnd w:id="14578"/>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14579" w:name="_Toc60777501"/>
      <w:bookmarkStart w:id="14580" w:name="_Toc156130750"/>
      <w:r w:rsidRPr="0095250E">
        <w:rPr>
          <w:rFonts w:eastAsia="SimSun"/>
        </w:rPr>
        <w:t>–</w:t>
      </w:r>
      <w:r w:rsidRPr="0095250E">
        <w:rPr>
          <w:rFonts w:eastAsia="SimSun"/>
        </w:rPr>
        <w:tab/>
      </w:r>
      <w:r w:rsidRPr="0095250E">
        <w:rPr>
          <w:rFonts w:eastAsia="SimSun"/>
          <w:i/>
          <w:noProof/>
        </w:rPr>
        <w:t>EUTRA-PhysCellId</w:t>
      </w:r>
      <w:bookmarkEnd w:id="14579"/>
      <w:bookmarkEnd w:id="14580"/>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14581" w:name="_Toc60777502"/>
      <w:bookmarkStart w:id="14582" w:name="_Toc156130751"/>
      <w:r w:rsidRPr="0095250E">
        <w:rPr>
          <w:rFonts w:eastAsia="SimSun"/>
        </w:rPr>
        <w:t>–</w:t>
      </w:r>
      <w:r w:rsidRPr="0095250E">
        <w:rPr>
          <w:rFonts w:eastAsia="SimSun"/>
        </w:rPr>
        <w:tab/>
      </w:r>
      <w:r w:rsidRPr="0095250E">
        <w:rPr>
          <w:rFonts w:eastAsia="SimSun"/>
          <w:i/>
        </w:rPr>
        <w:t>EUTRA-PhysCellIdRange</w:t>
      </w:r>
      <w:bookmarkEnd w:id="14581"/>
      <w:bookmarkEnd w:id="14582"/>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14583" w:name="_Toc60777503"/>
      <w:bookmarkStart w:id="14584"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14583"/>
      <w:bookmarkEnd w:id="14584"/>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14585" w:name="_Toc60777504"/>
      <w:bookmarkStart w:id="14586" w:name="_Toc156130753"/>
      <w:r w:rsidRPr="0095250E">
        <w:t>–</w:t>
      </w:r>
      <w:r w:rsidRPr="0095250E">
        <w:tab/>
      </w:r>
      <w:r w:rsidRPr="0095250E">
        <w:rPr>
          <w:i/>
        </w:rPr>
        <w:t>EUTRA-Q-OffsetRange</w:t>
      </w:r>
      <w:bookmarkEnd w:id="14585"/>
      <w:bookmarkEnd w:id="14586"/>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14587" w:name="_Toc60777505"/>
      <w:bookmarkStart w:id="14588" w:name="_Toc156130754"/>
      <w:r w:rsidRPr="0095250E">
        <w:t>–</w:t>
      </w:r>
      <w:r w:rsidRPr="0095250E">
        <w:tab/>
      </w:r>
      <w:r w:rsidRPr="0095250E">
        <w:rPr>
          <w:rFonts w:eastAsia="SimSun"/>
          <w:i/>
          <w:iCs/>
          <w:lang w:eastAsia="zh-CN"/>
        </w:rPr>
        <w:t>IAB-IP-Address</w:t>
      </w:r>
      <w:bookmarkEnd w:id="14587"/>
      <w:bookmarkEnd w:id="14588"/>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14589" w:name="_Toc60777506"/>
      <w:bookmarkStart w:id="14590" w:name="_Toc156130755"/>
      <w:r w:rsidRPr="0095250E">
        <w:t>–</w:t>
      </w:r>
      <w:r w:rsidRPr="0095250E">
        <w:tab/>
      </w:r>
      <w:r w:rsidRPr="0095250E">
        <w:rPr>
          <w:rFonts w:eastAsia="SimSun"/>
          <w:i/>
          <w:iCs/>
          <w:lang w:eastAsia="zh-CN"/>
        </w:rPr>
        <w:t>IAB-IP-AddressIndex</w:t>
      </w:r>
      <w:bookmarkEnd w:id="14589"/>
      <w:bookmarkEnd w:id="14590"/>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14591" w:name="_Toc60777507"/>
      <w:bookmarkStart w:id="14592" w:name="_Toc156130756"/>
      <w:r w:rsidRPr="0095250E">
        <w:t>–</w:t>
      </w:r>
      <w:r w:rsidRPr="0095250E">
        <w:tab/>
      </w:r>
      <w:r w:rsidRPr="0095250E">
        <w:rPr>
          <w:rFonts w:eastAsia="SimSun"/>
          <w:i/>
          <w:iCs/>
          <w:lang w:eastAsia="zh-CN"/>
        </w:rPr>
        <w:t>IAB-IP-Usage</w:t>
      </w:r>
      <w:bookmarkEnd w:id="14591"/>
      <w:bookmarkEnd w:id="14592"/>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14593" w:name="_Toc60777508"/>
      <w:bookmarkStart w:id="14594" w:name="_Toc156130757"/>
      <w:r w:rsidRPr="0095250E">
        <w:t>–</w:t>
      </w:r>
      <w:r w:rsidRPr="0095250E">
        <w:tab/>
      </w:r>
      <w:r w:rsidRPr="0095250E">
        <w:rPr>
          <w:i/>
        </w:rPr>
        <w:t>LoggingDuration</w:t>
      </w:r>
      <w:bookmarkEnd w:id="14593"/>
      <w:bookmarkEnd w:id="14594"/>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467478" w:rsidRDefault="00394471" w:rsidP="0095250E">
      <w:pPr>
        <w:pStyle w:val="PL"/>
        <w:rPr>
          <w:lang w:val="fi-FI"/>
          <w:rPrChange w:id="14595" w:author="CR#4522r2" w:date="2024-03-21T22:54:00Z">
            <w:rPr/>
          </w:rPrChange>
        </w:rPr>
      </w:pPr>
      <w:r w:rsidRPr="0095250E">
        <w:t xml:space="preserve">                              </w:t>
      </w:r>
      <w:r w:rsidRPr="00467478">
        <w:rPr>
          <w:lang w:val="fi-FI"/>
          <w:rPrChange w:id="14596" w:author="CR#4522r2" w:date="2024-03-21T22:54:00Z">
            <w:rPr/>
          </w:rPrChange>
        </w:rPr>
        <w:t>min10, min20, min40, min60, min90, min120, spare2, spare1}</w:t>
      </w:r>
    </w:p>
    <w:p w14:paraId="49198961" w14:textId="77777777" w:rsidR="00394471" w:rsidRPr="00467478" w:rsidRDefault="00394471" w:rsidP="0095250E">
      <w:pPr>
        <w:pStyle w:val="PL"/>
        <w:rPr>
          <w:lang w:val="fi-FI"/>
          <w:rPrChange w:id="14597" w:author="CR#4522r2" w:date="2024-03-21T22:54:00Z">
            <w:rPr/>
          </w:rPrChange>
        </w:rPr>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14598" w:name="_Toc60777509"/>
      <w:bookmarkStart w:id="14599" w:name="_Toc156130758"/>
      <w:r w:rsidRPr="0095250E">
        <w:t>–</w:t>
      </w:r>
      <w:r w:rsidRPr="0095250E">
        <w:tab/>
      </w:r>
      <w:r w:rsidRPr="0095250E">
        <w:rPr>
          <w:i/>
        </w:rPr>
        <w:t>LoggingInterval</w:t>
      </w:r>
      <w:bookmarkEnd w:id="14598"/>
      <w:bookmarkEnd w:id="1459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14600" w:name="_Toc60777510"/>
      <w:bookmarkStart w:id="14601" w:name="_Toc156130759"/>
      <w:r w:rsidRPr="0095250E">
        <w:t>–</w:t>
      </w:r>
      <w:r w:rsidRPr="0095250E">
        <w:tab/>
      </w:r>
      <w:r w:rsidRPr="0095250E">
        <w:rPr>
          <w:i/>
        </w:rPr>
        <w:t>LogMeasResultListBT</w:t>
      </w:r>
      <w:bookmarkEnd w:id="14600"/>
      <w:bookmarkEnd w:id="1460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14602" w:name="_Toc60777511"/>
      <w:bookmarkStart w:id="14603" w:name="_Toc156130760"/>
      <w:r w:rsidRPr="0095250E">
        <w:t>–</w:t>
      </w:r>
      <w:r w:rsidRPr="0095250E">
        <w:tab/>
      </w:r>
      <w:r w:rsidRPr="0095250E">
        <w:rPr>
          <w:i/>
        </w:rPr>
        <w:t>LogMeasResultListWLAN</w:t>
      </w:r>
      <w:bookmarkEnd w:id="14602"/>
      <w:bookmarkEnd w:id="1460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14604" w:name="_Toc156130761"/>
      <w:r w:rsidRPr="0095250E">
        <w:t>–</w:t>
      </w:r>
      <w:r w:rsidRPr="0095250E">
        <w:tab/>
      </w:r>
      <w:r w:rsidRPr="0095250E">
        <w:rPr>
          <w:i/>
        </w:rPr>
        <w:t>MeasConfigAppLayerId</w:t>
      </w:r>
      <w:bookmarkEnd w:id="1460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14605" w:name="_Toc60777512"/>
      <w:bookmarkStart w:id="14606" w:name="_Toc156130762"/>
      <w:r w:rsidRPr="0095250E">
        <w:t>–</w:t>
      </w:r>
      <w:r w:rsidRPr="0095250E">
        <w:tab/>
      </w:r>
      <w:r w:rsidRPr="0095250E">
        <w:rPr>
          <w:i/>
        </w:rPr>
        <w:t>OtherConfig</w:t>
      </w:r>
      <w:bookmarkEnd w:id="14605"/>
      <w:bookmarkEnd w:id="1460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4B8B8223" w:rsidR="006659DC" w:rsidRPr="0095250E" w:rsidRDefault="006659DC" w:rsidP="0095250E">
      <w:pPr>
        <w:pStyle w:val="PL"/>
        <w:rPr>
          <w:color w:val="808080"/>
        </w:rPr>
      </w:pPr>
      <w:r w:rsidRPr="0095250E">
        <w:t xml:space="preserve">    </w:t>
      </w:r>
      <w:ins w:id="14607" w:author="CR#4563r1" w:date="2024-03-22T23:17:00Z">
        <w:r w:rsidR="005C44F9">
          <w:t>aerial</w:t>
        </w:r>
      </w:ins>
      <w:del w:id="14608" w:author="CR#4563r1" w:date="2024-03-22T23:17:00Z">
        <w:r w:rsidRPr="0095250E" w:rsidDel="005C44F9">
          <w:delText>uav</w:delText>
        </w:r>
      </w:del>
      <w:r w:rsidRPr="0095250E">
        <w:t xml:space="preserve">-FlightPathAvailabilityConfig-r18 </w:t>
      </w:r>
      <w:del w:id="14609" w:author="CR#4563r1" w:date="2024-03-22T23:17:00Z">
        <w:r w:rsidRPr="0095250E" w:rsidDel="005C44F9">
          <w:delText xml:space="preserve">   </w:delText>
        </w:r>
      </w:del>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D836C92"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w:t>
      </w:r>
      <w:ins w:id="14610" w:author="CR#4637" w:date="2024-03-26T13:16:00Z">
        <w:r w:rsidR="00992B74">
          <w:rPr>
            <w:color w:val="808080"/>
          </w:rPr>
          <w:t xml:space="preserve"> </w:t>
        </w:r>
      </w:ins>
      <w:r w:rsidRPr="0095250E">
        <w:rPr>
          <w:color w:val="808080"/>
        </w:rPr>
        <w:t xml:space="preserve">Need </w:t>
      </w:r>
      <w:ins w:id="14611" w:author="CR#4637" w:date="2024-03-26T13:16:00Z">
        <w:r w:rsidR="00992B74">
          <w:rPr>
            <w:color w:val="808080"/>
          </w:rPr>
          <w:t>R</w:t>
        </w:r>
      </w:ins>
      <w:del w:id="14612" w:author="CR#4637" w:date="2024-03-26T13:16:00Z">
        <w:r w:rsidRPr="0095250E" w:rsidDel="00992B74">
          <w:rPr>
            <w:color w:val="808080"/>
          </w:rPr>
          <w:delText>M</w:delText>
        </w:r>
      </w:del>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5C44F9" w:rsidRPr="0095250E" w14:paraId="6B1168B5" w14:textId="77777777" w:rsidTr="00964CC4">
        <w:trPr>
          <w:cantSplit/>
          <w:tblHeader/>
          <w:ins w:id="14613" w:author="CR#4563r1" w:date="2024-03-22T23:18:00Z"/>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95250E" w:rsidRDefault="005C44F9" w:rsidP="005C44F9">
            <w:pPr>
              <w:pStyle w:val="TAL"/>
              <w:rPr>
                <w:ins w:id="14614" w:author="CR#4563r1" w:date="2024-03-22T23:19:00Z"/>
                <w:b/>
                <w:bCs/>
                <w:i/>
                <w:iCs/>
                <w:lang w:eastAsia="sv-SE"/>
              </w:rPr>
            </w:pPr>
            <w:ins w:id="14615" w:author="CR#4563r1" w:date="2024-03-22T23:19:00Z">
              <w:r>
                <w:rPr>
                  <w:b/>
                  <w:bCs/>
                  <w:i/>
                  <w:iCs/>
                  <w:lang w:eastAsia="sv-SE"/>
                </w:rPr>
                <w:t>aerial</w:t>
              </w:r>
              <w:r w:rsidRPr="0095250E">
                <w:rPr>
                  <w:b/>
                  <w:bCs/>
                  <w:i/>
                  <w:iCs/>
                  <w:lang w:eastAsia="sv-SE"/>
                </w:rPr>
                <w:t>-FlightPathAvailabilityConfig</w:t>
              </w:r>
            </w:ins>
          </w:p>
          <w:p w14:paraId="0BD45018" w14:textId="04A4B0BF" w:rsidR="005C44F9" w:rsidRPr="0095250E" w:rsidRDefault="005C44F9">
            <w:pPr>
              <w:pStyle w:val="TAL"/>
              <w:rPr>
                <w:ins w:id="14616" w:author="CR#4563r1" w:date="2024-03-22T23:18:00Z"/>
                <w:noProof/>
                <w:lang w:eastAsia="en-GB"/>
              </w:rPr>
              <w:pPrChange w:id="14617" w:author="CR#4563r1" w:date="2024-03-22T23:19:00Z">
                <w:pPr>
                  <w:pStyle w:val="TAH"/>
                </w:pPr>
              </w:pPrChange>
            </w:pPr>
            <w:ins w:id="14618" w:author="CR#4563r1" w:date="2024-03-22T23:19:00Z">
              <w:r w:rsidRPr="0095250E">
                <w:rPr>
                  <w:lang w:eastAsia="sv-SE"/>
                </w:rPr>
                <w:t>Configuration for the UE to indicate the availability of flight path information</w:t>
              </w:r>
              <w:r w:rsidRPr="0095250E">
                <w:t xml:space="preserve"> </w:t>
              </w:r>
              <w:r w:rsidRPr="0095250E">
                <w:rPr>
                  <w:lang w:eastAsia="sv-SE"/>
                </w:rPr>
                <w:t>for Aerial UE operation.</w:t>
              </w:r>
            </w:ins>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6C7425B7" w:rsidR="005F7BEA" w:rsidRPr="0095250E" w:rsidRDefault="005F7BEA" w:rsidP="00675A6B">
            <w:pPr>
              <w:pStyle w:val="TAL"/>
              <w:rPr>
                <w:b/>
                <w:i/>
                <w:noProof/>
                <w:lang w:eastAsia="sv-SE"/>
              </w:rPr>
            </w:pPr>
            <w:r w:rsidRPr="0095250E">
              <w:rPr>
                <w:noProof/>
                <w:lang w:eastAsia="sv-SE"/>
              </w:rPr>
              <w:t xml:space="preserve">Configuration for the UE to report </w:t>
            </w:r>
            <w:ins w:id="14619" w:author="CR#4598" w:date="2024-03-24T23:04:00Z">
              <w:r w:rsidR="002C0B10">
                <w:rPr>
                  <w:noProof/>
                  <w:lang w:eastAsia="sv-SE"/>
                </w:rPr>
                <w:t>assistance</w:t>
              </w:r>
            </w:ins>
            <w:del w:id="14620" w:author="CR#4598" w:date="2024-03-24T23:04:00Z">
              <w:r w:rsidRPr="0095250E" w:rsidDel="002C0B10">
                <w:rPr>
                  <w:noProof/>
                  <w:lang w:eastAsia="sv-SE"/>
                </w:rPr>
                <w:delText>assistant</w:delText>
              </w:r>
            </w:del>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05070C33" w:rsidR="005F7BEA" w:rsidRPr="0095250E" w:rsidRDefault="005F7BEA" w:rsidP="00675A6B">
            <w:pPr>
              <w:pStyle w:val="TAL"/>
              <w:rPr>
                <w:b/>
                <w:i/>
                <w:noProof/>
                <w:lang w:eastAsia="sv-SE"/>
              </w:rPr>
            </w:pPr>
            <w:r w:rsidRPr="0095250E">
              <w:rPr>
                <w:noProof/>
                <w:lang w:eastAsia="sv-SE"/>
              </w:rPr>
              <w:t xml:space="preserve">Prohibit timer for multi-Rx operation </w:t>
            </w:r>
            <w:ins w:id="14621" w:author="CR#4598" w:date="2024-03-24T23:04:00Z">
              <w:r w:rsidR="002C0B10">
                <w:rPr>
                  <w:noProof/>
                  <w:lang w:eastAsia="sv-SE"/>
                </w:rPr>
                <w:t>preference reporting</w:t>
              </w:r>
              <w:r w:rsidR="002C0B10" w:rsidRPr="0095250E">
                <w:rPr>
                  <w:noProof/>
                  <w:lang w:eastAsia="sv-SE"/>
                </w:rPr>
                <w:t xml:space="preserve"> </w:t>
              </w:r>
            </w:ins>
            <w:r w:rsidRPr="0095250E">
              <w:rPr>
                <w:noProof/>
                <w:lang w:eastAsia="sv-SE"/>
              </w:rPr>
              <w:t>for FR2</w:t>
            </w:r>
            <w:del w:id="14622" w:author="CR#4598" w:date="2024-03-24T23:04:00Z">
              <w:r w:rsidRPr="0095250E" w:rsidDel="002C0B10">
                <w:rPr>
                  <w:noProof/>
                  <w:lang w:eastAsia="sv-SE"/>
                </w:rPr>
                <w:delText xml:space="preserve"> reporting</w:delText>
              </w:r>
            </w:del>
            <w:r w:rsidRPr="0095250E">
              <w:rPr>
                <w:noProof/>
                <w:lang w:eastAsia="sv-SE"/>
              </w:rPr>
              <w:t xml:space="preserve">.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28B60636" w:rsidR="006C352F" w:rsidRPr="0095250E" w:rsidRDefault="006C352F" w:rsidP="006C352F">
            <w:pPr>
              <w:pStyle w:val="TAL"/>
              <w:rPr>
                <w:b/>
                <w:bCs/>
                <w:i/>
                <w:iCs/>
              </w:rPr>
            </w:pPr>
            <w:r w:rsidRPr="0095250E">
              <w:rPr>
                <w:rFonts w:eastAsia="Yu Mincho"/>
                <w:lang w:eastAsia="zh-CN"/>
              </w:rPr>
              <w:t xml:space="preserve">A list of </w:t>
            </w:r>
            <w:ins w:id="14623" w:author="CR#4583r1" w:date="2024-03-23T21:19:00Z">
              <w:r w:rsidR="00F452DB">
                <w:rPr>
                  <w:rFonts w:eastAsia="Yu Mincho"/>
                  <w:lang w:eastAsia="zh-CN"/>
                </w:rPr>
                <w:t>candidate</w:t>
              </w:r>
              <w:r w:rsidR="00F452DB" w:rsidRPr="0095250E">
                <w:rPr>
                  <w:rFonts w:eastAsia="Yu Mincho"/>
                  <w:lang w:eastAsia="zh-CN"/>
                </w:rPr>
                <w:t xml:space="preserve"> </w:t>
              </w:r>
            </w:ins>
            <w:r w:rsidRPr="0095250E">
              <w:rPr>
                <w:rFonts w:eastAsia="Yu Mincho"/>
                <w:lang w:eastAsia="zh-CN"/>
              </w:rPr>
              <w:t xml:space="preserve">bands </w:t>
            </w:r>
            <w:ins w:id="14624" w:author="CR#4583r1" w:date="2024-03-23T21:19:00Z">
              <w:r w:rsidR="00F452DB">
                <w:rPr>
                  <w:rFonts w:eastAsia="Yu Mincho"/>
                  <w:lang w:eastAsia="zh-CN"/>
                </w:rPr>
                <w:t xml:space="preserve">that the network intends to use, e.g., for serving cells and </w:t>
              </w:r>
            </w:ins>
            <w:r w:rsidRPr="0095250E">
              <w:rPr>
                <w:rFonts w:eastAsia="Yu Mincho"/>
                <w:lang w:eastAsia="zh-CN"/>
              </w:rPr>
              <w:t>for which the UE is requested to provide information on temporary restricted capabilities for MUSIM operation</w:t>
            </w:r>
            <w:ins w:id="14625" w:author="CR#4583r1" w:date="2024-03-23T21:19:00Z">
              <w:r w:rsidR="00F452DB">
                <w:rPr>
                  <w:rFonts w:eastAsia="Yu Mincho"/>
                  <w:lang w:eastAsia="zh-CN"/>
                </w:rPr>
                <w:t xml:space="preserve"> as specified in clause 5.7.4.3.</w:t>
              </w:r>
            </w:ins>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359CE178"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ins w:id="14626" w:author="CR#4637" w:date="2024-03-26T13:17:00Z">
              <w:r w:rsidR="00992B74">
                <w:rPr>
                  <w:lang w:eastAsia="sv-SE"/>
                </w:rPr>
                <w:t xml:space="preserve"> </w:t>
              </w:r>
              <w:r w:rsidR="00992B74">
                <w:t xml:space="preserve">When this field is configured in CG-Config, the </w:t>
              </w:r>
              <w:r w:rsidR="00992B74" w:rsidRPr="00F042C7">
                <w:rPr>
                  <w:i/>
                  <w:iCs/>
                </w:rPr>
                <w:t>thresholdPercentageT304-SCG</w:t>
              </w:r>
              <w:r w:rsidR="00992B74">
                <w:t xml:space="preserve"> is absent.</w:t>
              </w:r>
            </w:ins>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rsidDel="005C44F9" w14:paraId="2BA4E0A4" w14:textId="6CCCA432" w:rsidTr="00771058">
        <w:tblPrEx>
          <w:tblLook w:val="04A0" w:firstRow="1" w:lastRow="0" w:firstColumn="1" w:lastColumn="0" w:noHBand="0" w:noVBand="1"/>
        </w:tblPrEx>
        <w:trPr>
          <w:cantSplit/>
          <w:tblHeader/>
          <w:del w:id="14627" w:author="CR#4563r1" w:date="2024-03-22T23:19:00Z"/>
        </w:trPr>
        <w:tc>
          <w:tcPr>
            <w:tcW w:w="14310" w:type="dxa"/>
            <w:tcBorders>
              <w:top w:val="single" w:sz="4" w:space="0" w:color="auto"/>
              <w:left w:val="single" w:sz="4" w:space="0" w:color="auto"/>
              <w:bottom w:val="single" w:sz="4" w:space="0" w:color="auto"/>
              <w:right w:val="single" w:sz="4" w:space="0" w:color="auto"/>
            </w:tcBorders>
          </w:tcPr>
          <w:p w14:paraId="5F95CAE0" w14:textId="73F5B12A" w:rsidR="00D82EAB" w:rsidRPr="0095250E" w:rsidDel="005C44F9" w:rsidRDefault="00D82EAB" w:rsidP="00B4120F">
            <w:pPr>
              <w:pStyle w:val="TAL"/>
              <w:rPr>
                <w:del w:id="14628" w:author="CR#4563r1" w:date="2024-03-22T23:19:00Z"/>
                <w:b/>
                <w:bCs/>
                <w:i/>
                <w:iCs/>
                <w:lang w:eastAsia="sv-SE"/>
              </w:rPr>
            </w:pPr>
            <w:del w:id="14629" w:author="CR#4563r1" w:date="2024-03-22T23:19:00Z">
              <w:r w:rsidRPr="0095250E" w:rsidDel="005C44F9">
                <w:rPr>
                  <w:b/>
                  <w:bCs/>
                  <w:i/>
                  <w:iCs/>
                  <w:lang w:eastAsia="sv-SE"/>
                </w:rPr>
                <w:delText>uav-FlightPathAvailabilityConfig</w:delText>
              </w:r>
            </w:del>
          </w:p>
          <w:p w14:paraId="6AD94124" w14:textId="7A6416D3" w:rsidR="00D82EAB" w:rsidRPr="0095250E" w:rsidDel="005C44F9" w:rsidRDefault="00D82EAB" w:rsidP="00D82EAB">
            <w:pPr>
              <w:pStyle w:val="TAL"/>
              <w:rPr>
                <w:del w:id="14630" w:author="CR#4563r1" w:date="2024-03-22T23:19:00Z"/>
                <w:b/>
                <w:bCs/>
                <w:i/>
                <w:iCs/>
                <w:szCs w:val="18"/>
                <w:lang w:eastAsia="sv-SE"/>
              </w:rPr>
            </w:pPr>
            <w:del w:id="14631" w:author="CR#4563r1" w:date="2024-03-22T23:19:00Z">
              <w:r w:rsidRPr="0095250E" w:rsidDel="005C44F9">
                <w:rPr>
                  <w:lang w:eastAsia="sv-SE"/>
                </w:rPr>
                <w:delText>Configuration for the UE to indicate the availability of flight path information</w:delText>
              </w:r>
              <w:r w:rsidRPr="0095250E" w:rsidDel="005C44F9">
                <w:delText xml:space="preserve"> </w:delText>
              </w:r>
              <w:r w:rsidRPr="0095250E" w:rsidDel="005C44F9">
                <w:rPr>
                  <w:lang w:eastAsia="sv-SE"/>
                </w:rPr>
                <w:delText>for Aerial UE operation.</w:delText>
              </w:r>
            </w:del>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14632" w:name="_Toc60777513"/>
      <w:bookmarkStart w:id="14633" w:name="_Toc156130763"/>
      <w:r w:rsidRPr="0095250E">
        <w:t>–</w:t>
      </w:r>
      <w:r w:rsidRPr="0095250E">
        <w:tab/>
      </w:r>
      <w:r w:rsidRPr="0095250E">
        <w:rPr>
          <w:i/>
        </w:rPr>
        <w:t>PhysCellIdUTRA-FDD</w:t>
      </w:r>
      <w:bookmarkEnd w:id="14632"/>
      <w:bookmarkEnd w:id="1463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14634" w:name="_Toc60777514"/>
      <w:bookmarkStart w:id="14635" w:name="_Toc156130764"/>
      <w:r w:rsidRPr="0095250E">
        <w:t>–</w:t>
      </w:r>
      <w:r w:rsidRPr="0095250E">
        <w:tab/>
      </w:r>
      <w:r w:rsidRPr="0095250E">
        <w:rPr>
          <w:i/>
        </w:rPr>
        <w:t>RRC-TransactionIdentifier</w:t>
      </w:r>
      <w:bookmarkEnd w:id="14634"/>
      <w:bookmarkEnd w:id="14635"/>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14636" w:name="_Toc60777515"/>
      <w:bookmarkStart w:id="14637" w:name="_Toc156130765"/>
      <w:r w:rsidRPr="0095250E">
        <w:t>–</w:t>
      </w:r>
      <w:r w:rsidRPr="0095250E">
        <w:tab/>
      </w:r>
      <w:r w:rsidRPr="0095250E">
        <w:rPr>
          <w:bCs/>
          <w:i/>
        </w:rPr>
        <w:t>Sensor-NameList</w:t>
      </w:r>
      <w:bookmarkEnd w:id="14636"/>
      <w:bookmarkEnd w:id="14637"/>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14638" w:name="_Toc60777516"/>
      <w:bookmarkStart w:id="14639" w:name="_Toc156130766"/>
      <w:r w:rsidRPr="0095250E">
        <w:t>–</w:t>
      </w:r>
      <w:r w:rsidRPr="0095250E">
        <w:tab/>
      </w:r>
      <w:r w:rsidRPr="0095250E">
        <w:rPr>
          <w:i/>
        </w:rPr>
        <w:t>TraceReference</w:t>
      </w:r>
      <w:bookmarkEnd w:id="14638"/>
      <w:bookmarkEnd w:id="14639"/>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14640" w:name="_Toc60777517"/>
      <w:bookmarkStart w:id="14641" w:name="_Toc156130767"/>
      <w:r w:rsidRPr="0095250E">
        <w:t>–</w:t>
      </w:r>
      <w:r w:rsidRPr="0095250E">
        <w:tab/>
      </w:r>
      <w:r w:rsidRPr="0095250E">
        <w:rPr>
          <w:i/>
          <w:iCs/>
        </w:rPr>
        <w:t>UE-MeasurementsAvailable</w:t>
      </w:r>
      <w:bookmarkEnd w:id="14640"/>
      <w:bookmarkEnd w:id="14641"/>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14642" w:name="_Toc60777518"/>
      <w:bookmarkStart w:id="14643" w:name="_Toc156130768"/>
      <w:r w:rsidRPr="0095250E">
        <w:t>–</w:t>
      </w:r>
      <w:r w:rsidRPr="0095250E">
        <w:tab/>
      </w:r>
      <w:r w:rsidRPr="0095250E">
        <w:rPr>
          <w:i/>
          <w:iCs/>
        </w:rPr>
        <w:t>UTRA-FDD-Q-OffsetRange</w:t>
      </w:r>
      <w:bookmarkEnd w:id="14642"/>
      <w:bookmarkEnd w:id="14643"/>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14644" w:name="_Toc60777519"/>
      <w:bookmarkStart w:id="14645" w:name="_Toc156130769"/>
      <w:r w:rsidRPr="0095250E">
        <w:t>–</w:t>
      </w:r>
      <w:r w:rsidRPr="0095250E">
        <w:tab/>
      </w:r>
      <w:r w:rsidRPr="0095250E">
        <w:rPr>
          <w:i/>
        </w:rPr>
        <w:t>VisitedCellInfoList</w:t>
      </w:r>
      <w:bookmarkEnd w:id="14644"/>
      <w:bookmarkEnd w:id="14645"/>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14646" w:name="_Toc60777520"/>
      <w:bookmarkStart w:id="14647" w:name="_Toc156130770"/>
      <w:r w:rsidRPr="0095250E">
        <w:t>–</w:t>
      </w:r>
      <w:r w:rsidRPr="0095250E">
        <w:tab/>
      </w:r>
      <w:r w:rsidRPr="0095250E">
        <w:rPr>
          <w:bCs/>
          <w:i/>
        </w:rPr>
        <w:t>WLAN-NameList</w:t>
      </w:r>
      <w:bookmarkEnd w:id="14646"/>
      <w:bookmarkEnd w:id="14647"/>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14648" w:name="_Toc60777521"/>
      <w:bookmarkStart w:id="14649" w:name="_Toc156130771"/>
      <w:r w:rsidRPr="0095250E">
        <w:t>6.3.</w:t>
      </w:r>
      <w:r w:rsidRPr="0095250E">
        <w:rPr>
          <w:lang w:eastAsia="zh-CN"/>
        </w:rPr>
        <w:t>5</w:t>
      </w:r>
      <w:r w:rsidRPr="0095250E">
        <w:tab/>
        <w:t>Sidelink information elements</w:t>
      </w:r>
      <w:bookmarkEnd w:id="14648"/>
      <w:bookmarkEnd w:id="14649"/>
    </w:p>
    <w:p w14:paraId="15CC7909" w14:textId="7D660A03" w:rsidR="00394471" w:rsidRPr="0095250E" w:rsidRDefault="00394471" w:rsidP="00394471">
      <w:pPr>
        <w:pStyle w:val="Heading4"/>
        <w:rPr>
          <w:i/>
          <w:iCs/>
        </w:rPr>
      </w:pPr>
      <w:bookmarkStart w:id="14650" w:name="_Toc60777522"/>
      <w:bookmarkStart w:id="14651" w:name="_Toc156130772"/>
      <w:r w:rsidRPr="0095250E">
        <w:t>–</w:t>
      </w:r>
      <w:r w:rsidRPr="0095250E">
        <w:tab/>
      </w:r>
      <w:r w:rsidRPr="0095250E">
        <w:rPr>
          <w:i/>
          <w:iCs/>
        </w:rPr>
        <w:t>SL-BWP-Config</w:t>
      </w:r>
      <w:bookmarkEnd w:id="14650"/>
      <w:bookmarkEnd w:id="14651"/>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A0EB711" w:rsidR="00844DBE" w:rsidRPr="0095250E" w:rsidDel="00323E1F" w:rsidRDefault="00844DBE" w:rsidP="0095250E">
      <w:pPr>
        <w:pStyle w:val="PL"/>
        <w:rPr>
          <w:del w:id="14652" w:author="CR#4521r2" w:date="2024-03-21T16:07:00Z"/>
          <w:color w:val="808080"/>
        </w:rPr>
      </w:pPr>
      <w:del w:id="14653" w:author="CR#4521r2" w:date="2024-03-21T16:07:00Z">
        <w:r w:rsidRPr="0095250E" w:rsidDel="00323E1F">
          <w:delText xml:space="preserve">    sl-LBT-FailureRecoveryConfig-r18     SetupRelease { SL-LBT-FailureRecoveryConfig-r18 }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088F0387" w14:textId="063843B1" w:rsidR="00844DBE" w:rsidRPr="0095250E" w:rsidDel="00323E1F" w:rsidRDefault="00844DBE" w:rsidP="0095250E">
      <w:pPr>
        <w:pStyle w:val="PL"/>
        <w:rPr>
          <w:del w:id="14654" w:author="CR#4521r2" w:date="2024-03-21T16:07:00Z"/>
          <w:color w:val="808080"/>
        </w:rPr>
      </w:pPr>
      <w:del w:id="14655" w:author="CR#4521r2" w:date="2024-03-21T16:07:00Z">
        <w:r w:rsidRPr="0095250E" w:rsidDel="00323E1F">
          <w:delText xml:space="preserve">    sl-StartingSymbolFirst-r18           </w:delText>
        </w:r>
        <w:r w:rsidRPr="0095250E" w:rsidDel="00323E1F">
          <w:rPr>
            <w:color w:val="993366"/>
          </w:rPr>
          <w:delText>ENUMERATED</w:delText>
        </w:r>
        <w:r w:rsidRPr="0095250E" w:rsidDel="00323E1F">
          <w:delText xml:space="preserve"> {sym0, sym1, sym2, sym3, sym4, sym5, sym6}</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7186FCE6" w14:textId="59B185FF" w:rsidR="00844DBE" w:rsidRPr="0095250E" w:rsidDel="00323E1F" w:rsidRDefault="00844DBE" w:rsidP="0095250E">
      <w:pPr>
        <w:pStyle w:val="PL"/>
        <w:rPr>
          <w:del w:id="14656" w:author="CR#4521r2" w:date="2024-03-21T16:07:00Z"/>
          <w:color w:val="808080"/>
        </w:rPr>
      </w:pPr>
      <w:del w:id="14657" w:author="CR#4521r2" w:date="2024-03-21T16:07:00Z">
        <w:r w:rsidRPr="0095250E" w:rsidDel="00323E1F">
          <w:delText xml:space="preserve">    sl-StartingSymbolSecond-r18          </w:delText>
        </w:r>
        <w:r w:rsidRPr="0095250E" w:rsidDel="00323E1F">
          <w:rPr>
            <w:color w:val="993366"/>
          </w:rPr>
          <w:delText>ENUMERATED</w:delText>
        </w:r>
        <w:r w:rsidRPr="0095250E" w:rsidDel="00323E1F">
          <w:delText xml:space="preserve"> {sym3, sym4, sym5, sym6, sym7}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62A0FFDC" w14:textId="7C1ECA4A" w:rsidR="00844DBE" w:rsidRPr="0095250E" w:rsidDel="00323E1F" w:rsidRDefault="00844DBE" w:rsidP="0095250E">
      <w:pPr>
        <w:pStyle w:val="PL"/>
        <w:rPr>
          <w:del w:id="14658" w:author="CR#4521r2" w:date="2024-03-21T16:07:00Z"/>
          <w:color w:val="808080"/>
        </w:rPr>
      </w:pPr>
      <w:del w:id="14659" w:author="CR#4521r2" w:date="2024-03-21T16:07:00Z">
        <w:r w:rsidRPr="0095250E" w:rsidDel="00323E1F">
          <w:delText xml:space="preserve">    sl-TransmissionStructureForPSCCHandPSSCH-r18 </w:delText>
        </w:r>
        <w:r w:rsidRPr="0095250E" w:rsidDel="00323E1F">
          <w:rPr>
            <w:color w:val="993366"/>
          </w:rPr>
          <w:delText>ENUMERATED</w:delText>
        </w:r>
        <w:r w:rsidRPr="0095250E" w:rsidDel="00323E1F">
          <w:delText xml:space="preserve"> {contigousRB, interlaceRB}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558481F3" w14:textId="43C31344" w:rsidR="00844DBE" w:rsidRPr="0095250E" w:rsidDel="00323E1F" w:rsidRDefault="00844DBE" w:rsidP="0095250E">
      <w:pPr>
        <w:pStyle w:val="PL"/>
        <w:rPr>
          <w:del w:id="14660" w:author="CR#4521r2" w:date="2024-03-21T16:07:00Z"/>
          <w:color w:val="808080"/>
        </w:rPr>
      </w:pPr>
      <w:del w:id="14661" w:author="CR#4521r2" w:date="2024-03-21T16:07:00Z">
        <w:r w:rsidRPr="0095250E" w:rsidDel="00323E1F">
          <w:delText xml:space="preserve">    sl-GapOfAdditionalSSSB-Occasion-r18  </w:delText>
        </w:r>
        <w:r w:rsidRPr="0095250E" w:rsidDel="00323E1F">
          <w:rPr>
            <w:color w:val="993366"/>
          </w:rPr>
          <w:delText>INTEGER</w:delText>
        </w:r>
        <w:r w:rsidRPr="0095250E" w:rsidDel="00323E1F">
          <w:delText xml:space="preserve"> (0..639)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577A17C0" w14:textId="1D483674" w:rsidR="00844DBE" w:rsidRPr="0095250E" w:rsidDel="00323E1F" w:rsidRDefault="00844DBE" w:rsidP="0095250E">
      <w:pPr>
        <w:pStyle w:val="PL"/>
        <w:rPr>
          <w:del w:id="14662" w:author="CR#4521r2" w:date="2024-03-21T16:07:00Z"/>
          <w:color w:val="808080"/>
        </w:rPr>
      </w:pPr>
      <w:del w:id="14663" w:author="CR#4521r2" w:date="2024-03-21T16:07:00Z">
        <w:r w:rsidRPr="0095250E" w:rsidDel="00323E1F">
          <w:delText xml:space="preserve">    sl-AbsoluteFrequencySSB-NonAnchorList-r18 </w:delText>
        </w:r>
        <w:r w:rsidRPr="0095250E" w:rsidDel="00323E1F">
          <w:rPr>
            <w:color w:val="993366"/>
          </w:rPr>
          <w:delText>SEQUENCE</w:delText>
        </w:r>
        <w:r w:rsidRPr="0095250E" w:rsidDel="00323E1F">
          <w:delText xml:space="preserve"> (</w:delText>
        </w:r>
        <w:r w:rsidRPr="0095250E" w:rsidDel="00323E1F">
          <w:rPr>
            <w:color w:val="993366"/>
          </w:rPr>
          <w:delText>SIZE</w:delText>
        </w:r>
        <w:r w:rsidRPr="0095250E" w:rsidDel="00323E1F">
          <w:delText xml:space="preserve"> (1.. maxSL-NonAnchorRBsets))</w:delText>
        </w:r>
        <w:r w:rsidRPr="0095250E" w:rsidDel="00323E1F">
          <w:rPr>
            <w:color w:val="993366"/>
          </w:rPr>
          <w:delText xml:space="preserve"> OF</w:delText>
        </w:r>
        <w:r w:rsidRPr="0095250E" w:rsidDel="00323E1F">
          <w:delText xml:space="preserve"> ARFCN-ValueNR </w:delText>
        </w:r>
        <w:r w:rsidRPr="0095250E" w:rsidDel="00323E1F">
          <w:rPr>
            <w:color w:val="993366"/>
          </w:rPr>
          <w:delText>OPTIONAL</w:delText>
        </w:r>
        <w:r w:rsidRPr="0095250E" w:rsidDel="00323E1F">
          <w:delText>,</w:delText>
        </w:r>
        <w:r w:rsidR="004D4EFA" w:rsidRPr="0095250E" w:rsidDel="00323E1F">
          <w:delText xml:space="preserve"> </w:delText>
        </w:r>
        <w:r w:rsidRPr="0095250E" w:rsidDel="00323E1F">
          <w:delText xml:space="preserve"> </w:delText>
        </w:r>
        <w:r w:rsidRPr="0095250E" w:rsidDel="00323E1F">
          <w:rPr>
            <w:color w:val="808080"/>
          </w:rPr>
          <w:delText>-- Need M</w:delText>
        </w:r>
      </w:del>
    </w:p>
    <w:p w14:paraId="01EDFDBD" w14:textId="6771FC2D" w:rsidR="00844DBE" w:rsidRPr="0095250E" w:rsidDel="00323E1F" w:rsidRDefault="00844DBE" w:rsidP="0095250E">
      <w:pPr>
        <w:pStyle w:val="PL"/>
        <w:rPr>
          <w:del w:id="14664" w:author="CR#4521r2" w:date="2024-03-21T16:07:00Z"/>
          <w:color w:val="808080"/>
        </w:rPr>
      </w:pPr>
      <w:del w:id="14665" w:author="CR#4521r2" w:date="2024-03-21T16:07:00Z">
        <w:r w:rsidRPr="0095250E" w:rsidDel="00323E1F">
          <w:delText xml:space="preserve">    sl-NumOfSSS-Brepetition-r18          </w:delText>
        </w:r>
        <w:r w:rsidRPr="0095250E" w:rsidDel="00323E1F">
          <w:rPr>
            <w:color w:val="993366"/>
          </w:rPr>
          <w:delText>SEQUENCE</w:delText>
        </w:r>
        <w:r w:rsidRPr="0095250E" w:rsidDel="00323E1F">
          <w:delText xml:space="preserve"> (</w:delText>
        </w:r>
        <w:r w:rsidRPr="0095250E" w:rsidDel="00323E1F">
          <w:rPr>
            <w:color w:val="993366"/>
          </w:rPr>
          <w:delText>SIZE</w:delText>
        </w:r>
        <w:r w:rsidRPr="0095250E" w:rsidDel="00323E1F">
          <w:delText xml:space="preserve"> (1..5))</w:delText>
        </w:r>
        <w:r w:rsidRPr="0095250E" w:rsidDel="00323E1F">
          <w:rPr>
            <w:color w:val="993366"/>
          </w:rPr>
          <w:delText xml:space="preserve"> OF</w:delText>
        </w:r>
        <w:r w:rsidRPr="0095250E" w:rsidDel="00323E1F">
          <w:delText xml:space="preserve"> </w:delText>
        </w:r>
        <w:r w:rsidRPr="0095250E" w:rsidDel="00323E1F">
          <w:rPr>
            <w:color w:val="993366"/>
          </w:rPr>
          <w:delText>INTEGER</w:delText>
        </w:r>
        <w:r w:rsidRPr="0095250E" w:rsidDel="00323E1F">
          <w:delText xml:space="preserve"> (2..9)                 </w:delText>
        </w:r>
        <w:r w:rsidR="004D4EFA"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222BFF19" w14:textId="77FCF969" w:rsidR="00844DBE" w:rsidRPr="0095250E" w:rsidDel="00323E1F" w:rsidRDefault="00844DBE" w:rsidP="0095250E">
      <w:pPr>
        <w:pStyle w:val="PL"/>
        <w:rPr>
          <w:del w:id="14666" w:author="CR#4521r2" w:date="2024-03-21T16:07:00Z"/>
          <w:color w:val="808080"/>
        </w:rPr>
      </w:pPr>
      <w:del w:id="14667" w:author="CR#4521r2" w:date="2024-03-21T16:07:00Z">
        <w:r w:rsidRPr="0095250E" w:rsidDel="00323E1F">
          <w:delText xml:space="preserve">    sl-CPE-StartingPositionS-SSB-r18     </w:delText>
        </w:r>
        <w:r w:rsidRPr="0095250E" w:rsidDel="00323E1F">
          <w:rPr>
            <w:color w:val="993366"/>
          </w:rPr>
          <w:delText>INTEGER</w:delText>
        </w:r>
        <w:r w:rsidRPr="0095250E" w:rsidDel="00323E1F">
          <w:delText xml:space="preserve"> (1..9)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0CE627D9" w14:textId="6C27E31E" w:rsidR="00844DBE" w:rsidRPr="0095250E" w:rsidDel="00323E1F" w:rsidRDefault="00844DBE" w:rsidP="0095250E">
      <w:pPr>
        <w:pStyle w:val="PL"/>
        <w:rPr>
          <w:del w:id="14668" w:author="CR#4521r2" w:date="2024-03-21T16:07:00Z"/>
          <w:color w:val="808080"/>
        </w:rPr>
      </w:pPr>
      <w:del w:id="14669" w:author="CR#4521r2" w:date="2024-03-21T16:07:00Z">
        <w:r w:rsidRPr="0095250E" w:rsidDel="00323E1F">
          <w:delText xml:space="preserve">    sl-CWS-ForPsschWithoutHarqAck-r18    </w:delText>
        </w:r>
        <w:r w:rsidRPr="0095250E" w:rsidDel="00323E1F">
          <w:rPr>
            <w:color w:val="993366"/>
          </w:rPr>
          <w:delText>ENUMERATED</w:delText>
        </w:r>
        <w:r w:rsidRPr="0095250E" w:rsidDel="00323E1F">
          <w:delText xml:space="preserve"> {t1, t8, t16, t32, infinity}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74935811" w14:textId="12BB1B03" w:rsidR="00844DBE" w:rsidRPr="0095250E" w:rsidDel="00323E1F" w:rsidRDefault="00844DBE" w:rsidP="0095250E">
      <w:pPr>
        <w:pStyle w:val="PL"/>
        <w:rPr>
          <w:del w:id="14670" w:author="CR#4521r2" w:date="2024-03-21T16:07:00Z"/>
          <w:color w:val="808080"/>
        </w:rPr>
      </w:pPr>
      <w:del w:id="14671" w:author="CR#4521r2" w:date="2024-03-21T16:07:00Z">
        <w:r w:rsidRPr="0095250E" w:rsidDel="00323E1F">
          <w:delText xml:space="preserve">    sl-NumOfAdditionalSSSBOccasion-r18   </w:delText>
        </w:r>
        <w:r w:rsidRPr="0095250E" w:rsidDel="00323E1F">
          <w:rPr>
            <w:color w:val="993366"/>
          </w:rPr>
          <w:delText>INTEGER</w:delText>
        </w:r>
        <w:r w:rsidRPr="0095250E" w:rsidDel="00323E1F">
          <w:delText xml:space="preserve"> (0..4)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53A672C5" w14:textId="72A3FD3C" w:rsidR="00844DBE" w:rsidRPr="0095250E" w:rsidDel="00323E1F" w:rsidRDefault="00844DBE" w:rsidP="0095250E">
      <w:pPr>
        <w:pStyle w:val="PL"/>
        <w:rPr>
          <w:del w:id="14672" w:author="CR#4521r2" w:date="2024-03-21T16:07:00Z"/>
          <w:color w:val="808080"/>
        </w:rPr>
      </w:pPr>
      <w:del w:id="14673" w:author="CR#4521r2" w:date="2024-03-21T16:07:00Z">
        <w:r w:rsidRPr="0095250E" w:rsidDel="00323E1F">
          <w:delText xml:space="preserve">    sl-SSSBPowerOffsetOfAnchorRBSet-r18  </w:delText>
        </w:r>
        <w:r w:rsidRPr="0095250E" w:rsidDel="00323E1F">
          <w:rPr>
            <w:color w:val="993366"/>
          </w:rPr>
          <w:delText>ENUMERATED</w:delText>
        </w:r>
        <w:r w:rsidRPr="0095250E" w:rsidDel="00323E1F">
          <w:delText xml:space="preserve"> {value1, value2}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338DCD4E" w14:textId="6A027C8A" w:rsidR="00844DBE" w:rsidRPr="0095250E" w:rsidDel="00323E1F" w:rsidRDefault="00844DBE" w:rsidP="0095250E">
      <w:pPr>
        <w:pStyle w:val="PL"/>
        <w:rPr>
          <w:del w:id="14674" w:author="CR#4521r2" w:date="2024-03-21T16:07:00Z"/>
          <w:color w:val="808080"/>
        </w:rPr>
      </w:pPr>
      <w:del w:id="14675" w:author="CR#4521r2" w:date="2024-03-21T16:07:00Z">
        <w:r w:rsidRPr="0095250E" w:rsidDel="00323E1F">
          <w:delText xml:space="preserve">    sl-RBSetConfigList-r18               </w:delText>
        </w:r>
        <w:r w:rsidRPr="0095250E" w:rsidDel="00323E1F">
          <w:rPr>
            <w:color w:val="993366"/>
          </w:rPr>
          <w:delText>SEQUENCE</w:delText>
        </w:r>
        <w:r w:rsidRPr="0095250E" w:rsidDel="00323E1F">
          <w:delText xml:space="preserve"> (</w:delText>
        </w:r>
        <w:r w:rsidRPr="0095250E" w:rsidDel="00323E1F">
          <w:rPr>
            <w:color w:val="993366"/>
          </w:rPr>
          <w:delText>SIZE</w:delText>
        </w:r>
        <w:r w:rsidRPr="0095250E" w:rsidDel="00323E1F">
          <w:delText xml:space="preserve"> (1..5))</w:delText>
        </w:r>
        <w:r w:rsidRPr="0095250E" w:rsidDel="00323E1F">
          <w:rPr>
            <w:color w:val="993366"/>
          </w:rPr>
          <w:delText xml:space="preserve"> OF</w:delText>
        </w:r>
        <w:r w:rsidRPr="0095250E" w:rsidDel="00323E1F">
          <w:delText xml:space="preserve"> SL-RBSetConfig-r18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006659DC" w:rsidRPr="0095250E" w:rsidDel="00323E1F">
          <w:delText>,</w:delText>
        </w:r>
        <w:r w:rsidRPr="0095250E" w:rsidDel="00323E1F">
          <w:delText xml:space="preserve">  </w:delText>
        </w:r>
        <w:r w:rsidRPr="0095250E" w:rsidDel="00323E1F">
          <w:rPr>
            <w:color w:val="808080"/>
          </w:rPr>
          <w:delText>-- Need M</w:delText>
        </w:r>
      </w:del>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7522DF5C" w14:textId="51CED7AA" w:rsidR="00323E1F" w:rsidRDefault="00394471" w:rsidP="00323E1F">
      <w:pPr>
        <w:pStyle w:val="PL"/>
        <w:rPr>
          <w:ins w:id="14676" w:author="CR#4521r2" w:date="2024-03-21T16:07:00Z"/>
        </w:rPr>
      </w:pPr>
      <w:r w:rsidRPr="0095250E">
        <w:t xml:space="preserve">    ...</w:t>
      </w:r>
      <w:ins w:id="14677" w:author="CR#4521r2" w:date="2024-03-21T16:07:00Z">
        <w:r w:rsidR="00323E1F">
          <w:t>,</w:t>
        </w:r>
      </w:ins>
    </w:p>
    <w:p w14:paraId="55DFC9B3" w14:textId="77777777" w:rsidR="00323E1F" w:rsidRDefault="00323E1F" w:rsidP="00323E1F">
      <w:pPr>
        <w:pStyle w:val="PL"/>
        <w:rPr>
          <w:ins w:id="14678" w:author="CR#4521r2" w:date="2024-03-21T16:07:00Z"/>
        </w:rPr>
      </w:pPr>
      <w:ins w:id="14679" w:author="CR#4521r2" w:date="2024-03-21T16:07:00Z">
        <w:r>
          <w:t xml:space="preserve">    [[</w:t>
        </w:r>
      </w:ins>
    </w:p>
    <w:p w14:paraId="0549CCD8" w14:textId="77777777" w:rsidR="00323E1F" w:rsidRDefault="00323E1F" w:rsidP="00323E1F">
      <w:pPr>
        <w:pStyle w:val="PL"/>
        <w:rPr>
          <w:ins w:id="14680" w:author="CR#4521r2" w:date="2024-03-21T16:07:00Z"/>
        </w:rPr>
      </w:pPr>
      <w:ins w:id="14681" w:author="CR#4521r2" w:date="2024-03-21T16:07:00Z">
        <w:r>
          <w:t xml:space="preserve">    sl-LBT-FailureRecoveryConfig-r18         SetupRelease { SL-LBT-FailureRecoveryConfig-r18 }                  OPTIONAL,    -- Need M</w:t>
        </w:r>
      </w:ins>
    </w:p>
    <w:p w14:paraId="7B4434C2" w14:textId="77777777" w:rsidR="00323E1F" w:rsidRDefault="00323E1F" w:rsidP="00323E1F">
      <w:pPr>
        <w:pStyle w:val="PL"/>
        <w:rPr>
          <w:ins w:id="14682" w:author="CR#4521r2" w:date="2024-03-21T16:07:00Z"/>
        </w:rPr>
      </w:pPr>
      <w:ins w:id="14683" w:author="CR#4521r2" w:date="2024-03-21T16:07:00Z">
        <w:r>
          <w:t xml:space="preserve">    sl-StartingSymbolFirst-r18               ENUMERATED {sym0, sym1, sym2, sym3, sym4, sym5, sym6}              OPTIONAL,    -- Need M</w:t>
        </w:r>
      </w:ins>
    </w:p>
    <w:p w14:paraId="02A902D2" w14:textId="77777777" w:rsidR="00323E1F" w:rsidRDefault="00323E1F" w:rsidP="00323E1F">
      <w:pPr>
        <w:pStyle w:val="PL"/>
        <w:rPr>
          <w:ins w:id="14684" w:author="CR#4521r2" w:date="2024-03-21T16:07:00Z"/>
        </w:rPr>
      </w:pPr>
      <w:ins w:id="14685" w:author="CR#4521r2" w:date="2024-03-21T16:07:00Z">
        <w:r>
          <w:t xml:space="preserve">    sl-StartingSymbolSecond-r18              ENUMERATED {sym3, sym4, sym5, sym6, sym7}                          OPTIONAL,    -- Need M</w:t>
        </w:r>
      </w:ins>
    </w:p>
    <w:p w14:paraId="28DDEE02" w14:textId="77777777" w:rsidR="00323E1F" w:rsidRDefault="00323E1F" w:rsidP="00323E1F">
      <w:pPr>
        <w:pStyle w:val="PL"/>
        <w:rPr>
          <w:ins w:id="14686" w:author="CR#4521r2" w:date="2024-03-21T16:07:00Z"/>
        </w:rPr>
      </w:pPr>
      <w:ins w:id="14687" w:author="CR#4521r2" w:date="2024-03-21T16:07:00Z">
        <w:r>
          <w:t xml:space="preserve">    sl-TransmissionStructureForPSCCHandPSSCH-r18 ENUMERATED {contigousRB, interlaceRB}                          OPTIONAL,    -- Need M</w:t>
        </w:r>
      </w:ins>
    </w:p>
    <w:p w14:paraId="650093A6" w14:textId="77777777" w:rsidR="00323E1F" w:rsidRDefault="00323E1F" w:rsidP="00323E1F">
      <w:pPr>
        <w:pStyle w:val="PL"/>
        <w:rPr>
          <w:ins w:id="14688" w:author="CR#4521r2" w:date="2024-03-21T16:07:00Z"/>
        </w:rPr>
      </w:pPr>
      <w:ins w:id="14689" w:author="CR#4521r2" w:date="2024-03-21T16:07:00Z">
        <w:r>
          <w:t xml:space="preserve">    sl-GapOfAdditionalSSSB-Occasion-r18      INTEGER (0..639)                                                   OPTIONAL,    -- Need M</w:t>
        </w:r>
      </w:ins>
    </w:p>
    <w:p w14:paraId="622D3EBD" w14:textId="77777777" w:rsidR="00323E1F" w:rsidRDefault="00323E1F" w:rsidP="00323E1F">
      <w:pPr>
        <w:pStyle w:val="PL"/>
        <w:rPr>
          <w:ins w:id="14690" w:author="CR#4521r2" w:date="2024-03-21T16:07:00Z"/>
        </w:rPr>
      </w:pPr>
      <w:ins w:id="14691" w:author="CR#4521r2" w:date="2024-03-21T16:07:00Z">
        <w:r>
          <w:t xml:space="preserve">    sl-AbsoluteFrequencySSB-NonAnchorList-r18 SEQUENCE (SIZE (1.. maxSL-NonAnchorRBsets)) OF ARFCN-ValueNR      OPTIONAL,    -- Need M</w:t>
        </w:r>
      </w:ins>
    </w:p>
    <w:p w14:paraId="7CCCC707" w14:textId="77777777" w:rsidR="00323E1F" w:rsidRDefault="00323E1F" w:rsidP="00323E1F">
      <w:pPr>
        <w:pStyle w:val="PL"/>
        <w:rPr>
          <w:ins w:id="14692" w:author="CR#4521r2" w:date="2024-03-21T16:07:00Z"/>
        </w:rPr>
      </w:pPr>
      <w:ins w:id="14693" w:author="CR#4521r2" w:date="2024-03-21T16:07:00Z">
        <w:r>
          <w:t xml:space="preserve">    sl-CPE-StartingPositionS-SSB-r18         INTEGER (1..9)                                                     OPTIONAL,    -- Need M</w:t>
        </w:r>
      </w:ins>
    </w:p>
    <w:p w14:paraId="56FC46BC" w14:textId="77777777" w:rsidR="00323E1F" w:rsidRDefault="00323E1F" w:rsidP="00323E1F">
      <w:pPr>
        <w:pStyle w:val="PL"/>
        <w:rPr>
          <w:ins w:id="14694" w:author="CR#4521r2" w:date="2024-03-21T16:07:00Z"/>
        </w:rPr>
      </w:pPr>
      <w:ins w:id="14695" w:author="CR#4521r2" w:date="2024-03-21T16:07:00Z">
        <w:r>
          <w:t xml:space="preserve">    sl-CWS-ForPsschWithoutHarqAck-r18        ENUMERATED {t1, t8, t16, t32, infinity}                            OPTIONAL,    -- Need M</w:t>
        </w:r>
      </w:ins>
    </w:p>
    <w:p w14:paraId="2732896B" w14:textId="77777777" w:rsidR="00323E1F" w:rsidRDefault="00323E1F" w:rsidP="00323E1F">
      <w:pPr>
        <w:pStyle w:val="PL"/>
        <w:rPr>
          <w:ins w:id="14696" w:author="CR#4521r2" w:date="2024-03-21T16:07:00Z"/>
        </w:rPr>
      </w:pPr>
      <w:ins w:id="14697" w:author="CR#4521r2" w:date="2024-03-21T16:07:00Z">
        <w:r>
          <w:t xml:space="preserve">    sl-NumOfAdditionalSSSBOccasion-r18       INTEGER (0..4)                                                     OPTIONAL,    -- Need M</w:t>
        </w:r>
      </w:ins>
    </w:p>
    <w:p w14:paraId="58CE8FA8" w14:textId="77777777" w:rsidR="00323E1F" w:rsidRDefault="00323E1F" w:rsidP="00323E1F">
      <w:pPr>
        <w:pStyle w:val="PL"/>
        <w:rPr>
          <w:ins w:id="14698" w:author="CR#4521r2" w:date="2024-03-21T16:07:00Z"/>
        </w:rPr>
      </w:pPr>
      <w:ins w:id="14699" w:author="CR#4521r2" w:date="2024-03-21T16:07:00Z">
        <w:r>
          <w:t xml:space="preserve">    sl-SSSBPowerOffsetOfAnchorRBSet-r18      ENUMERATED {value1, value2}                                        OPTIONAL,    -- Need M</w:t>
        </w:r>
      </w:ins>
    </w:p>
    <w:p w14:paraId="076A0C4E" w14:textId="77777777" w:rsidR="00323E1F" w:rsidRDefault="00323E1F" w:rsidP="00323E1F">
      <w:pPr>
        <w:pStyle w:val="PL"/>
        <w:rPr>
          <w:ins w:id="14700" w:author="CR#4521r2" w:date="2024-03-21T16:07:00Z"/>
        </w:rPr>
      </w:pPr>
      <w:ins w:id="14701" w:author="CR#4521r2" w:date="2024-03-21T16:07:00Z">
        <w:r>
          <w:t xml:space="preserve">    sl-RBSetConfigList-r18                   SEQUENCE (SIZE (1..5)) OF SL-RBSetConfig-r18                       OPTIONAL,    -- Need M</w:t>
        </w:r>
      </w:ins>
    </w:p>
    <w:p w14:paraId="0A66D1DF" w14:textId="77777777" w:rsidR="00323E1F" w:rsidRDefault="00323E1F" w:rsidP="00323E1F">
      <w:pPr>
        <w:pStyle w:val="PL"/>
        <w:rPr>
          <w:ins w:id="14702" w:author="CR#4521r2" w:date="2024-03-21T16:07:00Z"/>
        </w:rPr>
      </w:pPr>
      <w:ins w:id="14703" w:author="CR#4521r2" w:date="2024-03-21T16:07:00Z">
        <w:r>
          <w:t xml:space="preserve">    sl-I</w:t>
        </w:r>
        <w:r w:rsidRPr="005670F1">
          <w:t>ntraCellGuardBandsSL-List</w:t>
        </w:r>
        <w:r>
          <w:t xml:space="preserve">-r18        </w:t>
        </w:r>
        <w:r w:rsidRPr="005670F1">
          <w:t>SEQUENCE (SIZE (1..maxSCSs)) OF IntraCellGuardBandsPerSCS-r16</w:t>
        </w:r>
        <w:r>
          <w:t xml:space="preserve">      OPTIONAL     -- Need M</w:t>
        </w:r>
      </w:ins>
    </w:p>
    <w:p w14:paraId="1C3E88C3" w14:textId="258E2112" w:rsidR="00394471" w:rsidRPr="0095250E" w:rsidRDefault="00323E1F" w:rsidP="00323E1F">
      <w:pPr>
        <w:pStyle w:val="PL"/>
        <w:rPr>
          <w:rFonts w:eastAsiaTheme="minorEastAsia"/>
        </w:rPr>
      </w:pPr>
      <w:ins w:id="14704" w:author="CR#4521r2" w:date="2024-03-21T16:07:00Z">
        <w:r>
          <w:t xml:space="preserve">    ]]</w:t>
        </w:r>
      </w:ins>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rsidDel="00323E1F" w14:paraId="2D3A69B2" w14:textId="52C3EC19" w:rsidTr="00964CC4">
        <w:trPr>
          <w:del w:id="14705" w:author="CR#4521r2" w:date="2024-03-21T16:08:00Z"/>
        </w:trPr>
        <w:tc>
          <w:tcPr>
            <w:tcW w:w="14173" w:type="dxa"/>
            <w:tcBorders>
              <w:top w:val="single" w:sz="4" w:space="0" w:color="auto"/>
              <w:left w:val="single" w:sz="4" w:space="0" w:color="auto"/>
              <w:bottom w:val="single" w:sz="4" w:space="0" w:color="auto"/>
              <w:right w:val="single" w:sz="4" w:space="0" w:color="auto"/>
            </w:tcBorders>
          </w:tcPr>
          <w:p w14:paraId="6D8FD4EF" w14:textId="2E745893" w:rsidR="00844DBE" w:rsidRPr="0095250E" w:rsidDel="00323E1F" w:rsidRDefault="00844DBE" w:rsidP="00844DBE">
            <w:pPr>
              <w:pStyle w:val="TAL"/>
              <w:rPr>
                <w:del w:id="14706" w:author="CR#4521r2" w:date="2024-03-21T16:08:00Z"/>
                <w:b/>
                <w:bCs/>
                <w:i/>
                <w:iCs/>
                <w:lang w:eastAsia="sv-SE"/>
              </w:rPr>
            </w:pPr>
            <w:del w:id="14707" w:author="CR#4521r2" w:date="2024-03-21T16:08:00Z">
              <w:r w:rsidRPr="0095250E" w:rsidDel="00323E1F">
                <w:rPr>
                  <w:b/>
                  <w:bCs/>
                  <w:i/>
                  <w:iCs/>
                  <w:lang w:eastAsia="sv-SE"/>
                </w:rPr>
                <w:delText>sl-AbsoluteFrequencySSB-NonAnchorList</w:delText>
              </w:r>
            </w:del>
          </w:p>
          <w:p w14:paraId="5CB88104" w14:textId="030ADCC4" w:rsidR="00844DBE" w:rsidRPr="0095250E" w:rsidDel="00323E1F" w:rsidRDefault="00844DBE" w:rsidP="00B4120F">
            <w:pPr>
              <w:pStyle w:val="TAL"/>
              <w:rPr>
                <w:del w:id="14708" w:author="CR#4521r2" w:date="2024-03-21T16:08:00Z"/>
                <w:lang w:eastAsia="sv-SE"/>
              </w:rPr>
            </w:pPr>
            <w:del w:id="14709" w:author="CR#4521r2" w:date="2024-03-21T16:08:00Z">
              <w:r w:rsidRPr="0095250E" w:rsidDel="00323E1F">
                <w:delText xml:space="preserve">Indicates the lowest S-SSB in a non-anchor RB set via each parameter in this list. Anchor RB set refers to the RB set where S-SSB indicated by </w:delText>
              </w:r>
              <w:r w:rsidRPr="0095250E" w:rsidDel="00323E1F">
                <w:rPr>
                  <w:i/>
                  <w:iCs/>
                </w:rPr>
                <w:delText>sl-AbsoluteFrequencySSB-r16</w:delText>
              </w:r>
              <w:r w:rsidRPr="0095250E" w:rsidDel="00323E1F">
                <w:delText xml:space="preserve"> locates.</w:delText>
              </w:r>
            </w:del>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467478">
            <w:pPr>
              <w:pStyle w:val="TAL"/>
              <w:rPr>
                <w:b/>
                <w:i/>
                <w:lang w:eastAsia="sv-SE"/>
              </w:rPr>
            </w:pPr>
            <w:r w:rsidRPr="0095250E">
              <w:rPr>
                <w:b/>
                <w:i/>
                <w:lang w:eastAsia="sv-SE"/>
              </w:rPr>
              <w:t>sl-BWP-Id</w:t>
            </w:r>
          </w:p>
          <w:p w14:paraId="252F2E19" w14:textId="77777777" w:rsidR="0060737E" w:rsidRPr="0095250E" w:rsidRDefault="0060737E" w:rsidP="00467478">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496919BA"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ins w:id="14710" w:author="CR#4563r1" w:date="2024-03-22T23:20:00Z">
              <w:r w:rsidR="005C44F9" w:rsidRPr="0095250E">
                <w:rPr>
                  <w:bCs/>
                  <w:iCs/>
                  <w:lang w:eastAsia="sv-SE"/>
                </w:rPr>
                <w:t xml:space="preserve"> This field does not include </w:t>
              </w:r>
              <w:r w:rsidR="005C44F9" w:rsidRPr="0095250E">
                <w:rPr>
                  <w:bCs/>
                  <w:i/>
                  <w:iCs/>
                  <w:lang w:eastAsia="sv-SE"/>
                </w:rPr>
                <w:t>sl-TxPoolExceptional</w:t>
              </w:r>
              <w:r w:rsidR="005C44F9" w:rsidRPr="0095250E">
                <w:rPr>
                  <w:bCs/>
                  <w:iCs/>
                  <w:lang w:eastAsia="sv-SE"/>
                </w:rPr>
                <w:t>.</w:t>
              </w:r>
            </w:ins>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467478">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rsidDel="00323E1F" w14:paraId="5E5C6091" w14:textId="42B11D33" w:rsidTr="00844DBE">
        <w:trPr>
          <w:del w:id="14711"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23D29939" w14:textId="4AB86A03" w:rsidR="006659DC" w:rsidRPr="0095250E" w:rsidDel="00323E1F" w:rsidRDefault="006659DC" w:rsidP="006659DC">
            <w:pPr>
              <w:pStyle w:val="TAL"/>
              <w:rPr>
                <w:del w:id="14712" w:author="CR#4521r2" w:date="2024-03-21T16:08:00Z"/>
                <w:b/>
                <w:i/>
                <w:lang w:eastAsia="sv-SE"/>
              </w:rPr>
            </w:pPr>
            <w:del w:id="14713" w:author="CR#4521r2" w:date="2024-03-21T16:08:00Z">
              <w:r w:rsidRPr="0095250E" w:rsidDel="00323E1F">
                <w:rPr>
                  <w:b/>
                  <w:i/>
                  <w:lang w:eastAsia="sv-SE"/>
                </w:rPr>
                <w:delText>sl-CPE-StartingPositionS-SSB</w:delText>
              </w:r>
            </w:del>
          </w:p>
          <w:p w14:paraId="614CE790" w14:textId="1397D41D" w:rsidR="006659DC" w:rsidRPr="0095250E" w:rsidDel="00323E1F" w:rsidRDefault="006659DC" w:rsidP="006659DC">
            <w:pPr>
              <w:pStyle w:val="TAL"/>
              <w:rPr>
                <w:del w:id="14714" w:author="CR#4521r2" w:date="2024-03-21T16:08:00Z"/>
                <w:bCs/>
                <w:iCs/>
                <w:lang w:eastAsia="sv-SE"/>
              </w:rPr>
            </w:pPr>
            <w:del w:id="14715" w:author="CR#4521r2" w:date="2024-03-21T16:08:00Z">
              <w:r w:rsidRPr="0095250E" w:rsidDel="00323E1F">
                <w:rPr>
                  <w:bCs/>
                  <w:iCs/>
                  <w:lang w:eastAsia="sv-SE"/>
                </w:rPr>
                <w:delText>Indicates the CPE starting position within the GP symbol before S-SSB transmission. The value is an index of the set of all candidate CPE starting positions specified in Table 5.3.1-3 of [16, TS 38.211] for Ci=1 and the corresponding SCS of the SL BWP.</w:delText>
              </w:r>
            </w:del>
          </w:p>
        </w:tc>
      </w:tr>
      <w:tr w:rsidR="00B4120F" w:rsidRPr="0095250E" w:rsidDel="00323E1F" w14:paraId="6949756F" w14:textId="0E61FB52" w:rsidTr="00844DBE">
        <w:trPr>
          <w:del w:id="14716"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18F1920A" w14:textId="3D5222FD" w:rsidR="006659DC" w:rsidRPr="0095250E" w:rsidDel="00323E1F" w:rsidRDefault="006659DC" w:rsidP="006659DC">
            <w:pPr>
              <w:pStyle w:val="TAL"/>
              <w:rPr>
                <w:del w:id="14717" w:author="CR#4521r2" w:date="2024-03-21T16:08:00Z"/>
                <w:b/>
                <w:i/>
                <w:lang w:eastAsia="sv-SE"/>
              </w:rPr>
            </w:pPr>
            <w:del w:id="14718" w:author="CR#4521r2" w:date="2024-03-21T16:08:00Z">
              <w:r w:rsidRPr="0095250E" w:rsidDel="00323E1F">
                <w:rPr>
                  <w:b/>
                  <w:i/>
                  <w:lang w:eastAsia="sv-SE"/>
                </w:rPr>
                <w:delText>sl-CWS-ForPsschWithoutHarqAck</w:delText>
              </w:r>
            </w:del>
          </w:p>
          <w:p w14:paraId="067C4AAD" w14:textId="28C7A718" w:rsidR="006659DC" w:rsidRPr="0095250E" w:rsidDel="00323E1F" w:rsidRDefault="006659DC" w:rsidP="006659DC">
            <w:pPr>
              <w:pStyle w:val="TAL"/>
              <w:rPr>
                <w:del w:id="14719" w:author="CR#4521r2" w:date="2024-03-21T16:08:00Z"/>
                <w:bCs/>
                <w:iCs/>
                <w:lang w:eastAsia="sv-SE"/>
              </w:rPr>
            </w:pPr>
            <w:del w:id="14720" w:author="CR#4521r2" w:date="2024-03-21T16:08:00Z">
              <w:r w:rsidRPr="0095250E" w:rsidDel="00323E1F">
                <w:rPr>
                  <w:bCs/>
                  <w:iCs/>
                  <w:lang w:eastAsia="sv-SE"/>
                </w:rPr>
                <w:delTex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delText>
              </w:r>
            </w:del>
          </w:p>
        </w:tc>
      </w:tr>
      <w:tr w:rsidR="00B4120F" w:rsidRPr="0095250E" w:rsidDel="00323E1F" w14:paraId="6990BC58" w14:textId="638AE64C" w:rsidTr="00844DBE">
        <w:trPr>
          <w:del w:id="14721"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422B1212" w14:textId="0DAE4D1F" w:rsidR="006659DC" w:rsidRPr="0095250E" w:rsidDel="00323E1F" w:rsidRDefault="006659DC" w:rsidP="006659DC">
            <w:pPr>
              <w:pStyle w:val="TAL"/>
              <w:rPr>
                <w:del w:id="14722" w:author="CR#4521r2" w:date="2024-03-21T16:08:00Z"/>
                <w:b/>
                <w:i/>
                <w:lang w:eastAsia="sv-SE"/>
              </w:rPr>
            </w:pPr>
            <w:del w:id="14723" w:author="CR#4521r2" w:date="2024-03-21T16:08:00Z">
              <w:r w:rsidRPr="0095250E" w:rsidDel="00323E1F">
                <w:rPr>
                  <w:b/>
                  <w:i/>
                  <w:lang w:eastAsia="sv-SE"/>
                </w:rPr>
                <w:delText>sl-GapOfAdditionalSSSB-Occasion</w:delText>
              </w:r>
            </w:del>
          </w:p>
          <w:p w14:paraId="096101DA" w14:textId="649281D0" w:rsidR="006659DC" w:rsidRPr="0095250E" w:rsidDel="00323E1F" w:rsidRDefault="006659DC" w:rsidP="006659DC">
            <w:pPr>
              <w:pStyle w:val="TAL"/>
              <w:rPr>
                <w:del w:id="14724" w:author="CR#4521r2" w:date="2024-03-21T16:08:00Z"/>
                <w:bCs/>
                <w:iCs/>
                <w:lang w:eastAsia="sv-SE"/>
              </w:rPr>
            </w:pPr>
            <w:del w:id="14725" w:author="CR#4521r2" w:date="2024-03-21T16:08:00Z">
              <w:r w:rsidRPr="0095250E" w:rsidDel="00323E1F">
                <w:rPr>
                  <w:bCs/>
                  <w:iCs/>
                  <w:lang w:eastAsia="sv-SE"/>
                </w:rPr>
                <w:delText>Indicate the gap between each R16/R17 NR SL S-SSB slot and its first corresponding additional candidate S-SSB occasion, and the gap between adjacent two additional candidate S-SSB occasions corresponding to a R16/R17 NR SL S-SSB slot.</w:delText>
              </w:r>
            </w:del>
          </w:p>
        </w:tc>
      </w:tr>
      <w:tr w:rsidR="00B4120F" w:rsidRPr="0095250E" w:rsidDel="00323E1F" w14:paraId="551217EF" w14:textId="40FAC97F" w:rsidTr="00844DBE">
        <w:trPr>
          <w:del w:id="14726"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709665FD" w14:textId="5B2CDD0F" w:rsidR="006659DC" w:rsidRPr="0095250E" w:rsidDel="00323E1F" w:rsidRDefault="006659DC" w:rsidP="006659DC">
            <w:pPr>
              <w:pStyle w:val="TAL"/>
              <w:rPr>
                <w:del w:id="14727" w:author="CR#4521r2" w:date="2024-03-21T16:08:00Z"/>
                <w:b/>
                <w:i/>
                <w:lang w:eastAsia="sv-SE"/>
              </w:rPr>
            </w:pPr>
            <w:del w:id="14728" w:author="CR#4521r2" w:date="2024-03-21T16:08:00Z">
              <w:r w:rsidRPr="0095250E" w:rsidDel="00323E1F">
                <w:rPr>
                  <w:b/>
                  <w:i/>
                  <w:lang w:eastAsia="sv-SE"/>
                </w:rPr>
                <w:delText>sl-LBT-FailureRecoveryConfig</w:delText>
              </w:r>
            </w:del>
          </w:p>
          <w:p w14:paraId="54D39BF0" w14:textId="46DA54FA" w:rsidR="006659DC" w:rsidRPr="0095250E" w:rsidDel="00323E1F" w:rsidRDefault="006659DC" w:rsidP="006659DC">
            <w:pPr>
              <w:pStyle w:val="TAL"/>
              <w:rPr>
                <w:del w:id="14729" w:author="CR#4521r2" w:date="2024-03-21T16:08:00Z"/>
                <w:bCs/>
                <w:iCs/>
                <w:lang w:eastAsia="sv-SE"/>
              </w:rPr>
            </w:pPr>
            <w:del w:id="14730" w:author="CR#4521r2" w:date="2024-03-21T16:08:00Z">
              <w:r w:rsidRPr="0095250E" w:rsidDel="00323E1F">
                <w:rPr>
                  <w:bCs/>
                  <w:iCs/>
                  <w:lang w:eastAsia="sv-SE"/>
                </w:rPr>
                <w:delText>Configures parameters used for detection and cancellation of sidelink consistent LBT failures for operation with shared spectrum channel access, as specified in TS 38.321 [3].</w:delText>
              </w:r>
            </w:del>
          </w:p>
        </w:tc>
      </w:tr>
      <w:tr w:rsidR="00B4120F" w:rsidRPr="0095250E" w:rsidDel="00323E1F" w14:paraId="7E207DD6" w14:textId="0A180068" w:rsidTr="00844DBE">
        <w:trPr>
          <w:del w:id="14731"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322D0C2F" w14:textId="51E1A8DB" w:rsidR="006659DC" w:rsidRPr="0095250E" w:rsidDel="00323E1F" w:rsidRDefault="006659DC" w:rsidP="006659DC">
            <w:pPr>
              <w:pStyle w:val="TAL"/>
              <w:rPr>
                <w:del w:id="14732" w:author="CR#4521r2" w:date="2024-03-21T16:08:00Z"/>
                <w:b/>
                <w:i/>
                <w:lang w:eastAsia="sv-SE"/>
              </w:rPr>
            </w:pPr>
            <w:del w:id="14733" w:author="CR#4521r2" w:date="2024-03-21T16:08:00Z">
              <w:r w:rsidRPr="0095250E" w:rsidDel="00323E1F">
                <w:rPr>
                  <w:b/>
                  <w:i/>
                  <w:lang w:eastAsia="sv-SE"/>
                </w:rPr>
                <w:delText>sl-NumOfAdditionalSSSBOccasion</w:delText>
              </w:r>
            </w:del>
          </w:p>
          <w:p w14:paraId="0539312F" w14:textId="7EAE91B0" w:rsidR="006659DC" w:rsidRPr="0095250E" w:rsidDel="00323E1F" w:rsidRDefault="006659DC" w:rsidP="006659DC">
            <w:pPr>
              <w:pStyle w:val="TAL"/>
              <w:rPr>
                <w:del w:id="14734" w:author="CR#4521r2" w:date="2024-03-21T16:08:00Z"/>
                <w:bCs/>
                <w:iCs/>
                <w:lang w:eastAsia="sv-SE"/>
              </w:rPr>
            </w:pPr>
            <w:del w:id="14735" w:author="CR#4521r2" w:date="2024-03-21T16:08:00Z">
              <w:r w:rsidRPr="0095250E" w:rsidDel="00323E1F">
                <w:rPr>
                  <w:bCs/>
                  <w:iCs/>
                  <w:lang w:eastAsia="sv-SE"/>
                </w:rPr>
                <w:delText>Indicate the number of additional candidate S-SSB occasion(s) for each R16/R17 NR SL S-SSB slot.</w:delText>
              </w:r>
            </w:del>
          </w:p>
        </w:tc>
      </w:tr>
      <w:tr w:rsidR="00B4120F" w:rsidRPr="0095250E" w:rsidDel="00323E1F" w14:paraId="7F82A81D" w14:textId="6476F89B" w:rsidTr="00844DBE">
        <w:trPr>
          <w:del w:id="14736"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3F886990" w14:textId="4B870099" w:rsidR="006659DC" w:rsidRPr="0095250E" w:rsidDel="00323E1F" w:rsidRDefault="006659DC" w:rsidP="006659DC">
            <w:pPr>
              <w:pStyle w:val="TAL"/>
              <w:rPr>
                <w:del w:id="14737" w:author="CR#4521r2" w:date="2024-03-21T16:08:00Z"/>
                <w:b/>
                <w:i/>
                <w:lang w:eastAsia="sv-SE"/>
              </w:rPr>
            </w:pPr>
            <w:del w:id="14738" w:author="CR#4521r2" w:date="2024-03-21T16:08:00Z">
              <w:r w:rsidRPr="0095250E" w:rsidDel="00323E1F">
                <w:rPr>
                  <w:b/>
                  <w:i/>
                  <w:lang w:eastAsia="sv-SE"/>
                </w:rPr>
                <w:delText>sl-NumOfSSS-Brepetition</w:delText>
              </w:r>
            </w:del>
          </w:p>
          <w:p w14:paraId="6F4685A9" w14:textId="3E3DD090" w:rsidR="006659DC" w:rsidRPr="0095250E" w:rsidDel="00323E1F" w:rsidRDefault="006659DC" w:rsidP="006659DC">
            <w:pPr>
              <w:pStyle w:val="TAL"/>
              <w:rPr>
                <w:del w:id="14739" w:author="CR#4521r2" w:date="2024-03-21T16:08:00Z"/>
                <w:bCs/>
                <w:iCs/>
                <w:lang w:eastAsia="sv-SE"/>
              </w:rPr>
            </w:pPr>
            <w:del w:id="14740" w:author="CR#4521r2" w:date="2024-03-21T16:08:00Z">
              <w:r w:rsidRPr="0095250E" w:rsidDel="00323E1F">
                <w:rPr>
                  <w:bCs/>
                  <w:iCs/>
                  <w:lang w:eastAsia="sv-SE"/>
                </w:rPr>
                <w:delText>Indicate the number of S-SSB repetitions in frequency domain in one RB set, where first value corresponds to first RB set, second value corresponds to second RB set and so on. Legacy S-SSB are applicable in region with no OCB requirement, or with OCB exemption.</w:delText>
              </w:r>
            </w:del>
          </w:p>
        </w:tc>
      </w:tr>
      <w:tr w:rsidR="00B4120F" w:rsidRPr="0095250E" w:rsidDel="00323E1F" w14:paraId="31FF67C6" w14:textId="35E7ADA9" w:rsidTr="00844DBE">
        <w:trPr>
          <w:del w:id="14741"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52786D53" w14:textId="12A34897" w:rsidR="006659DC" w:rsidRPr="0095250E" w:rsidDel="00323E1F" w:rsidRDefault="006659DC" w:rsidP="006659DC">
            <w:pPr>
              <w:pStyle w:val="TAL"/>
              <w:rPr>
                <w:del w:id="14742" w:author="CR#4521r2" w:date="2024-03-21T16:08:00Z"/>
                <w:b/>
                <w:i/>
                <w:lang w:eastAsia="sv-SE"/>
              </w:rPr>
            </w:pPr>
            <w:del w:id="14743" w:author="CR#4521r2" w:date="2024-03-21T16:08:00Z">
              <w:r w:rsidRPr="0095250E" w:rsidDel="00323E1F">
                <w:rPr>
                  <w:b/>
                  <w:i/>
                  <w:lang w:eastAsia="sv-SE"/>
                </w:rPr>
                <w:delText>sl-SSSBPowerOffsetOfAnchorRBSet</w:delText>
              </w:r>
            </w:del>
          </w:p>
          <w:p w14:paraId="7106EEAD" w14:textId="7B52E352" w:rsidR="006659DC" w:rsidRPr="0095250E" w:rsidDel="00323E1F" w:rsidRDefault="006659DC" w:rsidP="006659DC">
            <w:pPr>
              <w:pStyle w:val="TAL"/>
              <w:rPr>
                <w:del w:id="14744" w:author="CR#4521r2" w:date="2024-03-21T16:08:00Z"/>
                <w:bCs/>
                <w:iCs/>
                <w:lang w:eastAsia="sv-SE"/>
              </w:rPr>
            </w:pPr>
            <w:del w:id="14745" w:author="CR#4521r2" w:date="2024-03-21T16:08:00Z">
              <w:r w:rsidRPr="0095250E" w:rsidDel="00323E1F">
                <w:rPr>
                  <w:bCs/>
                  <w:iCs/>
                  <w:lang w:eastAsia="sv-SE"/>
                </w:rPr>
                <w:delText xml:space="preserve">Indicate the power offset for one S-SSB transmission on anchor RB set, where anchor RB set refers to the RB set where S-SSB indicated by </w:delText>
              </w:r>
              <w:r w:rsidRPr="0095250E" w:rsidDel="00323E1F">
                <w:rPr>
                  <w:bCs/>
                  <w:i/>
                  <w:lang w:eastAsia="sv-SE"/>
                </w:rPr>
                <w:delText>sl-AbsoluteFrequencySSB-r16</w:delText>
              </w:r>
              <w:r w:rsidRPr="0095250E" w:rsidDel="00323E1F">
                <w:rPr>
                  <w:bCs/>
                  <w:iCs/>
                  <w:lang w:eastAsia="sv-SE"/>
                </w:rPr>
                <w:delText xml:space="preserve"> locates. Value </w:delText>
              </w:r>
              <w:r w:rsidRPr="0095250E" w:rsidDel="00323E1F">
                <w:rPr>
                  <w:bCs/>
                  <w:i/>
                  <w:lang w:eastAsia="sv-SE"/>
                </w:rPr>
                <w:delText>value1</w:delText>
              </w:r>
              <w:r w:rsidRPr="0095250E" w:rsidDel="00323E1F">
                <w:rPr>
                  <w:bCs/>
                  <w:iCs/>
                  <w:lang w:eastAsia="sv-SE"/>
                </w:rPr>
                <w:delText xml:space="preserve"> corresponds to the power offset of 10lg(N), where N is the number of S-SSB repetitions within the anchor RB set, and </w:delText>
              </w:r>
              <w:r w:rsidRPr="0095250E" w:rsidDel="00323E1F">
                <w:rPr>
                  <w:bCs/>
                  <w:i/>
                  <w:lang w:eastAsia="sv-SE"/>
                </w:rPr>
                <w:delText>value2</w:delText>
              </w:r>
              <w:r w:rsidRPr="0095250E" w:rsidDel="00323E1F">
                <w:rPr>
                  <w:bCs/>
                  <w:iCs/>
                  <w:lang w:eastAsia="sv-SE"/>
                </w:rPr>
                <w:delText xml:space="preserve"> corresponds to the power offset of 10leg(W), where W is the maximum total number of S-SSB repetitions on RB sets within the SL-BWP.</w:delText>
              </w:r>
            </w:del>
          </w:p>
        </w:tc>
      </w:tr>
      <w:tr w:rsidR="00B4120F" w:rsidRPr="0095250E" w:rsidDel="00323E1F" w14:paraId="4197E369" w14:textId="75C27715" w:rsidTr="00844DBE">
        <w:trPr>
          <w:del w:id="14746"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2E3CD366" w14:textId="12D4C263" w:rsidR="006659DC" w:rsidRPr="0095250E" w:rsidDel="00323E1F" w:rsidRDefault="006659DC" w:rsidP="006659DC">
            <w:pPr>
              <w:pStyle w:val="TAL"/>
              <w:rPr>
                <w:del w:id="14747" w:author="CR#4521r2" w:date="2024-03-21T16:08:00Z"/>
                <w:b/>
                <w:i/>
                <w:lang w:eastAsia="sv-SE"/>
              </w:rPr>
            </w:pPr>
            <w:del w:id="14748" w:author="CR#4521r2" w:date="2024-03-21T16:08:00Z">
              <w:r w:rsidRPr="0095250E" w:rsidDel="00323E1F">
                <w:rPr>
                  <w:b/>
                  <w:i/>
                  <w:lang w:eastAsia="sv-SE"/>
                </w:rPr>
                <w:delText>sl-StartingSymbolFirst</w:delText>
              </w:r>
            </w:del>
          </w:p>
          <w:p w14:paraId="6E86B9EE" w14:textId="3FCEA5FB" w:rsidR="006659DC" w:rsidRPr="0095250E" w:rsidDel="00323E1F" w:rsidRDefault="006659DC" w:rsidP="006659DC">
            <w:pPr>
              <w:pStyle w:val="TAL"/>
              <w:rPr>
                <w:del w:id="14749" w:author="CR#4521r2" w:date="2024-03-21T16:08:00Z"/>
                <w:bCs/>
                <w:iCs/>
                <w:lang w:eastAsia="sv-SE"/>
              </w:rPr>
            </w:pPr>
            <w:del w:id="14750" w:author="CR#4521r2" w:date="2024-03-21T16:08:00Z">
              <w:r w:rsidRPr="0095250E" w:rsidDel="00323E1F">
                <w:rPr>
                  <w:bCs/>
                  <w:iCs/>
                  <w:lang w:eastAsia="sv-SE"/>
                </w:rPr>
                <w:delText xml:space="preserve">Indicates the location of first starting symbol within a slot. Value </w:delText>
              </w:r>
              <w:r w:rsidRPr="0095250E" w:rsidDel="00323E1F">
                <w:rPr>
                  <w:bCs/>
                  <w:i/>
                  <w:lang w:eastAsia="sv-SE"/>
                </w:rPr>
                <w:delText>sym0</w:delText>
              </w:r>
              <w:r w:rsidRPr="0095250E" w:rsidDel="00323E1F">
                <w:rPr>
                  <w:bCs/>
                  <w:iCs/>
                  <w:lang w:eastAsia="sv-SE"/>
                </w:rPr>
                <w:delText xml:space="preserve"> corresponds to first symbol, value </w:delText>
              </w:r>
              <w:r w:rsidRPr="0095250E" w:rsidDel="00323E1F">
                <w:rPr>
                  <w:bCs/>
                  <w:i/>
                  <w:lang w:eastAsia="sv-SE"/>
                </w:rPr>
                <w:delText>sym1</w:delText>
              </w:r>
              <w:r w:rsidRPr="0095250E" w:rsidDel="00323E1F">
                <w:rPr>
                  <w:bCs/>
                  <w:iCs/>
                  <w:lang w:eastAsia="sv-SE"/>
                </w:rPr>
                <w:delText xml:space="preserve"> corresponds to the second symbol and so on. If the field is not configured, the UE shall use value </w:delText>
              </w:r>
              <w:r w:rsidRPr="0095250E" w:rsidDel="00323E1F">
                <w:rPr>
                  <w:bCs/>
                  <w:i/>
                  <w:lang w:eastAsia="sv-SE"/>
                </w:rPr>
                <w:delText>sym0</w:delText>
              </w:r>
              <w:r w:rsidRPr="0095250E" w:rsidDel="00323E1F">
                <w:rPr>
                  <w:bCs/>
                  <w:iCs/>
                  <w:lang w:eastAsia="sv-SE"/>
                </w:rPr>
                <w:delText>.</w:delText>
              </w:r>
            </w:del>
          </w:p>
        </w:tc>
      </w:tr>
      <w:tr w:rsidR="00B4120F" w:rsidRPr="0095250E" w:rsidDel="00323E1F" w14:paraId="5145AF24" w14:textId="11CAD378" w:rsidTr="00844DBE">
        <w:trPr>
          <w:del w:id="14751"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7AFC0809" w14:textId="2207CBAF" w:rsidR="006659DC" w:rsidRPr="0095250E" w:rsidDel="00323E1F" w:rsidRDefault="006659DC" w:rsidP="006659DC">
            <w:pPr>
              <w:pStyle w:val="TAL"/>
              <w:rPr>
                <w:del w:id="14752" w:author="CR#4521r2" w:date="2024-03-21T16:08:00Z"/>
                <w:b/>
                <w:i/>
                <w:lang w:eastAsia="sv-SE"/>
              </w:rPr>
            </w:pPr>
            <w:del w:id="14753" w:author="CR#4521r2" w:date="2024-03-21T16:08:00Z">
              <w:r w:rsidRPr="0095250E" w:rsidDel="00323E1F">
                <w:rPr>
                  <w:b/>
                  <w:i/>
                  <w:lang w:eastAsia="sv-SE"/>
                </w:rPr>
                <w:delText>sl-StartingSymbolSecond</w:delText>
              </w:r>
            </w:del>
          </w:p>
          <w:p w14:paraId="31CD39C1" w14:textId="052E6DB8" w:rsidR="006659DC" w:rsidRPr="0095250E" w:rsidDel="00323E1F" w:rsidRDefault="006659DC" w:rsidP="006659DC">
            <w:pPr>
              <w:pStyle w:val="TAL"/>
              <w:rPr>
                <w:del w:id="14754" w:author="CR#4521r2" w:date="2024-03-21T16:08:00Z"/>
                <w:bCs/>
                <w:iCs/>
                <w:lang w:eastAsia="sv-SE"/>
              </w:rPr>
            </w:pPr>
            <w:del w:id="14755" w:author="CR#4521r2" w:date="2024-03-21T16:08:00Z">
              <w:r w:rsidRPr="0095250E" w:rsidDel="00323E1F">
                <w:rPr>
                  <w:bCs/>
                  <w:iCs/>
                  <w:lang w:eastAsia="sv-SE"/>
                </w:rPr>
                <w:delText xml:space="preserve">Indicates the location of second starting symbol within a slot. Value </w:delText>
              </w:r>
              <w:r w:rsidRPr="0095250E" w:rsidDel="00323E1F">
                <w:rPr>
                  <w:bCs/>
                  <w:i/>
                  <w:lang w:eastAsia="sv-SE"/>
                </w:rPr>
                <w:delText>sym3</w:delText>
              </w:r>
              <w:r w:rsidRPr="0095250E" w:rsidDel="00323E1F">
                <w:rPr>
                  <w:bCs/>
                  <w:iCs/>
                  <w:lang w:eastAsia="sv-SE"/>
                </w:rPr>
                <w:delText xml:space="preserve"> corresponds to fourth symbol, value </w:delText>
              </w:r>
              <w:r w:rsidRPr="0095250E" w:rsidDel="00323E1F">
                <w:rPr>
                  <w:bCs/>
                  <w:i/>
                  <w:lang w:eastAsia="sv-SE"/>
                </w:rPr>
                <w:delText>sym4</w:delText>
              </w:r>
              <w:r w:rsidRPr="0095250E" w:rsidDel="00323E1F">
                <w:rPr>
                  <w:bCs/>
                  <w:iCs/>
                  <w:lang w:eastAsia="sv-SE"/>
                </w:rPr>
                <w:delText xml:space="preserve"> corresponds to the fifth symbol and so on.</w:delText>
              </w:r>
            </w:del>
          </w:p>
          <w:p w14:paraId="292D7DF3" w14:textId="1F5B6F55" w:rsidR="006659DC" w:rsidRPr="0095250E" w:rsidDel="00323E1F" w:rsidRDefault="006659DC" w:rsidP="006659DC">
            <w:pPr>
              <w:pStyle w:val="TAL"/>
              <w:rPr>
                <w:del w:id="14756" w:author="CR#4521r2" w:date="2024-03-21T16:08:00Z"/>
                <w:bCs/>
                <w:iCs/>
                <w:lang w:eastAsia="sv-SE"/>
              </w:rPr>
            </w:pPr>
            <w:del w:id="14757" w:author="CR#4521r2" w:date="2024-03-21T16:08:00Z">
              <w:r w:rsidRPr="0095250E" w:rsidDel="00323E1F">
                <w:rPr>
                  <w:bCs/>
                  <w:iCs/>
                  <w:lang w:eastAsia="sv-SE"/>
                </w:rPr>
                <w:delTex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delText>
              </w:r>
            </w:del>
          </w:p>
        </w:tc>
      </w:tr>
      <w:tr w:rsidR="00B4120F" w:rsidRPr="0095250E" w:rsidDel="00323E1F" w14:paraId="4C8F82A9" w14:textId="6E45D522" w:rsidTr="00844DBE">
        <w:trPr>
          <w:del w:id="14758"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795CC613" w14:textId="254A0CD1" w:rsidR="006659DC" w:rsidRPr="0095250E" w:rsidDel="00323E1F" w:rsidRDefault="006659DC" w:rsidP="006659DC">
            <w:pPr>
              <w:pStyle w:val="TAL"/>
              <w:rPr>
                <w:del w:id="14759" w:author="CR#4521r2" w:date="2024-03-21T16:08:00Z"/>
                <w:b/>
                <w:i/>
                <w:lang w:eastAsia="sv-SE"/>
              </w:rPr>
            </w:pPr>
            <w:del w:id="14760" w:author="CR#4521r2" w:date="2024-03-21T16:08:00Z">
              <w:r w:rsidRPr="0095250E" w:rsidDel="00323E1F">
                <w:rPr>
                  <w:b/>
                  <w:i/>
                  <w:lang w:eastAsia="sv-SE"/>
                </w:rPr>
                <w:delText>sl-TransmissionStructureForPSCCHandPSSCH</w:delText>
              </w:r>
            </w:del>
          </w:p>
          <w:p w14:paraId="7727CA79" w14:textId="6D6C4953" w:rsidR="006659DC" w:rsidRPr="0095250E" w:rsidDel="00323E1F" w:rsidRDefault="006659DC" w:rsidP="006659DC">
            <w:pPr>
              <w:pStyle w:val="TAL"/>
              <w:rPr>
                <w:del w:id="14761" w:author="CR#4521r2" w:date="2024-03-21T16:08:00Z"/>
                <w:bCs/>
                <w:iCs/>
                <w:lang w:eastAsia="sv-SE"/>
              </w:rPr>
            </w:pPr>
            <w:del w:id="14762" w:author="CR#4521r2" w:date="2024-03-21T16:08:00Z">
              <w:r w:rsidRPr="0095250E" w:rsidDel="00323E1F">
                <w:rPr>
                  <w:bCs/>
                  <w:iCs/>
                  <w:lang w:eastAsia="sv-SE"/>
                </w:rPr>
                <w:delText>Indicate a SL-BWP is (pre-)configured with contiguous RB-based or interlace RB-based PSCCH/PSSCH transmission. Legacy PSCCH/PSSCH are applicable in region with no OCB requirement, or with OCB exemption.</w:delText>
              </w:r>
            </w:del>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323E1F" w:rsidRPr="0095250E" w14:paraId="39F9FC7E" w14:textId="77777777" w:rsidTr="00964CC4">
        <w:trPr>
          <w:ins w:id="14763"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323E1F" w:rsidRDefault="00323E1F" w:rsidP="00323E1F">
            <w:pPr>
              <w:pStyle w:val="TAL"/>
              <w:rPr>
                <w:ins w:id="14764" w:author="CR#4521r2" w:date="2024-03-21T16:09:00Z"/>
                <w:b/>
                <w:bCs/>
                <w:i/>
                <w:iCs/>
                <w:lang w:eastAsia="sv-SE"/>
                <w:rPrChange w:id="14765" w:author="CR#4521r2" w:date="2024-03-21T16:10:00Z">
                  <w:rPr>
                    <w:ins w:id="14766" w:author="CR#4521r2" w:date="2024-03-21T16:09:00Z"/>
                    <w:lang w:eastAsia="sv-SE"/>
                  </w:rPr>
                </w:rPrChange>
              </w:rPr>
            </w:pPr>
            <w:ins w:id="14767" w:author="CR#4521r2" w:date="2024-03-21T16:09:00Z">
              <w:r w:rsidRPr="00323E1F">
                <w:rPr>
                  <w:b/>
                  <w:bCs/>
                  <w:i/>
                  <w:iCs/>
                  <w:lang w:eastAsia="sv-SE"/>
                  <w:rPrChange w:id="14768" w:author="CR#4521r2" w:date="2024-03-21T16:10:00Z">
                    <w:rPr>
                      <w:lang w:eastAsia="sv-SE"/>
                    </w:rPr>
                  </w:rPrChange>
                </w:rPr>
                <w:t>sl-AbsoluteFrequencySSB-NonAnchorList</w:t>
              </w:r>
            </w:ins>
          </w:p>
          <w:p w14:paraId="3DE29EFC" w14:textId="0C15F847" w:rsidR="00323E1F" w:rsidRPr="0095250E" w:rsidRDefault="00323E1F">
            <w:pPr>
              <w:pStyle w:val="TAL"/>
              <w:rPr>
                <w:ins w:id="14769" w:author="CR#4521r2" w:date="2024-03-21T16:09:00Z"/>
                <w:lang w:eastAsia="sv-SE"/>
              </w:rPr>
              <w:pPrChange w:id="14770" w:author="CR#4521r2" w:date="2024-03-21T16:10:00Z">
                <w:pPr>
                  <w:pStyle w:val="TAH"/>
                </w:pPr>
              </w:pPrChange>
            </w:pPr>
            <w:ins w:id="14771" w:author="CR#4521r2" w:date="2024-03-21T16:09:00Z">
              <w:r w:rsidRPr="0095250E">
                <w:t xml:space="preserve">Indicates the lowest S-SSB in a non-anchor RB set via each parameter in this list. Anchor RB set refers to the RB set where S-SSB indicated by </w:t>
              </w:r>
              <w:r w:rsidRPr="00323E1F">
                <w:rPr>
                  <w:i/>
                  <w:iCs/>
                  <w:rPrChange w:id="14772" w:author="CR#4521r2" w:date="2024-03-21T16:11:00Z">
                    <w:rPr/>
                  </w:rPrChange>
                </w:rPr>
                <w:t>sl-AbsoluteFrequencySSB-r16</w:t>
              </w:r>
              <w:r w:rsidRPr="0095250E">
                <w:t xml:space="preserve"> locates.</w:t>
              </w:r>
            </w:ins>
          </w:p>
        </w:tc>
      </w:tr>
      <w:tr w:rsidR="00323E1F" w:rsidRPr="0095250E" w14:paraId="33158728" w14:textId="77777777" w:rsidTr="00964CC4">
        <w:trPr>
          <w:ins w:id="14773"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95250E" w:rsidRDefault="00323E1F" w:rsidP="00323E1F">
            <w:pPr>
              <w:pStyle w:val="TAL"/>
              <w:rPr>
                <w:ins w:id="14774" w:author="CR#4521r2" w:date="2024-03-21T16:09:00Z"/>
                <w:b/>
                <w:i/>
                <w:lang w:eastAsia="sv-SE"/>
              </w:rPr>
            </w:pPr>
            <w:ins w:id="14775" w:author="CR#4521r2" w:date="2024-03-21T16:09:00Z">
              <w:r w:rsidRPr="0095250E">
                <w:rPr>
                  <w:b/>
                  <w:i/>
                  <w:lang w:eastAsia="sv-SE"/>
                </w:rPr>
                <w:t>sl-CPE-StartingPositionS-SSB</w:t>
              </w:r>
            </w:ins>
          </w:p>
          <w:p w14:paraId="2FB0F78C" w14:textId="2646A214" w:rsidR="00323E1F" w:rsidRPr="0095250E" w:rsidRDefault="00323E1F">
            <w:pPr>
              <w:pStyle w:val="TAL"/>
              <w:rPr>
                <w:ins w:id="14776" w:author="CR#4521r2" w:date="2024-03-21T16:09:00Z"/>
                <w:lang w:eastAsia="sv-SE"/>
              </w:rPr>
              <w:pPrChange w:id="14777" w:author="CR#4521r2" w:date="2024-03-21T16:09:00Z">
                <w:pPr>
                  <w:pStyle w:val="TAH"/>
                </w:pPr>
              </w:pPrChange>
            </w:pPr>
            <w:ins w:id="14778" w:author="CR#4521r2" w:date="2024-03-21T16:09:00Z">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ins>
          </w:p>
        </w:tc>
      </w:tr>
      <w:tr w:rsidR="00323E1F" w:rsidRPr="0095250E" w14:paraId="15E6E8A5" w14:textId="77777777" w:rsidTr="00964CC4">
        <w:trPr>
          <w:ins w:id="14779"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95250E" w:rsidRDefault="00323E1F" w:rsidP="00323E1F">
            <w:pPr>
              <w:pStyle w:val="TAL"/>
              <w:rPr>
                <w:ins w:id="14780" w:author="CR#4521r2" w:date="2024-03-21T16:09:00Z"/>
                <w:b/>
                <w:i/>
                <w:lang w:eastAsia="sv-SE"/>
              </w:rPr>
            </w:pPr>
            <w:ins w:id="14781" w:author="CR#4521r2" w:date="2024-03-21T16:09:00Z">
              <w:r w:rsidRPr="0095250E">
                <w:rPr>
                  <w:b/>
                  <w:i/>
                  <w:lang w:eastAsia="sv-SE"/>
                </w:rPr>
                <w:t>sl-CWS-ForPsschWithoutHarqAck</w:t>
              </w:r>
            </w:ins>
          </w:p>
          <w:p w14:paraId="5705D5C6" w14:textId="56CAF603" w:rsidR="00323E1F" w:rsidRPr="0095250E" w:rsidRDefault="00323E1F">
            <w:pPr>
              <w:pStyle w:val="TAL"/>
              <w:rPr>
                <w:ins w:id="14782" w:author="CR#4521r2" w:date="2024-03-21T16:09:00Z"/>
                <w:lang w:eastAsia="sv-SE"/>
              </w:rPr>
              <w:pPrChange w:id="14783" w:author="CR#4521r2" w:date="2024-03-21T16:09:00Z">
                <w:pPr>
                  <w:pStyle w:val="TAH"/>
                </w:pPr>
              </w:pPrChange>
            </w:pPr>
            <w:ins w:id="14784" w:author="CR#4521r2" w:date="2024-03-21T16:09:00Z">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ins>
          </w:p>
        </w:tc>
      </w:tr>
      <w:tr w:rsidR="00323E1F" w:rsidRPr="0095250E" w14:paraId="4FEED256" w14:textId="77777777" w:rsidTr="00964CC4">
        <w:trPr>
          <w:ins w:id="14785"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95250E" w:rsidRDefault="00323E1F" w:rsidP="00323E1F">
            <w:pPr>
              <w:pStyle w:val="TAL"/>
              <w:rPr>
                <w:ins w:id="14786" w:author="CR#4521r2" w:date="2024-03-21T16:09:00Z"/>
                <w:b/>
                <w:i/>
                <w:lang w:eastAsia="sv-SE"/>
              </w:rPr>
            </w:pPr>
            <w:ins w:id="14787" w:author="CR#4521r2" w:date="2024-03-21T16:09:00Z">
              <w:r w:rsidRPr="0095250E">
                <w:rPr>
                  <w:b/>
                  <w:i/>
                  <w:lang w:eastAsia="sv-SE"/>
                </w:rPr>
                <w:t>sl-GapOfAdditionalSSSB-Occasion</w:t>
              </w:r>
            </w:ins>
          </w:p>
          <w:p w14:paraId="554EED34" w14:textId="7009B556" w:rsidR="00323E1F" w:rsidRPr="0095250E" w:rsidRDefault="00323E1F">
            <w:pPr>
              <w:pStyle w:val="TAL"/>
              <w:rPr>
                <w:ins w:id="14788" w:author="CR#4521r2" w:date="2024-03-21T16:09:00Z"/>
                <w:lang w:eastAsia="sv-SE"/>
              </w:rPr>
              <w:pPrChange w:id="14789" w:author="CR#4521r2" w:date="2024-03-21T16:09:00Z">
                <w:pPr>
                  <w:pStyle w:val="TAH"/>
                </w:pPr>
              </w:pPrChange>
            </w:pPr>
            <w:ins w:id="14790" w:author="CR#4521r2" w:date="2024-03-21T16:09:00Z">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ins>
          </w:p>
        </w:tc>
      </w:tr>
      <w:tr w:rsidR="00323E1F" w:rsidRPr="0095250E" w14:paraId="0954F431" w14:textId="77777777" w:rsidTr="00964CC4">
        <w:trPr>
          <w:ins w:id="14791"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Default="00323E1F" w:rsidP="00323E1F">
            <w:pPr>
              <w:pStyle w:val="TAL"/>
              <w:rPr>
                <w:ins w:id="14792" w:author="CR#4521r2" w:date="2024-03-21T16:09:00Z"/>
                <w:rFonts w:eastAsia="DengXian"/>
                <w:b/>
                <w:i/>
                <w:lang w:eastAsia="zh-CN"/>
              </w:rPr>
            </w:pPr>
            <w:ins w:id="14793" w:author="CR#4521r2" w:date="2024-03-21T16:09:00Z">
              <w:r w:rsidRPr="00FF7479">
                <w:rPr>
                  <w:rFonts w:eastAsia="DengXian"/>
                  <w:b/>
                  <w:i/>
                  <w:lang w:eastAsia="zh-CN"/>
                </w:rPr>
                <w:t>sl-IntraCellGuardBandsSL-List</w:t>
              </w:r>
            </w:ins>
          </w:p>
          <w:p w14:paraId="76A5D01C" w14:textId="7F6AE122" w:rsidR="00323E1F" w:rsidRDefault="00323E1F" w:rsidP="00323E1F">
            <w:pPr>
              <w:pStyle w:val="TAL"/>
              <w:rPr>
                <w:ins w:id="14794" w:author="CR#4521r2" w:date="2024-03-21T16:09:00Z"/>
                <w:bCs/>
                <w:iCs/>
                <w:lang w:eastAsia="sv-SE"/>
              </w:rPr>
            </w:pPr>
            <w:ins w:id="14795" w:author="CR#4521r2" w:date="2024-03-21T16:09:00Z">
              <w:r w:rsidRPr="00FE678D">
                <w:rPr>
                  <w:bCs/>
                  <w:iCs/>
                  <w:lang w:eastAsia="sv-SE"/>
                  <w:rPrChange w:id="14796" w:author="作者">
                    <w:rPr>
                      <w:rFonts w:eastAsia="DengXian"/>
                      <w:b/>
                      <w:i/>
                      <w:lang w:eastAsia="zh-CN"/>
                    </w:rPr>
                  </w:rPrChange>
                </w:rPr>
                <w:t>List of intra-cell guard bands for operation with shared spectrum channel access. If not configured, the guard bands are defined according to 38.101-1 [15], see TS 38.214 [19], clause 7. For operation in licensed spectrum, this field is absent, and no UE action is required.</w:t>
              </w:r>
            </w:ins>
          </w:p>
          <w:p w14:paraId="3EB037AE" w14:textId="4A32835D" w:rsidR="00323E1F" w:rsidRPr="0095250E" w:rsidRDefault="00323E1F">
            <w:pPr>
              <w:pStyle w:val="TAN"/>
              <w:rPr>
                <w:ins w:id="14797" w:author="CR#4521r2" w:date="2024-03-21T16:09:00Z"/>
                <w:lang w:eastAsia="sv-SE"/>
              </w:rPr>
              <w:pPrChange w:id="14798" w:author="CR#4521r2" w:date="2024-03-21T17:56:00Z">
                <w:pPr>
                  <w:pStyle w:val="TAH"/>
                </w:pPr>
              </w:pPrChange>
            </w:pPr>
            <w:ins w:id="14799" w:author="CR#4521r2" w:date="2024-03-21T16:09:00Z">
              <w:r w:rsidRPr="00FE678D">
                <w:rPr>
                  <w:lang w:eastAsia="sv-SE"/>
                  <w:rPrChange w:id="14800" w:author="作者">
                    <w:rPr>
                      <w:rFonts w:eastAsia="DengXian"/>
                      <w:b w:val="0"/>
                      <w:i/>
                      <w:lang w:eastAsia="zh-CN"/>
                    </w:rPr>
                  </w:rPrChange>
                </w:rPr>
                <w:t>N</w:t>
              </w:r>
              <w:r>
                <w:rPr>
                  <w:lang w:eastAsia="sv-SE"/>
                </w:rPr>
                <w:t>OTE:</w:t>
              </w:r>
              <w:r w:rsidRPr="0095250E">
                <w:rPr>
                  <w:lang w:eastAsia="sv-SE"/>
                </w:rPr>
                <w:tab/>
              </w:r>
              <w:del w:id="14801" w:author="Draft_v2" w:date="2024-03-28T18:40:00Z">
                <w:r w:rsidRPr="00FE678D" w:rsidDel="000F37A5">
                  <w:rPr>
                    <w:lang w:eastAsia="sv-SE"/>
                    <w:rPrChange w:id="14802" w:author="作者">
                      <w:rPr>
                        <w:rFonts w:eastAsia="DengXian"/>
                        <w:b w:val="0"/>
                        <w:i/>
                        <w:lang w:eastAsia="zh-CN"/>
                      </w:rPr>
                    </w:rPrChange>
                  </w:rPr>
                  <w:delText>the v</w:delText>
                </w:r>
              </w:del>
            </w:ins>
            <w:ins w:id="14803" w:author="Draft_v2" w:date="2024-03-28T18:40:00Z">
              <w:r w:rsidR="000F37A5">
                <w:rPr>
                  <w:lang w:eastAsia="sv-SE"/>
                </w:rPr>
                <w:t>V</w:t>
              </w:r>
            </w:ins>
            <w:ins w:id="14804" w:author="CR#4521r2" w:date="2024-03-21T16:09:00Z">
              <w:r w:rsidRPr="00FE678D">
                <w:rPr>
                  <w:lang w:eastAsia="sv-SE"/>
                  <w:rPrChange w:id="14805" w:author="作者">
                    <w:rPr>
                      <w:rFonts w:eastAsia="DengXian"/>
                      <w:b w:val="0"/>
                      <w:i/>
                      <w:lang w:eastAsia="zh-CN"/>
                    </w:rPr>
                  </w:rPrChange>
                </w:rPr>
                <w:t xml:space="preserve">alue </w:t>
              </w:r>
            </w:ins>
            <w:ins w:id="14806" w:author="Draft_v2" w:date="2024-03-28T18:40:00Z">
              <w:r w:rsidR="000F37A5">
                <w:rPr>
                  <w:lang w:eastAsia="sv-SE"/>
                </w:rPr>
                <w:t>'</w:t>
              </w:r>
            </w:ins>
            <w:ins w:id="14807" w:author="CR#4521r2" w:date="2024-03-21T16:09:00Z">
              <w:del w:id="14808" w:author="Draft_v2" w:date="2024-03-28T18:40:00Z">
                <w:r w:rsidRPr="00FE678D" w:rsidDel="000F37A5">
                  <w:rPr>
                    <w:lang w:eastAsia="sv-SE"/>
                    <w:rPrChange w:id="14809" w:author="作者">
                      <w:rPr>
                        <w:rFonts w:eastAsia="DengXian"/>
                        <w:b w:val="0"/>
                        <w:i/>
                        <w:lang w:eastAsia="zh-CN"/>
                      </w:rPr>
                    </w:rPrChange>
                  </w:rPr>
                  <w:delText>‘</w:delText>
                </w:r>
              </w:del>
              <w:r w:rsidRPr="00FE678D">
                <w:rPr>
                  <w:lang w:eastAsia="sv-SE"/>
                  <w:rPrChange w:id="14810" w:author="作者">
                    <w:rPr>
                      <w:rFonts w:eastAsia="DengXian"/>
                      <w:b w:val="0"/>
                      <w:i/>
                      <w:lang w:eastAsia="zh-CN"/>
                    </w:rPr>
                  </w:rPrChange>
                </w:rPr>
                <w:t>0</w:t>
              </w:r>
            </w:ins>
            <w:ins w:id="14811" w:author="Draft_v2" w:date="2024-03-28T18:40:00Z">
              <w:r w:rsidR="000F37A5">
                <w:rPr>
                  <w:lang w:eastAsia="sv-SE"/>
                </w:rPr>
                <w:t>'</w:t>
              </w:r>
            </w:ins>
            <w:ins w:id="14812" w:author="CR#4521r2" w:date="2024-03-21T16:09:00Z">
              <w:del w:id="14813" w:author="Draft_v2" w:date="2024-03-28T18:40:00Z">
                <w:r w:rsidRPr="00FE678D" w:rsidDel="000F37A5">
                  <w:rPr>
                    <w:lang w:eastAsia="sv-SE"/>
                    <w:rPrChange w:id="14814" w:author="作者">
                      <w:rPr>
                        <w:rFonts w:eastAsia="DengXian"/>
                        <w:b w:val="0"/>
                        <w:i/>
                        <w:lang w:eastAsia="zh-CN"/>
                      </w:rPr>
                    </w:rPrChange>
                  </w:rPr>
                  <w:delText>’</w:delText>
                </w:r>
              </w:del>
              <w:r w:rsidRPr="00FE678D">
                <w:rPr>
                  <w:lang w:eastAsia="sv-SE"/>
                  <w:rPrChange w:id="14815" w:author="作者">
                    <w:rPr>
                      <w:rFonts w:eastAsia="DengXian"/>
                      <w:b w:val="0"/>
                      <w:i/>
                      <w:lang w:eastAsia="zh-CN"/>
                    </w:rPr>
                  </w:rPrChange>
                </w:rPr>
                <w:t xml:space="preserve"> is not expected to be (pre-)configured </w:t>
              </w:r>
              <w:r>
                <w:rPr>
                  <w:lang w:eastAsia="sv-SE"/>
                </w:rPr>
                <w:t xml:space="preserve">for </w:t>
              </w:r>
              <w:r w:rsidRPr="00FE678D">
                <w:rPr>
                  <w:i/>
                  <w:lang w:eastAsia="sv-SE"/>
                  <w:rPrChange w:id="14816" w:author="作者">
                    <w:rPr>
                      <w:bCs/>
                      <w:iCs/>
                      <w:lang w:eastAsia="sv-SE"/>
                    </w:rPr>
                  </w:rPrChange>
                </w:rPr>
                <w:t>nrofCRBs</w:t>
              </w:r>
              <w:r>
                <w:rPr>
                  <w:lang w:eastAsia="sv-SE"/>
                </w:rPr>
                <w:t xml:space="preserve"> </w:t>
              </w:r>
              <w:r w:rsidRPr="00FE678D">
                <w:rPr>
                  <w:lang w:eastAsia="sv-SE"/>
                  <w:rPrChange w:id="14817" w:author="作者">
                    <w:rPr>
                      <w:rFonts w:eastAsia="DengXian"/>
                      <w:b w:val="0"/>
                      <w:i/>
                      <w:lang w:eastAsia="zh-CN"/>
                    </w:rPr>
                  </w:rPrChange>
                </w:rPr>
                <w:t>when the SL BWP is larger than UE supported RF bandwidth for SL-U operation.</w:t>
              </w:r>
            </w:ins>
          </w:p>
        </w:tc>
      </w:tr>
      <w:tr w:rsidR="00323E1F" w:rsidRPr="0095250E" w14:paraId="1BCE37B6" w14:textId="77777777" w:rsidTr="00964CC4">
        <w:trPr>
          <w:ins w:id="14818"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95250E" w:rsidRDefault="00323E1F" w:rsidP="00323E1F">
            <w:pPr>
              <w:pStyle w:val="TAL"/>
              <w:rPr>
                <w:ins w:id="14819" w:author="CR#4521r2" w:date="2024-03-21T16:09:00Z"/>
                <w:b/>
                <w:i/>
                <w:lang w:eastAsia="sv-SE"/>
              </w:rPr>
            </w:pPr>
            <w:ins w:id="14820" w:author="CR#4521r2" w:date="2024-03-21T16:09:00Z">
              <w:r w:rsidRPr="0095250E">
                <w:rPr>
                  <w:b/>
                  <w:i/>
                  <w:lang w:eastAsia="sv-SE"/>
                </w:rPr>
                <w:t>sl-LBT-FailureRecoveryConfig</w:t>
              </w:r>
            </w:ins>
          </w:p>
          <w:p w14:paraId="689E4BC8" w14:textId="33A67432" w:rsidR="00323E1F" w:rsidRPr="0095250E" w:rsidRDefault="00323E1F">
            <w:pPr>
              <w:pStyle w:val="TAL"/>
              <w:rPr>
                <w:ins w:id="14821" w:author="CR#4521r2" w:date="2024-03-21T16:09:00Z"/>
                <w:lang w:eastAsia="sv-SE"/>
              </w:rPr>
              <w:pPrChange w:id="14822" w:author="CR#4521r2" w:date="2024-03-21T16:09:00Z">
                <w:pPr>
                  <w:pStyle w:val="TAH"/>
                </w:pPr>
              </w:pPrChange>
            </w:pPr>
            <w:ins w:id="14823" w:author="CR#4521r2" w:date="2024-03-21T16:09:00Z">
              <w:r w:rsidRPr="0095250E">
                <w:rPr>
                  <w:bCs/>
                  <w:iCs/>
                  <w:lang w:eastAsia="sv-SE"/>
                </w:rPr>
                <w:t>Configures parameters used for detection and cancellation of sidelink consistent LBT failures for operation with shared spectrum channel access, as specified in TS 38.321 [3].</w:t>
              </w:r>
            </w:ins>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6F5EBA" w:rsidRPr="0095250E" w14:paraId="26B794D6" w14:textId="77777777" w:rsidTr="00964CC4">
        <w:trPr>
          <w:ins w:id="14824"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95250E" w:rsidRDefault="006F5EBA" w:rsidP="006F5EBA">
            <w:pPr>
              <w:pStyle w:val="TAL"/>
              <w:rPr>
                <w:ins w:id="14825" w:author="CR#4521r2" w:date="2024-03-21T17:57:00Z"/>
                <w:b/>
                <w:i/>
                <w:lang w:eastAsia="sv-SE"/>
              </w:rPr>
            </w:pPr>
            <w:ins w:id="14826" w:author="CR#4521r2" w:date="2024-03-21T17:57:00Z">
              <w:r w:rsidRPr="0095250E">
                <w:rPr>
                  <w:b/>
                  <w:i/>
                  <w:lang w:eastAsia="sv-SE"/>
                </w:rPr>
                <w:t>sl-NumOfAdditionalSSSBOccasion</w:t>
              </w:r>
            </w:ins>
          </w:p>
          <w:p w14:paraId="63C564C4" w14:textId="3F95A311" w:rsidR="006F5EBA" w:rsidRPr="0095250E" w:rsidRDefault="006F5EBA" w:rsidP="006F5EBA">
            <w:pPr>
              <w:pStyle w:val="TAL"/>
              <w:rPr>
                <w:ins w:id="14827" w:author="CR#4521r2" w:date="2024-03-21T17:57:00Z"/>
                <w:b/>
                <w:bCs/>
                <w:i/>
                <w:iCs/>
                <w:lang w:eastAsia="sv-SE"/>
              </w:rPr>
            </w:pPr>
            <w:ins w:id="14828" w:author="CR#4521r2" w:date="2024-03-21T17:57:00Z">
              <w:r w:rsidRPr="0095250E">
                <w:rPr>
                  <w:bCs/>
                  <w:iCs/>
                  <w:lang w:eastAsia="sv-SE"/>
                </w:rPr>
                <w:t>Indicate the number of additional candidate S-SSB occasion(s) for each R16/R17 NR SL S-SSB slot.</w:t>
              </w:r>
            </w:ins>
          </w:p>
        </w:tc>
      </w:tr>
      <w:tr w:rsidR="006F5EBA" w:rsidRPr="0095250E" w14:paraId="5BC05A79" w14:textId="77777777" w:rsidTr="00964CC4">
        <w:trPr>
          <w:ins w:id="14829"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95250E" w:rsidRDefault="006F5EBA" w:rsidP="006F5EBA">
            <w:pPr>
              <w:pStyle w:val="TAL"/>
              <w:rPr>
                <w:ins w:id="14830" w:author="CR#4521r2" w:date="2024-03-21T17:57:00Z"/>
                <w:b/>
                <w:i/>
                <w:lang w:eastAsia="sv-SE"/>
              </w:rPr>
            </w:pPr>
            <w:ins w:id="14831" w:author="CR#4521r2" w:date="2024-03-21T17:57:00Z">
              <w:r w:rsidRPr="0095250E">
                <w:rPr>
                  <w:b/>
                  <w:i/>
                  <w:lang w:eastAsia="sv-SE"/>
                </w:rPr>
                <w:t>sl-SSSBPowerOffsetOfAnchorRBSet</w:t>
              </w:r>
            </w:ins>
          </w:p>
          <w:p w14:paraId="6A8DC4B6" w14:textId="3AFF5B3D" w:rsidR="006F5EBA" w:rsidRPr="0095250E" w:rsidRDefault="006F5EBA" w:rsidP="006F5EBA">
            <w:pPr>
              <w:pStyle w:val="TAL"/>
              <w:rPr>
                <w:ins w:id="14832" w:author="CR#4521r2" w:date="2024-03-21T17:57:00Z"/>
                <w:b/>
                <w:bCs/>
                <w:i/>
                <w:iCs/>
                <w:lang w:eastAsia="sv-SE"/>
              </w:rPr>
            </w:pPr>
            <w:ins w:id="14833" w:author="CR#4521r2" w:date="2024-03-21T17:57:00Z">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ins>
          </w:p>
        </w:tc>
      </w:tr>
      <w:tr w:rsidR="006F5EBA" w:rsidRPr="0095250E" w14:paraId="131EC1AF" w14:textId="77777777" w:rsidTr="00964CC4">
        <w:trPr>
          <w:ins w:id="14834"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95250E" w:rsidRDefault="006F5EBA" w:rsidP="006F5EBA">
            <w:pPr>
              <w:pStyle w:val="TAL"/>
              <w:rPr>
                <w:ins w:id="14835" w:author="CR#4521r2" w:date="2024-03-21T17:57:00Z"/>
                <w:b/>
                <w:i/>
                <w:lang w:eastAsia="sv-SE"/>
              </w:rPr>
            </w:pPr>
            <w:ins w:id="14836" w:author="CR#4521r2" w:date="2024-03-21T17:57:00Z">
              <w:r w:rsidRPr="0095250E">
                <w:rPr>
                  <w:b/>
                  <w:i/>
                  <w:lang w:eastAsia="sv-SE"/>
                </w:rPr>
                <w:t>sl-StartingSymbolFirst</w:t>
              </w:r>
            </w:ins>
          </w:p>
          <w:p w14:paraId="5B4F7A96" w14:textId="72D33186" w:rsidR="006F5EBA" w:rsidRPr="0095250E" w:rsidRDefault="006F5EBA" w:rsidP="006F5EBA">
            <w:pPr>
              <w:pStyle w:val="TAL"/>
              <w:rPr>
                <w:ins w:id="14837" w:author="CR#4521r2" w:date="2024-03-21T17:57:00Z"/>
                <w:b/>
                <w:bCs/>
                <w:i/>
                <w:iCs/>
                <w:lang w:eastAsia="sv-SE"/>
              </w:rPr>
            </w:pPr>
            <w:ins w:id="14838" w:author="CR#4521r2" w:date="2024-03-21T17:57:00Z">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ins>
          </w:p>
        </w:tc>
      </w:tr>
      <w:tr w:rsidR="006F5EBA" w:rsidRPr="0095250E" w14:paraId="342CAA4F" w14:textId="77777777" w:rsidTr="00964CC4">
        <w:trPr>
          <w:ins w:id="14839"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95250E" w:rsidRDefault="006F5EBA" w:rsidP="006F5EBA">
            <w:pPr>
              <w:pStyle w:val="TAL"/>
              <w:rPr>
                <w:ins w:id="14840" w:author="CR#4521r2" w:date="2024-03-21T17:57:00Z"/>
                <w:b/>
                <w:i/>
                <w:lang w:eastAsia="sv-SE"/>
              </w:rPr>
            </w:pPr>
            <w:ins w:id="14841" w:author="CR#4521r2" w:date="2024-03-21T17:57:00Z">
              <w:r w:rsidRPr="0095250E">
                <w:rPr>
                  <w:b/>
                  <w:i/>
                  <w:lang w:eastAsia="sv-SE"/>
                </w:rPr>
                <w:t>sl-StartingSymbolSecond</w:t>
              </w:r>
            </w:ins>
          </w:p>
          <w:p w14:paraId="7F57C1CC" w14:textId="77777777" w:rsidR="006F5EBA" w:rsidRPr="0095250E" w:rsidRDefault="006F5EBA" w:rsidP="006F5EBA">
            <w:pPr>
              <w:pStyle w:val="TAL"/>
              <w:rPr>
                <w:ins w:id="14842" w:author="CR#4521r2" w:date="2024-03-21T17:57:00Z"/>
                <w:bCs/>
                <w:iCs/>
                <w:lang w:eastAsia="sv-SE"/>
              </w:rPr>
            </w:pPr>
            <w:ins w:id="14843" w:author="CR#4521r2" w:date="2024-03-21T17:57:00Z">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ins>
          </w:p>
          <w:p w14:paraId="02593AAD" w14:textId="64B29EE7" w:rsidR="006F5EBA" w:rsidRPr="0095250E" w:rsidRDefault="006F5EBA" w:rsidP="006F5EBA">
            <w:pPr>
              <w:pStyle w:val="TAL"/>
              <w:rPr>
                <w:ins w:id="14844" w:author="CR#4521r2" w:date="2024-03-21T17:57:00Z"/>
                <w:b/>
                <w:bCs/>
                <w:i/>
                <w:iCs/>
                <w:lang w:eastAsia="sv-SE"/>
              </w:rPr>
            </w:pPr>
            <w:ins w:id="14845" w:author="CR#4521r2" w:date="2024-03-21T17:57:00Z">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ins>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6F5EBA" w:rsidRPr="0095250E" w14:paraId="5C0913F0" w14:textId="77777777" w:rsidTr="00964CC4">
        <w:trPr>
          <w:ins w:id="14846" w:author="CR#4521r2" w:date="2024-03-21T17:58:00Z"/>
        </w:trPr>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95250E" w:rsidRDefault="006F5EBA" w:rsidP="006F5EBA">
            <w:pPr>
              <w:pStyle w:val="TAL"/>
              <w:rPr>
                <w:ins w:id="14847" w:author="CR#4521r2" w:date="2024-03-21T17:58:00Z"/>
                <w:b/>
                <w:i/>
                <w:lang w:eastAsia="sv-SE"/>
              </w:rPr>
            </w:pPr>
            <w:ins w:id="14848" w:author="CR#4521r2" w:date="2024-03-21T17:58:00Z">
              <w:r w:rsidRPr="0095250E">
                <w:rPr>
                  <w:b/>
                  <w:i/>
                  <w:lang w:eastAsia="sv-SE"/>
                </w:rPr>
                <w:t>sl-TransmissionStructureForPSCCHandPSSCH</w:t>
              </w:r>
            </w:ins>
          </w:p>
          <w:p w14:paraId="1EAC88CE" w14:textId="7742B541" w:rsidR="006F5EBA" w:rsidRPr="0095250E" w:rsidRDefault="006F5EBA" w:rsidP="006F5EBA">
            <w:pPr>
              <w:pStyle w:val="TAL"/>
              <w:rPr>
                <w:ins w:id="14849" w:author="CR#4521r2" w:date="2024-03-21T17:58:00Z"/>
                <w:b/>
                <w:bCs/>
                <w:i/>
                <w:iCs/>
                <w:lang w:eastAsia="sv-SE"/>
              </w:rPr>
            </w:pPr>
            <w:ins w:id="14850" w:author="CR#4521r2" w:date="2024-03-21T17:58:00Z">
              <w:r w:rsidRPr="0095250E">
                <w:rPr>
                  <w:bCs/>
                  <w:iCs/>
                  <w:lang w:eastAsia="sv-SE"/>
                </w:rPr>
                <w:t xml:space="preserve">Indicate a SL-BWP is (pre-)configured with contiguous RB-based or interlace RB-based PSCCH/PSSCH transmission. </w:t>
              </w:r>
              <w:r w:rsidRPr="001E7E5D">
                <w:rPr>
                  <w:bCs/>
                  <w:iCs/>
                  <w:lang w:eastAsia="sv-SE"/>
                </w:rPr>
                <w:t>Contiguous RB</w:t>
              </w:r>
            </w:ins>
            <w:ins w:id="14851" w:author="Draft_v2" w:date="2024-03-28T18:41:00Z">
              <w:r w:rsidR="000F37A5">
                <w:rPr>
                  <w:bCs/>
                  <w:iCs/>
                  <w:lang w:eastAsia="sv-SE"/>
                </w:rPr>
                <w:t>-</w:t>
              </w:r>
            </w:ins>
            <w:ins w:id="14852" w:author="CR#4521r2" w:date="2024-03-21T17:58:00Z">
              <w:del w:id="14853" w:author="Draft_v2" w:date="2024-03-28T18:41:00Z">
                <w:r w:rsidDel="000F37A5">
                  <w:rPr>
                    <w:bCs/>
                    <w:iCs/>
                    <w:lang w:eastAsia="sv-SE"/>
                  </w:rPr>
                  <w:delText xml:space="preserve"> </w:delText>
                </w:r>
              </w:del>
              <w:r w:rsidRPr="001E7E5D">
                <w:rPr>
                  <w:bCs/>
                  <w:iCs/>
                  <w:lang w:eastAsia="sv-SE"/>
                </w:rPr>
                <w:t>based</w:t>
              </w:r>
            </w:ins>
            <w:ins w:id="14854" w:author="Draft_v2" w:date="2024-03-28T18:41:00Z">
              <w:r w:rsidR="000F37A5">
                <w:rPr>
                  <w:bCs/>
                  <w:iCs/>
                  <w:lang w:eastAsia="sv-SE"/>
                </w:rPr>
                <w:t xml:space="preserve"> </w:t>
              </w:r>
            </w:ins>
            <w:ins w:id="14855" w:author="CR#4521r2" w:date="2024-03-21T17:58:00Z">
              <w:r w:rsidRPr="0095250E">
                <w:rPr>
                  <w:bCs/>
                  <w:iCs/>
                  <w:lang w:eastAsia="sv-SE"/>
                </w:rPr>
                <w:t>PSCCH/PSSCH are applicable in region with no OCB requirement, or with OCB exemption.</w:t>
              </w:r>
            </w:ins>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14856" w:name="_Toc60777523"/>
      <w:bookmarkStart w:id="14857" w:name="_Toc156130773"/>
      <w:r w:rsidRPr="0095250E">
        <w:t>–</w:t>
      </w:r>
      <w:r w:rsidRPr="0095250E">
        <w:tab/>
      </w:r>
      <w:r w:rsidRPr="0095250E">
        <w:rPr>
          <w:i/>
          <w:iCs/>
        </w:rPr>
        <w:t>SL-BWP-ConfigCommon</w:t>
      </w:r>
      <w:bookmarkEnd w:id="14856"/>
      <w:bookmarkEnd w:id="14857"/>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764B43C4" w:rsidR="005625EF" w:rsidRPr="0095250E" w:rsidDel="00537886" w:rsidRDefault="005625EF" w:rsidP="0095250E">
      <w:pPr>
        <w:pStyle w:val="PL"/>
        <w:rPr>
          <w:del w:id="14858" w:author="CR#4521r2" w:date="2024-03-21T17:59:00Z"/>
          <w:color w:val="808080"/>
        </w:rPr>
      </w:pPr>
      <w:del w:id="14859" w:author="CR#4521r2" w:date="2024-03-21T17:59:00Z">
        <w:r w:rsidRPr="0095250E" w:rsidDel="00537886">
          <w:delText xml:space="preserve">    sl-LBT-FailureRecoveryConfig-r18     SetupRelease { SL-LBT-FailureRecoveryConfig-r18 }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2983E3A6" w14:textId="41C7ACDD" w:rsidR="005625EF" w:rsidRPr="0095250E" w:rsidDel="00537886" w:rsidRDefault="005625EF" w:rsidP="0095250E">
      <w:pPr>
        <w:pStyle w:val="PL"/>
        <w:rPr>
          <w:del w:id="14860" w:author="CR#4521r2" w:date="2024-03-21T17:59:00Z"/>
          <w:color w:val="808080"/>
        </w:rPr>
      </w:pPr>
      <w:del w:id="14861" w:author="CR#4521r2" w:date="2024-03-21T17:59:00Z">
        <w:r w:rsidRPr="0095250E" w:rsidDel="00537886">
          <w:delText xml:space="preserve">    sl-StartingSymbolFirst-r18           </w:delText>
        </w:r>
        <w:r w:rsidRPr="0095250E" w:rsidDel="00537886">
          <w:rPr>
            <w:color w:val="993366"/>
          </w:rPr>
          <w:delText>ENUMERATED</w:delText>
        </w:r>
        <w:r w:rsidRPr="0095250E" w:rsidDel="00537886">
          <w:delText xml:space="preserve"> {sym0, sym1, sym2, sym3, sym4, sym5, sym6}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43C11F03" w14:textId="2A38FC07" w:rsidR="005625EF" w:rsidRPr="0095250E" w:rsidDel="00537886" w:rsidRDefault="005625EF" w:rsidP="0095250E">
      <w:pPr>
        <w:pStyle w:val="PL"/>
        <w:rPr>
          <w:del w:id="14862" w:author="CR#4521r2" w:date="2024-03-21T17:59:00Z"/>
          <w:color w:val="808080"/>
        </w:rPr>
      </w:pPr>
      <w:del w:id="14863" w:author="CR#4521r2" w:date="2024-03-21T17:59:00Z">
        <w:r w:rsidRPr="0095250E" w:rsidDel="00537886">
          <w:delText xml:space="preserve">    sl-StartingSymbolSecond-r18          </w:delText>
        </w:r>
        <w:r w:rsidRPr="0095250E" w:rsidDel="00537886">
          <w:rPr>
            <w:color w:val="993366"/>
          </w:rPr>
          <w:delText>ENUMERATED</w:delText>
        </w:r>
        <w:r w:rsidRPr="0095250E" w:rsidDel="00537886">
          <w:delText xml:space="preserve"> {sym3, sym4, sym5, sym6, sym7}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62CF8969" w14:textId="0E3F7572" w:rsidR="005625EF" w:rsidRPr="0095250E" w:rsidDel="00537886" w:rsidRDefault="005625EF" w:rsidP="0095250E">
      <w:pPr>
        <w:pStyle w:val="PL"/>
        <w:rPr>
          <w:del w:id="14864" w:author="CR#4521r2" w:date="2024-03-21T17:59:00Z"/>
          <w:color w:val="808080"/>
        </w:rPr>
      </w:pPr>
      <w:del w:id="14865" w:author="CR#4521r2" w:date="2024-03-21T17:59:00Z">
        <w:r w:rsidRPr="0095250E" w:rsidDel="00537886">
          <w:delText xml:space="preserve">    sl-TransmissionStructureForPSCCHandPSSCH-r18 </w:delText>
        </w:r>
        <w:r w:rsidRPr="0095250E" w:rsidDel="00537886">
          <w:rPr>
            <w:color w:val="993366"/>
          </w:rPr>
          <w:delText>ENUMERATED</w:delText>
        </w:r>
        <w:r w:rsidRPr="0095250E" w:rsidDel="00537886">
          <w:delText xml:space="preserve"> {contigousRB, interlaceRB}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4ED75A62" w14:textId="06A86D6E" w:rsidR="005625EF" w:rsidRPr="0095250E" w:rsidDel="00537886" w:rsidRDefault="005625EF" w:rsidP="0095250E">
      <w:pPr>
        <w:pStyle w:val="PL"/>
        <w:rPr>
          <w:del w:id="14866" w:author="CR#4521r2" w:date="2024-03-21T17:59:00Z"/>
          <w:color w:val="808080"/>
        </w:rPr>
      </w:pPr>
      <w:del w:id="14867" w:author="CR#4521r2" w:date="2024-03-21T17:59:00Z">
        <w:r w:rsidRPr="0095250E" w:rsidDel="00537886">
          <w:delText xml:space="preserve">    sl-GapOfAdditionalSSSB-Occasion-r18  </w:delText>
        </w:r>
        <w:r w:rsidRPr="0095250E" w:rsidDel="00537886">
          <w:rPr>
            <w:color w:val="993366"/>
          </w:rPr>
          <w:delText>INTEGER</w:delText>
        </w:r>
        <w:r w:rsidRPr="0095250E" w:rsidDel="00537886">
          <w:delText xml:space="preserve"> (0..639)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36B34841" w14:textId="3E97585C" w:rsidR="005625EF" w:rsidRPr="0095250E" w:rsidDel="00537886" w:rsidRDefault="005625EF" w:rsidP="0095250E">
      <w:pPr>
        <w:pStyle w:val="PL"/>
        <w:rPr>
          <w:del w:id="14868" w:author="CR#4521r2" w:date="2024-03-21T17:59:00Z"/>
          <w:color w:val="808080"/>
        </w:rPr>
      </w:pPr>
      <w:del w:id="14869" w:author="CR#4521r2" w:date="2024-03-21T17:59:00Z">
        <w:r w:rsidRPr="0095250E" w:rsidDel="00537886">
          <w:delText xml:space="preserve">    sl-AbsoluteFrequencySSB-NonAnchorList-r18 </w:delText>
        </w:r>
        <w:r w:rsidRPr="0095250E" w:rsidDel="00537886">
          <w:rPr>
            <w:color w:val="993366"/>
          </w:rPr>
          <w:delText>SEQUENCE</w:delText>
        </w:r>
        <w:r w:rsidRPr="0095250E" w:rsidDel="00537886">
          <w:delText xml:space="preserve"> (</w:delText>
        </w:r>
        <w:r w:rsidRPr="0095250E" w:rsidDel="00537886">
          <w:rPr>
            <w:color w:val="993366"/>
          </w:rPr>
          <w:delText>SIZE</w:delText>
        </w:r>
        <w:r w:rsidRPr="0095250E" w:rsidDel="00537886">
          <w:delText xml:space="preserve"> (1.. maxSL-NonAnchorRBsets))</w:delText>
        </w:r>
        <w:r w:rsidRPr="0095250E" w:rsidDel="00537886">
          <w:rPr>
            <w:color w:val="993366"/>
          </w:rPr>
          <w:delText xml:space="preserve"> OF</w:delText>
        </w:r>
        <w:r w:rsidRPr="0095250E" w:rsidDel="00537886">
          <w:delText xml:space="preserve"> ARFCN-ValueNR </w:delText>
        </w:r>
        <w:r w:rsidRPr="0095250E" w:rsidDel="00537886">
          <w:rPr>
            <w:color w:val="993366"/>
          </w:rPr>
          <w:delText>OPTIONAL</w:delText>
        </w:r>
        <w:r w:rsidRPr="0095250E" w:rsidDel="00537886">
          <w:delText xml:space="preserve">, </w:delText>
        </w:r>
        <w:r w:rsidR="0060737E" w:rsidRPr="0095250E" w:rsidDel="00537886">
          <w:delText xml:space="preserve">   </w:delText>
        </w:r>
        <w:r w:rsidRPr="0095250E" w:rsidDel="00537886">
          <w:delText xml:space="preserve"> </w:delText>
        </w:r>
        <w:r w:rsidRPr="0095250E" w:rsidDel="00537886">
          <w:rPr>
            <w:color w:val="808080"/>
          </w:rPr>
          <w:delText>-- Need R</w:delText>
        </w:r>
      </w:del>
    </w:p>
    <w:p w14:paraId="16E7B99C" w14:textId="3F994309" w:rsidR="005625EF" w:rsidRPr="0095250E" w:rsidDel="00537886" w:rsidRDefault="005625EF" w:rsidP="0095250E">
      <w:pPr>
        <w:pStyle w:val="PL"/>
        <w:rPr>
          <w:del w:id="14870" w:author="CR#4521r2" w:date="2024-03-21T17:59:00Z"/>
          <w:color w:val="808080"/>
        </w:rPr>
      </w:pPr>
      <w:del w:id="14871" w:author="CR#4521r2" w:date="2024-03-21T17:59:00Z">
        <w:r w:rsidRPr="0095250E" w:rsidDel="00537886">
          <w:delText xml:space="preserve">    sl-NumOfSSS-Brepetition-r18          </w:delText>
        </w:r>
        <w:r w:rsidRPr="0095250E" w:rsidDel="00537886">
          <w:rPr>
            <w:color w:val="993366"/>
          </w:rPr>
          <w:delText>SEQUENCE</w:delText>
        </w:r>
        <w:r w:rsidRPr="0095250E" w:rsidDel="00537886">
          <w:delText xml:space="preserve"> (</w:delText>
        </w:r>
        <w:r w:rsidRPr="0095250E" w:rsidDel="00537886">
          <w:rPr>
            <w:color w:val="993366"/>
          </w:rPr>
          <w:delText>SIZE</w:delText>
        </w:r>
        <w:r w:rsidRPr="0095250E" w:rsidDel="00537886">
          <w:delText xml:space="preserve"> (1..5))</w:delText>
        </w:r>
        <w:r w:rsidRPr="0095250E" w:rsidDel="00537886">
          <w:rPr>
            <w:color w:val="993366"/>
          </w:rPr>
          <w:delText xml:space="preserve"> OF</w:delText>
        </w:r>
        <w:r w:rsidRPr="0095250E" w:rsidDel="00537886">
          <w:delText xml:space="preserve"> </w:delText>
        </w:r>
        <w:r w:rsidRPr="0095250E" w:rsidDel="00537886">
          <w:rPr>
            <w:color w:val="993366"/>
          </w:rPr>
          <w:delText>INTEGER</w:delText>
        </w:r>
        <w:r w:rsidRPr="0095250E" w:rsidDel="00537886">
          <w:delText xml:space="preserve"> (2..9)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52C860E6" w14:textId="6F616035" w:rsidR="005625EF" w:rsidRPr="0095250E" w:rsidDel="00537886" w:rsidRDefault="005625EF" w:rsidP="0095250E">
      <w:pPr>
        <w:pStyle w:val="PL"/>
        <w:rPr>
          <w:del w:id="14872" w:author="CR#4521r2" w:date="2024-03-21T17:59:00Z"/>
          <w:color w:val="808080"/>
        </w:rPr>
      </w:pPr>
      <w:del w:id="14873" w:author="CR#4521r2" w:date="2024-03-21T17:59:00Z">
        <w:r w:rsidRPr="0095250E" w:rsidDel="00537886">
          <w:delText xml:space="preserve">    sl-CPE-StartingPositionS-SSB-r18     </w:delText>
        </w:r>
        <w:r w:rsidRPr="0095250E" w:rsidDel="00537886">
          <w:rPr>
            <w:color w:val="993366"/>
          </w:rPr>
          <w:delText>INTEGER</w:delText>
        </w:r>
        <w:r w:rsidRPr="0095250E" w:rsidDel="00537886">
          <w:delText xml:space="preserve"> (1..9)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6C3A3F7A" w14:textId="5A7E9BE8" w:rsidR="005625EF" w:rsidRPr="0095250E" w:rsidDel="00537886" w:rsidRDefault="005625EF" w:rsidP="0095250E">
      <w:pPr>
        <w:pStyle w:val="PL"/>
        <w:rPr>
          <w:del w:id="14874" w:author="CR#4521r2" w:date="2024-03-21T17:59:00Z"/>
          <w:color w:val="808080"/>
        </w:rPr>
      </w:pPr>
      <w:del w:id="14875" w:author="CR#4521r2" w:date="2024-03-21T17:59:00Z">
        <w:r w:rsidRPr="0095250E" w:rsidDel="00537886">
          <w:delText xml:space="preserve">    sl-CWS-ForPsschWithoutHarqAck-r18    </w:delText>
        </w:r>
        <w:r w:rsidRPr="0095250E" w:rsidDel="00537886">
          <w:rPr>
            <w:color w:val="993366"/>
          </w:rPr>
          <w:delText>ENUMERATED</w:delText>
        </w:r>
        <w:r w:rsidRPr="0095250E" w:rsidDel="00537886">
          <w:delText xml:space="preserve"> {t1, t8, t16, t32, infinity}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11A2290E" w14:textId="413D8329" w:rsidR="005625EF" w:rsidRPr="0095250E" w:rsidDel="00537886" w:rsidRDefault="005625EF" w:rsidP="0095250E">
      <w:pPr>
        <w:pStyle w:val="PL"/>
        <w:rPr>
          <w:del w:id="14876" w:author="CR#4521r2" w:date="2024-03-21T17:59:00Z"/>
          <w:color w:val="808080"/>
        </w:rPr>
      </w:pPr>
      <w:del w:id="14877" w:author="CR#4521r2" w:date="2024-03-21T17:59:00Z">
        <w:r w:rsidRPr="0095250E" w:rsidDel="00537886">
          <w:delText xml:space="preserve">    sl-NumOfAdditionalSSSBOccasion-r18   </w:delText>
        </w:r>
        <w:r w:rsidRPr="0095250E" w:rsidDel="00537886">
          <w:rPr>
            <w:color w:val="993366"/>
          </w:rPr>
          <w:delText>INTEGER</w:delText>
        </w:r>
        <w:r w:rsidRPr="0095250E" w:rsidDel="00537886">
          <w:delText xml:space="preserve"> (0..4)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150DA9C6" w14:textId="33A351B7" w:rsidR="005625EF" w:rsidRPr="0095250E" w:rsidDel="00537886" w:rsidRDefault="005625EF" w:rsidP="0095250E">
      <w:pPr>
        <w:pStyle w:val="PL"/>
        <w:rPr>
          <w:del w:id="14878" w:author="CR#4521r2" w:date="2024-03-21T17:59:00Z"/>
          <w:color w:val="808080"/>
        </w:rPr>
      </w:pPr>
      <w:del w:id="14879" w:author="CR#4521r2" w:date="2024-03-21T17:59:00Z">
        <w:r w:rsidRPr="0095250E" w:rsidDel="00537886">
          <w:delText xml:space="preserve">    sl-SSSBPowerOffsetOfAnchorRBSet-r18  </w:delText>
        </w:r>
        <w:r w:rsidRPr="0095250E" w:rsidDel="00537886">
          <w:rPr>
            <w:color w:val="993366"/>
          </w:rPr>
          <w:delText>ENUMERATED</w:delText>
        </w:r>
        <w:r w:rsidRPr="0095250E" w:rsidDel="00537886">
          <w:delText xml:space="preserve"> {value1, value2}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0060737E" w:rsidRPr="0095250E" w:rsidDel="00537886">
          <w:delText xml:space="preserve"> </w:delText>
        </w:r>
        <w:r w:rsidRPr="0095250E" w:rsidDel="00537886">
          <w:delText xml:space="preserve">   </w:delText>
        </w:r>
        <w:r w:rsidRPr="0095250E" w:rsidDel="00537886">
          <w:rPr>
            <w:color w:val="808080"/>
          </w:rPr>
          <w:delText>-- Need R</w:delText>
        </w:r>
      </w:del>
    </w:p>
    <w:p w14:paraId="4836C06F" w14:textId="1A1EB721" w:rsidR="005625EF" w:rsidRPr="0095250E" w:rsidDel="00537886" w:rsidRDefault="005625EF" w:rsidP="0095250E">
      <w:pPr>
        <w:pStyle w:val="PL"/>
        <w:rPr>
          <w:del w:id="14880" w:author="CR#4521r2" w:date="2024-03-21T17:59:00Z"/>
          <w:color w:val="808080"/>
        </w:rPr>
      </w:pPr>
      <w:del w:id="14881" w:author="CR#4521r2" w:date="2024-03-21T17:59:00Z">
        <w:r w:rsidRPr="0095250E" w:rsidDel="00537886">
          <w:delText xml:space="preserve">    sl-PSFCHPowerOffset-r18              </w:delText>
        </w:r>
        <w:r w:rsidRPr="0095250E" w:rsidDel="00537886">
          <w:rPr>
            <w:color w:val="993366"/>
          </w:rPr>
          <w:delText>INTEGER</w:delText>
        </w:r>
        <w:r w:rsidRPr="0095250E" w:rsidDel="00537886">
          <w:delText xml:space="preserve"> (0..10)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7781424E" w14:textId="0E195F4C" w:rsidR="005625EF" w:rsidRPr="0095250E" w:rsidDel="00537886" w:rsidRDefault="005625EF" w:rsidP="0095250E">
      <w:pPr>
        <w:pStyle w:val="PL"/>
        <w:rPr>
          <w:del w:id="14882" w:author="CR#4521r2" w:date="2024-03-21T17:59:00Z"/>
          <w:color w:val="808080"/>
        </w:rPr>
      </w:pPr>
      <w:del w:id="14883" w:author="CR#4521r2" w:date="2024-03-21T17:59:00Z">
        <w:r w:rsidRPr="0095250E" w:rsidDel="00537886">
          <w:delText xml:space="preserve">    sl-RBSetConfigList-r18               </w:delText>
        </w:r>
        <w:r w:rsidRPr="0095250E" w:rsidDel="00537886">
          <w:rPr>
            <w:color w:val="993366"/>
          </w:rPr>
          <w:delText>SEQUENCE</w:delText>
        </w:r>
        <w:r w:rsidRPr="0095250E" w:rsidDel="00537886">
          <w:delText xml:space="preserve"> (</w:delText>
        </w:r>
        <w:r w:rsidRPr="0095250E" w:rsidDel="00537886">
          <w:rPr>
            <w:color w:val="993366"/>
          </w:rPr>
          <w:delText>SIZE</w:delText>
        </w:r>
        <w:r w:rsidRPr="0095250E" w:rsidDel="00537886">
          <w:delText xml:space="preserve"> (1..5))</w:delText>
        </w:r>
        <w:r w:rsidRPr="0095250E" w:rsidDel="00537886">
          <w:rPr>
            <w:color w:val="993366"/>
          </w:rPr>
          <w:delText xml:space="preserve"> OF</w:delText>
        </w:r>
        <w:r w:rsidRPr="0095250E" w:rsidDel="00537886">
          <w:delText xml:space="preserve"> SL-RBSetConfig-r18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006659DC" w:rsidRPr="0095250E" w:rsidDel="00537886">
          <w:delText>,</w:delText>
        </w:r>
        <w:r w:rsidRPr="0095250E" w:rsidDel="00537886">
          <w:delText xml:space="preserve">     </w:delText>
        </w:r>
        <w:r w:rsidRPr="0095250E" w:rsidDel="00537886">
          <w:rPr>
            <w:color w:val="808080"/>
          </w:rPr>
          <w:delText>-- Need R</w:delText>
        </w:r>
      </w:del>
    </w:p>
    <w:p w14:paraId="4CA3F4D6" w14:textId="013CD631"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del w:id="14884" w:author="CR#4599r1" w:date="2024-03-25T10:51:00Z">
        <w:r w:rsidR="00C34FAA" w:rsidRPr="0095250E" w:rsidDel="001867FB">
          <w:delText>,</w:delText>
        </w:r>
      </w:del>
      <w:ins w:id="14885" w:author="CR#4599r1" w:date="2024-03-25T10:51:00Z">
        <w:r w:rsidR="001867FB">
          <w:t xml:space="preserve"> </w:t>
        </w:r>
      </w:ins>
      <w:r w:rsidRPr="0095250E">
        <w:t xml:space="preserve">     </w:t>
      </w:r>
      <w:r w:rsidRPr="0095250E">
        <w:rPr>
          <w:color w:val="808080"/>
        </w:rPr>
        <w:t>-- Need R</w:t>
      </w:r>
    </w:p>
    <w:p w14:paraId="23154CA2" w14:textId="7356748F" w:rsidR="0060737E" w:rsidRPr="0095250E" w:rsidDel="001867FB" w:rsidRDefault="00537886" w:rsidP="0095250E">
      <w:pPr>
        <w:pStyle w:val="PL"/>
        <w:rPr>
          <w:del w:id="14886" w:author="CR#4599r1" w:date="2024-03-25T10:51:00Z"/>
          <w:rFonts w:eastAsia="SimSun"/>
          <w:color w:val="808080"/>
        </w:rPr>
      </w:pPr>
      <w:del w:id="14887" w:author="CR#4599r1" w:date="2024-03-25T10:51:00Z">
        <w:r w:rsidRPr="0095250E" w:rsidDel="001867FB">
          <w:delText xml:space="preserve">    </w:delText>
        </w:r>
        <w:r w:rsidR="0060737E" w:rsidRPr="0095250E" w:rsidDel="001867FB">
          <w:rPr>
            <w:rFonts w:eastAsia="SimSun"/>
          </w:rPr>
          <w:delText>sl-BWP-PRS-PoolConfigCommon-r18</w:delText>
        </w:r>
        <w:r w:rsidRPr="0095250E" w:rsidDel="001867FB">
          <w:delText xml:space="preserve">    </w:delText>
        </w:r>
        <w:r w:rsidDel="001867FB">
          <w:delText xml:space="preserve">  </w:delText>
        </w:r>
        <w:r w:rsidR="0060737E" w:rsidRPr="0095250E" w:rsidDel="001867FB">
          <w:rPr>
            <w:rFonts w:eastAsia="SimSun"/>
          </w:rPr>
          <w:delText>SL-BWP-PRS-PoolConfigCommon-r18</w:delText>
        </w:r>
        <w:r w:rsidRPr="0095250E" w:rsidDel="001867FB">
          <w:delText xml:space="preserve">    </w:delText>
        </w:r>
        <w:r w:rsidDel="001867FB">
          <w:delText xml:space="preserve">                               </w:delText>
        </w:r>
        <w:r w:rsidR="0060737E" w:rsidRPr="0095250E" w:rsidDel="001867FB">
          <w:rPr>
            <w:rFonts w:eastAsia="SimSun"/>
            <w:color w:val="993366"/>
          </w:rPr>
          <w:delText>OPTIONAL</w:delText>
        </w:r>
        <w:r w:rsidRPr="0095250E" w:rsidDel="001867FB">
          <w:delText xml:space="preserve">    </w:delText>
        </w:r>
        <w:r w:rsidDel="001867FB">
          <w:delText xml:space="preserve">  </w:delText>
        </w:r>
        <w:r w:rsidR="0060737E" w:rsidRPr="0095250E" w:rsidDel="001867FB">
          <w:rPr>
            <w:rFonts w:eastAsia="SimSun"/>
            <w:color w:val="808080"/>
          </w:rPr>
          <w:delText>-- Need R</w:delText>
        </w:r>
      </w:del>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rsidDel="00537886" w14:paraId="4A3FD403" w14:textId="3485637B" w:rsidTr="00964CC4">
        <w:trPr>
          <w:del w:id="14888" w:author="CR#4521r2" w:date="2024-03-21T18:00:00Z"/>
        </w:trPr>
        <w:tc>
          <w:tcPr>
            <w:tcW w:w="14173" w:type="dxa"/>
            <w:tcBorders>
              <w:top w:val="single" w:sz="4" w:space="0" w:color="auto"/>
              <w:left w:val="single" w:sz="4" w:space="0" w:color="auto"/>
              <w:bottom w:val="single" w:sz="4" w:space="0" w:color="auto"/>
              <w:right w:val="single" w:sz="4" w:space="0" w:color="auto"/>
            </w:tcBorders>
          </w:tcPr>
          <w:p w14:paraId="5A500507" w14:textId="2077F4C7" w:rsidR="005625EF" w:rsidRPr="0095250E" w:rsidDel="00537886" w:rsidRDefault="005625EF" w:rsidP="005625EF">
            <w:pPr>
              <w:pStyle w:val="TAL"/>
              <w:rPr>
                <w:del w:id="14889" w:author="CR#4521r2" w:date="2024-03-21T18:00:00Z"/>
                <w:b/>
                <w:bCs/>
                <w:i/>
                <w:iCs/>
                <w:lang w:eastAsia="sv-SE"/>
              </w:rPr>
            </w:pPr>
            <w:del w:id="14890" w:author="CR#4521r2" w:date="2024-03-21T18:00:00Z">
              <w:r w:rsidRPr="0095250E" w:rsidDel="00537886">
                <w:rPr>
                  <w:b/>
                  <w:bCs/>
                  <w:i/>
                  <w:iCs/>
                  <w:lang w:eastAsia="sv-SE"/>
                </w:rPr>
                <w:delText>sl-AbsoluteFrequencySSB-NonAnchorList</w:delText>
              </w:r>
            </w:del>
          </w:p>
          <w:p w14:paraId="4B48FDDD" w14:textId="71285D04" w:rsidR="005625EF" w:rsidRPr="0095250E" w:rsidDel="00537886" w:rsidRDefault="005625EF" w:rsidP="00B4120F">
            <w:pPr>
              <w:pStyle w:val="TAL"/>
              <w:rPr>
                <w:del w:id="14891" w:author="CR#4521r2" w:date="2024-03-21T18:00:00Z"/>
                <w:lang w:eastAsia="sv-SE"/>
              </w:rPr>
            </w:pPr>
            <w:del w:id="14892" w:author="CR#4521r2" w:date="2024-03-21T18:00:00Z">
              <w:r w:rsidRPr="0095250E" w:rsidDel="00537886">
                <w:delText xml:space="preserve">Indicates the lowest S-SSB in a non-anchor RB set via each parameter in this list. Anchor RB set refers to the RB set where S-SSB indicated by </w:delText>
              </w:r>
              <w:r w:rsidRPr="0095250E" w:rsidDel="00537886">
                <w:rPr>
                  <w:i/>
                  <w:iCs/>
                </w:rPr>
                <w:delText>sl-AbsoluteFrequencySSB-r16</w:delText>
              </w:r>
              <w:r w:rsidRPr="0095250E" w:rsidDel="00537886">
                <w:delText xml:space="preserve"> locates.</w:delText>
              </w:r>
            </w:del>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536640C"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ins w:id="14893" w:author="CR#4563r1" w:date="2024-03-22T23:20:00Z">
              <w:r w:rsidR="005C44F9" w:rsidRPr="0095250E">
                <w:rPr>
                  <w:bCs/>
                  <w:iCs/>
                  <w:lang w:eastAsia="sv-SE"/>
                </w:rPr>
                <w:t xml:space="preserve"> This field does not include </w:t>
              </w:r>
              <w:r w:rsidR="005C44F9" w:rsidRPr="0095250E">
                <w:rPr>
                  <w:bCs/>
                  <w:i/>
                  <w:iCs/>
                  <w:lang w:eastAsia="sv-SE"/>
                </w:rPr>
                <w:t>sl-TxPoolExceptional</w:t>
              </w:r>
              <w:r w:rsidR="005C44F9" w:rsidRPr="0095250E">
                <w:rPr>
                  <w:bCs/>
                  <w:iCs/>
                  <w:lang w:eastAsia="sv-SE"/>
                </w:rPr>
                <w:t>.</w:t>
              </w:r>
            </w:ins>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rsidDel="001867FB" w14:paraId="3767F0C4" w14:textId="0D62F55D" w:rsidTr="00467478">
        <w:trPr>
          <w:del w:id="14894" w:author="CR#4599r1" w:date="2024-03-25T10:51:00Z"/>
        </w:trPr>
        <w:tc>
          <w:tcPr>
            <w:tcW w:w="14173" w:type="dxa"/>
            <w:tcBorders>
              <w:top w:val="single" w:sz="4" w:space="0" w:color="auto"/>
              <w:left w:val="single" w:sz="4" w:space="0" w:color="auto"/>
              <w:bottom w:val="single" w:sz="4" w:space="0" w:color="auto"/>
              <w:right w:val="single" w:sz="4" w:space="0" w:color="auto"/>
            </w:tcBorders>
          </w:tcPr>
          <w:p w14:paraId="72145D27" w14:textId="417BAF65" w:rsidR="0060737E" w:rsidRPr="0095250E" w:rsidDel="001867FB" w:rsidRDefault="0060737E" w:rsidP="00B4120F">
            <w:pPr>
              <w:pStyle w:val="TAL"/>
              <w:rPr>
                <w:del w:id="14895" w:author="CR#4599r1" w:date="2024-03-25T10:51:00Z"/>
                <w:b/>
                <w:bCs/>
                <w:i/>
                <w:iCs/>
                <w:lang w:eastAsia="sv-SE"/>
              </w:rPr>
            </w:pPr>
            <w:del w:id="14896" w:author="CR#4599r1" w:date="2024-03-25T10:51:00Z">
              <w:r w:rsidRPr="0095250E" w:rsidDel="001867FB">
                <w:rPr>
                  <w:b/>
                  <w:bCs/>
                  <w:i/>
                  <w:iCs/>
                  <w:lang w:eastAsia="sv-SE"/>
                </w:rPr>
                <w:delText>sl-BWP-PRS-PoolConfigCommon</w:delText>
              </w:r>
            </w:del>
          </w:p>
          <w:p w14:paraId="12468BA5" w14:textId="128181F3" w:rsidR="0060737E" w:rsidRPr="0095250E" w:rsidDel="001867FB" w:rsidRDefault="0060737E" w:rsidP="00467478">
            <w:pPr>
              <w:pStyle w:val="TAL"/>
              <w:rPr>
                <w:del w:id="14897" w:author="CR#4599r1" w:date="2024-03-25T10:51:00Z"/>
                <w:b/>
                <w:bCs/>
                <w:i/>
                <w:iCs/>
                <w:lang w:eastAsia="sv-SE"/>
              </w:rPr>
            </w:pPr>
            <w:del w:id="14898" w:author="CR#4599r1" w:date="2024-03-25T10:51:00Z">
              <w:r w:rsidRPr="0095250E" w:rsidDel="001867FB">
                <w:rPr>
                  <w:rFonts w:cs="Arial"/>
                  <w:lang w:eastAsia="sv-SE"/>
                </w:rPr>
                <w:delText>This field indicates the resource pool configurations for SL-PRS on the configured sidelink BWP.</w:delText>
              </w:r>
              <w:r w:rsidRPr="0095250E" w:rsidDel="001867FB">
                <w:rPr>
                  <w:rFonts w:cs="Arial"/>
                </w:rPr>
                <w:delText xml:space="preserve"> </w:delText>
              </w:r>
              <w:r w:rsidRPr="0095250E" w:rsidDel="001867FB">
                <w:rPr>
                  <w:rFonts w:cs="Arial"/>
                  <w:lang w:eastAsia="sv-SE"/>
                </w:rPr>
                <w:delText xml:space="preserve">This field does not include </w:delText>
              </w:r>
              <w:r w:rsidRPr="0095250E" w:rsidDel="001867FB">
                <w:rPr>
                  <w:rFonts w:cs="Arial"/>
                  <w:i/>
                  <w:lang w:eastAsia="sv-SE"/>
                </w:rPr>
                <w:delText>sl-PRS-TxPoolExceptional</w:delText>
              </w:r>
              <w:r w:rsidRPr="0095250E" w:rsidDel="001867FB">
                <w:rPr>
                  <w:rFonts w:cs="Arial"/>
                  <w:lang w:eastAsia="sv-SE"/>
                </w:rPr>
                <w:delText>.</w:delText>
              </w:r>
            </w:del>
          </w:p>
        </w:tc>
      </w:tr>
      <w:tr w:rsidR="00B4120F" w:rsidRPr="0095250E" w:rsidDel="00537886" w14:paraId="291231E8" w14:textId="46C9BE02" w:rsidTr="005625EF">
        <w:trPr>
          <w:del w:id="14899"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56B340CF" w14:textId="4DD490EE" w:rsidR="005625EF" w:rsidRPr="0095250E" w:rsidDel="00537886" w:rsidRDefault="005625EF" w:rsidP="00467478">
            <w:pPr>
              <w:pStyle w:val="TAL"/>
              <w:rPr>
                <w:del w:id="14900" w:author="CR#4521r2" w:date="2024-03-21T18:01:00Z"/>
                <w:b/>
                <w:bCs/>
                <w:i/>
                <w:iCs/>
                <w:lang w:eastAsia="sv-SE"/>
              </w:rPr>
            </w:pPr>
            <w:del w:id="14901" w:author="CR#4521r2" w:date="2024-03-21T18:01:00Z">
              <w:r w:rsidRPr="0095250E" w:rsidDel="00537886">
                <w:rPr>
                  <w:b/>
                  <w:bCs/>
                  <w:i/>
                  <w:iCs/>
                  <w:lang w:eastAsia="sv-SE"/>
                </w:rPr>
                <w:delText>sl-CPE-StartingPositionS-SSB</w:delText>
              </w:r>
            </w:del>
          </w:p>
          <w:p w14:paraId="35CA32F8" w14:textId="321E12F3" w:rsidR="005625EF" w:rsidRPr="0095250E" w:rsidDel="00537886" w:rsidRDefault="005625EF" w:rsidP="00467478">
            <w:pPr>
              <w:pStyle w:val="TAL"/>
              <w:rPr>
                <w:del w:id="14902" w:author="CR#4521r2" w:date="2024-03-21T18:01:00Z"/>
                <w:lang w:eastAsia="sv-SE"/>
              </w:rPr>
            </w:pPr>
            <w:del w:id="14903" w:author="CR#4521r2" w:date="2024-03-21T18:01:00Z">
              <w:r w:rsidRPr="0095250E" w:rsidDel="00537886">
                <w:rPr>
                  <w:lang w:eastAsia="sv-SE"/>
                </w:rPr>
                <w:delText>Indicates the CPE starting position within the GP symbol before S-SSB transmission. The value is an index of the set of all candidate CPE starting positions specified in Table 5.3.1-3 of [16, TS 38.211] for Ci=1 and the corresponding SCS of the SL BWP.</w:delText>
              </w:r>
            </w:del>
          </w:p>
        </w:tc>
      </w:tr>
      <w:tr w:rsidR="00B4120F" w:rsidRPr="0095250E" w:rsidDel="00537886" w14:paraId="16347405" w14:textId="16AD8769" w:rsidTr="005625EF">
        <w:trPr>
          <w:del w:id="14904"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3A1154A4" w14:textId="28B299F0" w:rsidR="005625EF" w:rsidRPr="0095250E" w:rsidDel="00537886" w:rsidRDefault="005625EF" w:rsidP="00467478">
            <w:pPr>
              <w:pStyle w:val="TAL"/>
              <w:rPr>
                <w:del w:id="14905" w:author="CR#4521r2" w:date="2024-03-21T18:01:00Z"/>
                <w:b/>
                <w:bCs/>
                <w:i/>
                <w:iCs/>
                <w:lang w:eastAsia="sv-SE"/>
              </w:rPr>
            </w:pPr>
            <w:del w:id="14906" w:author="CR#4521r2" w:date="2024-03-21T18:01:00Z">
              <w:r w:rsidRPr="0095250E" w:rsidDel="00537886">
                <w:rPr>
                  <w:b/>
                  <w:bCs/>
                  <w:i/>
                  <w:iCs/>
                  <w:lang w:eastAsia="sv-SE"/>
                </w:rPr>
                <w:delText>sl-CWS-ForPsschWithoutHarqAck</w:delText>
              </w:r>
            </w:del>
          </w:p>
          <w:p w14:paraId="45E8FCBB" w14:textId="0D47CDC4" w:rsidR="005625EF" w:rsidRPr="0095250E" w:rsidDel="00537886" w:rsidRDefault="005625EF" w:rsidP="00467478">
            <w:pPr>
              <w:pStyle w:val="TAL"/>
              <w:rPr>
                <w:del w:id="14907" w:author="CR#4521r2" w:date="2024-03-21T18:01:00Z"/>
                <w:lang w:eastAsia="sv-SE"/>
              </w:rPr>
            </w:pPr>
            <w:del w:id="14908" w:author="CR#4521r2" w:date="2024-03-21T18:01:00Z">
              <w:r w:rsidRPr="0095250E" w:rsidDel="00537886">
                <w:rPr>
                  <w:lang w:eastAsia="sv-SE"/>
                </w:rPr>
                <w:delTex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delText>
              </w:r>
              <w:r w:rsidR="00DC42DA" w:rsidRPr="0095250E" w:rsidDel="00537886">
                <w:rPr>
                  <w:lang w:eastAsia="sv-SE"/>
                </w:rPr>
                <w:delText>"</w:delText>
              </w:r>
              <w:r w:rsidRPr="0095250E" w:rsidDel="00537886">
                <w:rPr>
                  <w:lang w:eastAsia="sv-SE"/>
                </w:rPr>
                <w:delText>HARQ feedback enabled/disabled indicator</w:delText>
              </w:r>
              <w:r w:rsidR="00DC42DA" w:rsidRPr="0095250E" w:rsidDel="00537886">
                <w:rPr>
                  <w:lang w:eastAsia="sv-SE"/>
                </w:rPr>
                <w:delText>"</w:delText>
              </w:r>
              <w:r w:rsidRPr="0095250E" w:rsidDel="00537886">
                <w:rPr>
                  <w:lang w:eastAsia="sv-SE"/>
                </w:rPr>
                <w:delText xml:space="preserve"> in the 2nd stage SCI set to disabled, regardless of whether PSFCH resources being configured in a resource pool.</w:delText>
              </w:r>
            </w:del>
          </w:p>
        </w:tc>
      </w:tr>
      <w:tr w:rsidR="00B4120F" w:rsidRPr="0095250E" w:rsidDel="00537886" w14:paraId="40627CD9" w14:textId="4E19276C" w:rsidTr="005625EF">
        <w:trPr>
          <w:del w:id="14909"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75538E5F" w14:textId="535B1AB9" w:rsidR="005625EF" w:rsidRPr="0095250E" w:rsidDel="00537886" w:rsidRDefault="005625EF" w:rsidP="00467478">
            <w:pPr>
              <w:pStyle w:val="TAL"/>
              <w:rPr>
                <w:del w:id="14910" w:author="CR#4521r2" w:date="2024-03-21T18:01:00Z"/>
                <w:b/>
                <w:bCs/>
                <w:i/>
                <w:iCs/>
                <w:lang w:eastAsia="sv-SE"/>
              </w:rPr>
            </w:pPr>
            <w:del w:id="14911" w:author="CR#4521r2" w:date="2024-03-21T18:01:00Z">
              <w:r w:rsidRPr="0095250E" w:rsidDel="00537886">
                <w:rPr>
                  <w:b/>
                  <w:bCs/>
                  <w:i/>
                  <w:iCs/>
                  <w:lang w:eastAsia="sv-SE"/>
                </w:rPr>
                <w:delText>sl-GapOfAdditionalSSSB-Occasion</w:delText>
              </w:r>
            </w:del>
          </w:p>
          <w:p w14:paraId="2189D94F" w14:textId="1A2665B9" w:rsidR="005625EF" w:rsidRPr="0095250E" w:rsidDel="00537886" w:rsidRDefault="005625EF" w:rsidP="00467478">
            <w:pPr>
              <w:pStyle w:val="TAL"/>
              <w:rPr>
                <w:del w:id="14912" w:author="CR#4521r2" w:date="2024-03-21T18:01:00Z"/>
                <w:lang w:eastAsia="sv-SE"/>
              </w:rPr>
            </w:pPr>
            <w:del w:id="14913" w:author="CR#4521r2" w:date="2024-03-21T18:01:00Z">
              <w:r w:rsidRPr="0095250E" w:rsidDel="00537886">
                <w:rPr>
                  <w:lang w:eastAsia="sv-SE"/>
                </w:rPr>
                <w:delText>Indicate the gap between each R16/R17 NR SL S-SSB slot and its first corresponding additional candidate S-SSB occasion, and the gap between adjacent two additional candidate S-SSB occasions corresponding to a R16/R17 NR SL S-SSB slot.</w:delText>
              </w:r>
            </w:del>
          </w:p>
        </w:tc>
      </w:tr>
      <w:tr w:rsidR="00B4120F" w:rsidRPr="0095250E" w:rsidDel="00537886" w14:paraId="1A974FC7" w14:textId="7C48EDDA" w:rsidTr="005625EF">
        <w:trPr>
          <w:del w:id="14914"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1D5C5FCF" w14:textId="42C9D410" w:rsidR="005625EF" w:rsidRPr="0095250E" w:rsidDel="00537886" w:rsidRDefault="005625EF" w:rsidP="00467478">
            <w:pPr>
              <w:pStyle w:val="TAL"/>
              <w:rPr>
                <w:del w:id="14915" w:author="CR#4521r2" w:date="2024-03-21T18:01:00Z"/>
                <w:b/>
                <w:bCs/>
                <w:i/>
                <w:iCs/>
                <w:lang w:eastAsia="sv-SE"/>
              </w:rPr>
            </w:pPr>
            <w:del w:id="14916" w:author="CR#4521r2" w:date="2024-03-21T18:01:00Z">
              <w:r w:rsidRPr="0095250E" w:rsidDel="00537886">
                <w:rPr>
                  <w:b/>
                  <w:bCs/>
                  <w:i/>
                  <w:iCs/>
                  <w:lang w:eastAsia="sv-SE"/>
                </w:rPr>
                <w:delText>sl-LBT-FailureRecoveryConfig</w:delText>
              </w:r>
            </w:del>
          </w:p>
          <w:p w14:paraId="7BD44CE8" w14:textId="50D4518A" w:rsidR="005625EF" w:rsidRPr="0095250E" w:rsidDel="00537886" w:rsidRDefault="005625EF" w:rsidP="00467478">
            <w:pPr>
              <w:pStyle w:val="TAL"/>
              <w:rPr>
                <w:del w:id="14917" w:author="CR#4521r2" w:date="2024-03-21T18:01:00Z"/>
                <w:lang w:eastAsia="sv-SE"/>
              </w:rPr>
            </w:pPr>
            <w:del w:id="14918" w:author="CR#4521r2" w:date="2024-03-21T18:01:00Z">
              <w:r w:rsidRPr="0095250E" w:rsidDel="00537886">
                <w:rPr>
                  <w:lang w:eastAsia="sv-SE"/>
                </w:rPr>
                <w:delText>Configures parameters used for detection and cancellation of sidelink consistent LBT failures for operation with shared spectrum channel access, as specified in TS 38.321 [3].</w:delText>
              </w:r>
            </w:del>
          </w:p>
        </w:tc>
      </w:tr>
      <w:tr w:rsidR="00B4120F" w:rsidRPr="0095250E" w:rsidDel="00537886" w14:paraId="153D20CF" w14:textId="606AD75B" w:rsidTr="005625EF">
        <w:trPr>
          <w:del w:id="14919"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39DC438F" w14:textId="7E9E6DD6" w:rsidR="005625EF" w:rsidRPr="0095250E" w:rsidDel="00537886" w:rsidRDefault="005625EF" w:rsidP="00467478">
            <w:pPr>
              <w:pStyle w:val="TAL"/>
              <w:rPr>
                <w:del w:id="14920" w:author="CR#4521r2" w:date="2024-03-21T18:01:00Z"/>
                <w:b/>
                <w:bCs/>
                <w:i/>
                <w:iCs/>
                <w:lang w:eastAsia="sv-SE"/>
              </w:rPr>
            </w:pPr>
            <w:del w:id="14921" w:author="CR#4521r2" w:date="2024-03-21T18:01:00Z">
              <w:r w:rsidRPr="0095250E" w:rsidDel="00537886">
                <w:rPr>
                  <w:b/>
                  <w:bCs/>
                  <w:i/>
                  <w:iCs/>
                  <w:lang w:eastAsia="sv-SE"/>
                </w:rPr>
                <w:delText>sl-NumOfAdditionalSSSBOccasion</w:delText>
              </w:r>
            </w:del>
          </w:p>
          <w:p w14:paraId="52189C9D" w14:textId="5EAAFAF8" w:rsidR="005625EF" w:rsidRPr="0095250E" w:rsidDel="00537886" w:rsidRDefault="005625EF" w:rsidP="00467478">
            <w:pPr>
              <w:pStyle w:val="TAL"/>
              <w:rPr>
                <w:del w:id="14922" w:author="CR#4521r2" w:date="2024-03-21T18:01:00Z"/>
                <w:lang w:eastAsia="sv-SE"/>
              </w:rPr>
            </w:pPr>
            <w:del w:id="14923" w:author="CR#4521r2" w:date="2024-03-21T18:01:00Z">
              <w:r w:rsidRPr="0095250E" w:rsidDel="00537886">
                <w:rPr>
                  <w:lang w:eastAsia="sv-SE"/>
                </w:rPr>
                <w:delText>Indicate the number of additional candidate S-SSB occasion(s) for each R16/R17 NR SL S-SSB slot.</w:delText>
              </w:r>
            </w:del>
          </w:p>
        </w:tc>
      </w:tr>
      <w:tr w:rsidR="00B4120F" w:rsidRPr="0095250E" w:rsidDel="00537886" w14:paraId="7C58D1E8" w14:textId="1FCF1F57" w:rsidTr="005625EF">
        <w:trPr>
          <w:del w:id="14924"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65205CA5" w14:textId="6132D472" w:rsidR="005625EF" w:rsidRPr="0095250E" w:rsidDel="00537886" w:rsidRDefault="005625EF" w:rsidP="00467478">
            <w:pPr>
              <w:pStyle w:val="TAL"/>
              <w:rPr>
                <w:del w:id="14925" w:author="CR#4521r2" w:date="2024-03-21T18:01:00Z"/>
                <w:b/>
                <w:bCs/>
                <w:i/>
                <w:iCs/>
                <w:lang w:eastAsia="sv-SE"/>
              </w:rPr>
            </w:pPr>
            <w:del w:id="14926" w:author="CR#4521r2" w:date="2024-03-21T18:01:00Z">
              <w:r w:rsidRPr="0095250E" w:rsidDel="00537886">
                <w:rPr>
                  <w:b/>
                  <w:bCs/>
                  <w:i/>
                  <w:iCs/>
                  <w:lang w:eastAsia="sv-SE"/>
                </w:rPr>
                <w:delText>sl-NumOfSSS-Brepetition</w:delText>
              </w:r>
            </w:del>
          </w:p>
          <w:p w14:paraId="258F0FAB" w14:textId="0C687EA4" w:rsidR="005625EF" w:rsidRPr="0095250E" w:rsidDel="00537886" w:rsidRDefault="005625EF" w:rsidP="00467478">
            <w:pPr>
              <w:pStyle w:val="TAL"/>
              <w:rPr>
                <w:del w:id="14927" w:author="CR#4521r2" w:date="2024-03-21T18:01:00Z"/>
                <w:lang w:eastAsia="sv-SE"/>
              </w:rPr>
            </w:pPr>
            <w:del w:id="14928" w:author="CR#4521r2" w:date="2024-03-21T18:01:00Z">
              <w:r w:rsidRPr="0095250E" w:rsidDel="00537886">
                <w:rPr>
                  <w:lang w:eastAsia="sv-SE"/>
                </w:rPr>
                <w:delText>Indicate the number of S-SSB repetitions in frequency domain in one RB set, where first value corresponds to first RB set, second value corresponds to second RB set and so on. Legacy S-SSB are applicable in region with no OCB requirement, or with OCB exemption.</w:delText>
              </w:r>
            </w:del>
          </w:p>
        </w:tc>
      </w:tr>
      <w:tr w:rsidR="00B4120F" w:rsidRPr="0095250E" w:rsidDel="00537886" w14:paraId="6D31D326" w14:textId="2AE462CB" w:rsidTr="005625EF">
        <w:trPr>
          <w:del w:id="14929"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7679B9B9" w14:textId="4A981030" w:rsidR="005625EF" w:rsidRPr="0095250E" w:rsidDel="00537886" w:rsidRDefault="005625EF" w:rsidP="00467478">
            <w:pPr>
              <w:pStyle w:val="TAL"/>
              <w:rPr>
                <w:del w:id="14930" w:author="CR#4521r2" w:date="2024-03-21T18:01:00Z"/>
                <w:b/>
                <w:bCs/>
                <w:i/>
                <w:iCs/>
                <w:lang w:eastAsia="sv-SE"/>
              </w:rPr>
            </w:pPr>
            <w:del w:id="14931" w:author="CR#4521r2" w:date="2024-03-21T18:01:00Z">
              <w:r w:rsidRPr="0095250E" w:rsidDel="00537886">
                <w:rPr>
                  <w:b/>
                  <w:bCs/>
                  <w:i/>
                  <w:iCs/>
                  <w:lang w:eastAsia="sv-SE"/>
                </w:rPr>
                <w:delText>sl-PSFCHPowerOffset</w:delText>
              </w:r>
            </w:del>
          </w:p>
          <w:p w14:paraId="36D6E592" w14:textId="41B3D44D" w:rsidR="005625EF" w:rsidRPr="0095250E" w:rsidDel="00537886" w:rsidRDefault="005625EF" w:rsidP="00467478">
            <w:pPr>
              <w:pStyle w:val="TAL"/>
              <w:rPr>
                <w:del w:id="14932" w:author="CR#4521r2" w:date="2024-03-21T18:01:00Z"/>
                <w:lang w:eastAsia="sv-SE"/>
              </w:rPr>
            </w:pPr>
            <w:del w:id="14933" w:author="CR#4521r2" w:date="2024-03-21T18:01:00Z">
              <w:r w:rsidRPr="0095250E" w:rsidDel="00537886">
                <w:rPr>
                  <w:lang w:eastAsia="sv-SE"/>
                </w:rPr>
                <w:delTex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delText>
              </w:r>
              <w:r w:rsidRPr="0095250E" w:rsidDel="00537886">
                <w:rPr>
                  <w:i/>
                  <w:iCs/>
                  <w:lang w:eastAsia="sv-SE"/>
                </w:rPr>
                <w:delText>PSFCHPowerOffset</w:delText>
              </w:r>
              <w:r w:rsidRPr="0095250E" w:rsidDel="00537886">
                <w:rPr>
                  <w:lang w:eastAsia="sv-SE"/>
                </w:rPr>
                <w:delText xml:space="preserve"> across all resource pools. The unit is dB.</w:delText>
              </w:r>
            </w:del>
          </w:p>
        </w:tc>
      </w:tr>
      <w:tr w:rsidR="00B4120F" w:rsidRPr="0095250E" w:rsidDel="00537886" w14:paraId="2E823C15" w14:textId="20583C4F" w:rsidTr="005625EF">
        <w:trPr>
          <w:del w:id="14934"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2B7E5317" w14:textId="4B90E883" w:rsidR="005625EF" w:rsidRPr="0095250E" w:rsidDel="00537886" w:rsidRDefault="005625EF" w:rsidP="00467478">
            <w:pPr>
              <w:pStyle w:val="TAL"/>
              <w:rPr>
                <w:del w:id="14935" w:author="CR#4521r2" w:date="2024-03-21T18:01:00Z"/>
                <w:b/>
                <w:bCs/>
                <w:i/>
                <w:iCs/>
                <w:lang w:eastAsia="sv-SE"/>
              </w:rPr>
            </w:pPr>
            <w:del w:id="14936" w:author="CR#4521r2" w:date="2024-03-21T18:01:00Z">
              <w:r w:rsidRPr="0095250E" w:rsidDel="00537886">
                <w:rPr>
                  <w:b/>
                  <w:bCs/>
                  <w:i/>
                  <w:iCs/>
                  <w:lang w:eastAsia="sv-SE"/>
                </w:rPr>
                <w:delText>sl-SSSBPowerOffsetOfAnchorRBSet</w:delText>
              </w:r>
            </w:del>
          </w:p>
          <w:p w14:paraId="28465D9E" w14:textId="53EC03BD" w:rsidR="005625EF" w:rsidRPr="0095250E" w:rsidDel="00537886" w:rsidRDefault="005625EF" w:rsidP="00467478">
            <w:pPr>
              <w:pStyle w:val="TAL"/>
              <w:rPr>
                <w:del w:id="14937" w:author="CR#4521r2" w:date="2024-03-21T18:01:00Z"/>
                <w:lang w:eastAsia="sv-SE"/>
              </w:rPr>
            </w:pPr>
            <w:del w:id="14938" w:author="CR#4521r2" w:date="2024-03-21T18:01:00Z">
              <w:r w:rsidRPr="0095250E" w:rsidDel="00537886">
                <w:rPr>
                  <w:lang w:eastAsia="sv-SE"/>
                </w:rPr>
                <w:delText xml:space="preserve">Indicate the power offset for one S-SSB transmission on anchor RB set, where anchor RB set refers to the RB set where S-SSB indicated by </w:delText>
              </w:r>
              <w:r w:rsidRPr="0095250E" w:rsidDel="00537886">
                <w:rPr>
                  <w:i/>
                  <w:iCs/>
                  <w:lang w:eastAsia="sv-SE"/>
                </w:rPr>
                <w:delText>sl-AbsoluteFrequencySSB-r16</w:delText>
              </w:r>
              <w:r w:rsidRPr="0095250E" w:rsidDel="00537886">
                <w:rPr>
                  <w:lang w:eastAsia="sv-SE"/>
                </w:rPr>
                <w:delText xml:space="preserve"> locates. Value </w:delText>
              </w:r>
              <w:r w:rsidRPr="0095250E" w:rsidDel="00537886">
                <w:rPr>
                  <w:i/>
                  <w:iCs/>
                  <w:lang w:eastAsia="sv-SE"/>
                </w:rPr>
                <w:delText>value1</w:delText>
              </w:r>
              <w:r w:rsidRPr="0095250E" w:rsidDel="00537886">
                <w:rPr>
                  <w:lang w:eastAsia="sv-SE"/>
                </w:rPr>
                <w:delText xml:space="preserve"> corresponds to the power offset based on the number of S-SSB repetitions within the anchor RB set, and </w:delText>
              </w:r>
              <w:r w:rsidRPr="0095250E" w:rsidDel="00537886">
                <w:rPr>
                  <w:i/>
                  <w:iCs/>
                  <w:lang w:eastAsia="sv-SE"/>
                </w:rPr>
                <w:delText>value2</w:delText>
              </w:r>
              <w:r w:rsidRPr="0095250E" w:rsidDel="00537886">
                <w:rPr>
                  <w:lang w:eastAsia="sv-SE"/>
                </w:rPr>
                <w:delText xml:space="preserve"> corresponds to the power offset based on the maximum total number of S-SSB repetitions on RB sets within the SL-BWP.</w:delText>
              </w:r>
            </w:del>
          </w:p>
        </w:tc>
      </w:tr>
      <w:tr w:rsidR="00B4120F" w:rsidRPr="0095250E" w:rsidDel="00537886" w14:paraId="147F2E40" w14:textId="6C99CC77" w:rsidTr="005625EF">
        <w:trPr>
          <w:del w:id="14939"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5547C89F" w14:textId="670F56DE" w:rsidR="005625EF" w:rsidRPr="0095250E" w:rsidDel="00537886" w:rsidRDefault="005625EF" w:rsidP="00467478">
            <w:pPr>
              <w:pStyle w:val="TAL"/>
              <w:rPr>
                <w:del w:id="14940" w:author="CR#4521r2" w:date="2024-03-21T18:01:00Z"/>
                <w:b/>
                <w:bCs/>
                <w:i/>
                <w:iCs/>
                <w:lang w:eastAsia="sv-SE"/>
              </w:rPr>
            </w:pPr>
            <w:del w:id="14941" w:author="CR#4521r2" w:date="2024-03-21T18:01:00Z">
              <w:r w:rsidRPr="0095250E" w:rsidDel="00537886">
                <w:rPr>
                  <w:b/>
                  <w:bCs/>
                  <w:i/>
                  <w:iCs/>
                  <w:lang w:eastAsia="sv-SE"/>
                </w:rPr>
                <w:delText>sl-StartingSymbolFirst</w:delText>
              </w:r>
            </w:del>
          </w:p>
          <w:p w14:paraId="3DE8512E" w14:textId="02FE3091" w:rsidR="005625EF" w:rsidRPr="0095250E" w:rsidDel="00537886" w:rsidRDefault="005625EF" w:rsidP="00467478">
            <w:pPr>
              <w:pStyle w:val="TAL"/>
              <w:rPr>
                <w:del w:id="14942" w:author="CR#4521r2" w:date="2024-03-21T18:01:00Z"/>
                <w:lang w:eastAsia="sv-SE"/>
              </w:rPr>
            </w:pPr>
            <w:del w:id="14943" w:author="CR#4521r2" w:date="2024-03-21T18:01:00Z">
              <w:r w:rsidRPr="0095250E" w:rsidDel="00537886">
                <w:rPr>
                  <w:lang w:eastAsia="sv-SE"/>
                </w:rPr>
                <w:delText xml:space="preserve">Indicates the location of first starting symbol within a slot. Value </w:delText>
              </w:r>
              <w:r w:rsidRPr="0095250E" w:rsidDel="00537886">
                <w:rPr>
                  <w:i/>
                  <w:iCs/>
                  <w:lang w:eastAsia="sv-SE"/>
                </w:rPr>
                <w:delText>sym0</w:delText>
              </w:r>
              <w:r w:rsidRPr="0095250E" w:rsidDel="00537886">
                <w:rPr>
                  <w:lang w:eastAsia="sv-SE"/>
                </w:rPr>
                <w:delText xml:space="preserve"> corresponds to first symbol, value </w:delText>
              </w:r>
              <w:r w:rsidRPr="0095250E" w:rsidDel="00537886">
                <w:rPr>
                  <w:i/>
                  <w:iCs/>
                  <w:lang w:eastAsia="sv-SE"/>
                </w:rPr>
                <w:delText>sym1</w:delText>
              </w:r>
              <w:r w:rsidRPr="0095250E" w:rsidDel="00537886">
                <w:rPr>
                  <w:lang w:eastAsia="sv-SE"/>
                </w:rPr>
                <w:delText xml:space="preserve"> corresponds to the second symbol and so on. If the field is not configured, the UE shall use value </w:delText>
              </w:r>
              <w:r w:rsidRPr="0095250E" w:rsidDel="00537886">
                <w:rPr>
                  <w:i/>
                  <w:iCs/>
                  <w:lang w:eastAsia="sv-SE"/>
                </w:rPr>
                <w:delText>sym0</w:delText>
              </w:r>
              <w:r w:rsidRPr="0095250E" w:rsidDel="00537886">
                <w:rPr>
                  <w:lang w:eastAsia="sv-SE"/>
                </w:rPr>
                <w:delText>.</w:delText>
              </w:r>
            </w:del>
          </w:p>
        </w:tc>
      </w:tr>
      <w:tr w:rsidR="00B4120F" w:rsidRPr="0095250E" w:rsidDel="00537886" w14:paraId="656DC0F7" w14:textId="76E6D96D" w:rsidTr="005625EF">
        <w:trPr>
          <w:del w:id="14944"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6E1E0D3C" w14:textId="0CD63D61" w:rsidR="005625EF" w:rsidRPr="0095250E" w:rsidDel="00537886" w:rsidRDefault="005625EF" w:rsidP="00467478">
            <w:pPr>
              <w:pStyle w:val="TAL"/>
              <w:rPr>
                <w:del w:id="14945" w:author="CR#4521r2" w:date="2024-03-21T18:01:00Z"/>
                <w:b/>
                <w:bCs/>
                <w:i/>
                <w:iCs/>
                <w:lang w:eastAsia="sv-SE"/>
              </w:rPr>
            </w:pPr>
            <w:del w:id="14946" w:author="CR#4521r2" w:date="2024-03-21T18:01:00Z">
              <w:r w:rsidRPr="0095250E" w:rsidDel="00537886">
                <w:rPr>
                  <w:b/>
                  <w:bCs/>
                  <w:i/>
                  <w:iCs/>
                  <w:lang w:eastAsia="sv-SE"/>
                </w:rPr>
                <w:delText>sl-StartingSymbolSecond</w:delText>
              </w:r>
            </w:del>
          </w:p>
          <w:p w14:paraId="11EEBBA6" w14:textId="2222BA3D" w:rsidR="005625EF" w:rsidRPr="0095250E" w:rsidDel="00537886" w:rsidRDefault="005625EF" w:rsidP="00467478">
            <w:pPr>
              <w:pStyle w:val="TAL"/>
              <w:rPr>
                <w:del w:id="14947" w:author="CR#4521r2" w:date="2024-03-21T18:01:00Z"/>
                <w:lang w:eastAsia="sv-SE"/>
              </w:rPr>
            </w:pPr>
            <w:del w:id="14948" w:author="CR#4521r2" w:date="2024-03-21T18:01:00Z">
              <w:r w:rsidRPr="0095250E" w:rsidDel="00537886">
                <w:rPr>
                  <w:lang w:eastAsia="sv-SE"/>
                </w:rPr>
                <w:delText xml:space="preserve">Indicates the location of second starting symbol within a slot. Value </w:delText>
              </w:r>
              <w:r w:rsidRPr="0095250E" w:rsidDel="00537886">
                <w:rPr>
                  <w:i/>
                  <w:iCs/>
                  <w:lang w:eastAsia="sv-SE"/>
                </w:rPr>
                <w:delText>sym3</w:delText>
              </w:r>
              <w:r w:rsidRPr="0095250E" w:rsidDel="00537886">
                <w:rPr>
                  <w:lang w:eastAsia="sv-SE"/>
                </w:rPr>
                <w:delText xml:space="preserve"> corresponds to fourth symbol, value </w:delText>
              </w:r>
              <w:r w:rsidRPr="0095250E" w:rsidDel="00537886">
                <w:rPr>
                  <w:i/>
                  <w:iCs/>
                  <w:lang w:eastAsia="sv-SE"/>
                </w:rPr>
                <w:delText>sym4</w:delText>
              </w:r>
              <w:r w:rsidRPr="0095250E" w:rsidDel="00537886">
                <w:rPr>
                  <w:lang w:eastAsia="sv-SE"/>
                </w:rPr>
                <w:delText xml:space="preserve"> corresponds to the fifth symbol and so on.</w:delText>
              </w:r>
            </w:del>
          </w:p>
          <w:p w14:paraId="0EA184BB" w14:textId="6A37B9FC" w:rsidR="005625EF" w:rsidRPr="0095250E" w:rsidDel="00537886" w:rsidRDefault="005625EF" w:rsidP="00467478">
            <w:pPr>
              <w:pStyle w:val="TAL"/>
              <w:rPr>
                <w:del w:id="14949" w:author="CR#4521r2" w:date="2024-03-21T18:01:00Z"/>
                <w:lang w:eastAsia="sv-SE"/>
              </w:rPr>
            </w:pPr>
            <w:del w:id="14950" w:author="CR#4521r2" w:date="2024-03-21T18:01:00Z">
              <w:r w:rsidRPr="0095250E" w:rsidDel="00537886">
                <w:rPr>
                  <w:lang w:eastAsia="sv-SE"/>
                </w:rPr>
                <w:delTex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delText>
              </w:r>
            </w:del>
          </w:p>
        </w:tc>
      </w:tr>
      <w:tr w:rsidR="00B4120F" w:rsidRPr="0095250E" w:rsidDel="00537886" w14:paraId="37246B93" w14:textId="12E86638" w:rsidTr="005625EF">
        <w:trPr>
          <w:del w:id="14951"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3E90A510" w14:textId="7F1AB553" w:rsidR="005625EF" w:rsidRPr="0095250E" w:rsidDel="00537886" w:rsidRDefault="005625EF" w:rsidP="00467478">
            <w:pPr>
              <w:pStyle w:val="TAL"/>
              <w:rPr>
                <w:del w:id="14952" w:author="CR#4521r2" w:date="2024-03-21T18:01:00Z"/>
                <w:b/>
                <w:bCs/>
                <w:i/>
                <w:iCs/>
                <w:lang w:eastAsia="sv-SE"/>
              </w:rPr>
            </w:pPr>
            <w:del w:id="14953" w:author="CR#4521r2" w:date="2024-03-21T18:01:00Z">
              <w:r w:rsidRPr="0095250E" w:rsidDel="00537886">
                <w:rPr>
                  <w:b/>
                  <w:bCs/>
                  <w:i/>
                  <w:iCs/>
                  <w:lang w:eastAsia="sv-SE"/>
                </w:rPr>
                <w:delText>sl-TransmissionStructureForPSCCHandPSSCH</w:delText>
              </w:r>
            </w:del>
          </w:p>
          <w:p w14:paraId="4E192EC7" w14:textId="2B69BF9B" w:rsidR="005625EF" w:rsidRPr="0095250E" w:rsidDel="00537886" w:rsidRDefault="005625EF" w:rsidP="00467478">
            <w:pPr>
              <w:pStyle w:val="TAL"/>
              <w:rPr>
                <w:del w:id="14954" w:author="CR#4521r2" w:date="2024-03-21T18:01:00Z"/>
                <w:lang w:eastAsia="sv-SE"/>
              </w:rPr>
            </w:pPr>
            <w:del w:id="14955" w:author="CR#4521r2" w:date="2024-03-21T18:01:00Z">
              <w:r w:rsidRPr="0095250E" w:rsidDel="00537886">
                <w:rPr>
                  <w:lang w:eastAsia="sv-SE"/>
                </w:rPr>
                <w:delText>Indicate a SL-BWP is (pre-)configured with contiguous RB-based or interlace RB-based PSCCH/PSSCH transmission. Legacy PSCCH/PSSCH are applicable in region with no OCB requirement, or with OCB exemption.</w:delText>
              </w:r>
            </w:del>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14956" w:name="_Toc156130774"/>
      <w:r w:rsidRPr="0095250E">
        <w:t>–</w:t>
      </w:r>
      <w:r w:rsidRPr="0095250E">
        <w:tab/>
      </w:r>
      <w:r w:rsidRPr="0095250E">
        <w:rPr>
          <w:i/>
          <w:iCs/>
        </w:rPr>
        <w:t>SL-BWP-DiscPoolConfig</w:t>
      </w:r>
      <w:bookmarkEnd w:id="14956"/>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14957" w:name="_Toc156130775"/>
      <w:r w:rsidRPr="0095250E">
        <w:t>–</w:t>
      </w:r>
      <w:r w:rsidRPr="0095250E">
        <w:tab/>
      </w:r>
      <w:r w:rsidRPr="0095250E">
        <w:rPr>
          <w:i/>
          <w:iCs/>
        </w:rPr>
        <w:t>SL-BWP-DiscPoolConfigCommon</w:t>
      </w:r>
      <w:bookmarkEnd w:id="14957"/>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14958" w:name="_Toc60777524"/>
      <w:bookmarkStart w:id="14959" w:name="_Toc156130776"/>
      <w:r w:rsidRPr="0095250E">
        <w:t>–</w:t>
      </w:r>
      <w:r w:rsidRPr="0095250E">
        <w:tab/>
      </w:r>
      <w:r w:rsidRPr="0095250E">
        <w:rPr>
          <w:i/>
          <w:iCs/>
        </w:rPr>
        <w:t>SL-BWP-PoolConfig</w:t>
      </w:r>
      <w:bookmarkEnd w:id="14958"/>
      <w:bookmarkEnd w:id="14959"/>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14960" w:name="_Toc60777525"/>
      <w:bookmarkStart w:id="14961" w:name="_Toc156130777"/>
      <w:r w:rsidRPr="0095250E">
        <w:t>–</w:t>
      </w:r>
      <w:r w:rsidRPr="0095250E">
        <w:tab/>
      </w:r>
      <w:r w:rsidRPr="0095250E">
        <w:rPr>
          <w:i/>
          <w:iCs/>
        </w:rPr>
        <w:t>SL-BWP-PoolConfigCommon</w:t>
      </w:r>
      <w:bookmarkEnd w:id="14960"/>
      <w:bookmarkEnd w:id="14961"/>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14962" w:name="_Toc156130778"/>
      <w:r w:rsidRPr="0095250E">
        <w:rPr>
          <w:rFonts w:eastAsia="SimSun"/>
        </w:rPr>
        <w:t>–</w:t>
      </w:r>
      <w:r w:rsidRPr="0095250E">
        <w:rPr>
          <w:rFonts w:eastAsia="SimSun"/>
        </w:rPr>
        <w:tab/>
      </w:r>
      <w:r w:rsidRPr="0095250E">
        <w:rPr>
          <w:rFonts w:eastAsia="SimSun"/>
          <w:i/>
          <w:iCs/>
        </w:rPr>
        <w:t>SL-BWP-PRS-PoolConfig</w:t>
      </w:r>
      <w:bookmarkEnd w:id="14962"/>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76ABB276"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14963" w:author="CR#4599r1" w:date="2024-03-25T10:52:00Z">
        <w:r w:rsidR="001867FB">
          <w:rPr>
            <w:rFonts w:eastAsia="SimSun"/>
            <w:color w:val="808080"/>
          </w:rPr>
          <w:t>M</w:t>
        </w:r>
      </w:ins>
      <w:del w:id="14964" w:author="CR#4599r1" w:date="2024-03-25T10:52:00Z">
        <w:r w:rsidRPr="0095250E" w:rsidDel="001867FB">
          <w:rPr>
            <w:rFonts w:eastAsia="SimSun"/>
            <w:color w:val="808080"/>
          </w:rPr>
          <w:delText>N</w:delText>
        </w:r>
      </w:del>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14965" w:name="_Hlk149406165"/>
      <w:r w:rsidRPr="0095250E">
        <w:rPr>
          <w:rFonts w:eastAsia="SimSun"/>
        </w:rPr>
        <w:t>sl-PRS-ResourcePoolID-r18         SL-PRS-ResourcePoolID-r18,</w:t>
      </w:r>
      <w:bookmarkEnd w:id="14965"/>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2F671EF6" w:rsidR="0060737E" w:rsidRPr="0095250E" w:rsidDel="001867FB" w:rsidRDefault="0060737E" w:rsidP="0060737E">
      <w:pPr>
        <w:pStyle w:val="EditorsNote"/>
        <w:rPr>
          <w:del w:id="14966" w:author="CR#4599r1" w:date="2024-03-25T10:52:00Z"/>
          <w:color w:val="auto"/>
        </w:rPr>
      </w:pPr>
      <w:del w:id="14967" w:author="CR#4599r1" w:date="2024-03-25T10:52:00Z">
        <w:r w:rsidRPr="0095250E" w:rsidDel="001867FB">
          <w:rPr>
            <w:color w:val="auto"/>
          </w:rPr>
          <w:delText>Editor</w:delText>
        </w:r>
        <w:r w:rsidR="00D929B5" w:rsidRPr="0095250E" w:rsidDel="001867FB">
          <w:rPr>
            <w:color w:val="auto"/>
          </w:rPr>
          <w:delText>'</w:delText>
        </w:r>
        <w:r w:rsidRPr="0095250E" w:rsidDel="001867FB">
          <w:rPr>
            <w:color w:val="auto"/>
          </w:rPr>
          <w:delText xml:space="preserve">s Note: FFS If </w:delText>
        </w:r>
        <w:r w:rsidRPr="0095250E" w:rsidDel="001867FB">
          <w:rPr>
            <w:i/>
            <w:iCs/>
            <w:color w:val="auto"/>
          </w:rPr>
          <w:delText>sl-PRS-TxPoolExceptional</w:delText>
        </w:r>
        <w:r w:rsidRPr="0095250E" w:rsidDel="001867FB">
          <w:rPr>
            <w:color w:val="auto"/>
          </w:rPr>
          <w:delText xml:space="preserve"> is used for SL positioning.</w:delText>
        </w:r>
      </w:del>
    </w:p>
    <w:p w14:paraId="39AE29D7" w14:textId="221B895A" w:rsidR="0060737E" w:rsidRPr="0095250E" w:rsidDel="001867FB" w:rsidRDefault="0060737E" w:rsidP="00B4120F">
      <w:pPr>
        <w:rPr>
          <w:del w:id="14968" w:author="CR#4599r1" w:date="2024-03-25T10:52:00Z"/>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14969" w:name="_Toc156130779"/>
      <w:r w:rsidRPr="0095250E">
        <w:rPr>
          <w:rFonts w:eastAsia="SimSun"/>
        </w:rPr>
        <w:t>–</w:t>
      </w:r>
      <w:r w:rsidRPr="0095250E">
        <w:rPr>
          <w:rFonts w:eastAsia="SimSun"/>
        </w:rPr>
        <w:tab/>
      </w:r>
      <w:r w:rsidRPr="0095250E">
        <w:rPr>
          <w:rFonts w:eastAsia="SimSun"/>
          <w:i/>
          <w:iCs/>
        </w:rPr>
        <w:t>SL-BWP-PRS-PoolConfigCommon</w:t>
      </w:r>
      <w:bookmarkEnd w:id="14969"/>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7696E438" w:rsidR="0060737E" w:rsidRPr="0095250E" w:rsidDel="001867FB" w:rsidRDefault="0060737E" w:rsidP="0060737E">
      <w:pPr>
        <w:pStyle w:val="EditorsNote"/>
        <w:rPr>
          <w:del w:id="14970" w:author="CR#4599r1" w:date="2024-03-25T10:53:00Z"/>
          <w:color w:val="auto"/>
        </w:rPr>
      </w:pPr>
      <w:del w:id="14971" w:author="CR#4599r1" w:date="2024-03-25T10:53:00Z">
        <w:r w:rsidRPr="0095250E" w:rsidDel="001867FB">
          <w:rPr>
            <w:color w:val="auto"/>
          </w:rPr>
          <w:delText>Editor</w:delText>
        </w:r>
        <w:r w:rsidR="00D929B5" w:rsidRPr="0095250E" w:rsidDel="001867FB">
          <w:rPr>
            <w:color w:val="auto"/>
          </w:rPr>
          <w:delText>'</w:delText>
        </w:r>
        <w:r w:rsidRPr="0095250E" w:rsidDel="001867FB">
          <w:rPr>
            <w:color w:val="auto"/>
          </w:rPr>
          <w:delText xml:space="preserve">s Note: FFS If </w:delText>
        </w:r>
        <w:r w:rsidRPr="0095250E" w:rsidDel="001867FB">
          <w:rPr>
            <w:i/>
            <w:iCs/>
            <w:color w:val="auto"/>
          </w:rPr>
          <w:delText>sl-PRS-TxPoolExceptional</w:delText>
        </w:r>
        <w:r w:rsidRPr="0095250E" w:rsidDel="001867FB">
          <w:rPr>
            <w:color w:val="auto"/>
          </w:rPr>
          <w:delText xml:space="preserve"> is used for SL positioning.</w:delText>
        </w:r>
      </w:del>
    </w:p>
    <w:p w14:paraId="32CFA25B" w14:textId="15BE35C7" w:rsidR="0060737E" w:rsidRPr="0095250E" w:rsidDel="001867FB" w:rsidRDefault="0060737E" w:rsidP="00B4120F">
      <w:pPr>
        <w:rPr>
          <w:del w:id="14972" w:author="CR#4599r1" w:date="2024-03-25T10:53:00Z"/>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467478">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467478">
            <w:pPr>
              <w:pStyle w:val="TAL"/>
              <w:rPr>
                <w:b/>
                <w:i/>
                <w:lang w:eastAsia="en-GB"/>
              </w:rPr>
            </w:pPr>
            <w:r w:rsidRPr="0095250E">
              <w:rPr>
                <w:b/>
                <w:i/>
                <w:lang w:eastAsia="en-GB"/>
              </w:rPr>
              <w:t>sl-PRS-TxPoolExceptional</w:t>
            </w:r>
          </w:p>
          <w:p w14:paraId="758423F7" w14:textId="723A4CBF" w:rsidR="0060737E" w:rsidRPr="0095250E" w:rsidRDefault="0060737E" w:rsidP="00467478">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w:t>
            </w:r>
            <w:del w:id="14973" w:author="CR#4599r1" w:date="2024-03-25T10:53:00Z">
              <w:r w:rsidRPr="0095250E" w:rsidDel="001867FB">
                <w:rPr>
                  <w:kern w:val="2"/>
                  <w:lang w:eastAsia="en-GB"/>
                </w:rPr>
                <w:delText xml:space="preserve"> For the PSFCH related configuration, if configured, will be used for PSFCH transmission/reception.</w:delText>
              </w:r>
            </w:del>
            <w:r w:rsidRPr="0095250E">
              <w:rPr>
                <w:kern w:val="2"/>
                <w:lang w:eastAsia="en-GB"/>
              </w:rPr>
              <w:t xml:space="preserve">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w:t>
            </w:r>
            <w:del w:id="14974" w:author="CR#4599r1" w:date="2024-03-25T10:53:00Z">
              <w:r w:rsidRPr="0095250E" w:rsidDel="001867FB">
                <w:rPr>
                  <w:i/>
                  <w:kern w:val="2"/>
                  <w:lang w:eastAsia="en-GB"/>
                </w:rPr>
                <w:delText>Pos</w:delText>
              </w:r>
            </w:del>
            <w:r w:rsidRPr="0095250E">
              <w:rPr>
                <w:i/>
                <w:kern w:val="2"/>
                <w:lang w:eastAsia="en-GB"/>
              </w:rPr>
              <w:t>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14975" w:name="_Toc60777526"/>
      <w:bookmarkStart w:id="14976" w:name="_Toc156130780"/>
      <w:r w:rsidRPr="0095250E">
        <w:t>–</w:t>
      </w:r>
      <w:r w:rsidRPr="0095250E">
        <w:tab/>
      </w:r>
      <w:r w:rsidRPr="0095250E">
        <w:rPr>
          <w:i/>
          <w:iCs/>
        </w:rPr>
        <w:t>SL-CBR-PriorityTxConfigList</w:t>
      </w:r>
      <w:bookmarkEnd w:id="14975"/>
      <w:bookmarkEnd w:id="14976"/>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14977" w:name="_Toc60777527"/>
      <w:bookmarkStart w:id="14978" w:name="_Toc156130781"/>
      <w:r w:rsidRPr="0095250E">
        <w:t>–</w:t>
      </w:r>
      <w:r w:rsidRPr="0095250E">
        <w:tab/>
      </w:r>
      <w:r w:rsidRPr="0095250E">
        <w:rPr>
          <w:i/>
          <w:iCs/>
        </w:rPr>
        <w:t>SL-CBR-CommonTxConfigList</w:t>
      </w:r>
      <w:bookmarkEnd w:id="14977"/>
      <w:bookmarkEnd w:id="14978"/>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14979" w:name="_Toc156130782"/>
      <w:r w:rsidRPr="0095250E">
        <w:t>–</w:t>
      </w:r>
      <w:r w:rsidRPr="0095250E">
        <w:tab/>
      </w:r>
      <w:r w:rsidRPr="0095250E">
        <w:rPr>
          <w:i/>
          <w:iCs/>
        </w:rPr>
        <w:t>SL-CBR-CommonTxDedicated-SL-PRS-RP-List</w:t>
      </w:r>
      <w:bookmarkEnd w:id="14979"/>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467478">
            <w:pPr>
              <w:pStyle w:val="TAL"/>
              <w:rPr>
                <w:b/>
                <w:bCs/>
                <w:i/>
                <w:iCs/>
                <w:lang w:eastAsia="en-GB"/>
              </w:rPr>
            </w:pPr>
            <w:r w:rsidRPr="0095250E">
              <w:rPr>
                <w:b/>
                <w:bCs/>
                <w:i/>
                <w:iCs/>
                <w:lang w:eastAsia="en-GB"/>
              </w:rPr>
              <w:t>sl-CBR-SL-PRS-TxConfigList</w:t>
            </w:r>
          </w:p>
          <w:p w14:paraId="5A32EFD2" w14:textId="77777777" w:rsidR="00E24900" w:rsidRPr="0095250E" w:rsidRDefault="00E24900" w:rsidP="00467478">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467478">
            <w:pPr>
              <w:pStyle w:val="TAL"/>
              <w:rPr>
                <w:b/>
                <w:bCs/>
                <w:i/>
                <w:iCs/>
                <w:lang w:eastAsia="en-GB"/>
              </w:rPr>
            </w:pPr>
            <w:r w:rsidRPr="0095250E">
              <w:rPr>
                <w:b/>
                <w:bCs/>
                <w:i/>
                <w:iCs/>
                <w:lang w:eastAsia="en-GB"/>
              </w:rPr>
              <w:t>sl-PRS-MaxTx-power</w:t>
            </w:r>
          </w:p>
          <w:p w14:paraId="2E2A0A41" w14:textId="77777777" w:rsidR="00E24900" w:rsidRPr="0095250E" w:rsidRDefault="00E24900" w:rsidP="00467478">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14980" w:name="_Toc60777528"/>
      <w:bookmarkStart w:id="14981" w:name="_Toc156130783"/>
      <w:r w:rsidRPr="0095250E">
        <w:t>–</w:t>
      </w:r>
      <w:r w:rsidRPr="0095250E">
        <w:tab/>
      </w:r>
      <w:r w:rsidRPr="0095250E">
        <w:rPr>
          <w:i/>
          <w:iCs/>
        </w:rPr>
        <w:t>SL-ConfigDedicatedNR</w:t>
      </w:r>
      <w:bookmarkEnd w:id="14980"/>
      <w:bookmarkEnd w:id="14981"/>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09F6027" w:rsidR="00007450" w:rsidRPr="0095250E" w:rsidRDefault="00007450" w:rsidP="0095250E">
      <w:pPr>
        <w:pStyle w:val="PL"/>
        <w:rPr>
          <w:color w:val="808080"/>
        </w:rPr>
      </w:pPr>
      <w:r w:rsidRPr="0095250E">
        <w:t xml:space="preserve">    sl-DiscConfig-v1800                  </w:t>
      </w:r>
      <w:del w:id="14982" w:author="CR#4549r2" w:date="2024-03-22T18:35:00Z">
        <w:r w:rsidRPr="0095250E" w:rsidDel="001630DF">
          <w:delText xml:space="preserve">SetupRelease { </w:delText>
        </w:r>
      </w:del>
      <w:r w:rsidRPr="0095250E">
        <w:t>SL-DiscConfig-v1800</w:t>
      </w:r>
      <w:del w:id="14983" w:author="CR#4549r2" w:date="2024-03-22T18:35:00Z">
        <w:r w:rsidRPr="0095250E" w:rsidDel="001630DF">
          <w:delText>}</w:delText>
        </w:r>
      </w:del>
      <w:r w:rsidRPr="0095250E">
        <w:t xml:space="preserve">                                    </w:t>
      </w:r>
      <w:ins w:id="14984" w:author="CR#4549r2" w:date="2024-03-22T18:35:00Z">
        <w:r w:rsidR="001630DF">
          <w:t xml:space="preserve">       </w:t>
        </w:r>
      </w:ins>
      <w:ins w:id="14985" w:author="CR#4549r2" w:date="2024-03-22T18:36:00Z">
        <w:r w:rsidR="001630DF">
          <w:t xml:space="preserve">         </w:t>
        </w:r>
      </w:ins>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3FB817F7" w:rsidR="00047985" w:rsidRPr="0095250E" w:rsidRDefault="00047985" w:rsidP="0095250E">
      <w:pPr>
        <w:pStyle w:val="PL"/>
        <w:rPr>
          <w:color w:val="808080"/>
        </w:rPr>
      </w:pPr>
      <w:r w:rsidRPr="0095250E">
        <w:t xml:space="preserve">    sl-SCCH-CarrierSetConfig-r18         SetupRelease {SL-SCCH-CarrierSetConfig</w:t>
      </w:r>
      <w:ins w:id="14986" w:author="CR#4521r2" w:date="2024-03-21T18:01:00Z">
        <w:r w:rsidR="00537886">
          <w:t>List</w:t>
        </w:r>
      </w:ins>
      <w:r w:rsidRPr="0095250E">
        <w:t xml:space="preserve">-r18}                        </w:t>
      </w:r>
      <w:del w:id="14987" w:author="CR#4521r2" w:date="2024-03-21T18:01:00Z">
        <w:r w:rsidRPr="0095250E" w:rsidDel="00537886">
          <w:delText xml:space="preserve">    </w:delText>
        </w:r>
      </w:del>
      <w:r w:rsidRPr="0095250E">
        <w:rPr>
          <w:color w:val="993366"/>
        </w:rPr>
        <w:t>OPTIONAL</w:t>
      </w:r>
      <w:ins w:id="14988" w:author="CR#4599r1" w:date="2024-03-25T10:54:00Z">
        <w:r w:rsidR="001867FB">
          <w:rPr>
            <w:color w:val="993366"/>
          </w:rPr>
          <w:t>,</w:t>
        </w:r>
      </w:ins>
      <w:del w:id="14989" w:author="CR#4599r1" w:date="2024-03-25T10:54:00Z">
        <w:r w:rsidRPr="0095250E" w:rsidDel="001867FB">
          <w:delText xml:space="preserve"> </w:delText>
        </w:r>
      </w:del>
      <w:r w:rsidRPr="0095250E">
        <w:t xml:space="preserve"> </w:t>
      </w:r>
      <w:r w:rsidRPr="0095250E">
        <w:rPr>
          <w:color w:val="808080"/>
        </w:rPr>
        <w:t xml:space="preserve">-- Need </w:t>
      </w:r>
      <w:ins w:id="14990" w:author="CR#4521r2" w:date="2024-03-21T18:02:00Z">
        <w:r w:rsidR="00537886">
          <w:rPr>
            <w:color w:val="808080"/>
          </w:rPr>
          <w:t>M</w:t>
        </w:r>
      </w:ins>
      <w:del w:id="14991" w:author="CR#4521r2" w:date="2024-03-21T18:02:00Z">
        <w:r w:rsidRPr="0095250E" w:rsidDel="00537886">
          <w:rPr>
            <w:color w:val="808080"/>
          </w:rPr>
          <w:delText>R</w:delText>
        </w:r>
      </w:del>
    </w:p>
    <w:p w14:paraId="7AEC7DB8" w14:textId="6288A696" w:rsidR="001867FB" w:rsidRPr="0095250E" w:rsidRDefault="001867FB" w:rsidP="001867FB">
      <w:pPr>
        <w:pStyle w:val="PL"/>
        <w:rPr>
          <w:ins w:id="14992" w:author="CR#4599r1" w:date="2024-03-25T10:54:00Z"/>
          <w:color w:val="808080"/>
        </w:rPr>
      </w:pPr>
      <w:ins w:id="14993" w:author="CR#4599r1" w:date="2024-03-25T10:54:00Z">
        <w:r>
          <w:rPr>
            <w:color w:val="808080"/>
          </w:rPr>
          <w:t xml:space="preserve">    </w:t>
        </w:r>
        <w:r w:rsidRPr="0095250E">
          <w:t>sl-</w:t>
        </w:r>
        <w:r>
          <w:t>PRS</w:t>
        </w:r>
        <w:r w:rsidRPr="0095250E">
          <w:t>-SchedulingRequestId-r1</w:t>
        </w:r>
        <w:r>
          <w:t>8</w:t>
        </w:r>
        <w:r w:rsidRPr="0095250E">
          <w:t xml:space="preserve">       SetupRelease {SchedulingRequestId}                                     </w:t>
        </w:r>
        <w:r w:rsidRPr="0095250E">
          <w:rPr>
            <w:color w:val="993366"/>
          </w:rPr>
          <w:t>OPTIONAL</w:t>
        </w:r>
        <w:r w:rsidRPr="0095250E">
          <w:t xml:space="preserve">  </w:t>
        </w:r>
        <w:r w:rsidRPr="0095250E">
          <w:rPr>
            <w:color w:val="808080"/>
          </w:rPr>
          <w:t>-- Need M</w:t>
        </w:r>
      </w:ins>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0DB2CAAB" w14:textId="77777777" w:rsidR="00537886" w:rsidRPr="0095250E" w:rsidRDefault="00537886" w:rsidP="00537886">
      <w:pPr>
        <w:pStyle w:val="PL"/>
        <w:rPr>
          <w:ins w:id="14994" w:author="CR#4521r2" w:date="2024-03-21T18:03:00Z"/>
        </w:rPr>
      </w:pPr>
    </w:p>
    <w:p w14:paraId="1F15CAA7" w14:textId="47DE7754" w:rsidR="00537886" w:rsidRDefault="00537886" w:rsidP="00537886">
      <w:pPr>
        <w:pStyle w:val="PL"/>
        <w:rPr>
          <w:ins w:id="14995" w:author="CR#4521r2" w:date="2024-03-21T18:03:00Z"/>
        </w:rPr>
      </w:pPr>
      <w:ins w:id="14996" w:author="CR#4521r2" w:date="2024-03-21T18:03:00Z">
        <w:r w:rsidRPr="0095250E">
          <w:t>SL-SCCH-CarrierSetConfig</w:t>
        </w:r>
        <w:r>
          <w:t>List</w:t>
        </w:r>
        <w:r w:rsidRPr="009E42E0">
          <w:t>-r1</w:t>
        </w:r>
        <w:r>
          <w:t>8</w:t>
        </w:r>
        <w:r w:rsidRPr="009E42E0">
          <w:t xml:space="preserve"> ::= SEQUENCE (SIZE (1..maxNrof</w:t>
        </w:r>
        <w:r>
          <w:t>SL-CarrierSetConfig-r18</w:t>
        </w:r>
        <w:r w:rsidRPr="009E42E0">
          <w:t>)) OF SL-SCCH-CarrierSetConfig</w:t>
        </w:r>
        <w:r>
          <w:t>-</w:t>
        </w:r>
        <w:r w:rsidRPr="009E42E0">
          <w:t>r1</w:t>
        </w:r>
        <w:r>
          <w:t>8</w:t>
        </w:r>
      </w:ins>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1867FB" w:rsidRPr="0095250E" w14:paraId="6E416325" w14:textId="77777777" w:rsidTr="00B4120F">
        <w:trPr>
          <w:cantSplit/>
          <w:trHeight w:val="70"/>
          <w:tblHeader/>
          <w:ins w:id="14997" w:author="CR#4599r1" w:date="2024-03-25T10:55:00Z"/>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95250E" w:rsidRDefault="001867FB" w:rsidP="001867FB">
            <w:pPr>
              <w:pStyle w:val="TAL"/>
              <w:rPr>
                <w:ins w:id="14998" w:author="CR#4599r1" w:date="2024-03-25T10:55:00Z"/>
                <w:b/>
                <w:bCs/>
                <w:i/>
                <w:iCs/>
                <w:lang w:eastAsia="zh-CN"/>
              </w:rPr>
            </w:pPr>
            <w:ins w:id="14999" w:author="CR#4599r1" w:date="2024-03-25T10:55:00Z">
              <w:r w:rsidRPr="0095250E">
                <w:rPr>
                  <w:b/>
                  <w:bCs/>
                  <w:i/>
                  <w:iCs/>
                  <w:lang w:eastAsia="zh-CN"/>
                </w:rPr>
                <w:t>sl-</w:t>
              </w:r>
              <w:r>
                <w:rPr>
                  <w:b/>
                  <w:bCs/>
                  <w:i/>
                  <w:iCs/>
                  <w:lang w:eastAsia="zh-CN"/>
                </w:rPr>
                <w:t>PRS</w:t>
              </w:r>
              <w:r w:rsidRPr="0095250E">
                <w:rPr>
                  <w:b/>
                  <w:bCs/>
                  <w:i/>
                  <w:iCs/>
                  <w:lang w:eastAsia="zh-CN"/>
                </w:rPr>
                <w:t>-SchedulingRequestId</w:t>
              </w:r>
            </w:ins>
          </w:p>
          <w:p w14:paraId="0D937D7A" w14:textId="00F32B22" w:rsidR="001867FB" w:rsidRPr="0095250E" w:rsidRDefault="001867FB" w:rsidP="001867FB">
            <w:pPr>
              <w:pStyle w:val="TAL"/>
              <w:rPr>
                <w:ins w:id="15000" w:author="CR#4599r1" w:date="2024-03-25T10:55:00Z"/>
                <w:b/>
                <w:bCs/>
                <w:i/>
                <w:iCs/>
                <w:lang w:eastAsia="zh-CN"/>
              </w:rPr>
            </w:pPr>
            <w:ins w:id="15001" w:author="CR#4599r1" w:date="2024-03-25T10:55:00Z">
              <w:r w:rsidRPr="0095250E">
                <w:rPr>
                  <w:lang w:eastAsia="en-GB"/>
                </w:rPr>
                <w:t xml:space="preserve">If present, it indicates the scheduling request configuration applicable for Sidelink </w:t>
              </w:r>
              <w:r>
                <w:rPr>
                  <w:lang w:eastAsia="en-GB"/>
                </w:rPr>
                <w:t>PRS</w:t>
              </w:r>
              <w:r w:rsidRPr="0095250E">
                <w:rPr>
                  <w:lang w:eastAsia="en-GB"/>
                </w:rPr>
                <w:t xml:space="preserve"> Re</w:t>
              </w:r>
              <w:r>
                <w:rPr>
                  <w:lang w:eastAsia="en-GB"/>
                </w:rPr>
                <w:t>quest</w:t>
              </w:r>
              <w:r w:rsidRPr="0095250E">
                <w:rPr>
                  <w:lang w:eastAsia="en-GB"/>
                </w:rPr>
                <w:t xml:space="preserve"> MAC CE, as specified in TS 38.321 [3].</w:t>
              </w:r>
            </w:ins>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467478">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467478">
            <w:pPr>
              <w:pStyle w:val="TAL"/>
              <w:rPr>
                <w:b/>
                <w:bCs/>
                <w:i/>
                <w:iCs/>
                <w:lang w:eastAsia="zh-CN"/>
              </w:rPr>
            </w:pPr>
            <w:r w:rsidRPr="0095250E">
              <w:rPr>
                <w:b/>
                <w:bCs/>
                <w:i/>
                <w:iCs/>
                <w:lang w:eastAsia="zh-CN"/>
              </w:rPr>
              <w:t>sl-AllowedCarrierFreqSet1, sl-AllowedCarrierFreqSet2</w:t>
            </w:r>
          </w:p>
          <w:p w14:paraId="0FE4EE32" w14:textId="373CB4EE" w:rsidR="00047985" w:rsidRPr="0095250E" w:rsidRDefault="00047985" w:rsidP="00467478">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ins w:id="15002" w:author="CR#4521r2" w:date="2024-03-21T18:05:00Z">
              <w:r w:rsidR="00537886" w:rsidRPr="00FE678D">
                <w:rPr>
                  <w:i/>
                  <w:iCs/>
                  <w:rPrChange w:id="15003" w:author="作者">
                    <w:rPr/>
                  </w:rPrChange>
                </w:rPr>
                <w:t>sl-A</w:t>
              </w:r>
            </w:ins>
            <w:del w:id="15004" w:author="CR#4521r2" w:date="2024-03-21T18:05:00Z">
              <w:r w:rsidRPr="0095250E" w:rsidDel="00537886">
                <w:rPr>
                  <w:i/>
                  <w:iCs/>
                </w:rPr>
                <w:delText>a</w:delText>
              </w:r>
            </w:del>
            <w:r w:rsidRPr="0095250E">
              <w:rPr>
                <w:i/>
                <w:iCs/>
              </w:rPr>
              <w:t>llowedCarrierFreqSet1</w:t>
            </w:r>
            <w:r w:rsidRPr="0095250E">
              <w:t xml:space="preserve"> and </w:t>
            </w:r>
            <w:ins w:id="15005" w:author="CR#4521r2" w:date="2024-03-21T18:05:00Z">
              <w:r w:rsidR="00537886" w:rsidRPr="00FE678D">
                <w:rPr>
                  <w:i/>
                  <w:iCs/>
                  <w:rPrChange w:id="15006" w:author="作者">
                    <w:rPr/>
                  </w:rPrChange>
                </w:rPr>
                <w:t>sl-A</w:t>
              </w:r>
            </w:ins>
            <w:del w:id="15007" w:author="CR#4521r2" w:date="2024-03-21T18:05:00Z">
              <w:r w:rsidRPr="0095250E" w:rsidDel="00537886">
                <w:rPr>
                  <w:i/>
                  <w:iCs/>
                </w:rPr>
                <w:delText>a</w:delText>
              </w:r>
            </w:del>
            <w:r w:rsidRPr="0095250E">
              <w:rPr>
                <w:i/>
                <w:iCs/>
              </w:rPr>
              <w:t>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467478">
            <w:pPr>
              <w:pStyle w:val="TAL"/>
              <w:rPr>
                <w:b/>
                <w:bCs/>
                <w:i/>
                <w:iCs/>
                <w:lang w:eastAsia="zh-CN"/>
              </w:rPr>
            </w:pPr>
            <w:r w:rsidRPr="0095250E">
              <w:rPr>
                <w:b/>
                <w:bCs/>
                <w:i/>
                <w:iCs/>
                <w:lang w:eastAsia="zh-CN"/>
              </w:rPr>
              <w:t>sl-DestinationList</w:t>
            </w:r>
          </w:p>
          <w:p w14:paraId="33E4C302" w14:textId="7B9959E5" w:rsidR="00047985" w:rsidRPr="0095250E" w:rsidRDefault="00047985" w:rsidP="00467478">
            <w:pPr>
              <w:pStyle w:val="TAL"/>
              <w:rPr>
                <w:b/>
                <w:bCs/>
                <w:i/>
                <w:iCs/>
                <w:lang w:eastAsia="zh-CN"/>
              </w:rPr>
            </w:pPr>
            <w:r w:rsidRPr="0095250E">
              <w:t xml:space="preserve">This field indicates the list of destination identify that the </w:t>
            </w:r>
            <w:ins w:id="15008" w:author="CR#4521r2" w:date="2024-03-21T18:05:00Z">
              <w:r w:rsidR="00537886" w:rsidRPr="00FE678D">
                <w:rPr>
                  <w:i/>
                  <w:iCs/>
                  <w:rPrChange w:id="15009" w:author="作者">
                    <w:rPr/>
                  </w:rPrChange>
                </w:rPr>
                <w:t>sl-A</w:t>
              </w:r>
            </w:ins>
            <w:del w:id="15010" w:author="CR#4521r2" w:date="2024-03-21T18:05:00Z">
              <w:r w:rsidRPr="0095250E" w:rsidDel="00537886">
                <w:rPr>
                  <w:i/>
                  <w:iCs/>
                </w:rPr>
                <w:delText>a</w:delText>
              </w:r>
            </w:del>
            <w:r w:rsidRPr="0095250E">
              <w:rPr>
                <w:i/>
                <w:iCs/>
              </w:rPr>
              <w:t>llowedCarrierFreqSet1</w:t>
            </w:r>
            <w:r w:rsidRPr="0095250E">
              <w:t xml:space="preserve"> and </w:t>
            </w:r>
            <w:ins w:id="15011" w:author="CR#4521r2" w:date="2024-03-21T18:05:00Z">
              <w:r w:rsidR="00537886" w:rsidRPr="00FE678D">
                <w:rPr>
                  <w:i/>
                  <w:iCs/>
                  <w:rPrChange w:id="15012" w:author="作者">
                    <w:rPr/>
                  </w:rPrChange>
                </w:rPr>
                <w:t>sl-A</w:t>
              </w:r>
            </w:ins>
            <w:del w:id="15013" w:author="CR#4521r2" w:date="2024-03-21T18:05:00Z">
              <w:r w:rsidRPr="0095250E" w:rsidDel="00537886">
                <w:rPr>
                  <w:i/>
                  <w:iCs/>
                </w:rPr>
                <w:delText>a</w:delText>
              </w:r>
            </w:del>
            <w:r w:rsidRPr="0095250E">
              <w:rPr>
                <w:i/>
                <w:iCs/>
              </w:rPr>
              <w:t>llowedCarrierFreqSet2</w:t>
            </w:r>
            <w:r w:rsidRPr="0095250E">
              <w:t xml:space="preserve"> apply. Only destination identity for unicast link can be included in this field.</w:t>
            </w:r>
          </w:p>
        </w:tc>
      </w:tr>
      <w:tr w:rsidR="00B4120F" w:rsidRPr="0095250E"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467478">
            <w:pPr>
              <w:pStyle w:val="TAL"/>
              <w:rPr>
                <w:b/>
                <w:bCs/>
                <w:i/>
                <w:iCs/>
                <w:lang w:eastAsia="zh-CN"/>
              </w:rPr>
            </w:pPr>
            <w:r w:rsidRPr="0095250E">
              <w:rPr>
                <w:b/>
                <w:bCs/>
                <w:i/>
                <w:iCs/>
                <w:lang w:eastAsia="zh-CN"/>
              </w:rPr>
              <w:t>sl-SRB-Identity</w:t>
            </w:r>
          </w:p>
          <w:p w14:paraId="44E01971" w14:textId="7898912A" w:rsidR="00047985" w:rsidRPr="0095250E" w:rsidRDefault="00047985" w:rsidP="00467478">
            <w:pPr>
              <w:pStyle w:val="TAL"/>
              <w:rPr>
                <w:lang w:eastAsia="en-GB"/>
              </w:rPr>
            </w:pPr>
            <w:r w:rsidRPr="0095250E">
              <w:t xml:space="preserve">This field indicates the list of sidelink SRB identities that the </w:t>
            </w:r>
            <w:ins w:id="15014" w:author="CR#4521r2" w:date="2024-03-21T18:05:00Z">
              <w:r w:rsidR="00537886" w:rsidRPr="00FE678D">
                <w:rPr>
                  <w:i/>
                  <w:iCs/>
                  <w:rPrChange w:id="15015" w:author="作者">
                    <w:rPr/>
                  </w:rPrChange>
                </w:rPr>
                <w:t>sl-A</w:t>
              </w:r>
            </w:ins>
            <w:del w:id="15016" w:author="CR#4521r2" w:date="2024-03-21T18:05:00Z">
              <w:r w:rsidRPr="0095250E" w:rsidDel="00537886">
                <w:rPr>
                  <w:i/>
                  <w:iCs/>
                </w:rPr>
                <w:delText>a</w:delText>
              </w:r>
            </w:del>
            <w:r w:rsidRPr="0095250E">
              <w:rPr>
                <w:i/>
                <w:iCs/>
              </w:rPr>
              <w:t>llowedCarrierFreqSet1</w:t>
            </w:r>
            <w:r w:rsidRPr="0095250E">
              <w:t xml:space="preserve"> and </w:t>
            </w:r>
            <w:ins w:id="15017" w:author="CR#4521r2" w:date="2024-03-21T18:05:00Z">
              <w:r w:rsidR="00537886" w:rsidRPr="00FE678D">
                <w:rPr>
                  <w:i/>
                  <w:iCs/>
                  <w:rPrChange w:id="15018" w:author="作者">
                    <w:rPr/>
                  </w:rPrChange>
                </w:rPr>
                <w:t>sl-A</w:t>
              </w:r>
            </w:ins>
            <w:del w:id="15019" w:author="CR#4521r2" w:date="2024-03-21T18:05:00Z">
              <w:r w:rsidRPr="0095250E" w:rsidDel="00537886">
                <w:rPr>
                  <w:i/>
                  <w:iCs/>
                </w:rPr>
                <w:delText>a</w:delText>
              </w:r>
            </w:del>
            <w:r w:rsidRPr="0095250E">
              <w:rPr>
                <w:i/>
                <w:iCs/>
              </w:rPr>
              <w:t>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rsidDel="001630DF" w14:paraId="343F6605" w14:textId="0A2616DD" w:rsidTr="00007450">
        <w:trPr>
          <w:del w:id="15020" w:author="CR#4549r2" w:date="2024-03-22T18:36:00Z"/>
        </w:trPr>
        <w:tc>
          <w:tcPr>
            <w:tcW w:w="4027" w:type="dxa"/>
            <w:tcBorders>
              <w:top w:val="single" w:sz="4" w:space="0" w:color="auto"/>
              <w:left w:val="single" w:sz="4" w:space="0" w:color="auto"/>
              <w:bottom w:val="single" w:sz="4" w:space="0" w:color="auto"/>
              <w:right w:val="single" w:sz="4" w:space="0" w:color="auto"/>
            </w:tcBorders>
          </w:tcPr>
          <w:p w14:paraId="7C386246" w14:textId="47F15890" w:rsidR="00007450" w:rsidRPr="0095250E" w:rsidDel="001630DF" w:rsidRDefault="00007450" w:rsidP="00467478">
            <w:pPr>
              <w:pStyle w:val="TAL"/>
              <w:rPr>
                <w:del w:id="15021" w:author="CR#4549r2" w:date="2024-03-22T18:36:00Z"/>
                <w:rFonts w:eastAsia="DengXian" w:cs="Arial"/>
                <w:i/>
                <w:iCs/>
                <w:lang w:eastAsia="zh-CN"/>
              </w:rPr>
            </w:pPr>
            <w:del w:id="15022" w:author="CR#4549r2" w:date="2024-03-22T18:36:00Z">
              <w:r w:rsidRPr="0095250E" w:rsidDel="001630DF">
                <w:rPr>
                  <w:rFonts w:eastAsia="DengXian" w:cs="Arial"/>
                  <w:i/>
                  <w:iCs/>
                  <w:lang w:eastAsia="zh-CN"/>
                </w:rPr>
                <w:delText>L2U2U</w:delText>
              </w:r>
            </w:del>
          </w:p>
        </w:tc>
        <w:tc>
          <w:tcPr>
            <w:tcW w:w="10146" w:type="dxa"/>
            <w:tcBorders>
              <w:top w:val="single" w:sz="4" w:space="0" w:color="auto"/>
              <w:left w:val="single" w:sz="4" w:space="0" w:color="auto"/>
              <w:bottom w:val="single" w:sz="4" w:space="0" w:color="auto"/>
              <w:right w:val="single" w:sz="4" w:space="0" w:color="auto"/>
            </w:tcBorders>
          </w:tcPr>
          <w:p w14:paraId="1A1F0CEB" w14:textId="074200D1" w:rsidR="00007450" w:rsidRPr="0095250E" w:rsidDel="001630DF" w:rsidRDefault="00007450" w:rsidP="00467478">
            <w:pPr>
              <w:pStyle w:val="TAL"/>
              <w:rPr>
                <w:del w:id="15023" w:author="CR#4549r2" w:date="2024-03-22T18:36:00Z"/>
                <w:rFonts w:eastAsia="SimSun" w:cs="Arial"/>
                <w:szCs w:val="22"/>
                <w:lang w:eastAsia="zh-CN"/>
              </w:rPr>
            </w:pPr>
            <w:del w:id="15024" w:author="CR#4549r2" w:date="2024-03-22T18:36:00Z">
              <w:r w:rsidRPr="0095250E" w:rsidDel="001630DF">
                <w:rPr>
                  <w:rFonts w:eastAsia="SimSun" w:cs="Arial"/>
                  <w:szCs w:val="22"/>
                  <w:lang w:eastAsia="zh-CN"/>
                </w:rPr>
                <w:delText>The field is optional present for L2 U2U Relay UE and L2 U2U Remote UE, need N. Otherwise, it is absent.</w:delText>
              </w:r>
            </w:del>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467478">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467478">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467478">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467478">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15025" w:name="_Toc60777529"/>
      <w:bookmarkStart w:id="15026" w:name="_Toc156130784"/>
      <w:r w:rsidRPr="0095250E">
        <w:t>–</w:t>
      </w:r>
      <w:r w:rsidRPr="0095250E">
        <w:tab/>
      </w:r>
      <w:r w:rsidRPr="0095250E">
        <w:rPr>
          <w:i/>
          <w:iCs/>
        </w:rPr>
        <w:t>SL-Config</w:t>
      </w:r>
      <w:r w:rsidRPr="0095250E">
        <w:rPr>
          <w:i/>
          <w:iCs/>
          <w:lang w:eastAsia="zh-CN"/>
        </w:rPr>
        <w:t>uredGrantConfig</w:t>
      </w:r>
      <w:bookmarkEnd w:id="15025"/>
      <w:bookmarkEnd w:id="1502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15027" w:name="_Toc156130785"/>
      <w:r w:rsidRPr="0095250E">
        <w:t>–</w:t>
      </w:r>
      <w:r w:rsidRPr="0095250E">
        <w:tab/>
      </w:r>
      <w:r w:rsidRPr="0095250E">
        <w:rPr>
          <w:i/>
          <w:iCs/>
        </w:rPr>
        <w:t>SL-Config</w:t>
      </w:r>
      <w:r w:rsidRPr="0095250E">
        <w:rPr>
          <w:i/>
          <w:iCs/>
          <w:lang w:eastAsia="zh-CN"/>
        </w:rPr>
        <w:t>uredGrantConfigDedicated-SL-PRS-RP</w:t>
      </w:r>
      <w:bookmarkEnd w:id="1502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del w:id="15028" w:author="CR#4599r1" w:date="2024-03-25T10:55:00Z">
        <w:r w:rsidRPr="0095250E" w:rsidDel="001867FB">
          <w:rPr>
            <w:iCs/>
          </w:rPr>
          <w:delText>.</w:delText>
        </w:r>
      </w:del>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79F94A58" w:rsidR="00E24900" w:rsidRPr="0095250E" w:rsidDel="001867FB" w:rsidRDefault="00E24900" w:rsidP="0095250E">
      <w:pPr>
        <w:pStyle w:val="PL"/>
        <w:rPr>
          <w:del w:id="15029" w:author="CR#4599r1" w:date="2024-03-25T10:56:00Z"/>
          <w:color w:val="808080"/>
        </w:rPr>
      </w:pPr>
      <w:del w:id="15030" w:author="CR#4599r1" w:date="2024-03-25T10:56:00Z">
        <w:r w:rsidRPr="0095250E" w:rsidDel="001867FB">
          <w:delText xml:space="preserve">    sl-TimeOffsetCG-Type1-r18                          </w:delText>
        </w:r>
        <w:r w:rsidRPr="0095250E" w:rsidDel="001867FB">
          <w:rPr>
            <w:color w:val="993366"/>
          </w:rPr>
          <w:delText>INTEGER</w:delText>
        </w:r>
        <w:r w:rsidRPr="0095250E" w:rsidDel="001867FB">
          <w:delText xml:space="preserve"> (0..7999)                                           </w:delText>
        </w:r>
        <w:r w:rsidRPr="0095250E" w:rsidDel="001867FB">
          <w:rPr>
            <w:color w:val="993366"/>
          </w:rPr>
          <w:delText>OPTIONAL</w:delText>
        </w:r>
        <w:r w:rsidRPr="0095250E" w:rsidDel="001867FB">
          <w:delText xml:space="preserve">, </w:delText>
        </w:r>
        <w:r w:rsidRPr="0095250E" w:rsidDel="001867FB">
          <w:rPr>
            <w:color w:val="808080"/>
          </w:rPr>
          <w:delText>-- Need R</w:delText>
        </w:r>
      </w:del>
    </w:p>
    <w:p w14:paraId="77400F24" w14:textId="3C2E9E51" w:rsidR="00E24900" w:rsidRPr="0095250E" w:rsidDel="001867FB" w:rsidRDefault="00E24900" w:rsidP="0095250E">
      <w:pPr>
        <w:pStyle w:val="PL"/>
        <w:rPr>
          <w:del w:id="15031" w:author="CR#4599r1" w:date="2024-03-25T10:56:00Z"/>
          <w:color w:val="808080"/>
        </w:rPr>
      </w:pPr>
      <w:del w:id="15032" w:author="CR#4599r1" w:date="2024-03-25T10:56:00Z">
        <w:r w:rsidRPr="0095250E" w:rsidDel="001867FB">
          <w:delText xml:space="preserve">    sl-TimeReferenceSFN-Type1-r18                      </w:delText>
        </w:r>
        <w:r w:rsidRPr="0095250E" w:rsidDel="001867FB">
          <w:rPr>
            <w:color w:val="993366"/>
          </w:rPr>
          <w:delText>ENUMERATED</w:delText>
        </w:r>
        <w:r w:rsidRPr="0095250E" w:rsidDel="001867FB">
          <w:delText xml:space="preserve"> {sfn512}                                         </w:delText>
        </w:r>
        <w:r w:rsidRPr="0095250E" w:rsidDel="001867FB">
          <w:rPr>
            <w:color w:val="993366"/>
          </w:rPr>
          <w:delText>OPTIONAL</w:delText>
        </w:r>
        <w:r w:rsidRPr="0095250E" w:rsidDel="001867FB">
          <w:delText xml:space="preserve">, </w:delText>
        </w:r>
        <w:r w:rsidRPr="0095250E" w:rsidDel="001867FB">
          <w:rPr>
            <w:color w:val="808080"/>
          </w:rPr>
          <w:delText>-- Need S</w:delText>
        </w:r>
      </w:del>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F8EFFC2" w14:textId="2592D2A2" w:rsidR="001867FB" w:rsidRDefault="001867FB" w:rsidP="001867FB">
      <w:pPr>
        <w:pStyle w:val="PL"/>
        <w:rPr>
          <w:ins w:id="15033" w:author="CR#4599r1" w:date="2024-03-25T10:56:00Z"/>
          <w:color w:val="808080"/>
        </w:rPr>
      </w:pPr>
      <w:ins w:id="15034" w:author="CR#4599r1" w:date="2024-03-25T10:56:00Z">
        <w:r>
          <w:rPr>
            <w:color w:val="808080"/>
          </w:rPr>
          <w:t xml:space="preserve">    </w:t>
        </w:r>
        <w:r w:rsidRPr="00FB4199">
          <w:rPr>
            <w:color w:val="808080"/>
          </w:rPr>
          <w:t>rrc-ConfiguredSidelinkGrant</w:t>
        </w:r>
        <w:r w:rsidRPr="00A76E3F">
          <w:rPr>
            <w:color w:val="808080"/>
          </w:rPr>
          <w:t>Dedicated-SL-PRS-RP</w:t>
        </w:r>
        <w:r w:rsidRPr="00FB4199">
          <w:rPr>
            <w:color w:val="808080"/>
          </w:rPr>
          <w:t>-r1</w:t>
        </w:r>
        <w:r>
          <w:rPr>
            <w:color w:val="808080"/>
          </w:rPr>
          <w:t>8</w:t>
        </w:r>
        <w:r w:rsidRPr="00FB4199">
          <w:rPr>
            <w:color w:val="808080"/>
          </w:rPr>
          <w:t xml:space="preserve"> SEQUENCE {</w:t>
        </w:r>
      </w:ins>
    </w:p>
    <w:p w14:paraId="3BF682E1" w14:textId="77777777" w:rsidR="001867FB" w:rsidRPr="0095250E" w:rsidRDefault="001867FB" w:rsidP="001867FB">
      <w:pPr>
        <w:pStyle w:val="PL"/>
        <w:rPr>
          <w:ins w:id="15035" w:author="CR#4599r1" w:date="2024-03-25T10:56:00Z"/>
          <w:color w:val="808080"/>
        </w:rPr>
      </w:pPr>
      <w:ins w:id="15036" w:author="CR#4599r1" w:date="2024-03-25T10:56:00Z">
        <w:r>
          <w:rPr>
            <w:color w:val="808080"/>
          </w:rPr>
          <w:t xml:space="preserve">    </w:t>
        </w: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ins>
    </w:p>
    <w:p w14:paraId="337DFEEB" w14:textId="77777777" w:rsidR="001867FB" w:rsidRDefault="001867FB" w:rsidP="001867FB">
      <w:pPr>
        <w:pStyle w:val="PL"/>
        <w:rPr>
          <w:ins w:id="15037" w:author="CR#4599r1" w:date="2024-03-25T10:56:00Z"/>
          <w:color w:val="808080"/>
        </w:rPr>
      </w:pPr>
      <w:ins w:id="15038" w:author="CR#4599r1" w:date="2024-03-25T10:56:00Z">
        <w:r w:rsidRPr="0095250E">
          <w:t xml:space="preserve">    </w:t>
        </w:r>
        <w:r>
          <w:t xml:space="preserve">    </w:t>
        </w:r>
        <w:r w:rsidRPr="0095250E">
          <w:t xml:space="preserve">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ins>
    </w:p>
    <w:p w14:paraId="49C9CC67" w14:textId="1531D849" w:rsidR="00E24900" w:rsidRPr="0095250E" w:rsidRDefault="00E24900" w:rsidP="001867FB">
      <w:pPr>
        <w:pStyle w:val="PL"/>
        <w:rPr>
          <w:color w:val="808080"/>
        </w:rPr>
      </w:pPr>
      <w:r w:rsidRPr="0095250E">
        <w:t xml:space="preserve">    </w:t>
      </w:r>
      <w:ins w:id="15039" w:author="CR#4599r1" w:date="2024-03-25T10:56:00Z">
        <w:r w:rsidR="001867FB">
          <w:t xml:space="preserve">    </w:t>
        </w:r>
      </w:ins>
      <w:r w:rsidRPr="0095250E">
        <w:t xml:space="preserve">sl-TimeResourceCG-Type1-r18                        </w:t>
      </w:r>
      <w:r w:rsidRPr="0095250E">
        <w:rPr>
          <w:color w:val="993366"/>
        </w:rPr>
        <w:t>INTEGER</w:t>
      </w:r>
      <w:r w:rsidRPr="0095250E">
        <w:t xml:space="preserve"> (0..496)                                        </w:t>
      </w:r>
      <w:del w:id="15040" w:author="CR#4599r1" w:date="2024-03-25T10:57:00Z">
        <w:r w:rsidRPr="0095250E" w:rsidDel="001867FB">
          <w:delText xml:space="preserve">    </w:delText>
        </w:r>
      </w:del>
      <w:r w:rsidRPr="0095250E">
        <w:rPr>
          <w:color w:val="993366"/>
        </w:rPr>
        <w:t>OPTIONAL</w:t>
      </w:r>
      <w:r w:rsidRPr="0095250E">
        <w:t xml:space="preserve">, </w:t>
      </w:r>
      <w:r w:rsidRPr="0095250E">
        <w:rPr>
          <w:color w:val="808080"/>
        </w:rPr>
        <w:t>-- Need M</w:t>
      </w:r>
    </w:p>
    <w:p w14:paraId="5DB36302" w14:textId="3E012C69" w:rsidR="00E24900" w:rsidRPr="0095250E" w:rsidRDefault="00E24900" w:rsidP="0095250E">
      <w:pPr>
        <w:pStyle w:val="PL"/>
        <w:rPr>
          <w:color w:val="808080"/>
        </w:rPr>
      </w:pPr>
      <w:r w:rsidRPr="0095250E">
        <w:t xml:space="preserve">    </w:t>
      </w:r>
      <w:ins w:id="15041" w:author="CR#4599r1" w:date="2024-03-25T10:56:00Z">
        <w:r w:rsidR="001867FB">
          <w:t xml:space="preserve">    </w:t>
        </w:r>
      </w:ins>
      <w:r w:rsidRPr="0095250E">
        <w:t xml:space="preserve">sl-PRS-ResourceIndicationFirstType1-r18            </w:t>
      </w:r>
      <w:r w:rsidRPr="0095250E">
        <w:rPr>
          <w:color w:val="993366"/>
        </w:rPr>
        <w:t>INTEGER</w:t>
      </w:r>
      <w:r w:rsidRPr="0095250E">
        <w:t xml:space="preserve">(0..11)                                          </w:t>
      </w:r>
      <w:del w:id="15042" w:author="CR#4599r1" w:date="2024-03-25T10:57:00Z">
        <w:r w:rsidRPr="0095250E" w:rsidDel="001867FB">
          <w:delText xml:space="preserve">    </w:delText>
        </w:r>
      </w:del>
      <w:r w:rsidRPr="0095250E">
        <w:rPr>
          <w:color w:val="993366"/>
        </w:rPr>
        <w:t>OPTIONAL</w:t>
      </w:r>
      <w:r w:rsidRPr="0095250E">
        <w:t xml:space="preserve">, </w:t>
      </w:r>
      <w:r w:rsidRPr="0095250E">
        <w:rPr>
          <w:color w:val="808080"/>
        </w:rPr>
        <w:t>-- Need M</w:t>
      </w:r>
    </w:p>
    <w:p w14:paraId="45EA2A87" w14:textId="68278A3C" w:rsidR="00E24900" w:rsidRPr="0095250E" w:rsidRDefault="00E24900" w:rsidP="0095250E">
      <w:pPr>
        <w:pStyle w:val="PL"/>
        <w:rPr>
          <w:color w:val="808080"/>
        </w:rPr>
      </w:pPr>
      <w:r w:rsidRPr="0095250E">
        <w:t xml:space="preserve">    </w:t>
      </w:r>
      <w:ins w:id="15043" w:author="CR#4599r1" w:date="2024-03-25T10:56:00Z">
        <w:r w:rsidR="001867FB">
          <w:t xml:space="preserve">    </w:t>
        </w:r>
      </w:ins>
      <w:r w:rsidRPr="0095250E">
        <w:t xml:space="preserve">sl-PRS-ResourceIndicationFutureType1-r18           </w:t>
      </w:r>
      <w:r w:rsidRPr="0095250E">
        <w:rPr>
          <w:color w:val="993366"/>
        </w:rPr>
        <w:t>INTEGER</w:t>
      </w:r>
      <w:r w:rsidRPr="0095250E">
        <w:t xml:space="preserve">(0..143)                                         </w:t>
      </w:r>
      <w:del w:id="15044" w:author="CR#4599r1" w:date="2024-03-25T10:57:00Z">
        <w:r w:rsidRPr="0095250E" w:rsidDel="001867FB">
          <w:delText xml:space="preserve">    </w:delText>
        </w:r>
      </w:del>
      <w:r w:rsidRPr="0095250E">
        <w:rPr>
          <w:color w:val="993366"/>
        </w:rPr>
        <w:t>OPTIONAL</w:t>
      </w:r>
      <w:r w:rsidRPr="0095250E">
        <w:t xml:space="preserve">  </w:t>
      </w:r>
      <w:r w:rsidRPr="0095250E">
        <w:rPr>
          <w:color w:val="808080"/>
        </w:rPr>
        <w:t>-- Need M</w:t>
      </w:r>
    </w:p>
    <w:p w14:paraId="2C2D8926" w14:textId="77777777" w:rsidR="001867FB" w:rsidRPr="0095250E" w:rsidRDefault="001867FB" w:rsidP="001867FB">
      <w:pPr>
        <w:pStyle w:val="PL"/>
        <w:rPr>
          <w:ins w:id="15045" w:author="CR#4599r1" w:date="2024-03-25T10:57:00Z"/>
          <w:color w:val="808080"/>
        </w:rPr>
      </w:pPr>
      <w:ins w:id="15046" w:author="CR#4599r1" w:date="2024-03-25T10:57:00Z">
        <w:r>
          <w:rPr>
            <w:color w:val="808080"/>
          </w:rPr>
          <w:t xml:space="preserve">    }</w:t>
        </w:r>
      </w:ins>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95250E" w:rsidRDefault="00E24900" w:rsidP="00B4120F">
            <w:pPr>
              <w:pStyle w:val="TAH"/>
              <w:rPr>
                <w:lang w:eastAsia="en-GB"/>
              </w:rPr>
            </w:pPr>
            <w:r w:rsidRPr="0095250E">
              <w:rPr>
                <w:i/>
                <w:iCs/>
                <w:lang w:eastAsia="sv-SE"/>
              </w:rPr>
              <w:t>SL-ConfiguredGrantConfig</w:t>
            </w:r>
            <w:ins w:id="15047" w:author="Draft_v2" w:date="2024-03-28T18:45:00Z">
              <w:r w:rsidR="000F37A5" w:rsidRPr="0095250E">
                <w:rPr>
                  <w:i/>
                  <w:iCs/>
                </w:rPr>
                <w:t>Dedicated-SL-PRS-RP</w:t>
              </w:r>
            </w:ins>
            <w:r w:rsidRPr="0095250E">
              <w:rPr>
                <w:lang w:eastAsia="sv-SE"/>
              </w:rPr>
              <w:t xml:space="preserve"> </w:t>
            </w:r>
            <w:r w:rsidRPr="0095250E">
              <w:rPr>
                <w:noProof/>
                <w:lang w:eastAsia="en-GB"/>
              </w:rPr>
              <w:t>field descriptions</w:t>
            </w:r>
          </w:p>
        </w:tc>
      </w:tr>
      <w:tr w:rsidR="00B4120F" w:rsidRPr="0095250E"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12AC4E74" w:rsidR="00E24900" w:rsidRPr="0095250E" w:rsidRDefault="00E24900" w:rsidP="00B4120F">
            <w:pPr>
              <w:pStyle w:val="TAL"/>
              <w:rPr>
                <w:lang w:eastAsia="zh-CN"/>
              </w:rPr>
            </w:pPr>
            <w:r w:rsidRPr="0095250E">
              <w:rPr>
                <w:lang w:eastAsia="en-GB"/>
              </w:rPr>
              <w:t>This field indicates the ID to identify sidelink configured grant.</w:t>
            </w:r>
            <w:ins w:id="15048" w:author="CR#4599r1" w:date="2024-03-25T10:58:00Z">
              <w:r w:rsidR="001867FB">
                <w:rPr>
                  <w:lang w:eastAsia="en-GB"/>
                </w:rPr>
                <w:t xml:space="preserve"> The field value should not be duplicated with </w:t>
              </w:r>
              <w:r w:rsidR="001867FB" w:rsidRPr="002C7AC7">
                <w:rPr>
                  <w:i/>
                  <w:iCs/>
                </w:rPr>
                <w:t>sl-ConfigIndexCG</w:t>
              </w:r>
              <w:r w:rsidR="001867FB">
                <w:rPr>
                  <w:lang w:eastAsia="en-GB"/>
                </w:rPr>
                <w:t xml:space="preserve"> in IE </w:t>
              </w:r>
              <w:r w:rsidR="001867FB" w:rsidRPr="002C7AC7">
                <w:rPr>
                  <w:i/>
                  <w:iCs/>
                </w:rPr>
                <w:t>SL-ConfiguredGrantConfig</w:t>
              </w:r>
              <w:r w:rsidR="001867FB">
                <w:rPr>
                  <w:i/>
                  <w:iCs/>
                </w:rPr>
                <w:t>.</w:t>
              </w:r>
            </w:ins>
          </w:p>
        </w:tc>
      </w:tr>
      <w:tr w:rsidR="00B4120F" w:rsidRPr="0095250E"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3DFF3475" w:rsidR="00E24900" w:rsidRPr="0095250E" w:rsidRDefault="00E24900" w:rsidP="00B4120F">
            <w:pPr>
              <w:pStyle w:val="TAL"/>
              <w:rPr>
                <w:lang w:eastAsia="zh-CN"/>
              </w:rPr>
            </w:pPr>
            <w:r w:rsidRPr="0095250E">
              <w:rPr>
                <w:lang w:eastAsia="en-GB"/>
              </w:rPr>
              <w:t>Indicates the resource pool in which the configured sidelink grant Type 1 is applied.</w:t>
            </w:r>
            <w:ins w:id="15049" w:author="CR#4599r1" w:date="2024-03-25T10:58:00Z">
              <w:r w:rsidR="001867FB">
                <w:rPr>
                  <w:lang w:eastAsia="en-GB"/>
                </w:rPr>
                <w:t xml:space="preserve"> The field value should not be duplicated with </w:t>
              </w:r>
              <w:r w:rsidR="001867FB" w:rsidRPr="002C7AC7">
                <w:rPr>
                  <w:i/>
                  <w:iCs/>
                </w:rPr>
                <w:t>sl-</w:t>
              </w:r>
            </w:ins>
            <w:ins w:id="15050" w:author="Draft_v2" w:date="2024-03-28T18:47:00Z">
              <w:r w:rsidR="00D15F09" w:rsidRPr="002C7AC7">
                <w:rPr>
                  <w:i/>
                  <w:iCs/>
                </w:rPr>
                <w:t>ResourcePoolID</w:t>
              </w:r>
            </w:ins>
            <w:ins w:id="15051" w:author="CR#4599r1" w:date="2024-03-25T10:58:00Z">
              <w:del w:id="15052" w:author="Draft_v2" w:date="2024-03-28T18:47:00Z">
                <w:r w:rsidR="001867FB" w:rsidRPr="002C7AC7" w:rsidDel="00D15F09">
                  <w:rPr>
                    <w:i/>
                    <w:iCs/>
                  </w:rPr>
                  <w:delText>ConfigIndexCG</w:delText>
                </w:r>
              </w:del>
              <w:r w:rsidR="001867FB">
                <w:rPr>
                  <w:lang w:eastAsia="en-GB"/>
                </w:rPr>
                <w:t xml:space="preserve"> in IE </w:t>
              </w:r>
              <w:r w:rsidR="001867FB" w:rsidRPr="002C7AC7">
                <w:rPr>
                  <w:i/>
                  <w:iCs/>
                </w:rPr>
                <w:t>SL-ConfiguredGrantConfig</w:t>
              </w:r>
              <w:r w:rsidR="001867FB">
                <w:rPr>
                  <w:i/>
                  <w:iCs/>
                </w:rPr>
                <w:t>.</w:t>
              </w:r>
            </w:ins>
          </w:p>
        </w:tc>
      </w:tr>
      <w:tr w:rsidR="00B4120F" w:rsidRPr="0095250E"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15053" w:name="_Toc60777530"/>
      <w:bookmarkStart w:id="15054" w:name="_Toc156130786"/>
      <w:r w:rsidRPr="0095250E">
        <w:t>–</w:t>
      </w:r>
      <w:r w:rsidRPr="0095250E">
        <w:tab/>
      </w:r>
      <w:r w:rsidRPr="0095250E">
        <w:rPr>
          <w:i/>
          <w:iCs/>
        </w:rPr>
        <w:t>SL-DestinationIdentity</w:t>
      </w:r>
      <w:bookmarkEnd w:id="15053"/>
      <w:bookmarkEnd w:id="1505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15055" w:name="_Toc76423838"/>
      <w:bookmarkStart w:id="15056" w:name="_Toc156130787"/>
      <w:bookmarkStart w:id="15057" w:name="OLE_LINK20"/>
      <w:r w:rsidRPr="0095250E">
        <w:rPr>
          <w:i/>
        </w:rPr>
        <w:t>–</w:t>
      </w:r>
      <w:r w:rsidRPr="0095250E">
        <w:rPr>
          <w:i/>
        </w:rPr>
        <w:tab/>
        <w:t>SL-DRX-Config</w:t>
      </w:r>
      <w:bookmarkEnd w:id="15055"/>
      <w:bookmarkEnd w:id="1505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1505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15058" w:name="_Toc156130788"/>
      <w:r w:rsidRPr="0095250E">
        <w:rPr>
          <w:i/>
        </w:rPr>
        <w:t>–</w:t>
      </w:r>
      <w:r w:rsidRPr="0095250E">
        <w:rPr>
          <w:i/>
        </w:rPr>
        <w:tab/>
        <w:t>SL-DRX-ConfigGC-BC</w:t>
      </w:r>
      <w:bookmarkEnd w:id="1505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537886" w:rsidRDefault="00C26E98" w:rsidP="000830BB">
      <w:pPr>
        <w:pStyle w:val="TH"/>
        <w:rPr>
          <w:lang w:val="fr-FR"/>
        </w:rPr>
      </w:pPr>
      <w:r w:rsidRPr="00537886">
        <w:rPr>
          <w:i/>
          <w:iCs/>
          <w:lang w:val="fr-FR"/>
        </w:rPr>
        <w:t>SL-DRX-ConfigGC-BC</w:t>
      </w:r>
      <w:r w:rsidRPr="00537886">
        <w:rPr>
          <w:lang w:val="fr-FR"/>
        </w:rPr>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15059" w:name="OLE_LINK23"/>
      <w:r w:rsidRPr="0095250E">
        <w:t>SL-DRX-GC-BC-QoS-r17</w:t>
      </w:r>
      <w:bookmarkEnd w:id="1505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1506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15061" w:name="OLE_LINK32"/>
      <w:bookmarkEnd w:id="1506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1506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15062" w:name="OLE_LINK27"/>
      <w:bookmarkStart w:id="15063" w:name="OLE_LINK28"/>
      <w:r w:rsidRPr="0095250E">
        <w:t xml:space="preserve">    </w:t>
      </w:r>
      <w:bookmarkEnd w:id="15062"/>
      <w:bookmarkEnd w:id="1506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15064" w:name="OLE_LINK34"/>
            <w:bookmarkStart w:id="1506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15064"/>
            <w:bookmarkEnd w:id="1506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15066" w:name="_Toc76423520"/>
      <w:bookmarkStart w:id="15067" w:name="_Toc156130789"/>
      <w:r w:rsidRPr="0095250E">
        <w:rPr>
          <w:i/>
        </w:rPr>
        <w:t>–</w:t>
      </w:r>
      <w:r w:rsidRPr="0095250E">
        <w:rPr>
          <w:i/>
        </w:rPr>
        <w:tab/>
        <w:t>SL-DRX-Config</w:t>
      </w:r>
      <w:bookmarkEnd w:id="15066"/>
      <w:r w:rsidRPr="0095250E">
        <w:rPr>
          <w:i/>
        </w:rPr>
        <w:t>UC</w:t>
      </w:r>
      <w:bookmarkEnd w:id="1506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15068" w:name="_Toc156130790"/>
      <w:r w:rsidRPr="0095250E">
        <w:rPr>
          <w:i/>
        </w:rPr>
        <w:t>–</w:t>
      </w:r>
      <w:r w:rsidRPr="0095250E">
        <w:rPr>
          <w:i/>
        </w:rPr>
        <w:tab/>
        <w:t>SL-DRX-ConfigUC-SemiStatic</w:t>
      </w:r>
      <w:bookmarkEnd w:id="1506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15069" w:name="_Toc60777531"/>
      <w:bookmarkStart w:id="15070" w:name="_Toc156130791"/>
      <w:r w:rsidRPr="0095250E">
        <w:t>–</w:t>
      </w:r>
      <w:r w:rsidRPr="0095250E">
        <w:tab/>
      </w:r>
      <w:r w:rsidRPr="0095250E">
        <w:rPr>
          <w:i/>
          <w:iCs/>
        </w:rPr>
        <w:t>SL-FreqConfig</w:t>
      </w:r>
      <w:bookmarkEnd w:id="15069"/>
      <w:bookmarkEnd w:id="1507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1F4057DC" w:rsidR="00394471" w:rsidRPr="0095250E" w:rsidRDefault="00394471" w:rsidP="0095250E">
      <w:pPr>
        <w:pStyle w:val="PL"/>
        <w:rPr>
          <w:rFonts w:eastAsia="DengXian"/>
        </w:rPr>
      </w:pPr>
      <w:r w:rsidRPr="0095250E">
        <w:rPr>
          <w:rFonts w:eastAsia="DengXian"/>
        </w:rPr>
        <w:t>SL-Freq-Id-r16 ::=</w:t>
      </w:r>
      <w:r w:rsidRPr="0095250E">
        <w:t xml:space="preserve">               </w:t>
      </w:r>
      <w:r w:rsidR="00537886" w:rsidRPr="0095250E">
        <w:t xml:space="preserve">    </w:t>
      </w:r>
      <w:r w:rsidR="00537886">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70B648AE" w:rsidR="00047985" w:rsidRPr="0095250E" w:rsidRDefault="00047985" w:rsidP="0095250E">
      <w:pPr>
        <w:pStyle w:val="PL"/>
        <w:rPr>
          <w:rFonts w:eastAsia="DengXian"/>
        </w:rPr>
      </w:pPr>
      <w:r w:rsidRPr="0095250E">
        <w:rPr>
          <w:rFonts w:eastAsia="DengXian"/>
        </w:rPr>
        <w:t>SL-FreqConfigExt-v1800 ::=</w:t>
      </w:r>
      <w:r w:rsidR="00537886" w:rsidRPr="0095250E">
        <w:t xml:space="preserve">      </w:t>
      </w:r>
      <w:r w:rsidR="00537886">
        <w:t xml:space="preserve"> </w:t>
      </w:r>
      <w:r w:rsidR="00537886" w:rsidRPr="0095250E">
        <w:t xml:space="preserve">  </w:t>
      </w:r>
      <w:r w:rsidRPr="0095250E">
        <w:rPr>
          <w:rFonts w:eastAsia="DengXian"/>
          <w:color w:val="993366"/>
        </w:rPr>
        <w:t>SEQUENCE</w:t>
      </w:r>
      <w:r w:rsidRPr="0095250E">
        <w:rPr>
          <w:rFonts w:eastAsia="DengXian"/>
        </w:rPr>
        <w:t xml:space="preserve"> {</w:t>
      </w:r>
    </w:p>
    <w:p w14:paraId="3886A5EF" w14:textId="4361CCAB" w:rsidR="00047985" w:rsidRPr="0095250E" w:rsidRDefault="00537886" w:rsidP="0095250E">
      <w:pPr>
        <w:pStyle w:val="PL"/>
        <w:rPr>
          <w:rFonts w:eastAsia="DengXian"/>
          <w:color w:val="808080"/>
        </w:rPr>
      </w:pPr>
      <w:r w:rsidRPr="0095250E">
        <w:t xml:space="preserve">    </w:t>
      </w:r>
      <w:r w:rsidR="00047985" w:rsidRPr="0095250E">
        <w:rPr>
          <w:rFonts w:eastAsia="DengXian"/>
        </w:rPr>
        <w:t>absenceOfAnyOtherTechnology-r18</w:t>
      </w:r>
      <w:r w:rsidRPr="0095250E">
        <w:t xml:space="preserve">    </w:t>
      </w:r>
      <w:r w:rsidR="00047985" w:rsidRPr="0095250E">
        <w:rPr>
          <w:rFonts w:eastAsia="DengXian"/>
          <w:color w:val="993366"/>
        </w:rPr>
        <w:t>ENUMERATED</w:t>
      </w:r>
      <w:r w:rsidR="00047985" w:rsidRPr="0095250E">
        <w:rPr>
          <w:rFonts w:eastAsia="DengXian"/>
        </w:rPr>
        <w:t xml:space="preserve"> {true}</w:t>
      </w:r>
      <w:r w:rsidRPr="0095250E">
        <w:t xml:space="preserve">                                            </w:t>
      </w:r>
      <w:r>
        <w:t xml:space="preserve">   </w:t>
      </w:r>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20988B1B" w14:textId="7CCA207A" w:rsidR="00047985" w:rsidRPr="0095250E" w:rsidRDefault="00537886" w:rsidP="0095250E">
      <w:pPr>
        <w:pStyle w:val="PL"/>
        <w:rPr>
          <w:rFonts w:eastAsia="DengXian"/>
          <w:color w:val="808080"/>
        </w:rPr>
      </w:pPr>
      <w:r w:rsidRPr="0095250E">
        <w:t xml:space="preserve">    </w:t>
      </w:r>
      <w:r w:rsidR="00047985" w:rsidRPr="0095250E">
        <w:rPr>
          <w:rFonts w:eastAsia="DengXian"/>
        </w:rPr>
        <w:t>sl-FreqSelectionConfig</w:t>
      </w:r>
      <w:ins w:id="15071" w:author="CR#4521r2" w:date="2024-03-21T18:06:00Z">
        <w:r>
          <w:rPr>
            <w:rFonts w:eastAsia="DengXian"/>
          </w:rPr>
          <w:t>List</w:t>
        </w:r>
      </w:ins>
      <w:r w:rsidR="00047985" w:rsidRPr="0095250E">
        <w:rPr>
          <w:rFonts w:eastAsia="DengXian"/>
        </w:rPr>
        <w:t>-r18</w:t>
      </w:r>
      <w:r w:rsidRPr="0095250E">
        <w:t xml:space="preserve"> </w:t>
      </w:r>
      <w:r>
        <w:t xml:space="preserve">    </w:t>
      </w:r>
      <w:ins w:id="15072" w:author="CR#4521r2" w:date="2024-03-21T18:12:00Z">
        <w:r w:rsidRPr="007D0160">
          <w:rPr>
            <w:rFonts w:eastAsia="DengXian"/>
          </w:rPr>
          <w:t xml:space="preserve">SEQUENCE (SIZE (1..8)) OF </w:t>
        </w:r>
      </w:ins>
      <w:r w:rsidR="00047985" w:rsidRPr="0095250E">
        <w:rPr>
          <w:rFonts w:eastAsia="DengXian"/>
        </w:rPr>
        <w:t>SL-FreqSelectionConfig-r18</w:t>
      </w:r>
      <w:r w:rsidRPr="0095250E">
        <w:t xml:space="preserve">            </w:t>
      </w:r>
      <w:del w:id="15073" w:author="CR#4521r2" w:date="2024-03-21T18:12:00Z">
        <w:r w:rsidRPr="0095250E" w:rsidDel="00537886">
          <w:delText xml:space="preserve">                        </w:delText>
        </w:r>
        <w:r w:rsidDel="00537886">
          <w:delText xml:space="preserve">  </w:delText>
        </w:r>
      </w:del>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171D5703" w14:textId="7CF00C0A" w:rsidR="00047985" w:rsidRPr="0095250E" w:rsidRDefault="00537886" w:rsidP="0095250E">
      <w:pPr>
        <w:pStyle w:val="PL"/>
        <w:rPr>
          <w:rFonts w:eastAsia="DengXian"/>
          <w:color w:val="808080"/>
        </w:rPr>
      </w:pPr>
      <w:r w:rsidRPr="0095250E">
        <w:t xml:space="preserve">    </w:t>
      </w:r>
      <w:r w:rsidR="00047985" w:rsidRPr="0095250E">
        <w:rPr>
          <w:rFonts w:eastAsia="DengXian"/>
        </w:rPr>
        <w:t>sl-SyncTxDisabled-r18</w:t>
      </w:r>
      <w:r w:rsidRPr="0095250E">
        <w:t xml:space="preserve">            </w:t>
      </w:r>
      <w:r>
        <w:t xml:space="preserve">  </w:t>
      </w:r>
      <w:r w:rsidR="00047985" w:rsidRPr="0095250E">
        <w:rPr>
          <w:rFonts w:eastAsia="DengXian"/>
          <w:color w:val="993366"/>
        </w:rPr>
        <w:t>ENUMERATED</w:t>
      </w:r>
      <w:r w:rsidR="00047985" w:rsidRPr="0095250E">
        <w:rPr>
          <w:rFonts w:eastAsia="DengXian"/>
        </w:rPr>
        <w:t xml:space="preserve"> {true}</w:t>
      </w:r>
      <w:r w:rsidRPr="0095250E">
        <w:t xml:space="preserve">                                               </w:t>
      </w:r>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5B9FDD83" w14:textId="1FB22722" w:rsidR="00047985" w:rsidRPr="0095250E" w:rsidRDefault="00537886" w:rsidP="0095250E">
      <w:pPr>
        <w:pStyle w:val="PL"/>
        <w:rPr>
          <w:rFonts w:eastAsia="DengXian"/>
        </w:rPr>
      </w:pPr>
      <w:r w:rsidRPr="0095250E">
        <w:t xml:space="preserve">    </w:t>
      </w:r>
      <w:r w:rsidR="00047985" w:rsidRPr="0095250E">
        <w:rPr>
          <w:rFonts w:eastAsia="DengXian"/>
        </w:rPr>
        <w:t>sl-EnergyDetectionConfig-r18</w:t>
      </w:r>
      <w:r w:rsidRPr="0095250E">
        <w:t xml:space="preserve">       </w:t>
      </w:r>
      <w:r w:rsidR="00047985" w:rsidRPr="0095250E">
        <w:rPr>
          <w:rFonts w:eastAsia="DengXian"/>
          <w:color w:val="993366"/>
        </w:rPr>
        <w:t>CHOICE</w:t>
      </w:r>
      <w:r w:rsidR="00047985" w:rsidRPr="0095250E">
        <w:rPr>
          <w:rFonts w:eastAsia="DengXian"/>
        </w:rPr>
        <w:t xml:space="preserve"> {</w:t>
      </w:r>
    </w:p>
    <w:p w14:paraId="1F01D91D" w14:textId="564E04C1" w:rsidR="00047985" w:rsidRPr="0095250E" w:rsidRDefault="00537886" w:rsidP="0095250E">
      <w:pPr>
        <w:pStyle w:val="PL"/>
        <w:rPr>
          <w:rFonts w:eastAsia="DengXian"/>
        </w:rPr>
      </w:pPr>
      <w:r w:rsidRPr="0095250E">
        <w:t xml:space="preserve">        </w:t>
      </w:r>
      <w:r w:rsidR="00047985" w:rsidRPr="0095250E">
        <w:rPr>
          <w:rFonts w:eastAsia="DengXian"/>
        </w:rPr>
        <w:t>sl-MaxEnergyDetectionThreshold-r18</w:t>
      </w:r>
      <w:r w:rsidRPr="0095250E">
        <w:t xml:space="preserve"> </w:t>
      </w:r>
      <w:r>
        <w:t xml:space="preserve">    </w:t>
      </w:r>
      <w:r w:rsidR="00047985" w:rsidRPr="0095250E">
        <w:rPr>
          <w:rFonts w:eastAsia="DengXian"/>
          <w:color w:val="993366"/>
        </w:rPr>
        <w:t>INTEGER</w:t>
      </w:r>
      <w:r w:rsidR="00047985" w:rsidRPr="0095250E">
        <w:rPr>
          <w:rFonts w:eastAsia="DengXian"/>
        </w:rPr>
        <w:t xml:space="preserve"> (-85..-52),</w:t>
      </w:r>
    </w:p>
    <w:p w14:paraId="24F2DDF1" w14:textId="4F6C3924" w:rsidR="00047985" w:rsidRPr="0095250E" w:rsidRDefault="00537886" w:rsidP="0095250E">
      <w:pPr>
        <w:pStyle w:val="PL"/>
        <w:rPr>
          <w:rFonts w:eastAsia="DengXian"/>
        </w:rPr>
      </w:pPr>
      <w:r w:rsidRPr="0095250E">
        <w:t xml:space="preserve">        </w:t>
      </w:r>
      <w:r w:rsidR="00047985" w:rsidRPr="0095250E">
        <w:rPr>
          <w:rFonts w:eastAsia="DengXian"/>
        </w:rPr>
        <w:t>sl-EnergyDetectionThresholdOffset-r18</w:t>
      </w:r>
      <w:r w:rsidRPr="0095250E">
        <w:t xml:space="preserve">  </w:t>
      </w:r>
      <w:r w:rsidR="00047985" w:rsidRPr="0095250E">
        <w:rPr>
          <w:rFonts w:eastAsia="DengXian"/>
          <w:color w:val="993366"/>
        </w:rPr>
        <w:t>INTEGER</w:t>
      </w:r>
      <w:r w:rsidR="00047985" w:rsidRPr="0095250E">
        <w:rPr>
          <w:rFonts w:eastAsia="DengXian"/>
        </w:rPr>
        <w:t xml:space="preserve"> (-13..20)</w:t>
      </w:r>
    </w:p>
    <w:p w14:paraId="14392711" w14:textId="786F624A" w:rsidR="00047985" w:rsidRPr="0095250E" w:rsidRDefault="00537886" w:rsidP="0095250E">
      <w:pPr>
        <w:pStyle w:val="PL"/>
        <w:rPr>
          <w:rFonts w:eastAsia="DengXian"/>
          <w:color w:val="808080"/>
        </w:rPr>
      </w:pPr>
      <w:r w:rsidRPr="0095250E">
        <w:t xml:space="preserve">    </w:t>
      </w:r>
      <w:r w:rsidR="00047985" w:rsidRPr="0095250E">
        <w:rPr>
          <w:rFonts w:eastAsia="DengXian"/>
        </w:rPr>
        <w:t>}</w:t>
      </w:r>
      <w:r w:rsidRPr="0095250E">
        <w:t xml:space="preserve">                                                                                                </w:t>
      </w:r>
      <w:r>
        <w:t xml:space="preserve">  </w:t>
      </w:r>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6F9C79B6" w14:textId="0348AC97" w:rsidR="00047985" w:rsidRPr="0095250E" w:rsidRDefault="00537886" w:rsidP="0095250E">
      <w:pPr>
        <w:pStyle w:val="PL"/>
        <w:rPr>
          <w:rFonts w:eastAsia="DengXian"/>
          <w:color w:val="808080"/>
        </w:rPr>
      </w:pPr>
      <w:r w:rsidRPr="0095250E">
        <w:t xml:space="preserve">    </w:t>
      </w:r>
      <w:r w:rsidR="00047985" w:rsidRPr="0095250E">
        <w:rPr>
          <w:rFonts w:eastAsia="DengXian"/>
        </w:rPr>
        <w:t xml:space="preserve">ue-ToUE-COT-SharingED-Threshold-r18    </w:t>
      </w:r>
      <w:r w:rsidR="00047985" w:rsidRPr="0095250E">
        <w:rPr>
          <w:rFonts w:eastAsia="DengXian"/>
          <w:color w:val="993366"/>
        </w:rPr>
        <w:t>INTEGER</w:t>
      </w:r>
      <w:r w:rsidR="00047985" w:rsidRPr="0095250E">
        <w:rPr>
          <w:rFonts w:eastAsia="DengXian"/>
        </w:rPr>
        <w:t xml:space="preserve"> (-85..-52)</w:t>
      </w:r>
      <w:r w:rsidRPr="0095250E">
        <w:t xml:space="preserve">                                          </w:t>
      </w:r>
      <w:del w:id="15074" w:author="Draft_v2" w:date="2024-03-28T18:49:00Z">
        <w:r w:rsidRPr="0095250E" w:rsidDel="00D15F09">
          <w:delText xml:space="preserve"> </w:delText>
        </w:r>
      </w:del>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60F62058" w14:textId="6084294C" w:rsidR="00047985" w:rsidRPr="0095250E" w:rsidRDefault="00537886" w:rsidP="0095250E">
      <w:pPr>
        <w:pStyle w:val="PL"/>
        <w:rPr>
          <w:rFonts w:eastAsia="DengXian"/>
          <w:color w:val="808080"/>
        </w:rPr>
      </w:pPr>
      <w:r w:rsidRPr="0095250E">
        <w:t xml:space="preserve">    </w:t>
      </w:r>
      <w:r w:rsidR="00047985" w:rsidRPr="0095250E">
        <w:rPr>
          <w:rFonts w:eastAsia="DengXian"/>
        </w:rPr>
        <w:t>harq-ACK</w:t>
      </w:r>
      <w:ins w:id="15075" w:author="CR#4521r2" w:date="2024-03-21T18:13:00Z">
        <w:r>
          <w:rPr>
            <w:rFonts w:eastAsia="DengXian"/>
          </w:rPr>
          <w:t>-</w:t>
        </w:r>
      </w:ins>
      <w:r w:rsidR="00047985" w:rsidRPr="0095250E">
        <w:rPr>
          <w:rFonts w:eastAsia="DengXian"/>
        </w:rPr>
        <w:t xml:space="preserve">FeedbackRatioforCW-AdjustmentGC-Option2-r18 </w:t>
      </w:r>
      <w:r w:rsidR="00047985" w:rsidRPr="0095250E">
        <w:rPr>
          <w:rFonts w:eastAsia="DengXian"/>
          <w:color w:val="993366"/>
        </w:rPr>
        <w:t>INTEGER</w:t>
      </w:r>
      <w:r w:rsidR="00047985" w:rsidRPr="0095250E">
        <w:rPr>
          <w:rFonts w:eastAsia="DengXian"/>
        </w:rPr>
        <w:t xml:space="preserve"> (10..100)</w:t>
      </w:r>
      <w:r w:rsidRPr="0095250E">
        <w:t xml:space="preserve">                            </w:t>
      </w:r>
      <w:r>
        <w:t xml:space="preserve"> </w:t>
      </w:r>
      <w:del w:id="15076" w:author="CR#4521r2" w:date="2024-03-21T18:13:00Z">
        <w:r w:rsidDel="00537886">
          <w:delText xml:space="preserve"> </w:delText>
        </w:r>
      </w:del>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5D43B917" w14:textId="66FD1853" w:rsidR="00047985" w:rsidRPr="0095250E" w:rsidRDefault="00537886" w:rsidP="0095250E">
      <w:pPr>
        <w:pStyle w:val="PL"/>
        <w:rPr>
          <w:rFonts w:eastAsia="DengXian"/>
        </w:rPr>
      </w:pPr>
      <w:r w:rsidRPr="0095250E">
        <w:t xml:space="preserve">    </w:t>
      </w:r>
      <w:r w:rsidR="00047985" w:rsidRPr="0095250E">
        <w:rPr>
          <w:rFonts w:eastAsia="DengXian"/>
        </w:rPr>
        <w:t>...</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95250E" w:rsidRDefault="00047985" w:rsidP="00047985">
            <w:pPr>
              <w:pStyle w:val="TAL"/>
              <w:rPr>
                <w:b/>
                <w:bCs/>
                <w:i/>
                <w:iCs/>
                <w:lang w:eastAsia="en-GB"/>
              </w:rPr>
            </w:pPr>
            <w:r w:rsidRPr="0095250E">
              <w:rPr>
                <w:b/>
                <w:bCs/>
                <w:i/>
                <w:iCs/>
                <w:lang w:eastAsia="en-GB"/>
              </w:rPr>
              <w:t>harq-ACK</w:t>
            </w:r>
            <w:ins w:id="15077" w:author="CR#4521r2" w:date="2024-03-21T18:13:00Z">
              <w:r w:rsidR="00537886">
                <w:rPr>
                  <w:b/>
                  <w:bCs/>
                  <w:i/>
                  <w:iCs/>
                  <w:lang w:eastAsia="en-GB"/>
                </w:rPr>
                <w:t>-</w:t>
              </w:r>
            </w:ins>
            <w:r w:rsidRPr="0095250E">
              <w:rPr>
                <w:b/>
                <w:bCs/>
                <w:i/>
                <w:iCs/>
                <w:lang w:eastAsia="en-GB"/>
              </w:rPr>
              <w:t>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5B82E875"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del w:id="15078" w:author="CR#4521r2" w:date="2024-03-21T18:14:00Z">
              <w:r w:rsidR="00047985" w:rsidRPr="0095250E" w:rsidDel="00537886">
                <w:rPr>
                  <w:iCs/>
                  <w:lang w:eastAsia="sv-SE"/>
                </w:rPr>
                <w:delText xml:space="preserve">All values in </w:delText>
              </w:r>
            </w:del>
            <w:r w:rsidR="00047985" w:rsidRPr="00537886">
              <w:rPr>
                <w:i/>
                <w:lang w:eastAsia="sv-SE"/>
                <w:rPrChange w:id="15079" w:author="CR#4521r2" w:date="2024-03-21T18:14:00Z">
                  <w:rPr>
                    <w:iCs/>
                    <w:lang w:eastAsia="sv-SE"/>
                  </w:rPr>
                </w:rPrChange>
              </w:rPr>
              <w:t>sl-SyncPriority</w:t>
            </w:r>
            <w:r w:rsidR="00047985" w:rsidRPr="0095250E">
              <w:rPr>
                <w:iCs/>
                <w:lang w:eastAsia="sv-SE"/>
              </w:rPr>
              <w:t xml:space="preserve"> </w:t>
            </w:r>
            <w:ins w:id="15080" w:author="CR#4521r2" w:date="2024-03-21T18:15:00Z">
              <w:r w:rsidR="00537886">
                <w:rPr>
                  <w:iCs/>
                  <w:lang w:eastAsia="sv-SE"/>
                </w:rPr>
                <w:t>is configured with the</w:t>
              </w:r>
            </w:ins>
            <w:del w:id="15081" w:author="CR#4521r2" w:date="2024-03-21T18:15:00Z">
              <w:r w:rsidR="00047985" w:rsidRPr="0095250E" w:rsidDel="00537886">
                <w:rPr>
                  <w:iCs/>
                  <w:lang w:eastAsia="sv-SE"/>
                </w:rPr>
                <w:delText>are</w:delText>
              </w:r>
            </w:del>
            <w:r w:rsidR="00047985" w:rsidRPr="0095250E">
              <w:rPr>
                <w:iCs/>
                <w:lang w:eastAsia="sv-SE"/>
              </w:rPr>
              <w:t xml:space="preserve"> same </w:t>
            </w:r>
            <w:ins w:id="15082" w:author="CR#4521r2" w:date="2024-03-21T18:15:00Z">
              <w:r w:rsidR="00537886">
                <w:rPr>
                  <w:iCs/>
                  <w:lang w:eastAsia="sv-SE"/>
                </w:rPr>
                <w:t xml:space="preserve">value </w:t>
              </w:r>
            </w:ins>
            <w:r w:rsidR="00047985" w:rsidRPr="0095250E">
              <w:rPr>
                <w:iCs/>
                <w:lang w:eastAsia="sv-SE"/>
              </w:rPr>
              <w:t>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4AD863A9" w:rsidR="00047985" w:rsidRPr="0095250E" w:rsidRDefault="00047985" w:rsidP="00047985">
            <w:pPr>
              <w:pStyle w:val="TAL"/>
              <w:rPr>
                <w:b/>
                <w:bCs/>
                <w:i/>
                <w:iCs/>
                <w:lang w:eastAsia="en-GB"/>
              </w:rPr>
            </w:pPr>
            <w:r w:rsidRPr="0095250E">
              <w:t xml:space="preserve">Indicates the energy detection threshold that </w:t>
            </w:r>
            <w:del w:id="15083" w:author="CR#4521r2" w:date="2024-03-21T18:16:00Z">
              <w:r w:rsidRPr="0095250E" w:rsidDel="00537886">
                <w:delText xml:space="preserve">is to be used by </w:delText>
              </w:r>
            </w:del>
            <w:r w:rsidRPr="0095250E">
              <w:t>a UE</w:t>
            </w:r>
            <w:ins w:id="15084" w:author="CR#4521r2" w:date="2024-03-21T18:17:00Z">
              <w:r w:rsidR="00537886">
                <w:t xml:space="preserve"> uses</w:t>
              </w:r>
            </w:ins>
            <w:r w:rsidRPr="0095250E">
              <w:t xml:space="preserve"> to initiate a channel occupancy </w:t>
            </w:r>
            <w:ins w:id="15085" w:author="CR#4521r2" w:date="2024-03-21T18:18:00Z">
              <w:r w:rsidR="00537886">
                <w:t>with</w:t>
              </w:r>
            </w:ins>
            <w:del w:id="15086" w:author="CR#4521r2" w:date="2024-03-21T18:18:00Z">
              <w:r w:rsidRPr="0095250E" w:rsidDel="00537886">
                <w:delText>to be shared to</w:delText>
              </w:r>
            </w:del>
            <w:r w:rsidRPr="0095250E">
              <w:t xml:space="preserve"> other UE(s), and </w:t>
            </w:r>
            <w:ins w:id="15087" w:author="CR#4521r2" w:date="2024-03-21T18:18:00Z">
              <w:r w:rsidR="00537886">
                <w:t>the other</w:t>
              </w:r>
              <w:r w:rsidR="00537886" w:rsidRPr="0095250E">
                <w:t xml:space="preserve"> </w:t>
              </w:r>
            </w:ins>
            <w:del w:id="15088" w:author="CR#4521r2" w:date="2024-03-21T18:18:00Z">
              <w:r w:rsidRPr="0095250E" w:rsidDel="00537886">
                <w:delText xml:space="preserve">another </w:delText>
              </w:r>
            </w:del>
            <w:r w:rsidRPr="0095250E">
              <w:t>UE</w:t>
            </w:r>
            <w:ins w:id="15089" w:author="CR#4521r2" w:date="2024-03-21T18:19:00Z">
              <w:r w:rsidR="00537886">
                <w:t>(s)</w:t>
              </w:r>
            </w:ins>
            <w:r w:rsidRPr="0095250E">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15090" w:name="_Toc60777532"/>
      <w:bookmarkStart w:id="15091" w:name="_Toc156130792"/>
      <w:r w:rsidRPr="0095250E">
        <w:t>–</w:t>
      </w:r>
      <w:r w:rsidRPr="0095250E">
        <w:tab/>
      </w:r>
      <w:r w:rsidRPr="0095250E">
        <w:rPr>
          <w:i/>
          <w:iCs/>
        </w:rPr>
        <w:t>SL-FreqConfigCommon</w:t>
      </w:r>
      <w:bookmarkEnd w:id="15090"/>
      <w:bookmarkEnd w:id="1509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3F38F4C" w:rsidR="00394471" w:rsidRPr="0095250E" w:rsidRDefault="00394471" w:rsidP="0095250E">
      <w:pPr>
        <w:pStyle w:val="PL"/>
      </w:pPr>
      <w:r w:rsidRPr="0095250E">
        <w:t xml:space="preserve">SL-FreqConfigCommon-r16 ::=      </w:t>
      </w:r>
      <w:ins w:id="15092" w:author="CR#4599r1" w:date="2024-03-25T11:00:00Z">
        <w:r w:rsidR="001867FB">
          <w:t xml:space="preserve"> </w:t>
        </w:r>
      </w:ins>
      <w:r w:rsidRPr="0095250E">
        <w:rPr>
          <w:color w:val="993366"/>
        </w:rPr>
        <w:t>SEQUENCE</w:t>
      </w:r>
      <w:r w:rsidRPr="0095250E">
        <w:t xml:space="preserve"> {</w:t>
      </w:r>
    </w:p>
    <w:p w14:paraId="3094B4A0" w14:textId="61CD505E" w:rsidR="00394471" w:rsidRPr="0095250E" w:rsidRDefault="00394471" w:rsidP="0095250E">
      <w:pPr>
        <w:pStyle w:val="PL"/>
      </w:pPr>
      <w:r w:rsidRPr="0095250E">
        <w:t xml:space="preserve">    sl-SCS-SpecificCarrierList-r16   </w:t>
      </w:r>
      <w:ins w:id="15093" w:author="CR#4599r1" w:date="2024-03-25T11:00:00Z">
        <w:r w:rsidR="001867FB">
          <w:t xml:space="preserve"> </w:t>
        </w:r>
      </w:ins>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1C91066F" w:rsidR="00394471" w:rsidRPr="0095250E" w:rsidRDefault="00394471" w:rsidP="0095250E">
      <w:pPr>
        <w:pStyle w:val="PL"/>
      </w:pPr>
      <w:r w:rsidRPr="0095250E">
        <w:t xml:space="preserve">    sl-AbsoluteFrequencyPointA-r16   </w:t>
      </w:r>
      <w:ins w:id="15094" w:author="CR#4599r1" w:date="2024-03-25T11:00:00Z">
        <w:r w:rsidR="001867FB">
          <w:t xml:space="preserve"> </w:t>
        </w:r>
      </w:ins>
      <w:r w:rsidRPr="0095250E">
        <w:t>ARFCN-ValueNR,</w:t>
      </w:r>
    </w:p>
    <w:p w14:paraId="282814CD" w14:textId="02B09377" w:rsidR="00394471" w:rsidRPr="0095250E" w:rsidRDefault="00394471" w:rsidP="0095250E">
      <w:pPr>
        <w:pStyle w:val="PL"/>
        <w:rPr>
          <w:color w:val="808080"/>
        </w:rPr>
      </w:pPr>
      <w:r w:rsidRPr="0095250E">
        <w:t xml:space="preserve">    sl-AbsoluteFrequencySSB-r16      </w:t>
      </w:r>
      <w:ins w:id="15095" w:author="CR#4599r1" w:date="2024-03-25T11:00:00Z">
        <w:r w:rsidR="001867FB">
          <w:t xml:space="preserve"> </w:t>
        </w:r>
      </w:ins>
      <w:r w:rsidRPr="0095250E">
        <w:t xml:space="preserve">ARFCN-ValueNR                                                      </w:t>
      </w:r>
      <w:del w:id="15096"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24B2C887" w14:textId="4B15E61D" w:rsidR="00394471" w:rsidRPr="0095250E" w:rsidRDefault="00394471" w:rsidP="0095250E">
      <w:pPr>
        <w:pStyle w:val="PL"/>
        <w:rPr>
          <w:color w:val="808080"/>
        </w:rPr>
      </w:pPr>
      <w:r w:rsidRPr="0095250E">
        <w:t xml:space="preserve">    frequencyShift7p5khzSL-r16       </w:t>
      </w:r>
      <w:ins w:id="15097" w:author="CR#4599r1" w:date="2024-03-25T11:00:00Z">
        <w:r w:rsidR="001867FB">
          <w:t xml:space="preserve"> </w:t>
        </w:r>
      </w:ins>
      <w:r w:rsidRPr="0095250E">
        <w:rPr>
          <w:color w:val="993366"/>
        </w:rPr>
        <w:t>ENUMERATED</w:t>
      </w:r>
      <w:r w:rsidRPr="0095250E">
        <w:t xml:space="preserve"> {true}                                                  </w:t>
      </w:r>
      <w:del w:id="15098"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Cond V2X-SL-Shared</w:t>
      </w:r>
    </w:p>
    <w:p w14:paraId="79C3A487" w14:textId="2229D4FC" w:rsidR="00394471" w:rsidRPr="0095250E" w:rsidRDefault="00394471" w:rsidP="0095250E">
      <w:pPr>
        <w:pStyle w:val="PL"/>
      </w:pPr>
      <w:r w:rsidRPr="0095250E">
        <w:t xml:space="preserve">    valueN-r16                       </w:t>
      </w:r>
      <w:ins w:id="15099" w:author="CR#4599r1" w:date="2024-03-25T11:00:00Z">
        <w:r w:rsidR="001867FB">
          <w:t xml:space="preserve"> </w:t>
        </w:r>
      </w:ins>
      <w:r w:rsidRPr="0095250E">
        <w:rPr>
          <w:color w:val="993366"/>
        </w:rPr>
        <w:t>INTEGER</w:t>
      </w:r>
      <w:r w:rsidRPr="0095250E">
        <w:t xml:space="preserve"> (-1..1),</w:t>
      </w:r>
    </w:p>
    <w:p w14:paraId="618BC5CD" w14:textId="39DC87FC" w:rsidR="00394471" w:rsidRPr="0095250E" w:rsidRDefault="00394471" w:rsidP="0095250E">
      <w:pPr>
        <w:pStyle w:val="PL"/>
        <w:rPr>
          <w:color w:val="808080"/>
        </w:rPr>
      </w:pPr>
      <w:r w:rsidRPr="0095250E">
        <w:t xml:space="preserve">    sl-BWP-List-r16                  </w:t>
      </w:r>
      <w:ins w:id="15100" w:author="CR#4599r1" w:date="2024-03-25T11:00:00Z">
        <w:r w:rsidR="001867FB">
          <w:t xml:space="preserve"> </w:t>
        </w:r>
      </w:ins>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del w:id="15101"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4A3045EE" w14:textId="5C59B07A" w:rsidR="00394471" w:rsidRPr="0095250E" w:rsidRDefault="00394471" w:rsidP="0095250E">
      <w:pPr>
        <w:pStyle w:val="PL"/>
        <w:rPr>
          <w:color w:val="808080"/>
        </w:rPr>
      </w:pPr>
      <w:r w:rsidRPr="0095250E">
        <w:t xml:space="preserve">    sl-SyncPriority-r16              </w:t>
      </w:r>
      <w:ins w:id="15102" w:author="CR#4599r1" w:date="2024-03-25T11:00:00Z">
        <w:r w:rsidR="001867FB">
          <w:t xml:space="preserve"> </w:t>
        </w:r>
      </w:ins>
      <w:r w:rsidRPr="0095250E">
        <w:rPr>
          <w:color w:val="993366"/>
        </w:rPr>
        <w:t>ENUMERATED</w:t>
      </w:r>
      <w:r w:rsidRPr="0095250E">
        <w:t xml:space="preserve"> {gnss, gnbEnb}                                          </w:t>
      </w:r>
      <w:del w:id="15103"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38F789FD" w14:textId="77D421AB" w:rsidR="00394471" w:rsidRPr="0095250E" w:rsidRDefault="00394471" w:rsidP="0095250E">
      <w:pPr>
        <w:pStyle w:val="PL"/>
        <w:rPr>
          <w:color w:val="808080"/>
        </w:rPr>
      </w:pPr>
      <w:r w:rsidRPr="0095250E">
        <w:t xml:space="preserve">    sl-NbAsSync-r16                  </w:t>
      </w:r>
      <w:ins w:id="15104" w:author="CR#4599r1" w:date="2024-03-25T11:00:00Z">
        <w:r w:rsidR="001867FB">
          <w:t xml:space="preserve"> </w:t>
        </w:r>
      </w:ins>
      <w:r w:rsidRPr="0095250E">
        <w:rPr>
          <w:color w:val="993366"/>
        </w:rPr>
        <w:t>BOOLEAN</w:t>
      </w:r>
      <w:r w:rsidRPr="0095250E">
        <w:t xml:space="preserve">                                                            </w:t>
      </w:r>
      <w:del w:id="15105"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0B75702D" w14:textId="201C85CC" w:rsidR="00394471" w:rsidRPr="0095250E" w:rsidRDefault="00394471" w:rsidP="0095250E">
      <w:pPr>
        <w:pStyle w:val="PL"/>
        <w:rPr>
          <w:color w:val="808080"/>
        </w:rPr>
      </w:pPr>
      <w:r w:rsidRPr="0095250E">
        <w:t xml:space="preserve">    sl-SyncConfigList-r16            </w:t>
      </w:r>
      <w:ins w:id="15106" w:author="CR#4599r1" w:date="2024-03-25T11:00:00Z">
        <w:r w:rsidR="001867FB">
          <w:t xml:space="preserve"> </w:t>
        </w:r>
      </w:ins>
      <w:r w:rsidRPr="0095250E">
        <w:t xml:space="preserve">SL-SyncConfigList-r16                                              </w:t>
      </w:r>
      <w:del w:id="15107"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46149374" w14:textId="77777777" w:rsidR="001867FB" w:rsidRPr="0095250E" w:rsidRDefault="00047985" w:rsidP="001867FB">
      <w:pPr>
        <w:pStyle w:val="PL"/>
        <w:rPr>
          <w:ins w:id="15108" w:author="CR#4599r1" w:date="2024-03-25T10:58:00Z"/>
        </w:rPr>
      </w:pPr>
      <w:r w:rsidRPr="0095250E">
        <w:t xml:space="preserve">    [[</w:t>
      </w:r>
    </w:p>
    <w:p w14:paraId="07DC3E4A" w14:textId="5554D332" w:rsidR="00047985" w:rsidRPr="0095250E" w:rsidRDefault="001867FB" w:rsidP="001867FB">
      <w:pPr>
        <w:pStyle w:val="PL"/>
      </w:pPr>
      <w:ins w:id="15109" w:author="CR#4599r1" w:date="2024-03-25T10:58:00Z">
        <w:r>
          <w:rPr>
            <w:rFonts w:cs="Courier New"/>
          </w:rPr>
          <w:t xml:space="preserve">    sl-UnlicensedFreqConfigCommon-r18 </w:t>
        </w:r>
      </w:ins>
      <w:ins w:id="15110" w:author="CR#4599r1" w:date="2024-03-25T11:04:00Z">
        <w:r>
          <w:rPr>
            <w:rFonts w:cs="Courier New"/>
          </w:rPr>
          <w:t xml:space="preserve">    </w:t>
        </w:r>
      </w:ins>
      <w:ins w:id="15111" w:author="CR#4599r1" w:date="2024-03-25T10:58:00Z">
        <w:r>
          <w:rPr>
            <w:rFonts w:cs="Courier New"/>
          </w:rPr>
          <w:t>SEQUENCE {</w:t>
        </w:r>
      </w:ins>
    </w:p>
    <w:p w14:paraId="274E609F" w14:textId="436C6A4A" w:rsidR="00047985" w:rsidRPr="0095250E" w:rsidRDefault="00047985" w:rsidP="0095250E">
      <w:pPr>
        <w:pStyle w:val="PL"/>
        <w:rPr>
          <w:color w:val="808080"/>
        </w:rPr>
      </w:pPr>
      <w:r w:rsidRPr="0095250E">
        <w:t xml:space="preserve">    </w:t>
      </w:r>
      <w:ins w:id="15112" w:author="CR#4599r1" w:date="2024-03-25T10:59:00Z">
        <w:r w:rsidR="001867FB">
          <w:t xml:space="preserve">    </w:t>
        </w:r>
      </w:ins>
      <w:r w:rsidRPr="0095250E">
        <w:t xml:space="preserve">absenceOfAnyOtherTechnology-r18  </w:t>
      </w:r>
      <w:ins w:id="15113" w:author="CR#4599r1" w:date="2024-03-25T11:01:00Z">
        <w:r w:rsidR="001867FB">
          <w:t xml:space="preserve"> </w:t>
        </w:r>
      </w:ins>
      <w:ins w:id="15114" w:author="CR#4599r1" w:date="2024-03-25T11:04:00Z">
        <w:r w:rsidR="001867FB">
          <w:t xml:space="preserve">    </w:t>
        </w:r>
      </w:ins>
      <w:r w:rsidRPr="0095250E">
        <w:rPr>
          <w:color w:val="993366"/>
        </w:rPr>
        <w:t>ENUMERATED</w:t>
      </w:r>
      <w:r w:rsidRPr="0095250E">
        <w:t xml:space="preserve"> {true}                                           </w:t>
      </w:r>
      <w:del w:id="15115"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04DD6F09" w14:textId="1B725E00" w:rsidR="00047985" w:rsidRPr="0095250E" w:rsidRDefault="00047985" w:rsidP="0095250E">
      <w:pPr>
        <w:pStyle w:val="PL"/>
        <w:rPr>
          <w:color w:val="808080"/>
        </w:rPr>
      </w:pPr>
      <w:r w:rsidRPr="0095250E">
        <w:t xml:space="preserve">    </w:t>
      </w:r>
      <w:ins w:id="15116" w:author="CR#4599r1" w:date="2024-03-25T11:01:00Z">
        <w:r w:rsidR="001867FB">
          <w:t xml:space="preserve">    </w:t>
        </w:r>
      </w:ins>
      <w:r w:rsidRPr="0095250E">
        <w:t>sl-FreqSelectionConfig</w:t>
      </w:r>
      <w:ins w:id="15117" w:author="CR#4521r2" w:date="2024-03-21T18:20:00Z">
        <w:r w:rsidR="00537886">
          <w:t>List</w:t>
        </w:r>
      </w:ins>
      <w:r w:rsidRPr="0095250E">
        <w:t xml:space="preserve">-r18   </w:t>
      </w:r>
      <w:ins w:id="15118" w:author="CR#4599r1" w:date="2024-03-25T11:01:00Z">
        <w:r w:rsidR="001867FB">
          <w:t xml:space="preserve"> </w:t>
        </w:r>
      </w:ins>
      <w:ins w:id="15119" w:author="CR#4599r1" w:date="2024-03-25T11:04:00Z">
        <w:r w:rsidR="001867FB">
          <w:t xml:space="preserve">    </w:t>
        </w:r>
      </w:ins>
      <w:del w:id="15120" w:author="CR#4521r2" w:date="2024-03-21T18:20:00Z">
        <w:r w:rsidRPr="0095250E" w:rsidDel="00537886">
          <w:delText xml:space="preserve">    </w:delText>
        </w:r>
      </w:del>
      <w:ins w:id="15121" w:author="CR#4521r2" w:date="2024-03-21T18:20:00Z">
        <w:r w:rsidR="00537886" w:rsidRPr="007D0160">
          <w:t xml:space="preserve">SEQUENCE (SIZE (1..8)) OF </w:t>
        </w:r>
      </w:ins>
      <w:r w:rsidRPr="0095250E">
        <w:t xml:space="preserve">SL-FreqSelectionConfig-r18    </w:t>
      </w:r>
      <w:del w:id="15122" w:author="CR#4599r1" w:date="2024-03-25T11:08:00Z">
        <w:r w:rsidRPr="0095250E" w:rsidDel="001867FB">
          <w:delText xml:space="preserve">        </w:delText>
        </w:r>
      </w:del>
      <w:r w:rsidRPr="0095250E">
        <w:t xml:space="preserve">    </w:t>
      </w:r>
      <w:del w:id="15123" w:author="CR#4521r2" w:date="2024-03-21T18:20:00Z">
        <w:r w:rsidRPr="0095250E" w:rsidDel="00537886">
          <w:delText xml:space="preserve">                          </w:delText>
        </w:r>
      </w:del>
      <w:r w:rsidRPr="0095250E">
        <w:rPr>
          <w:color w:val="993366"/>
        </w:rPr>
        <w:t>OPTIONAL</w:t>
      </w:r>
      <w:r w:rsidRPr="0095250E">
        <w:t xml:space="preserve">, </w:t>
      </w:r>
      <w:r w:rsidRPr="0095250E">
        <w:rPr>
          <w:color w:val="808080"/>
        </w:rPr>
        <w:t>-- Need R</w:t>
      </w:r>
    </w:p>
    <w:p w14:paraId="3DF95362" w14:textId="77E5BF92" w:rsidR="00047985" w:rsidRPr="0095250E" w:rsidRDefault="00047985" w:rsidP="0095250E">
      <w:pPr>
        <w:pStyle w:val="PL"/>
        <w:rPr>
          <w:color w:val="808080"/>
        </w:rPr>
      </w:pPr>
      <w:r w:rsidRPr="0095250E">
        <w:t xml:space="preserve">    </w:t>
      </w:r>
      <w:ins w:id="15124" w:author="CR#4599r1" w:date="2024-03-25T11:02:00Z">
        <w:r w:rsidR="001867FB">
          <w:t xml:space="preserve">    </w:t>
        </w:r>
      </w:ins>
      <w:r w:rsidRPr="0095250E">
        <w:t xml:space="preserve">sl-SyncTxDisabled-r18            </w:t>
      </w:r>
      <w:ins w:id="15125" w:author="CR#4599r1" w:date="2024-03-25T11:03:00Z">
        <w:r w:rsidR="001867FB">
          <w:t xml:space="preserve"> </w:t>
        </w:r>
      </w:ins>
      <w:ins w:id="15126" w:author="CR#4599r1" w:date="2024-03-25T11:04:00Z">
        <w:r w:rsidR="001867FB">
          <w:t xml:space="preserve">    </w:t>
        </w:r>
      </w:ins>
      <w:r w:rsidRPr="0095250E">
        <w:rPr>
          <w:color w:val="993366"/>
        </w:rPr>
        <w:t>ENUMERATED</w:t>
      </w:r>
      <w:r w:rsidRPr="0095250E">
        <w:t xml:space="preserve"> {true}                                           </w:t>
      </w:r>
      <w:del w:id="15127"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2100A966" w14:textId="6BA7F772" w:rsidR="00047985" w:rsidRPr="0095250E" w:rsidRDefault="00047985" w:rsidP="0095250E">
      <w:pPr>
        <w:pStyle w:val="PL"/>
      </w:pPr>
      <w:r w:rsidRPr="0095250E">
        <w:t xml:space="preserve">    </w:t>
      </w:r>
      <w:ins w:id="15128" w:author="CR#4599r1" w:date="2024-03-25T11:02:00Z">
        <w:r w:rsidR="001867FB">
          <w:t xml:space="preserve">    </w:t>
        </w:r>
      </w:ins>
      <w:r w:rsidRPr="0095250E">
        <w:t xml:space="preserve">sl-EnergyDetectionConfig-r18         </w:t>
      </w:r>
      <w:ins w:id="15129" w:author="CR#4599r1" w:date="2024-03-25T11:04:00Z">
        <w:r w:rsidR="001867FB">
          <w:t xml:space="preserve"> </w:t>
        </w:r>
      </w:ins>
      <w:r w:rsidRPr="0095250E">
        <w:rPr>
          <w:color w:val="993366"/>
        </w:rPr>
        <w:t>CHOICE</w:t>
      </w:r>
      <w:r w:rsidRPr="0095250E">
        <w:t xml:space="preserve"> {</w:t>
      </w:r>
    </w:p>
    <w:p w14:paraId="316F7CE1" w14:textId="2F678E96" w:rsidR="00047985" w:rsidRPr="0095250E" w:rsidRDefault="00047985" w:rsidP="0095250E">
      <w:pPr>
        <w:pStyle w:val="PL"/>
      </w:pPr>
      <w:r w:rsidRPr="0095250E">
        <w:t xml:space="preserve">        </w:t>
      </w:r>
      <w:ins w:id="15130" w:author="CR#4599r1" w:date="2024-03-25T11:02:00Z">
        <w:r w:rsidR="001867FB">
          <w:t xml:space="preserve">    </w:t>
        </w:r>
      </w:ins>
      <w:r w:rsidRPr="0095250E">
        <w:t xml:space="preserve">sl-MaxEnergyDetectionThreshold-r18   </w:t>
      </w:r>
      <w:ins w:id="15131" w:author="CR#4599r1" w:date="2024-03-25T11:04:00Z">
        <w:r w:rsidR="001867FB">
          <w:t xml:space="preserve"> </w:t>
        </w:r>
      </w:ins>
      <w:r w:rsidRPr="0095250E">
        <w:rPr>
          <w:color w:val="993366"/>
        </w:rPr>
        <w:t>INTEGER</w:t>
      </w:r>
      <w:r w:rsidRPr="0095250E">
        <w:t xml:space="preserve"> (-85..-52),</w:t>
      </w:r>
    </w:p>
    <w:p w14:paraId="1D16A0E0" w14:textId="1DCDC507" w:rsidR="00047985" w:rsidRPr="0095250E" w:rsidRDefault="00047985" w:rsidP="0095250E">
      <w:pPr>
        <w:pStyle w:val="PL"/>
      </w:pPr>
      <w:r w:rsidRPr="0095250E">
        <w:t xml:space="preserve">        </w:t>
      </w:r>
      <w:ins w:id="15132" w:author="CR#4599r1" w:date="2024-03-25T11:02:00Z">
        <w:r w:rsidR="001867FB">
          <w:t xml:space="preserve">    </w:t>
        </w:r>
      </w:ins>
      <w:r w:rsidRPr="0095250E">
        <w:t xml:space="preserve">sl-EnergyDetectionThresholdOffset-r18 </w:t>
      </w:r>
      <w:r w:rsidRPr="0095250E">
        <w:rPr>
          <w:color w:val="993366"/>
        </w:rPr>
        <w:t>INTEGER</w:t>
      </w:r>
      <w:r w:rsidRPr="0095250E">
        <w:t xml:space="preserve"> (-13..20)</w:t>
      </w:r>
    </w:p>
    <w:p w14:paraId="082682C0" w14:textId="1B661405" w:rsidR="00047985" w:rsidRPr="0095250E" w:rsidRDefault="00047985" w:rsidP="0095250E">
      <w:pPr>
        <w:pStyle w:val="PL"/>
        <w:rPr>
          <w:color w:val="808080"/>
        </w:rPr>
      </w:pPr>
      <w:r w:rsidRPr="0095250E">
        <w:t xml:space="preserve">    </w:t>
      </w:r>
      <w:ins w:id="15133" w:author="CR#4599r1" w:date="2024-03-25T11:02:00Z">
        <w:r w:rsidR="001867FB">
          <w:t xml:space="preserve">    </w:t>
        </w:r>
      </w:ins>
      <w:r w:rsidRPr="0095250E">
        <w:t xml:space="preserve">}                                                                                                 </w:t>
      </w:r>
      <w:del w:id="15134"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4872BD44" w14:textId="41029B6B" w:rsidR="00047985" w:rsidRPr="0095250E" w:rsidRDefault="00047985" w:rsidP="0095250E">
      <w:pPr>
        <w:pStyle w:val="PL"/>
        <w:rPr>
          <w:color w:val="808080"/>
        </w:rPr>
      </w:pPr>
      <w:r w:rsidRPr="0095250E">
        <w:t xml:space="preserve">    </w:t>
      </w:r>
      <w:ins w:id="15135" w:author="CR#4599r1" w:date="2024-03-25T11:02:00Z">
        <w:r w:rsidR="001867FB">
          <w:t xml:space="preserve">    </w:t>
        </w:r>
      </w:ins>
      <w:r w:rsidRPr="0095250E">
        <w:t>ue-</w:t>
      </w:r>
      <w:ins w:id="15136" w:author="CR#4521r2" w:date="2024-03-21T18:21:00Z">
        <w:r w:rsidR="00537886">
          <w:t>T</w:t>
        </w:r>
      </w:ins>
      <w:del w:id="15137" w:author="CR#4521r2" w:date="2024-03-21T18:21:00Z">
        <w:r w:rsidRPr="0095250E" w:rsidDel="00537886">
          <w:delText>t</w:delText>
        </w:r>
      </w:del>
      <w:r w:rsidRPr="0095250E">
        <w:t xml:space="preserve">oUE-COT-SharingED-Threshold-r18 </w:t>
      </w:r>
      <w:ins w:id="15138" w:author="CR#4599r1" w:date="2024-03-25T11:05:00Z">
        <w:r w:rsidR="001867FB">
          <w:t xml:space="preserve">     </w:t>
        </w:r>
      </w:ins>
      <w:r w:rsidRPr="0095250E">
        <w:rPr>
          <w:color w:val="993366"/>
        </w:rPr>
        <w:t>INTEGER</w:t>
      </w:r>
      <w:r w:rsidRPr="0095250E">
        <w:t xml:space="preserve"> (-85..-52)                                       </w:t>
      </w:r>
      <w:del w:id="15139"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74D3B869" w14:textId="391C642C" w:rsidR="00047985" w:rsidRPr="0095250E" w:rsidRDefault="00047985" w:rsidP="0095250E">
      <w:pPr>
        <w:pStyle w:val="PL"/>
        <w:rPr>
          <w:color w:val="808080"/>
        </w:rPr>
      </w:pPr>
      <w:r w:rsidRPr="0095250E">
        <w:t xml:space="preserve">    </w:t>
      </w:r>
      <w:ins w:id="15140" w:author="CR#4599r1" w:date="2024-03-25T11:02:00Z">
        <w:r w:rsidR="001867FB">
          <w:t xml:space="preserve">    </w:t>
        </w:r>
      </w:ins>
      <w:r w:rsidRPr="0095250E">
        <w:t>harq-ACK</w:t>
      </w:r>
      <w:ins w:id="15141" w:author="CR#4521r2" w:date="2024-03-21T18:21:00Z">
        <w:r w:rsidR="00537886">
          <w:t>-</w:t>
        </w:r>
      </w:ins>
      <w:r w:rsidRPr="0095250E">
        <w:t>FeedbackRatiofor</w:t>
      </w:r>
      <w:ins w:id="15142" w:author="CR#4521r2" w:date="2024-03-21T18:21:00Z">
        <w:r w:rsidR="00537886">
          <w:t>CW-</w:t>
        </w:r>
      </w:ins>
      <w:del w:id="15143" w:author="CR#4521r2" w:date="2024-03-21T18:21:00Z">
        <w:r w:rsidRPr="0095250E" w:rsidDel="00537886">
          <w:delText>ContentionWindow</w:delText>
        </w:r>
      </w:del>
      <w:r w:rsidRPr="0095250E">
        <w:t xml:space="preserve">AdjustmentGC-Option2-r18 </w:t>
      </w:r>
      <w:r w:rsidRPr="0095250E">
        <w:rPr>
          <w:color w:val="993366"/>
        </w:rPr>
        <w:t>INTEGER</w:t>
      </w:r>
      <w:r w:rsidRPr="0095250E">
        <w:t xml:space="preserve"> (10..100)                </w:t>
      </w:r>
      <w:del w:id="15144" w:author="CR#4599r1" w:date="2024-03-25T11:07:00Z">
        <w:r w:rsidRPr="0095250E" w:rsidDel="001867FB">
          <w:delText xml:space="preserve">   </w:delText>
        </w:r>
      </w:del>
      <w:ins w:id="15145" w:author="CR#4521r2" w:date="2024-03-21T18:22:00Z">
        <w:r w:rsidR="00537886">
          <w:t xml:space="preserve">            </w:t>
        </w:r>
      </w:ins>
      <w:r w:rsidRPr="0095250E">
        <w:rPr>
          <w:color w:val="993366"/>
        </w:rPr>
        <w:t>OPTIONAL</w:t>
      </w:r>
      <w:r w:rsidRPr="0095250E">
        <w:t xml:space="preserve">  </w:t>
      </w:r>
      <w:r w:rsidRPr="0095250E">
        <w:rPr>
          <w:color w:val="808080"/>
        </w:rPr>
        <w:t>-- Need R</w:t>
      </w:r>
    </w:p>
    <w:p w14:paraId="14B7CA11" w14:textId="0CEC641A" w:rsidR="001867FB" w:rsidRDefault="001867FB" w:rsidP="001867FB">
      <w:pPr>
        <w:pStyle w:val="PL"/>
        <w:rPr>
          <w:ins w:id="15146" w:author="CR#4599r1" w:date="2024-03-25T10:59:00Z"/>
          <w:color w:val="808080"/>
        </w:rPr>
      </w:pPr>
      <w:ins w:id="15147" w:author="CR#4599r1" w:date="2024-03-25T10:59:00Z">
        <w:r>
          <w:t xml:space="preserve">    }                                                                                                        </w:t>
        </w:r>
        <w:r w:rsidRPr="0095250E">
          <w:rPr>
            <w:color w:val="993366"/>
          </w:rPr>
          <w:t>OPTIONAL</w:t>
        </w:r>
        <w:r w:rsidRPr="0095250E">
          <w:t xml:space="preserve">, </w:t>
        </w:r>
        <w:r w:rsidRPr="0095250E">
          <w:rPr>
            <w:color w:val="808080"/>
          </w:rPr>
          <w:t>-- Cond</w:t>
        </w:r>
        <w:r>
          <w:rPr>
            <w:color w:val="808080"/>
          </w:rPr>
          <w:t xml:space="preserve"> </w:t>
        </w:r>
        <w:del w:id="15148" w:author="Draft_v2" w:date="2024-03-28T18:50:00Z">
          <w:r w:rsidDel="00D15F09">
            <w:rPr>
              <w:color w:val="808080"/>
            </w:rPr>
            <w:delText>sib</w:delText>
          </w:r>
        </w:del>
      </w:ins>
      <w:ins w:id="15149" w:author="Draft_v2" w:date="2024-03-28T18:50:00Z">
        <w:r w:rsidR="00D15F09">
          <w:rPr>
            <w:color w:val="808080"/>
          </w:rPr>
          <w:t>SIB</w:t>
        </w:r>
      </w:ins>
      <w:ins w:id="15150" w:author="CR#4599r1" w:date="2024-03-25T10:59:00Z">
        <w:r>
          <w:rPr>
            <w:color w:val="808080"/>
          </w:rPr>
          <w:t>12</w:t>
        </w:r>
      </w:ins>
    </w:p>
    <w:p w14:paraId="3B8C9159" w14:textId="5774FDB3" w:rsidR="001867FB" w:rsidRPr="0095250E" w:rsidRDefault="001867FB" w:rsidP="001867FB">
      <w:pPr>
        <w:pStyle w:val="PL"/>
        <w:rPr>
          <w:ins w:id="15151" w:author="CR#4599r1" w:date="2024-03-25T10:59:00Z"/>
          <w:color w:val="808080"/>
        </w:rPr>
      </w:pPr>
      <w:ins w:id="15152" w:author="CR#4599r1" w:date="2024-03-25T10:59:00Z">
        <w:r w:rsidRPr="001867FB">
          <w:rPr>
            <w:color w:val="808080"/>
          </w:rPr>
          <w:t xml:space="preserve">    sl-PosBWP-List-r18                SEQUENCE ( SIZE (1..maxNrofSL-BWPs-r16)) OF SL-PosBWP-ConfigCommon-r18 OPTIONAL  -- Cond </w:t>
        </w:r>
        <w:del w:id="15153" w:author="Draft_v2" w:date="2024-03-28T18:50:00Z">
          <w:r w:rsidRPr="001867FB" w:rsidDel="00D15F09">
            <w:rPr>
              <w:color w:val="808080"/>
            </w:rPr>
            <w:delText>sib</w:delText>
          </w:r>
        </w:del>
      </w:ins>
      <w:ins w:id="15154" w:author="Draft_v2" w:date="2024-03-28T18:50:00Z">
        <w:r w:rsidR="00D15F09">
          <w:rPr>
            <w:color w:val="808080"/>
          </w:rPr>
          <w:t>SIB</w:t>
        </w:r>
      </w:ins>
      <w:ins w:id="15155" w:author="CR#4599r1" w:date="2024-03-25T10:59:00Z">
        <w:r w:rsidRPr="001867FB">
          <w:rPr>
            <w:color w:val="808080"/>
          </w:rPr>
          <w:t>23</w:t>
        </w:r>
      </w:ins>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09F1D5E9" w:rsidR="00212B8F" w:rsidRPr="0095250E" w:rsidRDefault="00212B8F" w:rsidP="00212B8F">
            <w:pPr>
              <w:pStyle w:val="TAL"/>
              <w:rPr>
                <w:b/>
                <w:bCs/>
                <w:i/>
                <w:iCs/>
                <w:lang w:eastAsia="en-GB"/>
              </w:rPr>
            </w:pPr>
            <w:r w:rsidRPr="0095250E">
              <w:rPr>
                <w:b/>
                <w:bCs/>
                <w:i/>
                <w:iCs/>
                <w:lang w:eastAsia="en-GB"/>
              </w:rPr>
              <w:t>harq-ACK</w:t>
            </w:r>
            <w:ins w:id="15156" w:author="CR#4521r2" w:date="2024-03-21T18:23:00Z">
              <w:r w:rsidR="00537886">
                <w:rPr>
                  <w:b/>
                  <w:bCs/>
                  <w:i/>
                  <w:iCs/>
                  <w:lang w:eastAsia="en-GB"/>
                </w:rPr>
                <w:t>-</w:t>
              </w:r>
            </w:ins>
            <w:r w:rsidRPr="0095250E">
              <w:rPr>
                <w:b/>
                <w:bCs/>
                <w:i/>
                <w:iCs/>
                <w:lang w:eastAsia="en-GB"/>
              </w:rPr>
              <w:t>FeedbackRatiofor</w:t>
            </w:r>
            <w:ins w:id="15157" w:author="CR#4521r2" w:date="2024-03-21T18:23:00Z">
              <w:r w:rsidR="00537886">
                <w:rPr>
                  <w:b/>
                  <w:bCs/>
                  <w:i/>
                  <w:iCs/>
                  <w:lang w:eastAsia="en-GB"/>
                </w:rPr>
                <w:t>CW-</w:t>
              </w:r>
            </w:ins>
            <w:del w:id="15158" w:author="CR#4521r2" w:date="2024-03-21T18:23:00Z">
              <w:r w:rsidRPr="0095250E" w:rsidDel="00537886">
                <w:rPr>
                  <w:b/>
                  <w:bCs/>
                  <w:i/>
                  <w:iCs/>
                  <w:lang w:eastAsia="en-GB"/>
                </w:rPr>
                <w:delText>ContentionWindow</w:delText>
              </w:r>
            </w:del>
            <w:r w:rsidRPr="0095250E">
              <w:rPr>
                <w:b/>
                <w:bCs/>
                <w:i/>
                <w:iCs/>
                <w:lang w:eastAsia="en-GB"/>
              </w:rPr>
              <w:t>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69F53DD5" w:rsidR="00212B8F" w:rsidRPr="0095250E" w:rsidRDefault="00212B8F" w:rsidP="00212B8F">
            <w:pPr>
              <w:pStyle w:val="TAL"/>
              <w:rPr>
                <w:b/>
                <w:bCs/>
                <w:i/>
                <w:iCs/>
                <w:lang w:eastAsia="en-GB"/>
              </w:rPr>
            </w:pPr>
            <w:r w:rsidRPr="0095250E">
              <w:rPr>
                <w:b/>
                <w:bCs/>
                <w:i/>
                <w:iCs/>
                <w:lang w:eastAsia="en-GB"/>
              </w:rPr>
              <w:t>ue-</w:t>
            </w:r>
            <w:ins w:id="15159" w:author="CR#4521r2" w:date="2024-03-21T18:24:00Z">
              <w:r w:rsidR="00537886">
                <w:rPr>
                  <w:b/>
                  <w:bCs/>
                  <w:i/>
                  <w:iCs/>
                  <w:lang w:eastAsia="en-GB"/>
                </w:rPr>
                <w:t>T</w:t>
              </w:r>
            </w:ins>
            <w:del w:id="15160" w:author="CR#4521r2" w:date="2024-03-21T18:24:00Z">
              <w:r w:rsidRPr="0095250E" w:rsidDel="00537886">
                <w:rPr>
                  <w:b/>
                  <w:bCs/>
                  <w:i/>
                  <w:iCs/>
                  <w:lang w:eastAsia="en-GB"/>
                </w:rPr>
                <w:delText>t</w:delText>
              </w:r>
            </w:del>
            <w:r w:rsidRPr="0095250E">
              <w:rPr>
                <w:b/>
                <w:bCs/>
                <w:i/>
                <w:iCs/>
                <w:lang w:eastAsia="en-GB"/>
              </w:rPr>
              <w:t>oUE-COT-SharingED-Threshold</w:t>
            </w:r>
          </w:p>
          <w:p w14:paraId="55965D1D" w14:textId="386E6C14" w:rsidR="00212B8F" w:rsidRPr="0095250E" w:rsidRDefault="00212B8F" w:rsidP="00212B8F">
            <w:pPr>
              <w:pStyle w:val="TAL"/>
              <w:rPr>
                <w:b/>
                <w:bCs/>
                <w:i/>
                <w:iCs/>
                <w:lang w:eastAsia="en-GB"/>
              </w:rPr>
            </w:pPr>
            <w:r w:rsidRPr="0095250E">
              <w:rPr>
                <w:lang w:eastAsia="sv-SE"/>
              </w:rPr>
              <w:t xml:space="preserve">Indicates the energy detection threshold that </w:t>
            </w:r>
            <w:del w:id="15161" w:author="CR#4521r2" w:date="2024-03-21T18:25:00Z">
              <w:r w:rsidRPr="0095250E" w:rsidDel="008F53E6">
                <w:rPr>
                  <w:lang w:eastAsia="sv-SE"/>
                </w:rPr>
                <w:delText xml:space="preserve">is to be used by </w:delText>
              </w:r>
            </w:del>
            <w:r w:rsidRPr="0095250E">
              <w:rPr>
                <w:lang w:eastAsia="sv-SE"/>
              </w:rPr>
              <w:t>a UE</w:t>
            </w:r>
            <w:ins w:id="15162" w:author="CR#4521r2" w:date="2024-03-21T18:25:00Z">
              <w:r w:rsidR="008F53E6">
                <w:rPr>
                  <w:lang w:eastAsia="sv-SE"/>
                </w:rPr>
                <w:t xml:space="preserve"> uses</w:t>
              </w:r>
            </w:ins>
            <w:r w:rsidRPr="0095250E">
              <w:rPr>
                <w:lang w:eastAsia="sv-SE"/>
              </w:rPr>
              <w:t xml:space="preserve"> to initiate a channel occupancy </w:t>
            </w:r>
            <w:ins w:id="15163" w:author="CR#4521r2" w:date="2024-03-21T18:25:00Z">
              <w:r w:rsidR="008F53E6">
                <w:rPr>
                  <w:lang w:eastAsia="sv-SE"/>
                </w:rPr>
                <w:t>with</w:t>
              </w:r>
            </w:ins>
            <w:del w:id="15164" w:author="CR#4521r2" w:date="2024-03-21T18:25:00Z">
              <w:r w:rsidRPr="0095250E" w:rsidDel="008F53E6">
                <w:rPr>
                  <w:lang w:eastAsia="sv-SE"/>
                </w:rPr>
                <w:delText>to be shared</w:delText>
              </w:r>
            </w:del>
            <w:r w:rsidRPr="0095250E">
              <w:rPr>
                <w:lang w:eastAsia="sv-SE"/>
              </w:rPr>
              <w:t xml:space="preserve"> to other UE(s), and </w:t>
            </w:r>
            <w:ins w:id="15165" w:author="CR#4521r2" w:date="2024-03-21T18:25:00Z">
              <w:r w:rsidR="008F53E6">
                <w:rPr>
                  <w:lang w:eastAsia="sv-SE"/>
                </w:rPr>
                <w:t>the other</w:t>
              </w:r>
            </w:ins>
            <w:del w:id="15166" w:author="CR#4521r2" w:date="2024-03-21T18:25:00Z">
              <w:r w:rsidRPr="0095250E" w:rsidDel="008F53E6">
                <w:rPr>
                  <w:lang w:eastAsia="sv-SE"/>
                </w:rPr>
                <w:delText>another</w:delText>
              </w:r>
            </w:del>
            <w:r w:rsidRPr="0095250E">
              <w:rPr>
                <w:lang w:eastAsia="sv-SE"/>
              </w:rPr>
              <w:t xml:space="preserve"> UE</w:t>
            </w:r>
            <w:ins w:id="15167" w:author="CR#4521r2" w:date="2024-03-21T18:25:00Z">
              <w:r w:rsidR="008F53E6">
                <w:rPr>
                  <w:lang w:eastAsia="sv-SE"/>
                </w:rPr>
                <w:t>(s)</w:t>
              </w:r>
            </w:ins>
            <w:r w:rsidRPr="0095250E">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1867FB" w:rsidRPr="0095250E" w14:paraId="64EA4FEB" w14:textId="77777777" w:rsidTr="00964CC4">
        <w:trPr>
          <w:ins w:id="15168" w:author="CR#4599r1" w:date="2024-03-25T11:09:00Z"/>
        </w:trPr>
        <w:tc>
          <w:tcPr>
            <w:tcW w:w="4032" w:type="dxa"/>
            <w:tcBorders>
              <w:top w:val="single" w:sz="4" w:space="0" w:color="auto"/>
              <w:left w:val="single" w:sz="4" w:space="0" w:color="auto"/>
              <w:bottom w:val="single" w:sz="4" w:space="0" w:color="auto"/>
              <w:right w:val="single" w:sz="4" w:space="0" w:color="auto"/>
            </w:tcBorders>
          </w:tcPr>
          <w:p w14:paraId="0A5092CB" w14:textId="33D85970" w:rsidR="001867FB" w:rsidRPr="0095250E" w:rsidRDefault="001867FB">
            <w:pPr>
              <w:pStyle w:val="TAL"/>
              <w:rPr>
                <w:ins w:id="15169" w:author="CR#4599r1" w:date="2024-03-25T11:09:00Z"/>
                <w:lang w:eastAsia="sv-SE"/>
              </w:rPr>
              <w:pPrChange w:id="15170" w:author="CR#4599r1" w:date="2024-03-25T11:09:00Z">
                <w:pPr>
                  <w:pStyle w:val="TAH"/>
                </w:pPr>
              </w:pPrChange>
            </w:pPr>
            <w:ins w:id="15171" w:author="CR#4599r1" w:date="2024-03-25T11:09:00Z">
              <w:del w:id="15172" w:author="Draft_v2" w:date="2024-03-28T18:50:00Z">
                <w:r w:rsidDel="00D15F09">
                  <w:rPr>
                    <w:rFonts w:cs="Arial"/>
                    <w:i/>
                    <w:iCs/>
                    <w:lang w:eastAsia="zh-CN"/>
                  </w:rPr>
                  <w:delText>sib</w:delText>
                </w:r>
              </w:del>
            </w:ins>
            <w:ins w:id="15173" w:author="Draft_v2" w:date="2024-03-28T18:50:00Z">
              <w:r w:rsidR="00D15F09">
                <w:rPr>
                  <w:rFonts w:cs="Arial"/>
                  <w:i/>
                  <w:iCs/>
                  <w:lang w:eastAsia="zh-CN"/>
                </w:rPr>
                <w:t>SIB</w:t>
              </w:r>
            </w:ins>
            <w:ins w:id="15174" w:author="CR#4599r1" w:date="2024-03-25T11:09:00Z">
              <w:r>
                <w:rPr>
                  <w:rFonts w:cs="Arial"/>
                  <w:i/>
                  <w:iCs/>
                  <w:lang w:eastAsia="zh-CN"/>
                </w:rPr>
                <w:t>12</w:t>
              </w:r>
            </w:ins>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95250E" w:rsidRDefault="001867FB">
            <w:pPr>
              <w:pStyle w:val="TAL"/>
              <w:rPr>
                <w:ins w:id="15175" w:author="CR#4599r1" w:date="2024-03-25T11:09:00Z"/>
                <w:lang w:eastAsia="sv-SE"/>
              </w:rPr>
              <w:pPrChange w:id="15176" w:author="CR#4599r1" w:date="2024-03-25T11:09:00Z">
                <w:pPr>
                  <w:pStyle w:val="TAH"/>
                </w:pPr>
              </w:pPrChange>
            </w:pPr>
            <w:ins w:id="15177" w:author="CR#4599r1" w:date="2024-03-25T11:09:00Z">
              <w:r>
                <w:rPr>
                  <w:rFonts w:cs="Arial" w:hint="eastAsia"/>
                  <w:lang w:eastAsia="zh-CN"/>
                </w:rPr>
                <w:t>T</w:t>
              </w:r>
              <w:r>
                <w:rPr>
                  <w:rFonts w:cs="Arial"/>
                  <w:lang w:eastAsia="zh-CN"/>
                </w:rPr>
                <w:t xml:space="preserve">his field is optional present if included within </w:t>
              </w:r>
              <w:r>
                <w:rPr>
                  <w:rFonts w:cs="Arial"/>
                  <w:i/>
                  <w:iCs/>
                  <w:lang w:eastAsia="zh-CN"/>
                </w:rPr>
                <w:t>SIB12</w:t>
              </w:r>
              <w:r>
                <w:rPr>
                  <w:rFonts w:cs="Arial"/>
                  <w:lang w:eastAsia="zh-CN"/>
                </w:rPr>
                <w:t>, need R. Otherwise, the field is absent.</w:t>
              </w:r>
            </w:ins>
          </w:p>
        </w:tc>
      </w:tr>
      <w:tr w:rsidR="001867FB" w:rsidRPr="0095250E" w14:paraId="64E9F42A" w14:textId="77777777" w:rsidTr="00964CC4">
        <w:trPr>
          <w:ins w:id="15178" w:author="CR#4599r1" w:date="2024-03-25T11:09:00Z"/>
        </w:trPr>
        <w:tc>
          <w:tcPr>
            <w:tcW w:w="4032" w:type="dxa"/>
            <w:tcBorders>
              <w:top w:val="single" w:sz="4" w:space="0" w:color="auto"/>
              <w:left w:val="single" w:sz="4" w:space="0" w:color="auto"/>
              <w:bottom w:val="single" w:sz="4" w:space="0" w:color="auto"/>
              <w:right w:val="single" w:sz="4" w:space="0" w:color="auto"/>
            </w:tcBorders>
          </w:tcPr>
          <w:p w14:paraId="63ADF00D" w14:textId="16A25539" w:rsidR="001867FB" w:rsidRPr="0095250E" w:rsidRDefault="001867FB">
            <w:pPr>
              <w:pStyle w:val="TAL"/>
              <w:rPr>
                <w:ins w:id="15179" w:author="CR#4599r1" w:date="2024-03-25T11:09:00Z"/>
                <w:lang w:eastAsia="sv-SE"/>
              </w:rPr>
              <w:pPrChange w:id="15180" w:author="CR#4599r1" w:date="2024-03-25T11:09:00Z">
                <w:pPr>
                  <w:pStyle w:val="TAH"/>
                </w:pPr>
              </w:pPrChange>
            </w:pPr>
            <w:ins w:id="15181" w:author="CR#4599r1" w:date="2024-03-25T11:09:00Z">
              <w:del w:id="15182" w:author="Draft_v2" w:date="2024-03-28T18:50:00Z">
                <w:r w:rsidDel="00D15F09">
                  <w:rPr>
                    <w:rFonts w:cs="Arial"/>
                    <w:i/>
                    <w:iCs/>
                    <w:lang w:eastAsia="zh-CN"/>
                  </w:rPr>
                  <w:delText>sib</w:delText>
                </w:r>
              </w:del>
            </w:ins>
            <w:ins w:id="15183" w:author="Draft_v2" w:date="2024-03-28T18:50:00Z">
              <w:r w:rsidR="00D15F09">
                <w:rPr>
                  <w:rFonts w:cs="Arial"/>
                  <w:i/>
                  <w:iCs/>
                  <w:lang w:eastAsia="zh-CN"/>
                </w:rPr>
                <w:t>SIB</w:t>
              </w:r>
            </w:ins>
            <w:ins w:id="15184" w:author="CR#4599r1" w:date="2024-03-25T11:09:00Z">
              <w:r>
                <w:rPr>
                  <w:rFonts w:cs="Arial"/>
                  <w:i/>
                  <w:iCs/>
                  <w:lang w:eastAsia="zh-CN"/>
                </w:rPr>
                <w:t>23</w:t>
              </w:r>
            </w:ins>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95250E" w:rsidRDefault="001867FB">
            <w:pPr>
              <w:pStyle w:val="TAL"/>
              <w:rPr>
                <w:ins w:id="15185" w:author="CR#4599r1" w:date="2024-03-25T11:09:00Z"/>
                <w:lang w:eastAsia="sv-SE"/>
              </w:rPr>
              <w:pPrChange w:id="15186" w:author="CR#4599r1" w:date="2024-03-25T11:09:00Z">
                <w:pPr>
                  <w:pStyle w:val="TAH"/>
                </w:pPr>
              </w:pPrChange>
            </w:pPr>
            <w:ins w:id="15187" w:author="CR#4599r1" w:date="2024-03-25T11:09:00Z">
              <w:r>
                <w:rPr>
                  <w:rFonts w:cs="Arial" w:hint="eastAsia"/>
                  <w:lang w:eastAsia="zh-CN"/>
                </w:rPr>
                <w:t>T</w:t>
              </w:r>
              <w:r>
                <w:rPr>
                  <w:rFonts w:cs="Arial"/>
                  <w:lang w:eastAsia="zh-CN"/>
                </w:rPr>
                <w:t xml:space="preserve">his field is optional present if included within </w:t>
              </w:r>
              <w:r>
                <w:rPr>
                  <w:rFonts w:cs="Arial"/>
                  <w:i/>
                  <w:iCs/>
                  <w:lang w:eastAsia="zh-CN"/>
                </w:rPr>
                <w:t>SIB23</w:t>
              </w:r>
              <w:r>
                <w:rPr>
                  <w:rFonts w:cs="Arial"/>
                  <w:lang w:eastAsia="zh-CN"/>
                </w:rPr>
                <w:t>, need R. Otherwise, the field is absent.</w:t>
              </w:r>
            </w:ins>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15188" w:name="_Toc156130793"/>
      <w:r w:rsidRPr="0095250E">
        <w:t>–</w:t>
      </w:r>
      <w:r w:rsidRPr="0095250E">
        <w:tab/>
      </w:r>
      <w:r w:rsidRPr="0095250E">
        <w:rPr>
          <w:i/>
          <w:iCs/>
        </w:rPr>
        <w:t>SL-FreqSelectionConfig</w:t>
      </w:r>
      <w:bookmarkEnd w:id="1518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30CDEAFF" w:rsidR="00212B8F" w:rsidRPr="0095250E" w:rsidRDefault="00212B8F" w:rsidP="0095250E">
      <w:pPr>
        <w:pStyle w:val="PL"/>
        <w:rPr>
          <w:color w:val="808080"/>
        </w:rPr>
      </w:pPr>
      <w:r w:rsidRPr="0095250E">
        <w:t xml:space="preserve">    sl-threshCBR-FreqReselection-r18 SL-CBR-r16</w:t>
      </w:r>
      <w:del w:id="15189" w:author="CR#4521r2" w:date="2024-03-21T18:26:00Z">
        <w:r w:rsidRPr="0095250E" w:rsidDel="008F53E6">
          <w:delText xml:space="preserve">                                                          </w:delText>
        </w:r>
        <w:r w:rsidRPr="0095250E" w:rsidDel="008F53E6">
          <w:rPr>
            <w:color w:val="993366"/>
          </w:rPr>
          <w:delText>OPTIONAL</w:delText>
        </w:r>
      </w:del>
      <w:r w:rsidRPr="0095250E">
        <w:t>,</w:t>
      </w:r>
      <w:del w:id="15190" w:author="CR#4521r2" w:date="2024-03-21T18:26:00Z">
        <w:r w:rsidRPr="0095250E" w:rsidDel="008F53E6">
          <w:delText xml:space="preserve"> </w:delText>
        </w:r>
        <w:r w:rsidRPr="0095250E" w:rsidDel="008F53E6">
          <w:rPr>
            <w:color w:val="808080"/>
          </w:rPr>
          <w:delText>-- Need R</w:delText>
        </w:r>
      </w:del>
    </w:p>
    <w:p w14:paraId="17421927" w14:textId="1B653086" w:rsidR="00212B8F" w:rsidRPr="0095250E" w:rsidRDefault="00212B8F" w:rsidP="0095250E">
      <w:pPr>
        <w:pStyle w:val="PL"/>
        <w:rPr>
          <w:color w:val="808080"/>
        </w:rPr>
      </w:pPr>
      <w:r w:rsidRPr="0095250E">
        <w:t xml:space="preserve">    sl-threshCBR-FreqKeeping-r18     SL-CBR-r16</w:t>
      </w:r>
      <w:del w:id="15191" w:author="CR#4521r2" w:date="2024-03-21T18:26:00Z">
        <w:r w:rsidRPr="0095250E" w:rsidDel="008F53E6">
          <w:delText xml:space="preserve">                                                          </w:delText>
        </w:r>
        <w:r w:rsidRPr="0095250E" w:rsidDel="008F53E6">
          <w:rPr>
            <w:color w:val="993366"/>
          </w:rPr>
          <w:delText>OPTIONAL</w:delText>
        </w:r>
        <w:r w:rsidRPr="0095250E" w:rsidDel="008F53E6">
          <w:delText xml:space="preserve">  </w:delText>
        </w:r>
        <w:r w:rsidRPr="0095250E" w:rsidDel="008F53E6">
          <w:rPr>
            <w:color w:val="808080"/>
          </w:rPr>
          <w:delText>-- Need R</w:delText>
        </w:r>
      </w:del>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467478">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467478">
            <w:pPr>
              <w:pStyle w:val="TAL"/>
              <w:rPr>
                <w:b/>
                <w:i/>
              </w:rPr>
            </w:pPr>
            <w:r w:rsidRPr="0095250E">
              <w:rPr>
                <w:b/>
                <w:i/>
              </w:rPr>
              <w:t>sl-priorityList</w:t>
            </w:r>
          </w:p>
          <w:p w14:paraId="014E625B" w14:textId="77777777" w:rsidR="00212B8F" w:rsidRPr="0095250E" w:rsidRDefault="00212B8F" w:rsidP="00467478">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467478">
            <w:pPr>
              <w:pStyle w:val="TAL"/>
              <w:rPr>
                <w:b/>
                <w:i/>
              </w:rPr>
            </w:pPr>
            <w:r w:rsidRPr="0095250E">
              <w:rPr>
                <w:b/>
                <w:i/>
              </w:rPr>
              <w:t>sl-threshCBR-FreqReselection</w:t>
            </w:r>
          </w:p>
          <w:p w14:paraId="5611F039" w14:textId="77777777" w:rsidR="00212B8F" w:rsidRPr="0095250E" w:rsidRDefault="00212B8F" w:rsidP="00467478">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467478">
            <w:pPr>
              <w:pStyle w:val="TAL"/>
              <w:rPr>
                <w:b/>
                <w:i/>
              </w:rPr>
            </w:pPr>
            <w:r w:rsidRPr="0095250E">
              <w:rPr>
                <w:b/>
                <w:i/>
              </w:rPr>
              <w:t>sl-threshCBR-FreqKeeping</w:t>
            </w:r>
          </w:p>
          <w:p w14:paraId="7367381A" w14:textId="77777777" w:rsidR="00212B8F" w:rsidRPr="0095250E" w:rsidRDefault="00212B8F" w:rsidP="00467478">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15192" w:name="_Toc156130794"/>
      <w:r w:rsidRPr="0095250E">
        <w:rPr>
          <w:rFonts w:eastAsia="SimSun"/>
          <w:i/>
          <w:iCs/>
        </w:rPr>
        <w:t>–</w:t>
      </w:r>
      <w:r w:rsidRPr="0095250E">
        <w:rPr>
          <w:rFonts w:eastAsia="SimSun"/>
          <w:i/>
          <w:iCs/>
        </w:rPr>
        <w:tab/>
        <w:t>SL-IndirectPathAddChange</w:t>
      </w:r>
      <w:bookmarkEnd w:id="15192"/>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15193" w:name="_Hlk148536394"/>
      <w:r w:rsidRPr="0095250E">
        <w:rPr>
          <w:rFonts w:eastAsia="SimSun"/>
        </w:rPr>
        <w:t>sl-IndirectPathCellIdentity-r18</w:t>
      </w:r>
      <w:bookmarkEnd w:id="15193"/>
      <w:r w:rsidRPr="0095250E">
        <w:rPr>
          <w:rFonts w:eastAsia="SimSun"/>
        </w:rPr>
        <w:t xml:space="preserve">           CellIdentity,</w:t>
      </w:r>
    </w:p>
    <w:p w14:paraId="7BAA3148" w14:textId="34B6635D" w:rsidR="001630DF" w:rsidRPr="0095250E" w:rsidRDefault="00007450" w:rsidP="001630DF">
      <w:pPr>
        <w:pStyle w:val="PL"/>
        <w:rPr>
          <w:ins w:id="15194" w:author="CR#4549r2" w:date="2024-03-22T18:37:00Z"/>
          <w:color w:val="808080"/>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ins w:id="15195" w:author="CR#4549r2" w:date="2024-03-22T18:36:00Z">
        <w:r w:rsidR="001630DF">
          <w:rPr>
            <w:rFonts w:eastAsia="SimSun"/>
          </w:rPr>
          <w:t xml:space="preserve"> </w:t>
        </w:r>
        <w:r w:rsidR="001630DF" w:rsidRPr="0095250E">
          <w:rPr>
            <w:color w:val="993366"/>
          </w:rPr>
          <w:t>OPTIONAL</w:t>
        </w:r>
      </w:ins>
      <w:r w:rsidRPr="0095250E">
        <w:rPr>
          <w:rFonts w:eastAsia="SimSun"/>
        </w:rPr>
        <w:t>,</w:t>
      </w:r>
      <w:ins w:id="15196" w:author="CR#4549r2" w:date="2024-03-22T18:37:00Z">
        <w:r w:rsidR="001630DF">
          <w:rPr>
            <w:rFonts w:eastAsia="SimSun"/>
          </w:rPr>
          <w:t xml:space="preserve"> </w:t>
        </w:r>
        <w:r w:rsidR="001630DF" w:rsidRPr="0095250E">
          <w:rPr>
            <w:color w:val="808080"/>
          </w:rPr>
          <w:t xml:space="preserve">-- Need </w:t>
        </w:r>
        <w:r w:rsidR="001630DF">
          <w:rPr>
            <w:color w:val="808080"/>
          </w:rPr>
          <w:t>M</w:t>
        </w:r>
      </w:ins>
    </w:p>
    <w:p w14:paraId="51540431" w14:textId="4B319496" w:rsidR="00007450" w:rsidRPr="0095250E" w:rsidRDefault="00007450" w:rsidP="0095250E">
      <w:pPr>
        <w:pStyle w:val="PL"/>
        <w:rPr>
          <w:rFonts w:eastAsia="SimSun"/>
        </w:rPr>
      </w:pP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467478">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467478">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467478">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467478">
            <w:pPr>
              <w:pStyle w:val="TAL"/>
              <w:rPr>
                <w:b/>
                <w:bCs/>
                <w:i/>
                <w:iCs/>
                <w:lang w:eastAsia="sv-SE"/>
              </w:rPr>
            </w:pPr>
            <w:r w:rsidRPr="0095250E">
              <w:rPr>
                <w:b/>
                <w:bCs/>
                <w:i/>
                <w:iCs/>
                <w:lang w:eastAsia="sv-SE"/>
              </w:rPr>
              <w:t>sl-IndirectPathCellIdentity</w:t>
            </w:r>
          </w:p>
          <w:p w14:paraId="28B43191" w14:textId="77777777" w:rsidR="00007450" w:rsidRPr="0095250E" w:rsidRDefault="00007450" w:rsidP="00467478">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467478">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467478">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15197" w:name="_Toc156130795"/>
      <w:bookmarkStart w:id="15198" w:name="_Hlk97544730"/>
      <w:r w:rsidRPr="0095250E">
        <w:t>–</w:t>
      </w:r>
      <w:r w:rsidRPr="0095250E">
        <w:tab/>
      </w:r>
      <w:r w:rsidRPr="0095250E">
        <w:rPr>
          <w:i/>
          <w:iCs/>
        </w:rPr>
        <w:t>SL-InterUE-CoordinationConfig</w:t>
      </w:r>
      <w:bookmarkEnd w:id="15197"/>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15199" w:name="OLE_LINK41"/>
      <w:r w:rsidRPr="0095250E">
        <w:t xml:space="preserve">    </w:t>
      </w:r>
      <w:bookmarkEnd w:id="15199"/>
      <w:r w:rsidRPr="0095250E">
        <w:t xml:space="preserve">sl-IUC-Explicit-r17                       </w:t>
      </w:r>
      <w:r w:rsidRPr="0095250E">
        <w:rPr>
          <w:color w:val="993366"/>
        </w:rPr>
        <w:t>ENUMERATED</w:t>
      </w:r>
      <w:r w:rsidRPr="0095250E">
        <w:t xml:space="preserve"> </w:t>
      </w:r>
      <w:bookmarkStart w:id="15200" w:name="OLE_LINK31"/>
      <w:r w:rsidRPr="0095250E">
        <w:t>{enabled, disabled}</w:t>
      </w:r>
      <w:bookmarkEnd w:id="15200"/>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15201" w:name="OLE_LINK42"/>
      <w:r w:rsidRPr="0095250E">
        <w:t>sl-Condition1-A-2-</w:t>
      </w:r>
      <w:bookmarkEnd w:id="15201"/>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15202" w:name="OLE_LINK43"/>
      <w:r w:rsidRPr="0095250E">
        <w:t>sl-ThresholdRSRP-Condition1-B-1-Option1List</w:t>
      </w:r>
      <w:bookmarkEnd w:id="15202"/>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15203" w:name="OLE_LINK48"/>
      <w:r w:rsidRPr="0095250E">
        <w:t xml:space="preserve">    </w:t>
      </w:r>
      <w:bookmarkEnd w:id="15203"/>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15204" w:name="OLE_LINK51"/>
      <w:r w:rsidRPr="0095250E">
        <w:t xml:space="preserve">    </w:t>
      </w:r>
      <w:bookmarkEnd w:id="15204"/>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15205" w:name="OLE_LINK52"/>
      <w:r w:rsidRPr="0095250E">
        <w:t xml:space="preserve">    </w:t>
      </w:r>
      <w:bookmarkEnd w:id="15205"/>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15206" w:name="OLE_LINK53"/>
      <w:bookmarkStart w:id="15207" w:name="OLE_LINK54"/>
      <w:r w:rsidRPr="0095250E">
        <w:t xml:space="preserve">    </w:t>
      </w:r>
      <w:bookmarkEnd w:id="15206"/>
      <w:bookmarkEnd w:id="15207"/>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15208" w:name="OLE_LINK57"/>
      <w:r w:rsidRPr="0095250E">
        <w:t xml:space="preserve">    </w:t>
      </w:r>
      <w:bookmarkEnd w:id="15208"/>
      <w:r w:rsidRPr="0095250E">
        <w:t>sl-PriorityCoordInfoCondition-r17</w:t>
      </w:r>
      <w:bookmarkStart w:id="15209"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15209"/>
      <w:r w:rsidRPr="0095250E">
        <w:rPr>
          <w:color w:val="808080"/>
        </w:rPr>
        <w:t>M</w:t>
      </w:r>
    </w:p>
    <w:p w14:paraId="4314802E" w14:textId="2B954D59" w:rsidR="006F46B2" w:rsidRPr="0095250E" w:rsidRDefault="006F46B2" w:rsidP="0095250E">
      <w:pPr>
        <w:pStyle w:val="PL"/>
        <w:rPr>
          <w:color w:val="808080"/>
        </w:rPr>
      </w:pPr>
      <w:bookmarkStart w:id="15210" w:name="OLE_LINK55"/>
      <w:bookmarkStart w:id="15211" w:name="OLE_LINK56"/>
      <w:r w:rsidRPr="0095250E">
        <w:t xml:space="preserve">    </w:t>
      </w:r>
      <w:bookmarkEnd w:id="15210"/>
      <w:bookmarkEnd w:id="15211"/>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15212" w:name="OLE_LINK58"/>
      <w:r w:rsidRPr="0095250E">
        <w:t xml:space="preserve">    sl-NumSubCH-PreferredResourceSet</w:t>
      </w:r>
      <w:bookmarkEnd w:id="15212"/>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15213" w:name="OLE_LINK61"/>
      <w:r w:rsidRPr="0095250E">
        <w:t xml:space="preserve">    sl-ReservedPeriodPreferredResourceSet</w:t>
      </w:r>
      <w:bookmarkEnd w:id="15213"/>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15214" w:name="OLE_LINK62"/>
      <w:r w:rsidRPr="0095250E">
        <w:t xml:space="preserve">    sl-DetermineResourceType</w:t>
      </w:r>
      <w:bookmarkEnd w:id="15214"/>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15215" w:name="OLE_LINK60"/>
      <w:r w:rsidRPr="0095250E">
        <w:t xml:space="preserve">    ...</w:t>
      </w:r>
    </w:p>
    <w:p w14:paraId="13C60B8D" w14:textId="77777777" w:rsidR="006F46B2" w:rsidRPr="0095250E" w:rsidRDefault="006F46B2" w:rsidP="0095250E">
      <w:pPr>
        <w:pStyle w:val="PL"/>
      </w:pPr>
      <w:r w:rsidRPr="0095250E">
        <w:t>}</w:t>
      </w:r>
    </w:p>
    <w:bookmarkEnd w:id="15215"/>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15216" w:name="OLE_LINK33"/>
      <w:r w:rsidRPr="0095250E">
        <w:t xml:space="preserve">    </w:t>
      </w:r>
      <w:bookmarkStart w:id="15217" w:name="OLE_LINK45"/>
      <w:bookmarkEnd w:id="15216"/>
      <w:r w:rsidRPr="0095250E">
        <w:t>sl-RB-SetPSFCH</w:t>
      </w:r>
      <w:bookmarkEnd w:id="15217"/>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15218" w:name="OLE_LINK46"/>
      <w:r w:rsidRPr="0095250E">
        <w:t>sl-TypeUE-A</w:t>
      </w:r>
      <w:bookmarkEnd w:id="1521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15219" w:name="OLE_LINK49"/>
      <w:r w:rsidRPr="0095250E">
        <w:t xml:space="preserve">    sl-SlotLevelResourceExclusion</w:t>
      </w:r>
      <w:bookmarkEnd w:id="1521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15220" w:name="OLE_LINK50"/>
      <w:r w:rsidRPr="0095250E">
        <w:t xml:space="preserve">    sl-OptionForCondition2-A-1</w:t>
      </w:r>
      <w:bookmarkEnd w:id="15220"/>
      <w:r w:rsidRPr="0095250E">
        <w:t>-r17</w:t>
      </w:r>
      <w:bookmarkStart w:id="15221"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15222" w:name="OLE_LINK63"/>
      <w:bookmarkEnd w:id="15221"/>
      <w:r w:rsidRPr="0095250E">
        <w:t xml:space="preserve">    sl-IndicationUE-B</w:t>
      </w:r>
      <w:bookmarkEnd w:id="15222"/>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15223" w:name="OLE_LINK7"/>
            <w:r w:rsidRPr="0095250E">
              <w:rPr>
                <w:b/>
                <w:bCs/>
                <w:i/>
                <w:iCs/>
                <w:lang w:eastAsia="sv-SE"/>
              </w:rPr>
              <w:t>sl-T</w:t>
            </w:r>
            <w:bookmarkEnd w:id="15223"/>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15224" w:name="OLE_LINK44"/>
            <w:r w:rsidRPr="0095250E">
              <w:rPr>
                <w:b/>
                <w:bCs/>
                <w:i/>
                <w:iCs/>
                <w:lang w:eastAsia="sv-SE"/>
              </w:rPr>
              <w:t>sl-T</w:t>
            </w:r>
            <w:r w:rsidRPr="0095250E">
              <w:rPr>
                <w:b/>
                <w:bCs/>
                <w:i/>
                <w:iCs/>
                <w:lang w:eastAsia="en-GB"/>
              </w:rPr>
              <w:t>hresholdRSRP-Condition1-B-1-Option1List</w:t>
            </w:r>
            <w:bookmarkEnd w:id="15224"/>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15225" w:name="_Hlk112586157"/>
            <w:r w:rsidRPr="0095250E">
              <w:rPr>
                <w:b/>
                <w:i/>
                <w:lang w:eastAsia="sv-SE"/>
              </w:rPr>
              <w:t>sl-DeltaRSRP-Thresh</w:t>
            </w:r>
          </w:p>
          <w:bookmarkEnd w:id="15225"/>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15226" w:name="_Hlk112587119"/>
            <w:r w:rsidR="002E7B14" w:rsidRPr="0095250E">
              <w:t xml:space="preserve">corresponding to </w:t>
            </w:r>
            <w:bookmarkEnd w:id="15226"/>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15198"/>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15227" w:name="_Toc156130796"/>
      <w:r w:rsidRPr="0095250E">
        <w:t>–</w:t>
      </w:r>
      <w:r w:rsidRPr="0095250E">
        <w:tab/>
      </w:r>
      <w:r w:rsidRPr="0095250E">
        <w:rPr>
          <w:i/>
          <w:iCs/>
        </w:rPr>
        <w:t>SL-LBT-FailureRecoveryConfig</w:t>
      </w:r>
      <w:bookmarkEnd w:id="15227"/>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15228" w:name="_Hlk152761526"/>
      <w:r w:rsidRPr="0095250E">
        <w:t xml:space="preserve">SL-LBT-FailureRecoveryConfig-r18 ::=    </w:t>
      </w:r>
      <w:r w:rsidRPr="0095250E">
        <w:rPr>
          <w:color w:val="993366"/>
        </w:rPr>
        <w:t>SEQUENCE</w:t>
      </w:r>
      <w:r w:rsidRPr="0095250E">
        <w:t xml:space="preserve"> {</w:t>
      </w:r>
    </w:p>
    <w:p w14:paraId="4A740CD5" w14:textId="09CD1E75"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w:t>
      </w:r>
      <w:ins w:id="15229" w:author="CR#4521r2" w:date="2024-03-21T18:28:00Z">
        <w:r w:rsidR="008F53E6" w:rsidRPr="000D1A7C">
          <w:t>, spare2, spare1</w:t>
        </w:r>
      </w:ins>
      <w:r w:rsidRPr="0095250E">
        <w:t xml:space="preserve">}              </w:t>
      </w:r>
      <w:del w:id="15230" w:author="CR#4521r2" w:date="2024-03-21T18:28:00Z">
        <w:r w:rsidRPr="0095250E" w:rsidDel="008F53E6">
          <w:delText xml:space="preserve">     </w:delText>
        </w:r>
      </w:del>
      <w:r w:rsidRPr="0095250E">
        <w:rPr>
          <w:color w:val="993366"/>
        </w:rPr>
        <w:t>OPTIONAL</w:t>
      </w:r>
      <w:r w:rsidRPr="0095250E">
        <w:t xml:space="preserve">,   </w:t>
      </w:r>
      <w:del w:id="15231" w:author="CR#4521r2" w:date="2024-03-21T18:32:00Z">
        <w:r w:rsidRPr="0095250E" w:rsidDel="008F53E6">
          <w:delText xml:space="preserve"> </w:delText>
        </w:r>
      </w:del>
      <w:del w:id="15232" w:author="CR#4521r2" w:date="2024-03-21T18:31:00Z">
        <w:r w:rsidRPr="0095250E" w:rsidDel="008F53E6">
          <w:delText xml:space="preserve"> </w:delText>
        </w:r>
      </w:del>
      <w:del w:id="15233" w:author="CR#4521r2" w:date="2024-03-21T18:30:00Z">
        <w:r w:rsidRPr="0095250E" w:rsidDel="008F53E6">
          <w:delText xml:space="preserve">          </w:delText>
        </w:r>
      </w:del>
      <w:r w:rsidRPr="0095250E">
        <w:rPr>
          <w:color w:val="808080"/>
        </w:rPr>
        <w:t>-- Need M</w:t>
      </w:r>
    </w:p>
    <w:p w14:paraId="611D1F1E" w14:textId="02038909"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w:t>
      </w:r>
      <w:ins w:id="15234" w:author="CR#4521r2" w:date="2024-03-21T18:28:00Z">
        <w:r w:rsidR="008F53E6" w:rsidRPr="000D1A7C">
          <w:t>, spare2, spare1</w:t>
        </w:r>
      </w:ins>
      <w:r w:rsidRPr="0095250E">
        <w:t xml:space="preserve">}     </w:t>
      </w:r>
      <w:del w:id="15235" w:author="CR#4521r2" w:date="2024-03-21T18:31:00Z">
        <w:r w:rsidRPr="0095250E" w:rsidDel="008F53E6">
          <w:delText xml:space="preserve">     </w:delText>
        </w:r>
      </w:del>
      <w:r w:rsidRPr="0095250E">
        <w:rPr>
          <w:color w:val="993366"/>
        </w:rPr>
        <w:t>OPTIONAL</w:t>
      </w:r>
      <w:r w:rsidRPr="0095250E">
        <w:t xml:space="preserve">,   </w:t>
      </w:r>
      <w:del w:id="15236" w:author="CR#4521r2" w:date="2024-03-21T18:32:00Z">
        <w:r w:rsidRPr="0095250E" w:rsidDel="008F53E6">
          <w:delText xml:space="preserve"> </w:delText>
        </w:r>
      </w:del>
      <w:del w:id="15237" w:author="CR#4521r2" w:date="2024-03-21T18:31:00Z">
        <w:r w:rsidRPr="0095250E" w:rsidDel="008F53E6">
          <w:delText xml:space="preserve">           </w:delText>
        </w:r>
      </w:del>
      <w:r w:rsidRPr="0095250E">
        <w:rPr>
          <w:color w:val="808080"/>
        </w:rPr>
        <w:t>-- Need M</w:t>
      </w:r>
    </w:p>
    <w:p w14:paraId="644770BF" w14:textId="0E880DCD" w:rsidR="00212B8F" w:rsidRPr="0095250E" w:rsidRDefault="00212B8F" w:rsidP="0095250E">
      <w:pPr>
        <w:pStyle w:val="PL"/>
        <w:rPr>
          <w:color w:val="808080"/>
        </w:rPr>
      </w:pPr>
      <w:r w:rsidRPr="0095250E">
        <w:t xml:space="preserve">    sl-</w:t>
      </w:r>
      <w:ins w:id="15238" w:author="CR#4521r2" w:date="2024-03-21T18:29:00Z">
        <w:r w:rsidR="008F53E6">
          <w:t>lbt</w:t>
        </w:r>
      </w:ins>
      <w:del w:id="15239" w:author="CR#4521r2" w:date="2024-03-21T18:29:00Z">
        <w:r w:rsidRPr="0095250E" w:rsidDel="008F53E6">
          <w:delText>LBT</w:delText>
        </w:r>
      </w:del>
      <w:r w:rsidRPr="0095250E">
        <w:t xml:space="preserve">-RecoveryTimer-r18                </w:t>
      </w:r>
      <w:r w:rsidRPr="0095250E">
        <w:rPr>
          <w:color w:val="993366"/>
        </w:rPr>
        <w:t>ENUMERATED</w:t>
      </w:r>
      <w:r w:rsidRPr="0095250E">
        <w:t xml:space="preserve"> {ms10, ms20, ms40, ms80, ms160, ms320</w:t>
      </w:r>
      <w:ins w:id="15240" w:author="CR#4521r2" w:date="2024-03-21T18:29:00Z">
        <w:r w:rsidR="008F53E6" w:rsidRPr="000D1A7C">
          <w:t>, spare2, spare1</w:t>
        </w:r>
      </w:ins>
      <w:r w:rsidRPr="0095250E">
        <w:t xml:space="preserve">}     </w:t>
      </w:r>
      <w:del w:id="15241" w:author="CR#4521r2" w:date="2024-03-21T18:31:00Z">
        <w:r w:rsidRPr="0095250E" w:rsidDel="008F53E6">
          <w:delText xml:space="preserve">     </w:delText>
        </w:r>
      </w:del>
      <w:r w:rsidRPr="0095250E">
        <w:rPr>
          <w:color w:val="993366"/>
        </w:rPr>
        <w:t>OPTIONAL</w:t>
      </w:r>
      <w:r w:rsidRPr="0095250E">
        <w:t xml:space="preserve">,   </w:t>
      </w:r>
      <w:del w:id="15242" w:author="CR#4521r2" w:date="2024-03-21T18:32:00Z">
        <w:r w:rsidRPr="0095250E" w:rsidDel="008F53E6">
          <w:delText xml:space="preserve"> </w:delText>
        </w:r>
      </w:del>
      <w:del w:id="15243" w:author="CR#4521r2" w:date="2024-03-21T18:31:00Z">
        <w:r w:rsidRPr="0095250E" w:rsidDel="008F53E6">
          <w:delText xml:space="preserve">           </w:delText>
        </w:r>
      </w:del>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15228"/>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467478">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467478">
            <w:pPr>
              <w:pStyle w:val="TAL"/>
              <w:rPr>
                <w:b/>
                <w:i/>
              </w:rPr>
            </w:pPr>
            <w:r w:rsidRPr="0095250E">
              <w:rPr>
                <w:b/>
                <w:i/>
              </w:rPr>
              <w:t>sl-lbt-FailureDetectionTimer</w:t>
            </w:r>
          </w:p>
          <w:p w14:paraId="5D02055F" w14:textId="77777777" w:rsidR="00212B8F" w:rsidRPr="0095250E" w:rsidRDefault="00212B8F" w:rsidP="00467478">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467478">
            <w:pPr>
              <w:pStyle w:val="TAL"/>
              <w:rPr>
                <w:b/>
                <w:i/>
              </w:rPr>
            </w:pPr>
            <w:r w:rsidRPr="0095250E">
              <w:rPr>
                <w:b/>
                <w:i/>
              </w:rPr>
              <w:t>sl-lbt-FailureInstanceMaxCount</w:t>
            </w:r>
          </w:p>
          <w:p w14:paraId="321ECF96" w14:textId="77777777" w:rsidR="00212B8F" w:rsidRPr="0095250E" w:rsidRDefault="00212B8F" w:rsidP="00467478">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467478">
            <w:pPr>
              <w:pStyle w:val="TAL"/>
              <w:rPr>
                <w:b/>
                <w:i/>
              </w:rPr>
            </w:pPr>
            <w:r w:rsidRPr="0095250E">
              <w:rPr>
                <w:b/>
                <w:i/>
              </w:rPr>
              <w:t>sl-lbt-RecoveryTimer</w:t>
            </w:r>
          </w:p>
          <w:p w14:paraId="5A1149CC" w14:textId="77777777" w:rsidR="00212B8F" w:rsidRPr="0095250E" w:rsidRDefault="00212B8F" w:rsidP="00467478">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15244" w:name="_Toc60777533"/>
      <w:bookmarkStart w:id="15245" w:name="_Toc156130797"/>
      <w:r w:rsidRPr="0095250E">
        <w:t>–</w:t>
      </w:r>
      <w:r w:rsidRPr="0095250E">
        <w:tab/>
      </w:r>
      <w:r w:rsidRPr="0095250E">
        <w:rPr>
          <w:i/>
          <w:iCs/>
        </w:rPr>
        <w:t>SL-LogicalChannelConfig</w:t>
      </w:r>
      <w:bookmarkEnd w:id="15244"/>
      <w:bookmarkEnd w:id="15245"/>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46747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467478">
            <w:pPr>
              <w:pStyle w:val="TAH"/>
              <w:rPr>
                <w:szCs w:val="22"/>
                <w:lang w:eastAsia="sv-SE"/>
              </w:rPr>
            </w:pPr>
            <w:r w:rsidRPr="0095250E">
              <w:rPr>
                <w:szCs w:val="22"/>
                <w:lang w:eastAsia="sv-SE"/>
              </w:rPr>
              <w:t>Explanation</w:t>
            </w:r>
          </w:p>
        </w:tc>
      </w:tr>
      <w:tr w:rsidR="00B4120F" w:rsidRPr="0095250E"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467478">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467478">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15246" w:name="_Toc156130798"/>
      <w:r w:rsidRPr="0095250E">
        <w:t>–</w:t>
      </w:r>
      <w:r w:rsidRPr="0095250E">
        <w:tab/>
      </w:r>
      <w:r w:rsidRPr="0095250E">
        <w:rPr>
          <w:i/>
          <w:iCs/>
        </w:rPr>
        <w:t>SL-L2RelayUE</w:t>
      </w:r>
      <w:r w:rsidR="009620A4" w:rsidRPr="0095250E">
        <w:rPr>
          <w:i/>
          <w:iCs/>
        </w:rPr>
        <w:t>-</w:t>
      </w:r>
      <w:r w:rsidRPr="0095250E">
        <w:rPr>
          <w:i/>
          <w:iCs/>
        </w:rPr>
        <w:t>Config</w:t>
      </w:r>
      <w:bookmarkEnd w:id="15246"/>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18191F20" w:rsidR="00007450" w:rsidRPr="0095250E" w:rsidRDefault="00007450" w:rsidP="0095250E">
      <w:pPr>
        <w:pStyle w:val="PL"/>
      </w:pPr>
      <w:r w:rsidRPr="0095250E">
        <w:t xml:space="preserve">    sl-L2IdentityRemote</w:t>
      </w:r>
      <w:ins w:id="15247" w:author="CR#4549r2" w:date="2024-03-22T18:37:00Z">
        <w:r w:rsidR="001630DF">
          <w:t>UE</w:t>
        </w:r>
      </w:ins>
      <w:r w:rsidRPr="0095250E">
        <w:t xml:space="preserve">-r18           </w:t>
      </w:r>
      <w:del w:id="15248" w:author="CR#4549r2" w:date="2024-03-22T18:37:00Z">
        <w:r w:rsidRPr="0095250E" w:rsidDel="001630DF">
          <w:delText xml:space="preserve">  </w:delText>
        </w:r>
      </w:del>
      <w:r w:rsidRPr="0095250E">
        <w:t>SL-DestinationIdentity-r16,</w:t>
      </w:r>
    </w:p>
    <w:p w14:paraId="5474D677" w14:textId="104A5835" w:rsidR="00007450" w:rsidRPr="0095250E" w:rsidRDefault="00007450" w:rsidP="0095250E">
      <w:pPr>
        <w:pStyle w:val="PL"/>
        <w:rPr>
          <w:color w:val="808080"/>
        </w:rPr>
      </w:pPr>
      <w:r w:rsidRPr="0095250E">
        <w:t xml:space="preserve">    </w:t>
      </w:r>
      <w:bookmarkStart w:id="15249" w:name="_Hlk152164589"/>
      <w:r w:rsidRPr="0095250E">
        <w:t>sl-SourceRemoteUE-ToAddModList</w:t>
      </w:r>
      <w:bookmarkEnd w:id="15249"/>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557681C4" w:rsidR="00007450" w:rsidRPr="0095250E" w:rsidRDefault="00007450" w:rsidP="00007450">
            <w:pPr>
              <w:pStyle w:val="TAL"/>
              <w:rPr>
                <w:b/>
                <w:bCs/>
                <w:i/>
                <w:iCs/>
                <w:lang w:eastAsia="en-GB"/>
              </w:rPr>
            </w:pPr>
            <w:r w:rsidRPr="0095250E">
              <w:rPr>
                <w:lang w:eastAsia="en-GB"/>
              </w:rPr>
              <w:t xml:space="preserve">List of </w:t>
            </w:r>
            <w:ins w:id="15250" w:author="CR#4549r2" w:date="2024-03-22T18:38:00Z">
              <w:r w:rsidR="001630DF">
                <w:rPr>
                  <w:lang w:eastAsia="en-GB"/>
                </w:rPr>
                <w:t>target</w:t>
              </w:r>
              <w:r w:rsidR="001630DF" w:rsidRPr="0095250E">
                <w:rPr>
                  <w:lang w:eastAsia="en-GB"/>
                </w:rPr>
                <w:t xml:space="preserve"> </w:t>
              </w:r>
            </w:ins>
            <w:r w:rsidRPr="0095250E">
              <w:rPr>
                <w:lang w:eastAsia="en-GB"/>
              </w:rPr>
              <w:t>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0D6966A0" w:rsidR="00007450" w:rsidRPr="0095250E" w:rsidRDefault="00007450" w:rsidP="00007450">
            <w:pPr>
              <w:pStyle w:val="TAL"/>
              <w:rPr>
                <w:b/>
                <w:bCs/>
                <w:i/>
                <w:iCs/>
                <w:lang w:eastAsia="en-GB"/>
              </w:rPr>
            </w:pPr>
            <w:r w:rsidRPr="0095250E">
              <w:rPr>
                <w:lang w:eastAsia="en-GB"/>
              </w:rPr>
              <w:t xml:space="preserve">List of </w:t>
            </w:r>
            <w:ins w:id="15251" w:author="CR#4549r2" w:date="2024-03-22T18:38:00Z">
              <w:r w:rsidR="001630DF">
                <w:rPr>
                  <w:lang w:eastAsia="en-GB"/>
                </w:rPr>
                <w:t>target</w:t>
              </w:r>
              <w:r w:rsidR="001630DF" w:rsidRPr="0095250E">
                <w:rPr>
                  <w:lang w:eastAsia="en-GB"/>
                </w:rPr>
                <w:t xml:space="preserve"> </w:t>
              </w:r>
            </w:ins>
            <w:r w:rsidRPr="0095250E">
              <w:rPr>
                <w:lang w:eastAsia="en-GB"/>
              </w:rPr>
              <w:t>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3F759531"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ins w:id="15252" w:author="CR#4549r2" w:date="2024-03-22T18:38:00Z">
              <w:r w:rsidR="001630DF">
                <w:t xml:space="preserve"> relative to the destination L2 U2U Remote UE identified by the </w:t>
              </w:r>
              <w:r w:rsidR="001630DF">
                <w:rPr>
                  <w:i/>
                  <w:iCs/>
                </w:rPr>
                <w:t>sl-L2IdentityRemoteUE</w:t>
              </w:r>
            </w:ins>
            <w:r w:rsidRPr="0095250E">
              <w:rPr>
                <w:lang w:eastAsia="en-GB"/>
              </w:rPr>
              <w:t>.</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6AE70D0E"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ins w:id="15253" w:author="CR#4549r2" w:date="2024-03-22T18:38:00Z">
              <w:r w:rsidR="001630DF">
                <w:t xml:space="preserve"> relative to the destination L2 U2U Remote UE identified by the </w:t>
              </w:r>
              <w:r w:rsidR="001630DF">
                <w:rPr>
                  <w:i/>
                  <w:iCs/>
                </w:rPr>
                <w:t>sl-L2IdentityRemoteUE</w:t>
              </w:r>
            </w:ins>
            <w:r w:rsidRPr="0095250E">
              <w:rPr>
                <w:lang w:eastAsia="en-GB"/>
              </w:rPr>
              <w:t>.</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15254" w:name="_Toc156130799"/>
      <w:r w:rsidRPr="0095250E">
        <w:t>–</w:t>
      </w:r>
      <w:r w:rsidRPr="0095250E">
        <w:tab/>
      </w:r>
      <w:r w:rsidRPr="0095250E">
        <w:rPr>
          <w:i/>
          <w:iCs/>
        </w:rPr>
        <w:t>SL-L2RemoteUE</w:t>
      </w:r>
      <w:r w:rsidR="009620A4" w:rsidRPr="0095250E">
        <w:rPr>
          <w:i/>
          <w:iCs/>
        </w:rPr>
        <w:t>-</w:t>
      </w:r>
      <w:r w:rsidRPr="0095250E">
        <w:rPr>
          <w:i/>
          <w:iCs/>
        </w:rPr>
        <w:t>Config</w:t>
      </w:r>
      <w:bookmarkEnd w:id="15254"/>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EF2DC66"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ins w:id="15255" w:author="CR#4549r2" w:date="2024-03-22T18:38:00Z">
              <w:r w:rsidR="001630DF">
                <w:t xml:space="preserve"> relative to the L2 U2U Relay UE identified by the </w:t>
              </w:r>
              <w:r w:rsidR="001630DF">
                <w:rPr>
                  <w:i/>
                  <w:iCs/>
                </w:rPr>
                <w:t>sl-L2IdentityRelay</w:t>
              </w:r>
            </w:ins>
            <w:r w:rsidRPr="0095250E">
              <w:rPr>
                <w:bCs/>
                <w:iCs/>
                <w:szCs w:val="22"/>
                <w:lang w:eastAsia="sv-SE"/>
              </w:rPr>
              <w:t>.</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4C0A5AD1"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ins w:id="15256" w:author="CR#4549r2" w:date="2024-03-22T18:39:00Z">
              <w:r w:rsidR="001630DF">
                <w:t xml:space="preserve"> relative to the L2 U2U Relay UE identified by the </w:t>
              </w:r>
              <w:r w:rsidR="001630DF">
                <w:rPr>
                  <w:i/>
                  <w:iCs/>
                </w:rPr>
                <w:t>sl-L2IdentityRelay</w:t>
              </w:r>
            </w:ins>
            <w:r w:rsidRPr="0095250E">
              <w:rPr>
                <w:bCs/>
                <w:iCs/>
                <w:szCs w:val="22"/>
                <w:lang w:eastAsia="sv-SE"/>
              </w:rPr>
              <w:t>.</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15257" w:name="_Toc60777534"/>
      <w:bookmarkStart w:id="15258" w:name="_Toc156130800"/>
      <w:r w:rsidRPr="0095250E">
        <w:t>–</w:t>
      </w:r>
      <w:r w:rsidRPr="0095250E">
        <w:tab/>
      </w:r>
      <w:r w:rsidRPr="0095250E">
        <w:rPr>
          <w:i/>
          <w:iCs/>
        </w:rPr>
        <w:t>SL-MeasConfigCommon</w:t>
      </w:r>
      <w:bookmarkEnd w:id="15257"/>
      <w:bookmarkEnd w:id="15258"/>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15259" w:name="_Toc60777535"/>
      <w:bookmarkStart w:id="15260" w:name="_Toc156130801"/>
      <w:r w:rsidRPr="0095250E">
        <w:t>–</w:t>
      </w:r>
      <w:r w:rsidRPr="0095250E">
        <w:tab/>
      </w:r>
      <w:r w:rsidRPr="0095250E">
        <w:rPr>
          <w:i/>
          <w:iCs/>
        </w:rPr>
        <w:t>SL-MeasConfigInfo</w:t>
      </w:r>
      <w:bookmarkEnd w:id="15259"/>
      <w:bookmarkEnd w:id="15260"/>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537886" w:rsidRDefault="00394471" w:rsidP="0095250E">
      <w:pPr>
        <w:pStyle w:val="PL"/>
        <w:rPr>
          <w:color w:val="808080"/>
          <w:lang w:val="fr-FR"/>
          <w:rPrChange w:id="15261" w:author="CR#4521r2" w:date="2024-03-21T18:14:00Z">
            <w:rPr>
              <w:color w:val="808080"/>
            </w:rPr>
          </w:rPrChange>
        </w:rPr>
      </w:pPr>
      <w:r w:rsidRPr="0095250E">
        <w:t xml:space="preserve">    </w:t>
      </w:r>
      <w:r w:rsidRPr="00537886">
        <w:rPr>
          <w:lang w:val="fr-FR"/>
          <w:rPrChange w:id="15262" w:author="CR#4521r2" w:date="2024-03-21T18:14:00Z">
            <w:rPr/>
          </w:rPrChange>
        </w:rPr>
        <w:t xml:space="preserve">sl-QuantityConfig-r16               SL-QuantityConfig-r16                                                   </w:t>
      </w:r>
      <w:r w:rsidRPr="00537886">
        <w:rPr>
          <w:color w:val="993366"/>
          <w:lang w:val="fr-FR"/>
          <w:rPrChange w:id="15263" w:author="CR#4521r2" w:date="2024-03-21T18:14:00Z">
            <w:rPr>
              <w:color w:val="993366"/>
            </w:rPr>
          </w:rPrChange>
        </w:rPr>
        <w:t>OPTIONAL</w:t>
      </w:r>
      <w:r w:rsidRPr="00537886">
        <w:rPr>
          <w:lang w:val="fr-FR"/>
          <w:rPrChange w:id="15264" w:author="CR#4521r2" w:date="2024-03-21T18:14:00Z">
            <w:rPr/>
          </w:rPrChange>
        </w:rPr>
        <w:t xml:space="preserve">,   </w:t>
      </w:r>
      <w:r w:rsidRPr="00537886">
        <w:rPr>
          <w:color w:val="808080"/>
          <w:lang w:val="fr-FR"/>
          <w:rPrChange w:id="15265" w:author="CR#4521r2" w:date="2024-03-21T18:14:00Z">
            <w:rPr>
              <w:color w:val="808080"/>
            </w:rPr>
          </w:rPrChange>
        </w:rPr>
        <w:t>-- Need M</w:t>
      </w:r>
    </w:p>
    <w:p w14:paraId="2D4F2EC9" w14:textId="77777777" w:rsidR="00394471" w:rsidRPr="0095250E" w:rsidRDefault="00394471" w:rsidP="0095250E">
      <w:pPr>
        <w:pStyle w:val="PL"/>
      </w:pPr>
      <w:r w:rsidRPr="00537886">
        <w:rPr>
          <w:lang w:val="fr-FR"/>
          <w:rPrChange w:id="15266" w:author="CR#4521r2" w:date="2024-03-21T18:14:00Z">
            <w:rPr/>
          </w:rPrChange>
        </w:rPr>
        <w:t xml:space="preserve">    </w:t>
      </w:r>
      <w:r w:rsidRPr="0095250E">
        <w:t>...</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15267" w:name="_Toc60777536"/>
      <w:bookmarkStart w:id="15268" w:name="_Toc156130802"/>
      <w:r w:rsidRPr="0095250E">
        <w:t>–</w:t>
      </w:r>
      <w:r w:rsidRPr="0095250E">
        <w:tab/>
      </w:r>
      <w:r w:rsidRPr="0095250E">
        <w:rPr>
          <w:i/>
          <w:iCs/>
        </w:rPr>
        <w:t>SL-MeasIdList</w:t>
      </w:r>
      <w:bookmarkEnd w:id="15267"/>
      <w:bookmarkEnd w:id="15268"/>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15269" w:name="_Toc60777537"/>
      <w:bookmarkStart w:id="15270" w:name="_Toc156130803"/>
      <w:r w:rsidRPr="0095250E">
        <w:t>–</w:t>
      </w:r>
      <w:r w:rsidRPr="0095250E">
        <w:tab/>
      </w:r>
      <w:r w:rsidRPr="0095250E">
        <w:rPr>
          <w:i/>
          <w:iCs/>
        </w:rPr>
        <w:t>SL-MeasObjectList</w:t>
      </w:r>
      <w:bookmarkEnd w:id="15269"/>
      <w:bookmarkEnd w:id="15270"/>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467478">
            <w:pPr>
              <w:pStyle w:val="TAL"/>
              <w:rPr>
                <w:b/>
                <w:bCs/>
                <w:i/>
                <w:iCs/>
                <w:lang w:eastAsia="en-GB"/>
              </w:rPr>
            </w:pPr>
            <w:r w:rsidRPr="0095250E">
              <w:rPr>
                <w:b/>
                <w:bCs/>
                <w:i/>
                <w:iCs/>
                <w:lang w:eastAsia="en-GB"/>
              </w:rPr>
              <w:t>frequencyInfoSL</w:t>
            </w:r>
          </w:p>
          <w:p w14:paraId="64318A1D" w14:textId="77777777" w:rsidR="00186972" w:rsidRPr="0095250E" w:rsidRDefault="00186972" w:rsidP="00467478">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0E2FACE4" w:rsidR="00394471" w:rsidRPr="0095250E" w:rsidRDefault="00394471" w:rsidP="00964CC4">
            <w:pPr>
              <w:pStyle w:val="TAL"/>
              <w:rPr>
                <w:lang w:eastAsia="en-GB"/>
              </w:rPr>
            </w:pPr>
            <w:r w:rsidRPr="0095250E">
              <w:rPr>
                <w:lang w:eastAsia="en-GB"/>
              </w:rPr>
              <w:t>It specifies information applicable for sidelink DMRS</w:t>
            </w:r>
            <w:ins w:id="15271" w:author="CR#4599r1" w:date="2024-03-25T11:10:00Z">
              <w:r w:rsidR="001867FB">
                <w:rPr>
                  <w:rFonts w:eastAsia="DengXian"/>
                  <w:lang w:eastAsia="zh-CN"/>
                </w:rPr>
                <w:t>, SL-PRS</w:t>
              </w:r>
            </w:ins>
            <w:r w:rsidRPr="0095250E">
              <w:rPr>
                <w:lang w:eastAsia="en-GB"/>
              </w:rPr>
              <w:t xml:space="preserve">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15272" w:name="_Toc156130804"/>
      <w:r w:rsidRPr="0095250E">
        <w:t>–</w:t>
      </w:r>
      <w:r w:rsidRPr="0095250E">
        <w:tab/>
      </w:r>
      <w:r w:rsidRPr="0095250E">
        <w:rPr>
          <w:i/>
          <w:iCs/>
        </w:rPr>
        <w:t>SL-PagingIdentityRemoteUE</w:t>
      </w:r>
      <w:bookmarkEnd w:id="15272"/>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15273" w:name="_Toc156130805"/>
      <w:r w:rsidRPr="0095250E">
        <w:t>–</w:t>
      </w:r>
      <w:r w:rsidRPr="0095250E">
        <w:tab/>
      </w:r>
      <w:r w:rsidRPr="0095250E">
        <w:rPr>
          <w:i/>
          <w:iCs/>
        </w:rPr>
        <w:t>SL-PBPS-CPS-Config</w:t>
      </w:r>
      <w:bookmarkEnd w:id="15273"/>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15274" w:name="_Toc60777538"/>
      <w:bookmarkStart w:id="15275" w:name="_Toc156130806"/>
      <w:r w:rsidRPr="0095250E">
        <w:t>–</w:t>
      </w:r>
      <w:r w:rsidRPr="0095250E">
        <w:tab/>
      </w:r>
      <w:r w:rsidRPr="0095250E">
        <w:rPr>
          <w:i/>
          <w:iCs/>
        </w:rPr>
        <w:t>SL-PDCP-Config</w:t>
      </w:r>
      <w:bookmarkEnd w:id="15274"/>
      <w:bookmarkEnd w:id="15275"/>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95250E" w:rsidRDefault="001867FB" w:rsidP="001867FB">
      <w:pPr>
        <w:rPr>
          <w:ins w:id="15276" w:author="CR#4599r1" w:date="2024-03-25T11:10:00Z"/>
          <w:rFonts w:eastAsia="Yu Mincho"/>
        </w:rPr>
      </w:pPr>
    </w:p>
    <w:p w14:paraId="6BEFD8A0" w14:textId="77777777" w:rsidR="001867FB" w:rsidRDefault="001867FB">
      <w:pPr>
        <w:pStyle w:val="Heading4"/>
        <w:rPr>
          <w:ins w:id="15277" w:author="CR#4599r1" w:date="2024-03-25T11:10:00Z"/>
        </w:rPr>
        <w:pPrChange w:id="15278" w:author="CR#4599r1" w:date="2024-03-25T11:10:00Z">
          <w:pPr>
            <w:keepNext/>
            <w:keepLines/>
            <w:spacing w:before="120"/>
            <w:ind w:left="1418" w:hanging="1418"/>
            <w:outlineLvl w:val="3"/>
          </w:pPr>
        </w:pPrChange>
      </w:pPr>
      <w:ins w:id="15279" w:author="CR#4599r1" w:date="2024-03-25T11:10:00Z">
        <w:r>
          <w:t>-</w:t>
        </w:r>
        <w:r>
          <w:tab/>
        </w:r>
        <w:r w:rsidRPr="001867FB">
          <w:rPr>
            <w:i/>
            <w:iCs/>
            <w:rPrChange w:id="15280" w:author="CR#4599r1" w:date="2024-03-25T11:10:00Z">
              <w:rPr/>
            </w:rPrChange>
          </w:rPr>
          <w:t>SL-PosBWP-ConfigCommon</w:t>
        </w:r>
      </w:ins>
    </w:p>
    <w:p w14:paraId="6B56655D" w14:textId="77777777" w:rsidR="001867FB" w:rsidRPr="001D596F" w:rsidRDefault="001867FB" w:rsidP="001867FB">
      <w:pPr>
        <w:rPr>
          <w:ins w:id="15281" w:author="CR#4599r1" w:date="2024-03-25T11:10:00Z"/>
        </w:rPr>
      </w:pPr>
      <w:ins w:id="15282" w:author="CR#4599r1" w:date="2024-03-25T11:10:00Z">
        <w:r w:rsidRPr="001D596F">
          <w:t xml:space="preserve">The IE </w:t>
        </w:r>
        <w:r w:rsidRPr="001D596F">
          <w:rPr>
            <w:i/>
          </w:rPr>
          <w:t>SL-</w:t>
        </w:r>
        <w:r>
          <w:rPr>
            <w:i/>
          </w:rPr>
          <w:t>Pos</w:t>
        </w:r>
        <w:r w:rsidRPr="001D596F">
          <w:rPr>
            <w:i/>
          </w:rPr>
          <w:t xml:space="preserve">BWP-ConfigCommon </w:t>
        </w:r>
        <w:r w:rsidRPr="001D596F">
          <w:t>is used to configure</w:t>
        </w:r>
        <w:r w:rsidRPr="001D596F">
          <w:rPr>
            <w:iCs/>
          </w:rPr>
          <w:t xml:space="preserve"> the </w:t>
        </w:r>
        <w:r w:rsidRPr="001D596F">
          <w:rPr>
            <w:iCs/>
            <w:lang w:eastAsia="zh-CN"/>
          </w:rPr>
          <w:t xml:space="preserve">cell-specific </w:t>
        </w:r>
        <w:r w:rsidRPr="001D596F">
          <w:rPr>
            <w:iCs/>
          </w:rPr>
          <w:t xml:space="preserve">configuration </w:t>
        </w:r>
        <w:r>
          <w:rPr>
            <w:iCs/>
          </w:rPr>
          <w:t>for sidelink positioning</w:t>
        </w:r>
        <w:r w:rsidRPr="001D596F">
          <w:t xml:space="preserve"> </w:t>
        </w:r>
        <w:r w:rsidRPr="001D596F">
          <w:rPr>
            <w:iCs/>
          </w:rPr>
          <w:t xml:space="preserve">on one particular </w:t>
        </w:r>
        <w:r w:rsidRPr="001D596F">
          <w:t>sidelink bandwidth part.</w:t>
        </w:r>
      </w:ins>
    </w:p>
    <w:p w14:paraId="6C7B9FA3" w14:textId="77777777" w:rsidR="001867FB" w:rsidRPr="001D596F" w:rsidRDefault="001867FB">
      <w:pPr>
        <w:pStyle w:val="TH"/>
        <w:rPr>
          <w:ins w:id="15283" w:author="CR#4599r1" w:date="2024-03-25T11:10:00Z"/>
        </w:rPr>
        <w:pPrChange w:id="15284" w:author="CR#4599r1" w:date="2024-03-25T11:10:00Z">
          <w:pPr>
            <w:keepNext/>
            <w:keepLines/>
            <w:spacing w:before="60"/>
            <w:jc w:val="center"/>
          </w:pPr>
        </w:pPrChange>
      </w:pPr>
      <w:ins w:id="15285" w:author="CR#4599r1" w:date="2024-03-25T11:10:00Z">
        <w:r w:rsidRPr="001867FB">
          <w:rPr>
            <w:i/>
            <w:iCs/>
            <w:rPrChange w:id="15286" w:author="CR#4599r1" w:date="2024-03-25T11:11:00Z">
              <w:rPr/>
            </w:rPrChange>
          </w:rPr>
          <w:t>SL-PosBWP-ConfigCommon</w:t>
        </w:r>
        <w:r w:rsidRPr="001D596F">
          <w:t xml:space="preserve"> information element</w:t>
        </w:r>
      </w:ins>
    </w:p>
    <w:p w14:paraId="5DA81DFC" w14:textId="77777777" w:rsidR="001867FB" w:rsidRPr="0095250E" w:rsidRDefault="001867FB" w:rsidP="001867FB">
      <w:pPr>
        <w:pStyle w:val="PL"/>
        <w:rPr>
          <w:ins w:id="15287" w:author="CR#4599r1" w:date="2024-03-25T11:10:00Z"/>
          <w:color w:val="808080"/>
        </w:rPr>
      </w:pPr>
      <w:ins w:id="15288" w:author="CR#4599r1" w:date="2024-03-25T11:10:00Z">
        <w:r w:rsidRPr="0095250E">
          <w:rPr>
            <w:color w:val="808080"/>
          </w:rPr>
          <w:t>-- ASN1START</w:t>
        </w:r>
      </w:ins>
    </w:p>
    <w:p w14:paraId="15932A6F" w14:textId="77777777" w:rsidR="001867FB" w:rsidRPr="0095250E" w:rsidRDefault="001867FB" w:rsidP="001867FB">
      <w:pPr>
        <w:pStyle w:val="PL"/>
        <w:rPr>
          <w:ins w:id="15289" w:author="CR#4599r1" w:date="2024-03-25T11:10:00Z"/>
          <w:color w:val="808080"/>
        </w:rPr>
      </w:pPr>
      <w:ins w:id="15290" w:author="CR#4599r1" w:date="2024-03-25T11:10:00Z">
        <w:r w:rsidRPr="0095250E">
          <w:rPr>
            <w:color w:val="808080"/>
          </w:rPr>
          <w:t>-- TAG-</w:t>
        </w:r>
        <w:r w:rsidRPr="00A95A9A">
          <w:rPr>
            <w:color w:val="808080"/>
          </w:rPr>
          <w:t>SL-POSBWP-CONFIGCOMMON</w:t>
        </w:r>
      </w:ins>
    </w:p>
    <w:p w14:paraId="49CFAEA7" w14:textId="77777777" w:rsidR="001867FB" w:rsidRPr="0095250E" w:rsidRDefault="001867FB" w:rsidP="001867FB">
      <w:pPr>
        <w:pStyle w:val="PL"/>
        <w:rPr>
          <w:ins w:id="15291" w:author="CR#4599r1" w:date="2024-03-25T11:10:00Z"/>
        </w:rPr>
      </w:pPr>
    </w:p>
    <w:p w14:paraId="2B82E4E2" w14:textId="56DD88E0" w:rsidR="001867FB" w:rsidRPr="001867FB" w:rsidRDefault="001867FB" w:rsidP="001867FB">
      <w:pPr>
        <w:pStyle w:val="PL"/>
        <w:rPr>
          <w:ins w:id="15292" w:author="CR#4599r1" w:date="2024-03-25T11:11:00Z"/>
          <w:color w:val="808080"/>
        </w:rPr>
      </w:pPr>
      <w:ins w:id="15293" w:author="CR#4599r1" w:date="2024-03-25T11:11:00Z">
        <w:r w:rsidRPr="001867FB">
          <w:rPr>
            <w:color w:val="808080"/>
          </w:rPr>
          <w:t>SL-PosBWP-ConfigCommon-r18 ::=           SEQUENCE {</w:t>
        </w:r>
      </w:ins>
    </w:p>
    <w:p w14:paraId="5793892B" w14:textId="77777777" w:rsidR="001867FB" w:rsidRPr="001867FB" w:rsidRDefault="001867FB" w:rsidP="001867FB">
      <w:pPr>
        <w:pStyle w:val="PL"/>
        <w:rPr>
          <w:ins w:id="15294" w:author="CR#4599r1" w:date="2024-03-25T11:11:00Z"/>
          <w:color w:val="808080"/>
        </w:rPr>
      </w:pPr>
      <w:ins w:id="15295" w:author="CR#4599r1" w:date="2024-03-25T11:11:00Z">
        <w:r w:rsidRPr="001867FB">
          <w:rPr>
            <w:color w:val="808080"/>
          </w:rPr>
          <w:t xml:space="preserve">    sl-BWP-Generic-r18                       SL-BWP-Generic-r16                                            OPTIONAL,    -- Need R</w:t>
        </w:r>
      </w:ins>
    </w:p>
    <w:p w14:paraId="52021302" w14:textId="77777777" w:rsidR="001867FB" w:rsidRPr="001867FB" w:rsidRDefault="001867FB" w:rsidP="001867FB">
      <w:pPr>
        <w:pStyle w:val="PL"/>
        <w:rPr>
          <w:ins w:id="15296" w:author="CR#4599r1" w:date="2024-03-25T11:11:00Z"/>
          <w:color w:val="808080"/>
        </w:rPr>
      </w:pPr>
      <w:ins w:id="15297" w:author="CR#4599r1" w:date="2024-03-25T11:11:00Z">
        <w:r w:rsidRPr="001867FB">
          <w:rPr>
            <w:color w:val="808080"/>
          </w:rPr>
          <w:t xml:space="preserve">    sl-BWP-PRS-PoolConfigCommon-r18          SL-BWP-PRS-PoolConfigCommon-r18                               OPTIONAL,    -- Need R</w:t>
        </w:r>
      </w:ins>
    </w:p>
    <w:p w14:paraId="34A00C25" w14:textId="77777777" w:rsidR="001867FB" w:rsidRPr="001867FB" w:rsidRDefault="001867FB" w:rsidP="001867FB">
      <w:pPr>
        <w:pStyle w:val="PL"/>
        <w:rPr>
          <w:ins w:id="15298" w:author="CR#4599r1" w:date="2024-03-25T11:11:00Z"/>
          <w:color w:val="808080"/>
        </w:rPr>
      </w:pPr>
      <w:ins w:id="15299" w:author="CR#4599r1" w:date="2024-03-25T11:11:00Z">
        <w:r w:rsidRPr="001867FB">
          <w:rPr>
            <w:color w:val="808080"/>
          </w:rPr>
          <w:t xml:space="preserve">    ...</w:t>
        </w:r>
      </w:ins>
    </w:p>
    <w:p w14:paraId="7AFEA7CD" w14:textId="77777777" w:rsidR="001867FB" w:rsidRPr="001867FB" w:rsidRDefault="001867FB" w:rsidP="001867FB">
      <w:pPr>
        <w:pStyle w:val="PL"/>
        <w:rPr>
          <w:ins w:id="15300" w:author="CR#4599r1" w:date="2024-03-25T11:11:00Z"/>
          <w:color w:val="808080"/>
        </w:rPr>
      </w:pPr>
      <w:ins w:id="15301" w:author="CR#4599r1" w:date="2024-03-25T11:11:00Z">
        <w:r w:rsidRPr="001867FB">
          <w:rPr>
            <w:color w:val="808080"/>
          </w:rPr>
          <w:t>}</w:t>
        </w:r>
      </w:ins>
    </w:p>
    <w:p w14:paraId="23BFD3BB" w14:textId="77777777" w:rsidR="001867FB" w:rsidRDefault="001867FB" w:rsidP="001867FB">
      <w:pPr>
        <w:pStyle w:val="PL"/>
        <w:rPr>
          <w:ins w:id="15302" w:author="CR#4599r1" w:date="2024-03-25T11:11:00Z"/>
          <w:color w:val="808080"/>
        </w:rPr>
      </w:pPr>
    </w:p>
    <w:p w14:paraId="21A0FCB1" w14:textId="167864CD" w:rsidR="001867FB" w:rsidRPr="0095250E" w:rsidRDefault="001867FB" w:rsidP="001867FB">
      <w:pPr>
        <w:pStyle w:val="PL"/>
        <w:rPr>
          <w:ins w:id="15303" w:author="CR#4599r1" w:date="2024-03-25T11:10:00Z"/>
          <w:color w:val="808080"/>
        </w:rPr>
      </w:pPr>
      <w:ins w:id="15304" w:author="CR#4599r1" w:date="2024-03-25T11:10:00Z">
        <w:r w:rsidRPr="0095250E">
          <w:rPr>
            <w:color w:val="808080"/>
          </w:rPr>
          <w:t>-- TAG-</w:t>
        </w:r>
        <w:r w:rsidRPr="00A95A9A">
          <w:t xml:space="preserve"> </w:t>
        </w:r>
        <w:r w:rsidRPr="00A95A9A">
          <w:rPr>
            <w:color w:val="808080"/>
          </w:rPr>
          <w:t>SL-POSBWP-CONFIGCOMMON</w:t>
        </w:r>
      </w:ins>
    </w:p>
    <w:p w14:paraId="380AC8C6" w14:textId="77777777" w:rsidR="001867FB" w:rsidRPr="0095250E" w:rsidRDefault="001867FB" w:rsidP="001867FB">
      <w:pPr>
        <w:pStyle w:val="PL"/>
        <w:rPr>
          <w:ins w:id="15305" w:author="CR#4599r1" w:date="2024-03-25T11:10:00Z"/>
          <w:color w:val="808080"/>
        </w:rPr>
      </w:pPr>
      <w:ins w:id="15306" w:author="CR#4599r1" w:date="2024-03-25T11:10:00Z">
        <w:r w:rsidRPr="0095250E">
          <w:rPr>
            <w:color w:val="808080"/>
          </w:rPr>
          <w:t>-- ASN1STOP</w:t>
        </w:r>
      </w:ins>
    </w:p>
    <w:p w14:paraId="77C74CBE" w14:textId="77777777" w:rsidR="001867FB" w:rsidRDefault="001867FB" w:rsidP="001867FB">
      <w:pPr>
        <w:rPr>
          <w:ins w:id="15307" w:author="CR#4599r1" w:date="2024-03-25T11:1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1D596F" w14:paraId="04347DED" w14:textId="77777777" w:rsidTr="000A5273">
        <w:trPr>
          <w:ins w:id="15308" w:author="CR#4599r1" w:date="2024-03-25T11:10:00Z"/>
        </w:trPr>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1D596F" w:rsidRDefault="001867FB" w:rsidP="000A5273">
            <w:pPr>
              <w:pStyle w:val="TAH"/>
              <w:rPr>
                <w:ins w:id="15309" w:author="CR#4599r1" w:date="2024-03-25T11:10:00Z"/>
                <w:lang w:eastAsia="sv-SE"/>
              </w:rPr>
            </w:pPr>
            <w:ins w:id="15310" w:author="CR#4599r1" w:date="2024-03-25T11:10:00Z">
              <w:r w:rsidRPr="009E4C03">
                <w:rPr>
                  <w:i/>
                  <w:iCs/>
                  <w:lang w:eastAsia="sv-SE"/>
                </w:rPr>
                <w:t>SL-PosBWP-ConfigCommon</w:t>
              </w:r>
              <w:r w:rsidRPr="001D596F">
                <w:rPr>
                  <w:lang w:eastAsia="sv-SE"/>
                </w:rPr>
                <w:t xml:space="preserve"> field descriptions</w:t>
              </w:r>
            </w:ins>
          </w:p>
        </w:tc>
      </w:tr>
      <w:tr w:rsidR="001867FB" w:rsidRPr="001D596F" w14:paraId="42CDD4BB" w14:textId="77777777" w:rsidTr="000A5273">
        <w:trPr>
          <w:ins w:id="15311" w:author="CR#4599r1" w:date="2024-03-25T11:10:00Z"/>
        </w:trPr>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7874C6" w:rsidRDefault="001867FB" w:rsidP="000A5273">
            <w:pPr>
              <w:pStyle w:val="TAL"/>
              <w:rPr>
                <w:ins w:id="15312" w:author="CR#4599r1" w:date="2024-03-25T11:10:00Z"/>
                <w:b/>
                <w:bCs/>
                <w:i/>
                <w:iCs/>
                <w:lang w:eastAsia="sv-SE"/>
              </w:rPr>
            </w:pPr>
            <w:ins w:id="15313" w:author="CR#4599r1" w:date="2024-03-25T11:10:00Z">
              <w:r w:rsidRPr="007874C6">
                <w:rPr>
                  <w:b/>
                  <w:bCs/>
                  <w:i/>
                  <w:iCs/>
                  <w:lang w:eastAsia="sv-SE"/>
                </w:rPr>
                <w:t>sl-BWP-Generic</w:t>
              </w:r>
            </w:ins>
          </w:p>
          <w:p w14:paraId="75330EDB" w14:textId="77777777" w:rsidR="001867FB" w:rsidRPr="001D596F" w:rsidRDefault="001867FB" w:rsidP="000A5273">
            <w:pPr>
              <w:pStyle w:val="TAL"/>
              <w:rPr>
                <w:ins w:id="15314" w:author="CR#4599r1" w:date="2024-03-25T11:10:00Z"/>
                <w:szCs w:val="22"/>
                <w:lang w:eastAsia="sv-SE"/>
              </w:rPr>
            </w:pPr>
            <w:ins w:id="15315" w:author="CR#4599r1" w:date="2024-03-25T11:10:00Z">
              <w:r w:rsidRPr="001D596F">
                <w:rPr>
                  <w:lang w:eastAsia="sv-SE"/>
                </w:rPr>
                <w:t>This field indicates the generic parameters on the configured sidelink BWP.</w:t>
              </w:r>
            </w:ins>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15316" w:name="_Toc139045954"/>
      <w:bookmarkStart w:id="15317" w:name="_Toc156130807"/>
      <w:r w:rsidRPr="0095250E">
        <w:t>–</w:t>
      </w:r>
      <w:r w:rsidRPr="0095250E">
        <w:tab/>
      </w:r>
      <w:r w:rsidRPr="0095250E">
        <w:rPr>
          <w:i/>
          <w:iCs/>
        </w:rPr>
        <w:t>SL-PRS-ResourcePool</w:t>
      </w:r>
      <w:bookmarkEnd w:id="15316"/>
      <w:bookmarkEnd w:id="15317"/>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5A5202EE" w14:textId="77777777" w:rsidR="001867FB" w:rsidRPr="001867FB" w:rsidRDefault="001867FB" w:rsidP="001867FB">
      <w:pPr>
        <w:pStyle w:val="PL"/>
        <w:rPr>
          <w:ins w:id="15318" w:author="CR#4599r1" w:date="2024-03-25T11:12:00Z"/>
          <w:color w:val="808080"/>
          <w:lang w:val="fr-FR"/>
          <w:rPrChange w:id="15319" w:author="CR#4599r1" w:date="2024-03-25T11:12:00Z">
            <w:rPr>
              <w:ins w:id="15320" w:author="CR#4599r1" w:date="2024-03-25T11:12:00Z"/>
              <w:color w:val="808080"/>
            </w:rPr>
          </w:rPrChange>
        </w:rPr>
      </w:pPr>
      <w:ins w:id="15321" w:author="CR#4599r1" w:date="2024-03-25T11:12:00Z">
        <w:r w:rsidRPr="006A6D4E">
          <w:rPr>
            <w:color w:val="808080"/>
          </w:rPr>
          <w:t xml:space="preserve">    </w:t>
        </w:r>
        <w:r w:rsidRPr="001867FB">
          <w:rPr>
            <w:color w:val="808080"/>
            <w:lang w:val="fr-FR"/>
            <w:rPrChange w:id="15322" w:author="CR#4599r1" w:date="2024-03-25T11:12:00Z">
              <w:rPr>
                <w:color w:val="808080"/>
              </w:rPr>
            </w:rPrChange>
          </w:rPr>
          <w:t>sl-FilterCoefficient-r18                     FilterCoefficient                                               OPTIONAL,   -- Need M</w:t>
        </w:r>
      </w:ins>
    </w:p>
    <w:p w14:paraId="17474BCA" w14:textId="77777777" w:rsidR="001867FB" w:rsidRPr="0095250E" w:rsidRDefault="001867FB" w:rsidP="001867FB">
      <w:pPr>
        <w:pStyle w:val="PL"/>
        <w:rPr>
          <w:ins w:id="15323" w:author="CR#4599r1" w:date="2024-03-25T11:12:00Z"/>
          <w:color w:val="808080"/>
        </w:rPr>
      </w:pPr>
      <w:ins w:id="15324" w:author="CR#4599r1" w:date="2024-03-25T11:12:00Z">
        <w:r w:rsidRPr="001867FB">
          <w:rPr>
            <w:color w:val="808080"/>
            <w:lang w:val="fr-FR"/>
            <w:rPrChange w:id="15325" w:author="CR#4599r1" w:date="2024-03-25T11:12:00Z">
              <w:rPr>
                <w:color w:val="808080"/>
              </w:rPr>
            </w:rPrChange>
          </w:rPr>
          <w:t xml:space="preserve">    </w:t>
        </w:r>
        <w:r w:rsidRPr="00D06B61">
          <w:rPr>
            <w:color w:val="808080"/>
          </w:rPr>
          <w:t>sl-ThreshS-RSSI-PRS-CBR</w:t>
        </w:r>
        <w:r w:rsidRPr="00034A77">
          <w:rPr>
            <w:color w:val="808080"/>
          </w:rPr>
          <w:t>-r1</w:t>
        </w:r>
        <w:r>
          <w:rPr>
            <w:color w:val="808080"/>
          </w:rPr>
          <w:t>8</w:t>
        </w:r>
        <w:r w:rsidRPr="00034A77">
          <w:rPr>
            <w:color w:val="808080"/>
          </w:rPr>
          <w:t xml:space="preserve">       </w:t>
        </w:r>
        <w:r>
          <w:rPr>
            <w:color w:val="808080"/>
          </w:rPr>
          <w:t xml:space="preserve">           </w:t>
        </w:r>
        <w:r w:rsidRPr="0095250E">
          <w:rPr>
            <w:color w:val="993366"/>
          </w:rPr>
          <w:t>INTEGER</w:t>
        </w:r>
        <w:r w:rsidRPr="0095250E">
          <w:t xml:space="preserve"> (0..</w:t>
        </w:r>
        <w:r>
          <w:t>4</w:t>
        </w:r>
        <w:r w:rsidRPr="0095250E">
          <w:t xml:space="preserve">5)     </w:t>
        </w:r>
        <w:r>
          <w:t xml:space="preserve"> </w:t>
        </w:r>
        <w:r w:rsidRPr="0095250E">
          <w:t xml:space="preserve">                                           </w:t>
        </w:r>
        <w:r w:rsidRPr="0095250E">
          <w:rPr>
            <w:color w:val="993366"/>
          </w:rPr>
          <w:t>OPTIONAL</w:t>
        </w:r>
        <w:r w:rsidRPr="0095250E">
          <w:t xml:space="preserve">,   </w:t>
        </w:r>
        <w:r w:rsidRPr="0095250E">
          <w:rPr>
            <w:color w:val="808080"/>
          </w:rPr>
          <w:t>-- Need M</w:t>
        </w:r>
      </w:ins>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4AAD2112"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Need </w:t>
      </w:r>
      <w:ins w:id="15326" w:author="CR#4599r1" w:date="2024-03-25T11:12:00Z">
        <w:r w:rsidR="001867FB">
          <w:rPr>
            <w:color w:val="808080"/>
          </w:rPr>
          <w:t>R</w:t>
        </w:r>
      </w:ins>
      <w:del w:id="15327" w:author="CR#4599r1" w:date="2024-03-25T11:12:00Z">
        <w:r w:rsidRPr="0095250E" w:rsidDel="001867FB">
          <w:rPr>
            <w:color w:val="808080"/>
          </w:rPr>
          <w:delText>M</w:delText>
        </w:r>
      </w:del>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7BDC7C4F"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ins w:id="15328" w:author="CR#4599r1" w:date="2024-03-25T11:13:00Z">
        <w:r w:rsidR="001867FB">
          <w:t xml:space="preserve">   </w:t>
        </w:r>
        <w:r w:rsidR="001867FB" w:rsidRPr="0095250E">
          <w:rPr>
            <w:color w:val="808080"/>
          </w:rPr>
          <w:t xml:space="preserve">-- Need </w:t>
        </w:r>
        <w:r w:rsidR="001867FB">
          <w:rPr>
            <w:color w:val="808080"/>
          </w:rPr>
          <w:t>R</w:t>
        </w:r>
      </w:ins>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4CC238AF"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xml:space="preserve">-- Need </w:t>
      </w:r>
      <w:ins w:id="15329" w:author="CR#4599r1" w:date="2024-03-25T11:13:00Z">
        <w:r w:rsidR="001867FB">
          <w:rPr>
            <w:color w:val="808080"/>
          </w:rPr>
          <w:t>M</w:t>
        </w:r>
      </w:ins>
      <w:del w:id="15330" w:author="CR#4599r1" w:date="2024-03-25T11:13:00Z">
        <w:r w:rsidRPr="0095250E" w:rsidDel="001867FB">
          <w:rPr>
            <w:color w:val="808080"/>
          </w:rPr>
          <w:delText>S</w:delText>
        </w:r>
      </w:del>
    </w:p>
    <w:p w14:paraId="4C3B0BF8" w14:textId="52057DC5"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xml:space="preserve">-- Need </w:t>
      </w:r>
      <w:ins w:id="15331" w:author="CR#4599r1" w:date="2024-03-25T11:13:00Z">
        <w:r w:rsidR="001867FB">
          <w:rPr>
            <w:color w:val="808080"/>
          </w:rPr>
          <w:t>M</w:t>
        </w:r>
      </w:ins>
      <w:del w:id="15332" w:author="CR#4599r1" w:date="2024-03-25T11:13:00Z">
        <w:r w:rsidRPr="0095250E" w:rsidDel="001867FB">
          <w:rPr>
            <w:color w:val="808080"/>
          </w:rPr>
          <w:delText>S</w:delText>
        </w:r>
      </w:del>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C865FD" w:rsidRPr="0095250E" w14:paraId="3BAA54BE" w14:textId="77777777" w:rsidTr="000A5273">
        <w:trPr>
          <w:ins w:id="15333"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95250E" w:rsidRDefault="00C865FD" w:rsidP="00C865FD">
            <w:pPr>
              <w:pStyle w:val="TAL"/>
              <w:rPr>
                <w:ins w:id="15334" w:author="CR#4599r1" w:date="2024-03-25T11:23:00Z"/>
                <w:b/>
                <w:bCs/>
                <w:i/>
                <w:iCs/>
                <w:lang w:eastAsia="en-GB"/>
              </w:rPr>
            </w:pPr>
            <w:ins w:id="15335" w:author="CR#4599r1" w:date="2024-03-25T11:23:00Z">
              <w:r w:rsidRPr="0095250E">
                <w:rPr>
                  <w:b/>
                  <w:bCs/>
                  <w:i/>
                  <w:iCs/>
                  <w:lang w:eastAsia="en-GB"/>
                </w:rPr>
                <w:t>sl-CBR-ConfigIndexDedicatedSL-PRS-RP</w:t>
              </w:r>
            </w:ins>
          </w:p>
          <w:p w14:paraId="40F2BF86" w14:textId="77777777" w:rsidR="00C865FD" w:rsidRPr="0095250E" w:rsidRDefault="00C865FD" w:rsidP="00C865FD">
            <w:pPr>
              <w:pStyle w:val="TAL"/>
              <w:rPr>
                <w:ins w:id="15336" w:author="CR#4599r1" w:date="2024-03-25T11:23:00Z"/>
                <w:lang w:eastAsia="en-GB"/>
              </w:rPr>
            </w:pPr>
            <w:ins w:id="15337" w:author="CR#4599r1" w:date="2024-03-25T11:23:00Z">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ins>
          </w:p>
        </w:tc>
      </w:tr>
      <w:tr w:rsidR="00C865FD" w:rsidRPr="0095250E" w14:paraId="27216932" w14:textId="77777777" w:rsidTr="000A5273">
        <w:trPr>
          <w:ins w:id="15338" w:author="CR#4599r1" w:date="2024-03-25T11:24:00Z"/>
        </w:trPr>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95250E" w:rsidRDefault="00C865FD" w:rsidP="00C865FD">
            <w:pPr>
              <w:pStyle w:val="TAL"/>
              <w:rPr>
                <w:ins w:id="15339" w:author="CR#4599r1" w:date="2024-03-25T11:24:00Z"/>
                <w:b/>
                <w:bCs/>
                <w:i/>
                <w:iCs/>
                <w:lang w:eastAsia="en-GB"/>
              </w:rPr>
            </w:pPr>
            <w:ins w:id="15340" w:author="CR#4599r1" w:date="2024-03-25T11:24:00Z">
              <w:r w:rsidRPr="0095250E">
                <w:rPr>
                  <w:b/>
                  <w:bCs/>
                  <w:i/>
                  <w:iCs/>
                  <w:lang w:eastAsia="en-GB"/>
                </w:rPr>
                <w:t>sl-CBR-PriorityTxConfigDedicatedSL-PRS-RP</w:t>
              </w:r>
            </w:ins>
            <w:ins w:id="15341" w:author="CR#4599r1" w:date="2024-03-25T12:02:00Z">
              <w:r w:rsidR="00AF62C9">
                <w:rPr>
                  <w:b/>
                  <w:bCs/>
                  <w:i/>
                  <w:iCs/>
                  <w:lang w:eastAsia="en-GB"/>
                </w:rPr>
                <w:t>-List</w:t>
              </w:r>
            </w:ins>
          </w:p>
          <w:p w14:paraId="040B4A05" w14:textId="77777777" w:rsidR="00C865FD" w:rsidRPr="0095250E" w:rsidRDefault="00C865FD" w:rsidP="00C865FD">
            <w:pPr>
              <w:pStyle w:val="TAL"/>
              <w:rPr>
                <w:ins w:id="15342" w:author="CR#4599r1" w:date="2024-03-25T11:24:00Z"/>
                <w:lang w:eastAsia="en-GB"/>
              </w:rPr>
            </w:pPr>
            <w:ins w:id="15343" w:author="CR#4599r1" w:date="2024-03-25T11:24:00Z">
              <w:r w:rsidRPr="0095250E">
                <w:rPr>
                  <w:lang w:eastAsia="en-GB"/>
                </w:rPr>
                <w:t>Indicates the mapping between SL-PRS transmission parameter (such as transmission power, etc.) sets by using the indexes of the configurations</w:t>
              </w:r>
            </w:ins>
          </w:p>
          <w:p w14:paraId="40235930" w14:textId="77777777" w:rsidR="00C865FD" w:rsidRPr="0095250E" w:rsidRDefault="00C865FD" w:rsidP="00C865FD">
            <w:pPr>
              <w:pStyle w:val="TAL"/>
              <w:rPr>
                <w:ins w:id="15344" w:author="CR#4599r1" w:date="2024-03-25T11:24:00Z"/>
                <w:lang w:eastAsia="en-GB"/>
              </w:rPr>
            </w:pPr>
            <w:ins w:id="15345" w:author="CR#4599r1" w:date="2024-03-25T11:24:00Z">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ins>
          </w:p>
        </w:tc>
      </w:tr>
      <w:tr w:rsidR="00C865FD" w:rsidRPr="0095250E" w14:paraId="00F212A6" w14:textId="77777777" w:rsidTr="000A5273">
        <w:trPr>
          <w:ins w:id="15346"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95250E" w:rsidRDefault="00C865FD" w:rsidP="00C865FD">
            <w:pPr>
              <w:pStyle w:val="TAL"/>
              <w:rPr>
                <w:ins w:id="15347" w:author="CR#4599r1" w:date="2024-03-25T11:23:00Z"/>
                <w:b/>
                <w:bCs/>
                <w:i/>
                <w:iCs/>
                <w:lang w:eastAsia="en-GB"/>
              </w:rPr>
            </w:pPr>
            <w:ins w:id="15348" w:author="CR#4599r1" w:date="2024-03-25T11:23:00Z">
              <w:r w:rsidRPr="0095250E">
                <w:rPr>
                  <w:b/>
                  <w:bCs/>
                  <w:i/>
                  <w:iCs/>
                  <w:lang w:eastAsia="en-GB"/>
                </w:rPr>
                <w:t>sl-DefaultTxConfigIndexDedicatedSL-PRS-RP</w:t>
              </w:r>
            </w:ins>
          </w:p>
          <w:p w14:paraId="249B9D66" w14:textId="77777777" w:rsidR="00C865FD" w:rsidRPr="0095250E" w:rsidRDefault="00C865FD" w:rsidP="00C865FD">
            <w:pPr>
              <w:pStyle w:val="TAL"/>
              <w:rPr>
                <w:ins w:id="15349" w:author="CR#4599r1" w:date="2024-03-25T11:23:00Z"/>
                <w:lang w:eastAsia="en-GB"/>
              </w:rPr>
            </w:pPr>
            <w:ins w:id="15350" w:author="CR#4599r1" w:date="2024-03-25T11:23:00Z">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ins>
          </w:p>
        </w:tc>
      </w:tr>
      <w:tr w:rsidR="00C865FD" w:rsidRPr="0095250E" w14:paraId="4FD0A4DC" w14:textId="77777777" w:rsidTr="00467478">
        <w:trPr>
          <w:ins w:id="15351" w:author="CR#4599r1" w:date="2024-03-25T11:14:00Z"/>
        </w:trPr>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95250E" w:rsidRDefault="00C865FD" w:rsidP="00C865FD">
            <w:pPr>
              <w:pStyle w:val="TAL"/>
              <w:rPr>
                <w:ins w:id="15352" w:author="CR#4599r1" w:date="2024-03-25T11:22:00Z"/>
                <w:b/>
                <w:bCs/>
                <w:i/>
                <w:iCs/>
                <w:lang w:eastAsia="sv-SE"/>
              </w:rPr>
            </w:pPr>
            <w:ins w:id="15353" w:author="CR#4599r1" w:date="2024-03-25T11:22:00Z">
              <w:r w:rsidRPr="0095250E">
                <w:rPr>
                  <w:b/>
                  <w:bCs/>
                  <w:i/>
                  <w:iCs/>
                  <w:lang w:eastAsia="sv-SE"/>
                </w:rPr>
                <w:t>sl-FilterCoefficient</w:t>
              </w:r>
            </w:ins>
          </w:p>
          <w:p w14:paraId="7366F4F7" w14:textId="21CCFDE2" w:rsidR="00C865FD" w:rsidRPr="0095250E" w:rsidRDefault="00C865FD">
            <w:pPr>
              <w:pStyle w:val="TAL"/>
              <w:rPr>
                <w:ins w:id="15354" w:author="CR#4599r1" w:date="2024-03-25T11:14:00Z"/>
                <w:lang w:eastAsia="sv-SE"/>
              </w:rPr>
              <w:pPrChange w:id="15355" w:author="CR#4599r1" w:date="2024-03-25T11:14:00Z">
                <w:pPr>
                  <w:pStyle w:val="TAH"/>
                  <w:framePr w:hSpace="180" w:wrap="around" w:vAnchor="text" w:hAnchor="text" w:y="1"/>
                  <w:suppressOverlap/>
                </w:pPr>
              </w:pPrChange>
            </w:pPr>
            <w:ins w:id="15356" w:author="CR#4599r1" w:date="2024-03-25T11:22:00Z">
              <w:r w:rsidRPr="0095250E">
                <w:rPr>
                  <w:lang w:eastAsia="sv-SE"/>
                </w:rPr>
                <w:t>This field indicates the filtering coefficient for long-term measurement and reference signal power derivation used for sidelink open-loop power control.</w:t>
              </w:r>
            </w:ins>
          </w:p>
        </w:tc>
      </w:tr>
      <w:tr w:rsidR="00AF62C9" w:rsidRPr="0095250E" w14:paraId="5B9DBE60" w14:textId="77777777" w:rsidTr="000A5273">
        <w:trPr>
          <w:ins w:id="15357"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95250E" w:rsidRDefault="00AF62C9" w:rsidP="00AF62C9">
            <w:pPr>
              <w:pStyle w:val="TAL"/>
              <w:rPr>
                <w:ins w:id="15358" w:author="CR#4599r1" w:date="2024-03-25T11:52:00Z"/>
                <w:b/>
                <w:bCs/>
                <w:i/>
                <w:iCs/>
                <w:lang w:eastAsia="en-GB"/>
              </w:rPr>
            </w:pPr>
            <w:ins w:id="15359" w:author="CR#4599r1" w:date="2024-03-25T11:52:00Z">
              <w:r w:rsidRPr="0095250E">
                <w:rPr>
                  <w:b/>
                  <w:bCs/>
                  <w:i/>
                  <w:iCs/>
                  <w:lang w:eastAsia="en-GB"/>
                </w:rPr>
                <w:t>sl-MaxNumPerReserveDedicatedSL-PRS-RP</w:t>
              </w:r>
            </w:ins>
          </w:p>
          <w:p w14:paraId="4B858074" w14:textId="77777777" w:rsidR="00AF62C9" w:rsidRPr="0095250E" w:rsidRDefault="00AF62C9" w:rsidP="00AF62C9">
            <w:pPr>
              <w:pStyle w:val="TAL"/>
              <w:rPr>
                <w:ins w:id="15360" w:author="CR#4599r1" w:date="2024-03-25T11:52:00Z"/>
                <w:lang w:eastAsia="en-GB"/>
              </w:rPr>
            </w:pPr>
            <w:ins w:id="15361" w:author="CR#4599r1" w:date="2024-03-25T11:52:00Z">
              <w:r w:rsidRPr="0095250E">
                <w:rPr>
                  <w:lang w:eastAsia="en-GB"/>
                </w:rPr>
                <w:t>Indicates the maximum number of SL PRS reservations that can be indicated by an SCI.</w:t>
              </w:r>
            </w:ins>
          </w:p>
        </w:tc>
      </w:tr>
      <w:tr w:rsidR="00AF62C9" w:rsidRPr="0095250E" w14:paraId="3EC92F0B" w14:textId="77777777" w:rsidTr="000A5273">
        <w:trPr>
          <w:ins w:id="15362"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95250E" w:rsidRDefault="00AF62C9" w:rsidP="00AF62C9">
            <w:pPr>
              <w:pStyle w:val="TAL"/>
              <w:rPr>
                <w:ins w:id="15363" w:author="CR#4599r1" w:date="2024-03-25T11:52:00Z"/>
                <w:b/>
                <w:bCs/>
                <w:i/>
                <w:iCs/>
                <w:lang w:eastAsia="en-GB"/>
              </w:rPr>
            </w:pPr>
            <w:ins w:id="15364" w:author="CR#4599r1" w:date="2024-03-25T11:52:00Z">
              <w:r w:rsidRPr="0095250E">
                <w:rPr>
                  <w:b/>
                  <w:bCs/>
                  <w:i/>
                  <w:iCs/>
                  <w:lang w:eastAsia="en-GB"/>
                </w:rPr>
                <w:t>sl-NumReservedBitsSCI1B-DedicatedSL-PRS-RP</w:t>
              </w:r>
            </w:ins>
          </w:p>
          <w:p w14:paraId="20E65149" w14:textId="77777777" w:rsidR="00AF62C9" w:rsidRPr="0095250E" w:rsidRDefault="00AF62C9" w:rsidP="00AF62C9">
            <w:pPr>
              <w:pStyle w:val="TAL"/>
              <w:rPr>
                <w:ins w:id="15365" w:author="CR#4599r1" w:date="2024-03-25T11:52:00Z"/>
                <w:lang w:eastAsia="en-GB"/>
              </w:rPr>
            </w:pPr>
            <w:ins w:id="15366" w:author="CR#4599r1" w:date="2024-03-25T11:52:00Z">
              <w:r w:rsidRPr="0095250E">
                <w:rPr>
                  <w:lang w:eastAsia="en-GB"/>
                </w:rPr>
                <w:t>Indicates the number of reserved bits in SCI format 1-B.</w:t>
              </w:r>
            </w:ins>
          </w:p>
        </w:tc>
      </w:tr>
      <w:tr w:rsidR="00AF62C9" w:rsidRPr="0095250E" w14:paraId="2C6A95F3" w14:textId="77777777" w:rsidTr="000A5273">
        <w:trPr>
          <w:ins w:id="15367"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95250E" w:rsidRDefault="00AF62C9" w:rsidP="00AF62C9">
            <w:pPr>
              <w:pStyle w:val="TAL"/>
              <w:rPr>
                <w:ins w:id="15368" w:author="CR#4599r1" w:date="2024-03-25T11:52:00Z"/>
                <w:b/>
                <w:bCs/>
                <w:i/>
                <w:iCs/>
                <w:lang w:eastAsia="en-GB"/>
              </w:rPr>
            </w:pPr>
            <w:ins w:id="15369" w:author="CR#4599r1" w:date="2024-03-25T11:52:00Z">
              <w:r w:rsidRPr="0095250E">
                <w:rPr>
                  <w:b/>
                  <w:bCs/>
                  <w:i/>
                  <w:iCs/>
                  <w:lang w:eastAsia="en-GB"/>
                </w:rPr>
                <w:t>sl-NumSubchannelDedicatedSL-PRS-RP</w:t>
              </w:r>
            </w:ins>
          </w:p>
          <w:p w14:paraId="37AE150E" w14:textId="77777777" w:rsidR="00AF62C9" w:rsidRPr="0095250E" w:rsidRDefault="00AF62C9" w:rsidP="00AF62C9">
            <w:pPr>
              <w:pStyle w:val="TAL"/>
              <w:rPr>
                <w:ins w:id="15370" w:author="CR#4599r1" w:date="2024-03-25T11:52:00Z"/>
                <w:lang w:eastAsia="en-GB"/>
              </w:rPr>
            </w:pPr>
            <w:ins w:id="15371" w:author="CR#4599r1" w:date="2024-03-25T11:52:00Z">
              <w:r w:rsidRPr="0095250E">
                <w:rPr>
                  <w:lang w:eastAsia="en-GB"/>
                </w:rPr>
                <w:t>Indicates the number of subchannels in the corresponding resource pool, which consists of contiguous PRBs only.</w:t>
              </w:r>
            </w:ins>
          </w:p>
        </w:tc>
      </w:tr>
      <w:tr w:rsidR="00AF62C9" w:rsidRPr="0095250E" w14:paraId="5CC3F652" w14:textId="77777777" w:rsidTr="000A5273">
        <w:trPr>
          <w:ins w:id="15372" w:author="CR#4599r1" w:date="2024-03-25T11:56:00Z"/>
        </w:trPr>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95250E" w:rsidRDefault="00AF62C9" w:rsidP="00AF62C9">
            <w:pPr>
              <w:pStyle w:val="TAL"/>
              <w:rPr>
                <w:ins w:id="15373" w:author="CR#4599r1" w:date="2024-03-25T11:56:00Z"/>
                <w:b/>
                <w:bCs/>
                <w:i/>
                <w:iCs/>
                <w:lang w:eastAsia="en-GB"/>
              </w:rPr>
            </w:pPr>
            <w:ins w:id="15374" w:author="CR#4599r1" w:date="2024-03-25T11:56:00Z">
              <w:r w:rsidRPr="0095250E">
                <w:rPr>
                  <w:b/>
                  <w:bCs/>
                  <w:i/>
                  <w:iCs/>
                  <w:lang w:eastAsia="en-GB"/>
                </w:rPr>
                <w:t>sl-PosAllowedResourceSelectionConfig</w:t>
              </w:r>
            </w:ins>
          </w:p>
          <w:p w14:paraId="1DB8DE97" w14:textId="77777777" w:rsidR="00AF62C9" w:rsidRPr="0095250E" w:rsidRDefault="00AF62C9" w:rsidP="00AF62C9">
            <w:pPr>
              <w:pStyle w:val="TAL"/>
              <w:rPr>
                <w:ins w:id="15375" w:author="CR#4599r1" w:date="2024-03-25T11:56:00Z"/>
                <w:kern w:val="2"/>
                <w:lang w:eastAsia="en-GB"/>
              </w:rPr>
            </w:pPr>
            <w:ins w:id="15376" w:author="CR#4599r1" w:date="2024-03-25T11:56:00Z">
              <w:r w:rsidRPr="0095250E">
                <w:rPr>
                  <w:kern w:val="2"/>
                  <w:lang w:eastAsia="en-GB"/>
                </w:rPr>
                <w:t>Indicates allowed resource allocation method configured per resource pool.</w:t>
              </w:r>
            </w:ins>
          </w:p>
          <w:p w14:paraId="584011A2" w14:textId="77777777" w:rsidR="00AF62C9" w:rsidRPr="0095250E" w:rsidRDefault="00AF62C9" w:rsidP="00AF62C9">
            <w:pPr>
              <w:pStyle w:val="TAL"/>
              <w:rPr>
                <w:ins w:id="15377" w:author="CR#4599r1" w:date="2024-03-25T11:56:00Z"/>
                <w:lang w:eastAsia="en-GB"/>
              </w:rPr>
            </w:pPr>
            <w:ins w:id="15378" w:author="CR#4599r1" w:date="2024-03-25T11:56:00Z">
              <w:r w:rsidRPr="0095250E">
                <w:rPr>
                  <w:lang w:eastAsia="en-GB"/>
                </w:rPr>
                <w:t>C1: only sensing allowed</w:t>
              </w:r>
            </w:ins>
          </w:p>
          <w:p w14:paraId="2CF15855" w14:textId="77777777" w:rsidR="00AF62C9" w:rsidRPr="0095250E" w:rsidRDefault="00AF62C9" w:rsidP="00AF62C9">
            <w:pPr>
              <w:pStyle w:val="TAL"/>
              <w:rPr>
                <w:ins w:id="15379" w:author="CR#4599r1" w:date="2024-03-25T11:56:00Z"/>
                <w:lang w:eastAsia="en-GB"/>
              </w:rPr>
            </w:pPr>
            <w:ins w:id="15380" w:author="CR#4599r1" w:date="2024-03-25T11:56:00Z">
              <w:r w:rsidRPr="0095250E">
                <w:rPr>
                  <w:lang w:eastAsia="en-GB"/>
                </w:rPr>
                <w:t xml:space="preserve">c2: only </w:t>
              </w:r>
              <w:r w:rsidRPr="0095250E">
                <w:rPr>
                  <w:rFonts w:cs="Arial"/>
                  <w:szCs w:val="18"/>
                </w:rPr>
                <w:t>random resource selection allowed</w:t>
              </w:r>
            </w:ins>
          </w:p>
          <w:p w14:paraId="41D67E9C" w14:textId="77777777" w:rsidR="00AF62C9" w:rsidRPr="0095250E" w:rsidRDefault="00AF62C9" w:rsidP="00AF62C9">
            <w:pPr>
              <w:pStyle w:val="TAL"/>
              <w:rPr>
                <w:ins w:id="15381" w:author="CR#4599r1" w:date="2024-03-25T11:56:00Z"/>
                <w:lang w:eastAsia="en-GB"/>
              </w:rPr>
            </w:pPr>
            <w:ins w:id="15382" w:author="CR#4599r1" w:date="2024-03-25T11:56:00Z">
              <w:r w:rsidRPr="0095250E">
                <w:rPr>
                  <w:lang w:eastAsia="en-GB"/>
                </w:rPr>
                <w:t xml:space="preserve">c3: </w:t>
              </w:r>
              <w:r w:rsidRPr="0095250E">
                <w:rPr>
                  <w:rFonts w:cs="Arial"/>
                  <w:szCs w:val="18"/>
                </w:rPr>
                <w:t>sensing and random resource selection allowed</w:t>
              </w:r>
            </w:ins>
          </w:p>
        </w:tc>
      </w:tr>
      <w:tr w:rsidR="00AF62C9" w:rsidRPr="0095250E" w14:paraId="5CCD8B7D" w14:textId="77777777" w:rsidTr="000A5273">
        <w:trPr>
          <w:ins w:id="15383" w:author="CR#4599r1" w:date="2024-03-25T11:53:00Z"/>
        </w:trPr>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95250E" w:rsidRDefault="00AF62C9" w:rsidP="00AF62C9">
            <w:pPr>
              <w:pStyle w:val="TAL"/>
              <w:rPr>
                <w:ins w:id="15384" w:author="CR#4599r1" w:date="2024-03-25T11:53:00Z"/>
                <w:b/>
                <w:bCs/>
                <w:i/>
                <w:iCs/>
                <w:lang w:eastAsia="en-GB"/>
              </w:rPr>
            </w:pPr>
            <w:ins w:id="15385" w:author="CR#4599r1" w:date="2024-03-25T11:53:00Z">
              <w:r w:rsidRPr="0095250E">
                <w:rPr>
                  <w:b/>
                  <w:bCs/>
                  <w:i/>
                  <w:iCs/>
                  <w:lang w:eastAsia="en-GB"/>
                </w:rPr>
                <w:t>sl-PriorityThreshold</w:t>
              </w:r>
            </w:ins>
          </w:p>
          <w:p w14:paraId="2371B8DC" w14:textId="77777777" w:rsidR="00AF62C9" w:rsidRPr="0095250E" w:rsidRDefault="00AF62C9" w:rsidP="00AF62C9">
            <w:pPr>
              <w:pStyle w:val="TAL"/>
              <w:rPr>
                <w:ins w:id="15386" w:author="CR#4599r1" w:date="2024-03-25T11:53:00Z"/>
                <w:lang w:eastAsia="en-GB"/>
              </w:rPr>
            </w:pPr>
            <w:ins w:id="15387" w:author="CR#4599r1" w:date="2024-03-25T11:53:00Z">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ins>
          </w:p>
        </w:tc>
      </w:tr>
      <w:tr w:rsidR="00AF62C9" w:rsidRPr="0095250E" w14:paraId="21825B53" w14:textId="77777777" w:rsidTr="000A5273">
        <w:trPr>
          <w:ins w:id="15388"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95250E" w:rsidRDefault="00AF62C9" w:rsidP="00AF62C9">
            <w:pPr>
              <w:pStyle w:val="TAL"/>
              <w:rPr>
                <w:ins w:id="15389" w:author="CR#4599r1" w:date="2024-03-25T11:58:00Z"/>
                <w:b/>
                <w:bCs/>
                <w:i/>
                <w:iCs/>
                <w:lang w:eastAsia="en-GB"/>
              </w:rPr>
            </w:pPr>
            <w:ins w:id="15390" w:author="CR#4599r1" w:date="2024-03-25T11:58:00Z">
              <w:r w:rsidRPr="0095250E">
                <w:rPr>
                  <w:b/>
                  <w:bCs/>
                  <w:i/>
                  <w:iCs/>
                  <w:lang w:eastAsia="en-GB"/>
                </w:rPr>
                <w:t>sl-PriorityThresholdDedicatedSL-PRS-RP</w:t>
              </w:r>
            </w:ins>
          </w:p>
          <w:p w14:paraId="63C1EBDD" w14:textId="77777777" w:rsidR="00AF62C9" w:rsidRPr="0095250E" w:rsidRDefault="00AF62C9" w:rsidP="00AF62C9">
            <w:pPr>
              <w:pStyle w:val="TAL"/>
              <w:rPr>
                <w:ins w:id="15391" w:author="CR#4599r1" w:date="2024-03-25T11:58:00Z"/>
                <w:lang w:eastAsia="en-GB"/>
              </w:rPr>
            </w:pPr>
            <w:ins w:id="15392" w:author="CR#4599r1" w:date="2024-03-25T11:58:00Z">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ins>
          </w:p>
        </w:tc>
      </w:tr>
      <w:tr w:rsidR="00AF62C9" w:rsidRPr="0095250E" w14:paraId="44FCBF55" w14:textId="77777777" w:rsidTr="000A5273">
        <w:trPr>
          <w:ins w:id="15393" w:author="CR#4599r1" w:date="2024-03-25T11:56:00Z"/>
        </w:trPr>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95250E" w:rsidRDefault="00AF62C9" w:rsidP="00AF62C9">
            <w:pPr>
              <w:pStyle w:val="TAL"/>
              <w:rPr>
                <w:ins w:id="15394" w:author="CR#4599r1" w:date="2024-03-25T11:56:00Z"/>
                <w:b/>
                <w:bCs/>
                <w:i/>
                <w:iCs/>
                <w:lang w:eastAsia="en-GB"/>
              </w:rPr>
            </w:pPr>
            <w:ins w:id="15395" w:author="CR#4599r1" w:date="2024-03-25T11:56:00Z">
              <w:r w:rsidRPr="0095250E">
                <w:rPr>
                  <w:b/>
                  <w:bCs/>
                  <w:i/>
                  <w:iCs/>
                  <w:lang w:eastAsia="en-GB"/>
                </w:rPr>
                <w:t>sl-PriorityThresholdUL-URLLC</w:t>
              </w:r>
            </w:ins>
          </w:p>
          <w:p w14:paraId="32C18449" w14:textId="77777777" w:rsidR="00AF62C9" w:rsidRPr="0095250E" w:rsidRDefault="00AF62C9" w:rsidP="00AF62C9">
            <w:pPr>
              <w:pStyle w:val="TAL"/>
              <w:rPr>
                <w:ins w:id="15396" w:author="CR#4599r1" w:date="2024-03-25T11:56:00Z"/>
                <w:lang w:eastAsia="en-GB"/>
              </w:rPr>
            </w:pPr>
            <w:ins w:id="15397" w:author="CR#4599r1" w:date="2024-03-25T11:56:00Z">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ins>
          </w:p>
        </w:tc>
      </w:tr>
      <w:tr w:rsidR="00AF62C9" w:rsidRPr="0095250E" w14:paraId="0F790BEE" w14:textId="77777777" w:rsidTr="000A5273">
        <w:trPr>
          <w:ins w:id="15398"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95250E" w:rsidRDefault="00AF62C9" w:rsidP="00AF62C9">
            <w:pPr>
              <w:pStyle w:val="TAL"/>
              <w:rPr>
                <w:ins w:id="15399" w:author="CR#4599r1" w:date="2024-03-25T11:57:00Z"/>
                <w:b/>
                <w:bCs/>
                <w:i/>
                <w:iCs/>
                <w:lang w:eastAsia="en-GB"/>
              </w:rPr>
            </w:pPr>
            <w:ins w:id="15400" w:author="CR#4599r1" w:date="2024-03-25T11:57:00Z">
              <w:r w:rsidRPr="0095250E">
                <w:rPr>
                  <w:b/>
                  <w:bCs/>
                  <w:i/>
                  <w:iCs/>
                  <w:lang w:eastAsia="en-GB"/>
                </w:rPr>
                <w:t>sl-PRS-ResourceReservePeriodList</w:t>
              </w:r>
            </w:ins>
          </w:p>
          <w:p w14:paraId="18F1CE03" w14:textId="275EF263" w:rsidR="00AF62C9" w:rsidRPr="0095250E" w:rsidRDefault="00AF62C9" w:rsidP="00AF62C9">
            <w:pPr>
              <w:pStyle w:val="TAL"/>
              <w:rPr>
                <w:ins w:id="15401" w:author="CR#4599r1" w:date="2024-03-25T11:57:00Z"/>
                <w:lang w:eastAsia="en-GB"/>
              </w:rPr>
            </w:pPr>
            <w:ins w:id="15402" w:author="CR#4599r1" w:date="2024-03-25T11:57:00Z">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ins>
          </w:p>
        </w:tc>
      </w:tr>
      <w:tr w:rsidR="00AF62C9" w:rsidRPr="0095250E" w14:paraId="706685F3" w14:textId="77777777" w:rsidTr="000A5273">
        <w:trPr>
          <w:ins w:id="15403"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95250E" w:rsidRDefault="00AF62C9" w:rsidP="00AF62C9">
            <w:pPr>
              <w:pStyle w:val="TAL"/>
              <w:rPr>
                <w:ins w:id="15404" w:author="CR#4599r1" w:date="2024-03-25T11:57:00Z"/>
                <w:b/>
                <w:bCs/>
                <w:i/>
                <w:iCs/>
                <w:lang w:eastAsia="en-GB"/>
              </w:rPr>
            </w:pPr>
            <w:ins w:id="15405" w:author="CR#4599r1" w:date="2024-03-25T11:57:00Z">
              <w:r w:rsidRPr="0095250E">
                <w:rPr>
                  <w:b/>
                  <w:bCs/>
                  <w:i/>
                  <w:iCs/>
                  <w:lang w:eastAsia="en-GB"/>
                </w:rPr>
                <w:t>sl-PRS-ResourcesDedicatedSL-PRS-RP</w:t>
              </w:r>
            </w:ins>
          </w:p>
          <w:p w14:paraId="3E0567A9" w14:textId="77777777" w:rsidR="00AF62C9" w:rsidRPr="0095250E" w:rsidRDefault="00AF62C9" w:rsidP="00AF62C9">
            <w:pPr>
              <w:pStyle w:val="TAL"/>
              <w:rPr>
                <w:ins w:id="15406" w:author="CR#4599r1" w:date="2024-03-25T11:57:00Z"/>
                <w:lang w:eastAsia="en-GB"/>
              </w:rPr>
            </w:pPr>
            <w:ins w:id="15407" w:author="CR#4599r1" w:date="2024-03-25T11:57:00Z">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ins>
          </w:p>
        </w:tc>
      </w:tr>
      <w:tr w:rsidR="00AF62C9" w:rsidRPr="0095250E" w14:paraId="68B41765" w14:textId="77777777" w:rsidTr="000A5273">
        <w:trPr>
          <w:ins w:id="15408"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95250E" w:rsidRDefault="00AF62C9" w:rsidP="00AF62C9">
            <w:pPr>
              <w:pStyle w:val="TAL"/>
              <w:rPr>
                <w:ins w:id="15409" w:author="CR#4599r1" w:date="2024-03-25T11:57:00Z"/>
                <w:b/>
                <w:bCs/>
                <w:i/>
                <w:iCs/>
                <w:lang w:eastAsia="en-GB"/>
              </w:rPr>
            </w:pPr>
            <w:ins w:id="15410" w:author="CR#4599r1" w:date="2024-03-25T11:57:00Z">
              <w:r w:rsidRPr="0095250E">
                <w:rPr>
                  <w:b/>
                  <w:bCs/>
                  <w:i/>
                  <w:iCs/>
                  <w:lang w:eastAsia="en-GB"/>
                </w:rPr>
                <w:t>sl-PRS-TxConfigIndex</w:t>
              </w:r>
            </w:ins>
          </w:p>
          <w:p w14:paraId="221A5ED0" w14:textId="77777777" w:rsidR="00AF62C9" w:rsidRPr="0095250E" w:rsidRDefault="00AF62C9" w:rsidP="00AF62C9">
            <w:pPr>
              <w:pStyle w:val="TAL"/>
              <w:rPr>
                <w:ins w:id="15411" w:author="CR#4599r1" w:date="2024-03-25T11:57:00Z"/>
                <w:lang w:eastAsia="en-GB"/>
              </w:rPr>
            </w:pPr>
            <w:ins w:id="15412" w:author="CR#4599r1" w:date="2024-03-25T11:57:00Z">
              <w:r w:rsidRPr="0095250E">
                <w:rPr>
                  <w:lang w:eastAsia="en-GB"/>
                </w:rPr>
                <w:t>Indicates SL PRS transmission Configuration index.</w:t>
              </w:r>
            </w:ins>
          </w:p>
        </w:tc>
      </w:tr>
      <w:tr w:rsidR="00AF62C9" w:rsidRPr="0095250E" w14:paraId="6BF6CA9E" w14:textId="77777777" w:rsidTr="000A5273">
        <w:trPr>
          <w:ins w:id="15413"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95250E" w:rsidRDefault="00AF62C9" w:rsidP="00AF62C9">
            <w:pPr>
              <w:pStyle w:val="TAL"/>
              <w:rPr>
                <w:ins w:id="15414" w:author="CR#4599r1" w:date="2024-03-25T11:57:00Z"/>
                <w:b/>
                <w:bCs/>
                <w:i/>
                <w:iCs/>
                <w:lang w:eastAsia="en-GB"/>
              </w:rPr>
            </w:pPr>
            <w:ins w:id="15415" w:author="CR#4599r1" w:date="2024-03-25T11:57:00Z">
              <w:r w:rsidRPr="0095250E">
                <w:rPr>
                  <w:b/>
                  <w:bCs/>
                  <w:i/>
                  <w:iCs/>
                  <w:lang w:eastAsia="en-GB"/>
                </w:rPr>
                <w:t>sl-PRS-TxConfigIndexList</w:t>
              </w:r>
            </w:ins>
          </w:p>
          <w:p w14:paraId="134F8039" w14:textId="77777777" w:rsidR="00AF62C9" w:rsidRPr="0095250E" w:rsidRDefault="00AF62C9" w:rsidP="00AF62C9">
            <w:pPr>
              <w:pStyle w:val="TAL"/>
              <w:rPr>
                <w:ins w:id="15416" w:author="CR#4599r1" w:date="2024-03-25T11:57:00Z"/>
                <w:lang w:eastAsia="en-GB"/>
              </w:rPr>
            </w:pPr>
            <w:ins w:id="15417" w:author="CR#4599r1" w:date="2024-03-25T11:57:00Z">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ins>
          </w:p>
        </w:tc>
      </w:tr>
      <w:tr w:rsidR="00C865FD" w:rsidRPr="0095250E"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95250E" w:rsidRDefault="00C865FD" w:rsidP="00C865FD">
            <w:pPr>
              <w:pStyle w:val="TAL"/>
              <w:rPr>
                <w:b/>
                <w:bCs/>
                <w:i/>
                <w:iCs/>
                <w:lang w:eastAsia="en-GB"/>
              </w:rPr>
            </w:pPr>
            <w:r w:rsidRPr="0095250E">
              <w:rPr>
                <w:b/>
                <w:bCs/>
                <w:i/>
                <w:iCs/>
                <w:lang w:eastAsia="en-GB"/>
              </w:rPr>
              <w:t>sl-RB-Number</w:t>
            </w:r>
          </w:p>
          <w:p w14:paraId="46E25C27" w14:textId="77777777" w:rsidR="00C865FD" w:rsidRPr="0095250E" w:rsidRDefault="00C865FD" w:rsidP="00C865FD">
            <w:pPr>
              <w:pStyle w:val="TAL"/>
              <w:rPr>
                <w:lang w:eastAsia="en-GB"/>
              </w:rPr>
            </w:pPr>
            <w:r w:rsidRPr="0095250E">
              <w:rPr>
                <w:lang w:eastAsia="en-GB"/>
              </w:rPr>
              <w:t>Indicates the number of PRBs in the corresponding SL PRS dedicated resource pool, which consists of contiguous PRBs only.</w:t>
            </w:r>
          </w:p>
        </w:tc>
      </w:tr>
      <w:tr w:rsidR="00AF62C9" w:rsidRPr="0095250E" w14:paraId="7FF7C9AD" w14:textId="77777777" w:rsidTr="000A5273">
        <w:trPr>
          <w:ins w:id="15418"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95250E" w:rsidRDefault="00AF62C9" w:rsidP="00AF62C9">
            <w:pPr>
              <w:pStyle w:val="TAL"/>
              <w:rPr>
                <w:ins w:id="15419" w:author="CR#4599r1" w:date="2024-03-25T11:58:00Z"/>
                <w:b/>
                <w:bCs/>
                <w:i/>
                <w:iCs/>
                <w:lang w:eastAsia="en-GB"/>
              </w:rPr>
            </w:pPr>
            <w:ins w:id="15420" w:author="CR#4599r1" w:date="2024-03-25T11:58:00Z">
              <w:r w:rsidRPr="0095250E">
                <w:rPr>
                  <w:b/>
                  <w:bCs/>
                  <w:i/>
                  <w:iCs/>
                  <w:lang w:eastAsia="en-GB"/>
                </w:rPr>
                <w:t>sl-SCI-basedSL-PRS-TxTriggerSCI1-B</w:t>
              </w:r>
            </w:ins>
          </w:p>
          <w:p w14:paraId="1DA28C94" w14:textId="77777777" w:rsidR="00AF62C9" w:rsidRPr="0095250E" w:rsidRDefault="00AF62C9" w:rsidP="00AF62C9">
            <w:pPr>
              <w:pStyle w:val="TAL"/>
              <w:rPr>
                <w:ins w:id="15421" w:author="CR#4599r1" w:date="2024-03-25T11:58:00Z"/>
                <w:lang w:eastAsia="en-GB"/>
              </w:rPr>
            </w:pPr>
            <w:ins w:id="15422" w:author="CR#4599r1" w:date="2024-03-25T11:58:00Z">
              <w:r w:rsidRPr="0095250E">
                <w:rPr>
                  <w:lang w:eastAsia="en-GB"/>
                </w:rPr>
                <w:t>Indicates presence of a bit-field in SCI format 1-B to trigger SL-PRS transmission by a receiving UE.</w:t>
              </w:r>
            </w:ins>
          </w:p>
        </w:tc>
      </w:tr>
      <w:tr w:rsidR="00AF62C9" w:rsidRPr="0095250E" w14:paraId="52AD2382" w14:textId="77777777" w:rsidTr="000A5273">
        <w:trPr>
          <w:ins w:id="15423"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95250E" w:rsidRDefault="00AF62C9" w:rsidP="00AF62C9">
            <w:pPr>
              <w:pStyle w:val="TAL"/>
              <w:rPr>
                <w:ins w:id="15424" w:author="CR#4599r1" w:date="2024-03-25T11:58:00Z"/>
                <w:b/>
                <w:bCs/>
                <w:i/>
                <w:iCs/>
                <w:lang w:eastAsia="en-GB"/>
              </w:rPr>
            </w:pPr>
            <w:ins w:id="15425" w:author="CR#4599r1" w:date="2024-03-25T11:58:00Z">
              <w:r w:rsidRPr="0095250E">
                <w:rPr>
                  <w:b/>
                  <w:bCs/>
                  <w:i/>
                  <w:iCs/>
                  <w:lang w:eastAsia="en-GB"/>
                </w:rPr>
                <w:t>sl-SensingWindowDedicated-SL-PRS-RP</w:t>
              </w:r>
            </w:ins>
          </w:p>
          <w:p w14:paraId="55C71CEA" w14:textId="77777777" w:rsidR="00AF62C9" w:rsidRPr="0095250E" w:rsidRDefault="00AF62C9" w:rsidP="00AF62C9">
            <w:pPr>
              <w:pStyle w:val="TAL"/>
              <w:rPr>
                <w:ins w:id="15426" w:author="CR#4599r1" w:date="2024-03-25T11:58:00Z"/>
                <w:lang w:eastAsia="en-GB"/>
              </w:rPr>
            </w:pPr>
            <w:ins w:id="15427" w:author="CR#4599r1" w:date="2024-03-25T11:58:00Z">
              <w:r w:rsidRPr="0095250E">
                <w:rPr>
                  <w:lang w:eastAsia="en-GB"/>
                </w:rPr>
                <w:t>Indicates Parameter that indicates the start of the sensing window for SL PRS in a dedicated resource pool.</w:t>
              </w:r>
            </w:ins>
          </w:p>
        </w:tc>
      </w:tr>
      <w:tr w:rsidR="00AF62C9" w:rsidRPr="0095250E" w14:paraId="249CC6A7" w14:textId="77777777" w:rsidTr="000A5273">
        <w:trPr>
          <w:ins w:id="15428"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95250E" w:rsidRDefault="00AF62C9" w:rsidP="00AF62C9">
            <w:pPr>
              <w:pStyle w:val="TAL"/>
              <w:rPr>
                <w:ins w:id="15429" w:author="CR#4599r1" w:date="2024-03-25T11:59:00Z"/>
                <w:b/>
                <w:bCs/>
                <w:i/>
                <w:iCs/>
                <w:lang w:eastAsia="en-GB"/>
              </w:rPr>
            </w:pPr>
            <w:ins w:id="15430" w:author="CR#4599r1" w:date="2024-03-25T11:59:00Z">
              <w:r w:rsidRPr="0095250E">
                <w:rPr>
                  <w:b/>
                  <w:bCs/>
                  <w:i/>
                  <w:iCs/>
                  <w:lang w:eastAsia="en-GB"/>
                </w:rPr>
                <w:t>sl-SRC-ID-LenDedicatedSL-PRS-RP</w:t>
              </w:r>
            </w:ins>
          </w:p>
          <w:p w14:paraId="7675E9F1" w14:textId="77777777" w:rsidR="00AF62C9" w:rsidRPr="0095250E" w:rsidRDefault="00AF62C9" w:rsidP="00AF62C9">
            <w:pPr>
              <w:pStyle w:val="TAL"/>
              <w:rPr>
                <w:ins w:id="15431" w:author="CR#4599r1" w:date="2024-03-25T11:59:00Z"/>
                <w:lang w:eastAsia="en-GB"/>
              </w:rPr>
            </w:pPr>
            <w:ins w:id="15432" w:author="CR#4599r1" w:date="2024-03-25T11:59:00Z">
              <w:r w:rsidRPr="0095250E">
                <w:rPr>
                  <w:lang w:eastAsia="en-GB"/>
                </w:rPr>
                <w:t>Indicates the number of bits used for the source ID in SCI format 1-B.</w:t>
              </w:r>
            </w:ins>
          </w:p>
        </w:tc>
      </w:tr>
      <w:tr w:rsidR="00C865FD" w:rsidRPr="0095250E"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95250E" w:rsidRDefault="00C865FD" w:rsidP="00C865FD">
            <w:pPr>
              <w:pStyle w:val="TAL"/>
              <w:rPr>
                <w:b/>
                <w:bCs/>
                <w:i/>
                <w:iCs/>
                <w:lang w:eastAsia="en-GB"/>
              </w:rPr>
            </w:pPr>
            <w:r w:rsidRPr="0095250E">
              <w:rPr>
                <w:b/>
                <w:bCs/>
                <w:i/>
                <w:iCs/>
                <w:lang w:eastAsia="en-GB"/>
              </w:rPr>
              <w:t>sl-StartRB-Subchannel-DedicatedSL-PRS-RP</w:t>
            </w:r>
          </w:p>
          <w:p w14:paraId="666A1447" w14:textId="77777777" w:rsidR="00C865FD" w:rsidRPr="0095250E" w:rsidRDefault="00C865FD" w:rsidP="00C865FD">
            <w:pPr>
              <w:pStyle w:val="TAL"/>
              <w:rPr>
                <w:lang w:eastAsia="en-GB"/>
              </w:rPr>
            </w:pPr>
            <w:r w:rsidRPr="0095250E">
              <w:rPr>
                <w:kern w:val="2"/>
                <w:lang w:eastAsia="en-GB"/>
              </w:rPr>
              <w:t>Indicates the lowest RB index of the SL PRS dedicated resource pool with respect to the lowest RB index of a SL BWP.</w:t>
            </w:r>
          </w:p>
        </w:tc>
      </w:tr>
      <w:tr w:rsidR="00AF62C9" w:rsidRPr="0095250E" w14:paraId="393175DA" w14:textId="77777777" w:rsidTr="000A5273">
        <w:trPr>
          <w:ins w:id="15433"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95250E" w:rsidRDefault="00AF62C9" w:rsidP="00AF62C9">
            <w:pPr>
              <w:pStyle w:val="TAL"/>
              <w:rPr>
                <w:ins w:id="15434" w:author="CR#4599r1" w:date="2024-03-25T11:59:00Z"/>
                <w:b/>
                <w:bCs/>
                <w:i/>
                <w:iCs/>
                <w:lang w:eastAsia="en-GB"/>
              </w:rPr>
            </w:pPr>
            <w:ins w:id="15435" w:author="CR#4599r1" w:date="2024-03-25T11:59:00Z">
              <w:r w:rsidRPr="0095250E">
                <w:rPr>
                  <w:b/>
                  <w:bCs/>
                  <w:i/>
                  <w:iCs/>
                  <w:lang w:eastAsia="en-GB"/>
                </w:rPr>
                <w:t>sl-SubchannelSizeDedicatedSL-PRS-RP</w:t>
              </w:r>
            </w:ins>
          </w:p>
          <w:p w14:paraId="041F2094" w14:textId="77777777" w:rsidR="00AF62C9" w:rsidRPr="0095250E" w:rsidRDefault="00AF62C9" w:rsidP="00AF62C9">
            <w:pPr>
              <w:pStyle w:val="TAL"/>
              <w:rPr>
                <w:ins w:id="15436" w:author="CR#4599r1" w:date="2024-03-25T11:59:00Z"/>
                <w:lang w:eastAsia="en-GB"/>
              </w:rPr>
            </w:pPr>
            <w:ins w:id="15437" w:author="CR#4599r1" w:date="2024-03-25T11:59:00Z">
              <w:r w:rsidRPr="0095250E">
                <w:rPr>
                  <w:lang w:eastAsia="en-GB"/>
                </w:rPr>
                <w:t>Indicates size of a subchannel for PSCCH in number of RBs.</w:t>
              </w:r>
            </w:ins>
          </w:p>
        </w:tc>
      </w:tr>
      <w:tr w:rsidR="00AF62C9" w:rsidRPr="0095250E" w14:paraId="230377F7" w14:textId="77777777" w:rsidTr="000A5273">
        <w:trPr>
          <w:ins w:id="15438"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Default="00AF62C9" w:rsidP="00AF62C9">
            <w:pPr>
              <w:pStyle w:val="TAL"/>
              <w:rPr>
                <w:ins w:id="15439" w:author="CR#4599r1" w:date="2024-03-25T12:00:00Z"/>
                <w:b/>
                <w:bCs/>
                <w:i/>
                <w:iCs/>
                <w:lang w:eastAsia="sv-SE"/>
              </w:rPr>
            </w:pPr>
            <w:ins w:id="15440" w:author="CR#4599r1" w:date="2024-03-25T12:00:00Z">
              <w:r w:rsidRPr="008B11D1">
                <w:rPr>
                  <w:b/>
                  <w:bCs/>
                  <w:i/>
                  <w:iCs/>
                  <w:lang w:eastAsia="sv-SE"/>
                </w:rPr>
                <w:t>sl-ThreshS-RSSI-PRS-CBR</w:t>
              </w:r>
            </w:ins>
          </w:p>
          <w:p w14:paraId="1F4B3380" w14:textId="053F71A0" w:rsidR="00AF62C9" w:rsidRPr="0095250E" w:rsidRDefault="00AF62C9" w:rsidP="00AF62C9">
            <w:pPr>
              <w:pStyle w:val="TAL"/>
              <w:rPr>
                <w:ins w:id="15441" w:author="CR#4599r1" w:date="2024-03-25T11:59:00Z"/>
                <w:b/>
                <w:bCs/>
                <w:i/>
                <w:iCs/>
                <w:lang w:eastAsia="en-GB"/>
              </w:rPr>
            </w:pPr>
            <w:ins w:id="15442" w:author="CR#4599r1" w:date="2024-03-25T12:00:00Z">
              <w:r>
                <w:rPr>
                  <w:lang w:eastAsia="sv-SE"/>
                </w:rPr>
                <w:t>I</w:t>
              </w:r>
              <w:r w:rsidRPr="0095250E">
                <w:rPr>
                  <w:lang w:eastAsia="sv-SE"/>
                </w:rPr>
                <w:t>ndicates</w:t>
              </w:r>
              <w:r>
                <w:rPr>
                  <w:lang w:eastAsia="sv-SE"/>
                </w:rPr>
                <w:t xml:space="preserve"> </w:t>
              </w:r>
              <w:r w:rsidRPr="00D534A1">
                <w:rPr>
                  <w:lang w:eastAsia="sv-SE"/>
                </w:rPr>
                <w:t>the S-RSSI threshold for determining the contribution of a sub-channel to the SL</w:t>
              </w:r>
              <w:r>
                <w:rPr>
                  <w:lang w:eastAsia="sv-SE"/>
                </w:rPr>
                <w:t>-</w:t>
              </w:r>
              <w:r w:rsidRPr="00D534A1">
                <w:rPr>
                  <w:lang w:eastAsia="sv-SE"/>
                </w:rPr>
                <w:t>PRS</w:t>
              </w:r>
              <w:r>
                <w:rPr>
                  <w:lang w:eastAsia="sv-SE"/>
                </w:rPr>
                <w:t xml:space="preserve"> </w:t>
              </w:r>
              <w:r w:rsidRPr="00D534A1">
                <w:rPr>
                  <w:lang w:eastAsia="sv-SE"/>
                </w:rPr>
                <w:t>CBR measurement in a dedicated SL</w:t>
              </w:r>
              <w:r>
                <w:rPr>
                  <w:lang w:eastAsia="sv-SE"/>
                </w:rPr>
                <w:t>-</w:t>
              </w:r>
              <w:r w:rsidRPr="00D534A1">
                <w:rPr>
                  <w:lang w:eastAsia="sv-SE"/>
                </w:rPr>
                <w:t>PRS resource pool. Value 0 corresponds to -112 dBm, value 1 to -110 dBm, value n to (-112 + n*2)</w:t>
              </w:r>
              <w:r w:rsidRPr="00C80595">
                <w:rPr>
                  <w:rFonts w:cs="Arial"/>
                  <w:sz w:val="16"/>
                  <w:szCs w:val="16"/>
                </w:rPr>
                <w:t xml:space="preserve"> dBm, and so on.</w:t>
              </w:r>
            </w:ins>
          </w:p>
        </w:tc>
      </w:tr>
      <w:tr w:rsidR="00AF62C9" w:rsidRPr="0095250E"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95250E" w:rsidRDefault="00AF62C9" w:rsidP="00AF62C9">
            <w:pPr>
              <w:pStyle w:val="TAL"/>
              <w:rPr>
                <w:b/>
                <w:bCs/>
                <w:i/>
                <w:iCs/>
                <w:lang w:eastAsia="en-GB"/>
              </w:rPr>
            </w:pPr>
            <w:r w:rsidRPr="0095250E">
              <w:rPr>
                <w:b/>
                <w:bCs/>
                <w:i/>
                <w:iCs/>
                <w:lang w:eastAsia="en-GB"/>
              </w:rPr>
              <w:t>sl-TimeResource</w:t>
            </w:r>
          </w:p>
          <w:p w14:paraId="1C6E3E21" w14:textId="77777777" w:rsidR="00AF62C9" w:rsidRPr="0095250E" w:rsidRDefault="00AF62C9" w:rsidP="00AF62C9">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AF62C9" w:rsidRPr="0095250E"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95250E" w:rsidRDefault="00AF62C9" w:rsidP="00AF62C9">
            <w:pPr>
              <w:pStyle w:val="TAL"/>
              <w:rPr>
                <w:moveTo w:id="15443" w:author="CR#4599r1" w:date="2024-03-25T12:00:00Z"/>
                <w:b/>
                <w:bCs/>
                <w:i/>
                <w:iCs/>
                <w:lang w:eastAsia="en-GB"/>
              </w:rPr>
            </w:pPr>
            <w:moveToRangeStart w:id="15444" w:author="CR#4599r1" w:date="2024-03-25T12:00:00Z" w:name="move162260446"/>
            <w:moveTo w:id="15445" w:author="CR#4599r1" w:date="2024-03-25T12:00:00Z">
              <w:r w:rsidRPr="0095250E">
                <w:rPr>
                  <w:b/>
                  <w:bCs/>
                  <w:i/>
                  <w:iCs/>
                  <w:lang w:eastAsia="en-GB"/>
                </w:rPr>
                <w:t>sl-TimeWindowSizeCBR-DedicatedSL-PRS-RP</w:t>
              </w:r>
            </w:moveTo>
          </w:p>
          <w:p w14:paraId="18E7F727" w14:textId="77777777" w:rsidR="00AF62C9" w:rsidRPr="0095250E" w:rsidRDefault="00AF62C9" w:rsidP="00AF62C9">
            <w:pPr>
              <w:pStyle w:val="TAL"/>
              <w:rPr>
                <w:moveTo w:id="15446" w:author="CR#4599r1" w:date="2024-03-25T12:00:00Z"/>
                <w:lang w:eastAsia="en-GB"/>
              </w:rPr>
            </w:pPr>
            <w:moveTo w:id="15447" w:author="CR#4599r1" w:date="2024-03-25T12:00:00Z">
              <w:r w:rsidRPr="0095250E">
                <w:rPr>
                  <w:lang w:eastAsia="en-GB"/>
                </w:rPr>
                <w:t>Indicates the time window size for CBR measurement in a dedicated SL-PRS resource pool.</w:t>
              </w:r>
            </w:moveTo>
          </w:p>
        </w:tc>
      </w:tr>
      <w:tr w:rsidR="00AF62C9" w:rsidRPr="0095250E"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95250E" w:rsidRDefault="00AF62C9" w:rsidP="00AF62C9">
            <w:pPr>
              <w:pStyle w:val="TAL"/>
              <w:rPr>
                <w:moveTo w:id="15448" w:author="CR#4599r1" w:date="2024-03-25T12:00:00Z"/>
                <w:b/>
                <w:bCs/>
                <w:i/>
                <w:iCs/>
                <w:lang w:eastAsia="en-GB"/>
              </w:rPr>
            </w:pPr>
            <w:moveToRangeStart w:id="15449" w:author="CR#4599r1" w:date="2024-03-25T12:00:00Z" w:name="move162260454"/>
            <w:moveToRangeEnd w:id="15444"/>
            <w:moveTo w:id="15450" w:author="CR#4599r1" w:date="2024-03-25T12:00:00Z">
              <w:r w:rsidRPr="0095250E">
                <w:rPr>
                  <w:b/>
                  <w:bCs/>
                  <w:i/>
                  <w:iCs/>
                  <w:lang w:eastAsia="en-GB"/>
                </w:rPr>
                <w:t>sl-TimeWindowSizeCR-DedicatedSL-PRS-RP</w:t>
              </w:r>
            </w:moveTo>
          </w:p>
          <w:p w14:paraId="4C6A8545" w14:textId="77777777" w:rsidR="00AF62C9" w:rsidRPr="0095250E" w:rsidRDefault="00AF62C9" w:rsidP="00AF62C9">
            <w:pPr>
              <w:pStyle w:val="TAL"/>
              <w:rPr>
                <w:moveTo w:id="15451" w:author="CR#4599r1" w:date="2024-03-25T12:00:00Z"/>
                <w:lang w:eastAsia="en-GB"/>
              </w:rPr>
            </w:pPr>
            <w:moveTo w:id="15452" w:author="CR#4599r1" w:date="2024-03-25T12:00:00Z">
              <w:r w:rsidRPr="0095250E">
                <w:rPr>
                  <w:lang w:eastAsia="en-GB"/>
                </w:rPr>
                <w:t>Indicates the time window size for CR evaluation in a dedicated SL-PRS resource pool.</w:t>
              </w:r>
            </w:moveTo>
          </w:p>
        </w:tc>
      </w:tr>
      <w:tr w:rsidR="00AF62C9" w:rsidRPr="0095250E"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95250E" w:rsidRDefault="00AF62C9" w:rsidP="00AF62C9">
            <w:pPr>
              <w:pStyle w:val="TAL"/>
              <w:rPr>
                <w:moveTo w:id="15453" w:author="CR#4599r1" w:date="2024-03-25T12:00:00Z"/>
                <w:b/>
                <w:bCs/>
                <w:i/>
                <w:iCs/>
                <w:lang w:eastAsia="en-GB"/>
              </w:rPr>
            </w:pPr>
            <w:moveToRangeStart w:id="15454" w:author="CR#4599r1" w:date="2024-03-25T12:00:00Z" w:name="move162260464"/>
            <w:moveToRangeEnd w:id="15449"/>
            <w:moveTo w:id="15455" w:author="CR#4599r1" w:date="2024-03-25T12:00:00Z">
              <w:r w:rsidRPr="0095250E">
                <w:rPr>
                  <w:b/>
                  <w:bCs/>
                  <w:i/>
                  <w:iCs/>
                  <w:lang w:eastAsia="en-GB"/>
                </w:rPr>
                <w:t>sl-TxPercentageDedicatedSL-PRS-RP-List</w:t>
              </w:r>
            </w:moveTo>
          </w:p>
          <w:p w14:paraId="21A0F5D9" w14:textId="77777777" w:rsidR="00AF62C9" w:rsidRPr="0095250E" w:rsidRDefault="00AF62C9" w:rsidP="00AF62C9">
            <w:pPr>
              <w:pStyle w:val="TAL"/>
              <w:rPr>
                <w:moveTo w:id="15456" w:author="CR#4599r1" w:date="2024-03-25T12:00:00Z"/>
                <w:lang w:eastAsia="en-GB"/>
              </w:rPr>
            </w:pPr>
            <w:moveTo w:id="15457" w:author="CR#4599r1" w:date="2024-03-25T12:00:00Z">
              <w:r w:rsidRPr="0095250E">
                <w:rPr>
                  <w:lang w:eastAsia="en-GB"/>
                </w:rPr>
                <w:t>Indicates List of minimum Tx percentage (list per priority)</w:t>
              </w:r>
            </w:moveTo>
          </w:p>
        </w:tc>
      </w:tr>
      <w:tr w:rsidR="00AF62C9" w:rsidRPr="0095250E" w:rsidDel="00AF62C9" w14:paraId="4320FB44" w14:textId="7EC7F750" w:rsidTr="00467478">
        <w:trPr>
          <w:del w:id="15458" w:author="CR#4599r1" w:date="2024-03-25T11:56:00Z"/>
        </w:trPr>
        <w:tc>
          <w:tcPr>
            <w:tcW w:w="14173" w:type="dxa"/>
            <w:tcBorders>
              <w:top w:val="single" w:sz="4" w:space="0" w:color="auto"/>
              <w:left w:val="single" w:sz="4" w:space="0" w:color="auto"/>
              <w:bottom w:val="single" w:sz="4" w:space="0" w:color="auto"/>
              <w:right w:val="single" w:sz="4" w:space="0" w:color="auto"/>
            </w:tcBorders>
            <w:hideMark/>
          </w:tcPr>
          <w:p w14:paraId="0A00A763" w14:textId="204FC7A8" w:rsidR="00AF62C9" w:rsidRPr="0095250E" w:rsidDel="00AF62C9" w:rsidRDefault="00AF62C9" w:rsidP="00AF62C9">
            <w:pPr>
              <w:pStyle w:val="TAL"/>
              <w:rPr>
                <w:del w:id="15459" w:author="CR#4599r1" w:date="2024-03-25T11:56:00Z"/>
                <w:b/>
                <w:bCs/>
                <w:i/>
                <w:iCs/>
                <w:lang w:eastAsia="en-GB"/>
              </w:rPr>
            </w:pPr>
            <w:moveFromRangeStart w:id="15460" w:author="CR#4599r1" w:date="2024-03-25T11:56:00Z" w:name="move162260235"/>
            <w:moveToRangeEnd w:id="15454"/>
            <w:del w:id="15461" w:author="CR#4599r1" w:date="2024-03-25T11:56:00Z">
              <w:r w:rsidRPr="0095250E" w:rsidDel="00AF62C9">
                <w:rPr>
                  <w:b/>
                  <w:bCs/>
                  <w:i/>
                  <w:iCs/>
                  <w:lang w:eastAsia="en-GB"/>
                </w:rPr>
                <w:delText>sl-PosAllowedResourceSelectionConfig</w:delText>
              </w:r>
            </w:del>
          </w:p>
          <w:p w14:paraId="56222681" w14:textId="593A37A6" w:rsidR="00AF62C9" w:rsidRPr="0095250E" w:rsidDel="00AF62C9" w:rsidRDefault="00AF62C9" w:rsidP="00AF62C9">
            <w:pPr>
              <w:pStyle w:val="TAL"/>
              <w:rPr>
                <w:del w:id="15462" w:author="CR#4599r1" w:date="2024-03-25T11:56:00Z"/>
                <w:kern w:val="2"/>
                <w:lang w:eastAsia="en-GB"/>
              </w:rPr>
            </w:pPr>
            <w:del w:id="15463" w:author="CR#4599r1" w:date="2024-03-25T11:56:00Z">
              <w:r w:rsidRPr="0095250E" w:rsidDel="00AF62C9">
                <w:rPr>
                  <w:kern w:val="2"/>
                  <w:lang w:eastAsia="en-GB"/>
                </w:rPr>
                <w:delText>Indicates allowed resource allocation method configured per resource pool.</w:delText>
              </w:r>
            </w:del>
          </w:p>
          <w:p w14:paraId="772BFCC6" w14:textId="2717370F" w:rsidR="00AF62C9" w:rsidRPr="0095250E" w:rsidDel="00AF62C9" w:rsidRDefault="00AF62C9" w:rsidP="00AF62C9">
            <w:pPr>
              <w:pStyle w:val="TAL"/>
              <w:rPr>
                <w:del w:id="15464" w:author="CR#4599r1" w:date="2024-03-25T11:56:00Z"/>
                <w:lang w:eastAsia="en-GB"/>
              </w:rPr>
            </w:pPr>
            <w:del w:id="15465" w:author="CR#4599r1" w:date="2024-03-25T11:56:00Z">
              <w:r w:rsidRPr="0095250E" w:rsidDel="00AF62C9">
                <w:rPr>
                  <w:lang w:eastAsia="en-GB"/>
                </w:rPr>
                <w:delText>C1: only sensing allowed</w:delText>
              </w:r>
            </w:del>
          </w:p>
          <w:p w14:paraId="6D8D36EE" w14:textId="1D24C202" w:rsidR="00AF62C9" w:rsidRPr="0095250E" w:rsidDel="00AF62C9" w:rsidRDefault="00AF62C9" w:rsidP="00AF62C9">
            <w:pPr>
              <w:pStyle w:val="TAL"/>
              <w:rPr>
                <w:del w:id="15466" w:author="CR#4599r1" w:date="2024-03-25T11:56:00Z"/>
                <w:lang w:eastAsia="en-GB"/>
              </w:rPr>
            </w:pPr>
            <w:del w:id="15467" w:author="CR#4599r1" w:date="2024-03-25T11:56:00Z">
              <w:r w:rsidRPr="0095250E" w:rsidDel="00AF62C9">
                <w:rPr>
                  <w:lang w:eastAsia="en-GB"/>
                </w:rPr>
                <w:delText xml:space="preserve">c2: only </w:delText>
              </w:r>
              <w:r w:rsidRPr="0095250E" w:rsidDel="00AF62C9">
                <w:rPr>
                  <w:rFonts w:cs="Arial"/>
                  <w:szCs w:val="18"/>
                </w:rPr>
                <w:delText>random resource selection allowed</w:delText>
              </w:r>
            </w:del>
          </w:p>
          <w:p w14:paraId="5D81442B" w14:textId="045CFFA4" w:rsidR="00AF62C9" w:rsidRPr="0095250E" w:rsidDel="00AF62C9" w:rsidRDefault="00AF62C9" w:rsidP="00AF62C9">
            <w:pPr>
              <w:pStyle w:val="TAL"/>
              <w:rPr>
                <w:del w:id="15468" w:author="CR#4599r1" w:date="2024-03-25T11:56:00Z"/>
                <w:lang w:eastAsia="en-GB"/>
              </w:rPr>
            </w:pPr>
            <w:del w:id="15469" w:author="CR#4599r1" w:date="2024-03-25T11:56:00Z">
              <w:r w:rsidRPr="0095250E" w:rsidDel="00AF62C9">
                <w:rPr>
                  <w:lang w:eastAsia="en-GB"/>
                </w:rPr>
                <w:delText xml:space="preserve">c3: </w:delText>
              </w:r>
              <w:r w:rsidRPr="0095250E" w:rsidDel="00AF62C9">
                <w:rPr>
                  <w:rFonts w:cs="Arial"/>
                  <w:szCs w:val="18"/>
                </w:rPr>
                <w:delText>sensing and random resource selection allowed</w:delText>
              </w:r>
            </w:del>
          </w:p>
        </w:tc>
      </w:tr>
      <w:tr w:rsidR="00AF62C9" w:rsidRPr="0095250E" w:rsidDel="00AF62C9" w14:paraId="4AF6DD8D" w14:textId="08520F58" w:rsidTr="00467478">
        <w:trPr>
          <w:del w:id="15470"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63542AC8" w14:textId="12488B97" w:rsidR="00AF62C9" w:rsidRPr="0095250E" w:rsidDel="00AF62C9" w:rsidRDefault="00AF62C9" w:rsidP="00AF62C9">
            <w:pPr>
              <w:pStyle w:val="TAL"/>
              <w:rPr>
                <w:del w:id="15471" w:author="CR#4599r1" w:date="2024-03-25T11:57:00Z"/>
                <w:b/>
                <w:bCs/>
                <w:i/>
                <w:iCs/>
                <w:lang w:eastAsia="en-GB"/>
              </w:rPr>
            </w:pPr>
            <w:moveFromRangeStart w:id="15472" w:author="CR#4599r1" w:date="2024-03-25T11:57:00Z" w:name="move162260254"/>
            <w:moveFromRangeEnd w:id="15460"/>
            <w:del w:id="15473" w:author="CR#4599r1" w:date="2024-03-25T11:57:00Z">
              <w:r w:rsidRPr="0095250E" w:rsidDel="00AF62C9">
                <w:rPr>
                  <w:b/>
                  <w:bCs/>
                  <w:i/>
                  <w:iCs/>
                  <w:lang w:eastAsia="en-GB"/>
                </w:rPr>
                <w:delText>sl-PRS-ResourceReservePeriodList</w:delText>
              </w:r>
            </w:del>
          </w:p>
          <w:p w14:paraId="2EFA14A6" w14:textId="567958D7" w:rsidR="00AF62C9" w:rsidRPr="0095250E" w:rsidDel="00AF62C9" w:rsidRDefault="00AF62C9" w:rsidP="00AF62C9">
            <w:pPr>
              <w:pStyle w:val="TAL"/>
              <w:rPr>
                <w:del w:id="15474" w:author="CR#4599r1" w:date="2024-03-25T11:57:00Z"/>
                <w:lang w:eastAsia="en-GB"/>
              </w:rPr>
            </w:pPr>
            <w:del w:id="15475" w:author="CR#4599r1" w:date="2024-03-25T11:57:00Z">
              <w:r w:rsidRPr="0095250E" w:rsidDel="00AF62C9">
                <w:rPr>
                  <w:kern w:val="2"/>
                  <w:lang w:eastAsia="en-GB"/>
                </w:rPr>
                <w:delText>Indicates set of possible resource reservation period in the unit of ms allowed in the resource pool. Up to 16 values can be configured per resource pool. The possible resource reservation period are periodicities for legacy SL communication and the ones defined for DL-PRS.</w:delText>
              </w:r>
            </w:del>
          </w:p>
        </w:tc>
      </w:tr>
      <w:tr w:rsidR="00AF62C9" w:rsidRPr="0095250E" w:rsidDel="00AF62C9" w14:paraId="5D5FD245" w14:textId="14CF6BFA" w:rsidTr="00467478">
        <w:trPr>
          <w:del w:id="15476"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7B9E3B5E" w14:textId="7F49D70F" w:rsidR="00AF62C9" w:rsidRPr="0095250E" w:rsidDel="00AF62C9" w:rsidRDefault="00AF62C9" w:rsidP="00AF62C9">
            <w:pPr>
              <w:pStyle w:val="TAL"/>
              <w:rPr>
                <w:del w:id="15477" w:author="CR#4599r1" w:date="2024-03-25T11:57:00Z"/>
                <w:b/>
                <w:bCs/>
                <w:i/>
                <w:iCs/>
                <w:lang w:eastAsia="en-GB"/>
              </w:rPr>
            </w:pPr>
            <w:moveFromRangeStart w:id="15478" w:author="CR#4599r1" w:date="2024-03-25T11:57:00Z" w:name="move162260259"/>
            <w:moveFromRangeEnd w:id="15472"/>
            <w:del w:id="15479" w:author="CR#4599r1" w:date="2024-03-25T11:57:00Z">
              <w:r w:rsidRPr="0095250E" w:rsidDel="00AF62C9">
                <w:rPr>
                  <w:b/>
                  <w:bCs/>
                  <w:i/>
                  <w:iCs/>
                  <w:lang w:eastAsia="en-GB"/>
                </w:rPr>
                <w:delText>sl-PRS-ResourcesDedicatedSL-PRS-RP</w:delText>
              </w:r>
            </w:del>
          </w:p>
          <w:p w14:paraId="00587A7E" w14:textId="35B250B8" w:rsidR="00AF62C9" w:rsidRPr="0095250E" w:rsidDel="00AF62C9" w:rsidRDefault="00AF62C9" w:rsidP="00AF62C9">
            <w:pPr>
              <w:pStyle w:val="TAL"/>
              <w:rPr>
                <w:del w:id="15480" w:author="CR#4599r1" w:date="2024-03-25T11:57:00Z"/>
                <w:lang w:eastAsia="en-GB"/>
              </w:rPr>
            </w:pPr>
            <w:del w:id="15481" w:author="CR#4599r1" w:date="2024-03-25T11:57:00Z">
              <w:r w:rsidRPr="0095250E" w:rsidDel="00AF62C9">
                <w:rPr>
                  <w:lang w:eastAsia="en-GB"/>
                </w:rPr>
                <w:delText xml:space="preserve">Indicates SL PRS resources in a slot of dedicated SL PRS resource pool as defined in </w:delText>
              </w:r>
              <w:r w:rsidRPr="0095250E" w:rsidDel="00AF62C9">
                <w:rPr>
                  <w:rFonts w:cs="Arial"/>
                  <w:lang w:eastAsia="en-GB"/>
                </w:rPr>
                <w:delText xml:space="preserve">TS 38.211 </w:delText>
              </w:r>
              <w:r w:rsidRPr="0095250E" w:rsidDel="00AF62C9">
                <w:rPr>
                  <w:lang w:eastAsia="en-GB"/>
                </w:rPr>
                <w:delText>[16].</w:delText>
              </w:r>
            </w:del>
          </w:p>
        </w:tc>
      </w:tr>
      <w:tr w:rsidR="00AF62C9" w:rsidRPr="0095250E" w:rsidDel="00AF62C9" w14:paraId="1626EE3F" w14:textId="5B72565E" w:rsidTr="00467478">
        <w:trPr>
          <w:del w:id="15482"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40127823" w14:textId="2BEB0C22" w:rsidR="00AF62C9" w:rsidRPr="0095250E" w:rsidDel="00AF62C9" w:rsidRDefault="00AF62C9" w:rsidP="00AF62C9">
            <w:pPr>
              <w:pStyle w:val="TAL"/>
              <w:rPr>
                <w:del w:id="15483" w:author="CR#4599r1" w:date="2024-03-25T11:58:00Z"/>
                <w:b/>
                <w:bCs/>
                <w:i/>
                <w:iCs/>
                <w:lang w:eastAsia="en-GB"/>
              </w:rPr>
            </w:pPr>
            <w:moveFromRangeStart w:id="15484" w:author="CR#4599r1" w:date="2024-03-25T11:58:00Z" w:name="move162260344"/>
            <w:moveFromRangeEnd w:id="15478"/>
            <w:del w:id="15485" w:author="CR#4599r1" w:date="2024-03-25T11:58:00Z">
              <w:r w:rsidRPr="0095250E" w:rsidDel="00AF62C9">
                <w:rPr>
                  <w:b/>
                  <w:bCs/>
                  <w:i/>
                  <w:iCs/>
                  <w:lang w:eastAsia="en-GB"/>
                </w:rPr>
                <w:delText>sl-SensingWindowDedicated-SL-PRS-RP</w:delText>
              </w:r>
            </w:del>
          </w:p>
          <w:p w14:paraId="1F979B20" w14:textId="111E88CA" w:rsidR="00AF62C9" w:rsidRPr="0095250E" w:rsidDel="00AF62C9" w:rsidRDefault="00AF62C9" w:rsidP="00AF62C9">
            <w:pPr>
              <w:pStyle w:val="TAL"/>
              <w:rPr>
                <w:del w:id="15486" w:author="CR#4599r1" w:date="2024-03-25T11:58:00Z"/>
                <w:lang w:eastAsia="en-GB"/>
              </w:rPr>
            </w:pPr>
            <w:del w:id="15487" w:author="CR#4599r1" w:date="2024-03-25T11:58:00Z">
              <w:r w:rsidRPr="0095250E" w:rsidDel="00AF62C9">
                <w:rPr>
                  <w:lang w:eastAsia="en-GB"/>
                </w:rPr>
                <w:delText>Indicates Parameter that indicates the start of the sensing window for SL PRS in a dedicated resource pool.</w:delText>
              </w:r>
            </w:del>
          </w:p>
        </w:tc>
      </w:tr>
      <w:tr w:rsidR="00AF62C9" w:rsidRPr="0095250E" w:rsidDel="00AF62C9" w14:paraId="3443F93F" w14:textId="3EC9F531" w:rsidTr="00467478">
        <w:tc>
          <w:tcPr>
            <w:tcW w:w="14173" w:type="dxa"/>
            <w:tcBorders>
              <w:top w:val="single" w:sz="4" w:space="0" w:color="auto"/>
              <w:left w:val="single" w:sz="4" w:space="0" w:color="auto"/>
              <w:bottom w:val="single" w:sz="4" w:space="0" w:color="auto"/>
              <w:right w:val="single" w:sz="4" w:space="0" w:color="auto"/>
            </w:tcBorders>
          </w:tcPr>
          <w:p w14:paraId="6E8EB5A2" w14:textId="0B5ED315" w:rsidR="00AF62C9" w:rsidRPr="0095250E" w:rsidDel="00AF62C9" w:rsidRDefault="00AF62C9" w:rsidP="00AF62C9">
            <w:pPr>
              <w:pStyle w:val="TAL"/>
              <w:rPr>
                <w:moveFrom w:id="15488" w:author="CR#4599r1" w:date="2024-03-25T12:00:00Z"/>
                <w:b/>
                <w:bCs/>
                <w:i/>
                <w:iCs/>
                <w:lang w:eastAsia="en-GB"/>
              </w:rPr>
            </w:pPr>
            <w:moveFromRangeStart w:id="15489" w:author="CR#4599r1" w:date="2024-03-25T12:00:00Z" w:name="move162260464"/>
            <w:moveFromRangeEnd w:id="15484"/>
            <w:moveFrom w:id="15490" w:author="CR#4599r1" w:date="2024-03-25T12:00:00Z">
              <w:r w:rsidRPr="0095250E" w:rsidDel="00AF62C9">
                <w:rPr>
                  <w:b/>
                  <w:bCs/>
                  <w:i/>
                  <w:iCs/>
                  <w:lang w:eastAsia="en-GB"/>
                </w:rPr>
                <w:t>sl-TxPercentageDedicatedSL-PRS-RP-List</w:t>
              </w:r>
            </w:moveFrom>
          </w:p>
          <w:p w14:paraId="73DB0461" w14:textId="24327547" w:rsidR="00AF62C9" w:rsidRPr="0095250E" w:rsidDel="00AF62C9" w:rsidRDefault="00AF62C9" w:rsidP="00AF62C9">
            <w:pPr>
              <w:pStyle w:val="TAL"/>
              <w:rPr>
                <w:moveFrom w:id="15491" w:author="CR#4599r1" w:date="2024-03-25T12:00:00Z"/>
                <w:lang w:eastAsia="en-GB"/>
              </w:rPr>
            </w:pPr>
            <w:moveFrom w:id="15492" w:author="CR#4599r1" w:date="2024-03-25T12:00:00Z">
              <w:r w:rsidRPr="0095250E" w:rsidDel="00AF62C9">
                <w:rPr>
                  <w:lang w:eastAsia="en-GB"/>
                </w:rPr>
                <w:t>Indicates List of minimum Tx percentage (list per priority)</w:t>
              </w:r>
            </w:moveFrom>
          </w:p>
        </w:tc>
      </w:tr>
      <w:tr w:rsidR="00AF62C9" w:rsidRPr="0095250E" w:rsidDel="00AF62C9" w14:paraId="5F395557" w14:textId="6C29C024" w:rsidTr="00467478">
        <w:trPr>
          <w:del w:id="15493"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2EBDB10B" w14:textId="1D86A3BE" w:rsidR="00AF62C9" w:rsidRPr="0095250E" w:rsidDel="00AF62C9" w:rsidRDefault="00AF62C9" w:rsidP="00AF62C9">
            <w:pPr>
              <w:pStyle w:val="TAL"/>
              <w:rPr>
                <w:del w:id="15494" w:author="CR#4599r1" w:date="2024-03-25T11:58:00Z"/>
                <w:b/>
                <w:bCs/>
                <w:i/>
                <w:iCs/>
                <w:lang w:eastAsia="en-GB"/>
              </w:rPr>
            </w:pPr>
            <w:moveFromRangeStart w:id="15495" w:author="CR#4599r1" w:date="2024-03-25T11:58:00Z" w:name="move162260335"/>
            <w:moveFromRangeEnd w:id="15489"/>
            <w:del w:id="15496" w:author="CR#4599r1" w:date="2024-03-25T11:58:00Z">
              <w:r w:rsidRPr="0095250E" w:rsidDel="00AF62C9">
                <w:rPr>
                  <w:b/>
                  <w:bCs/>
                  <w:i/>
                  <w:iCs/>
                  <w:lang w:eastAsia="en-GB"/>
                </w:rPr>
                <w:delText>sl-SCI-basedSL-PRS-TxTriggerSCI1-B</w:delText>
              </w:r>
            </w:del>
          </w:p>
          <w:p w14:paraId="3E3DAD97" w14:textId="484DCFCD" w:rsidR="00AF62C9" w:rsidRPr="0095250E" w:rsidDel="00AF62C9" w:rsidRDefault="00AF62C9" w:rsidP="00AF62C9">
            <w:pPr>
              <w:pStyle w:val="TAL"/>
              <w:rPr>
                <w:del w:id="15497" w:author="CR#4599r1" w:date="2024-03-25T11:58:00Z"/>
                <w:lang w:eastAsia="en-GB"/>
              </w:rPr>
            </w:pPr>
            <w:del w:id="15498" w:author="CR#4599r1" w:date="2024-03-25T11:58:00Z">
              <w:r w:rsidRPr="0095250E" w:rsidDel="00AF62C9">
                <w:rPr>
                  <w:lang w:eastAsia="en-GB"/>
                </w:rPr>
                <w:delText>Indicates presence of a bit-field in SCI format 1-B to trigger SL-PRS transmission by a receiving UE.</w:delText>
              </w:r>
            </w:del>
          </w:p>
        </w:tc>
      </w:tr>
      <w:tr w:rsidR="00AF62C9" w:rsidRPr="0095250E" w:rsidDel="00AF62C9" w14:paraId="17F3D28A" w14:textId="36CE57CD" w:rsidTr="00467478">
        <w:trPr>
          <w:del w:id="15499"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358BE27E" w14:textId="079E8C04" w:rsidR="00AF62C9" w:rsidRPr="0095250E" w:rsidDel="00AF62C9" w:rsidRDefault="00AF62C9" w:rsidP="00AF62C9">
            <w:pPr>
              <w:pStyle w:val="TAL"/>
              <w:rPr>
                <w:del w:id="15500" w:author="CR#4599r1" w:date="2024-03-25T11:52:00Z"/>
                <w:b/>
                <w:bCs/>
                <w:i/>
                <w:iCs/>
                <w:lang w:eastAsia="en-GB"/>
              </w:rPr>
            </w:pPr>
            <w:moveFromRangeStart w:id="15501" w:author="CR#4599r1" w:date="2024-03-25T11:52:00Z" w:name="move162259971"/>
            <w:moveFromRangeEnd w:id="15495"/>
            <w:del w:id="15502" w:author="CR#4599r1" w:date="2024-03-25T11:52:00Z">
              <w:r w:rsidRPr="0095250E" w:rsidDel="00AF62C9">
                <w:rPr>
                  <w:b/>
                  <w:bCs/>
                  <w:i/>
                  <w:iCs/>
                  <w:lang w:eastAsia="en-GB"/>
                </w:rPr>
                <w:delText>sl-NumSubchannelDedicatedSL-PRS-RP</w:delText>
              </w:r>
            </w:del>
          </w:p>
          <w:p w14:paraId="527CC73A" w14:textId="641C9007" w:rsidR="00AF62C9" w:rsidRPr="0095250E" w:rsidDel="00AF62C9" w:rsidRDefault="00AF62C9" w:rsidP="00AF62C9">
            <w:pPr>
              <w:pStyle w:val="TAL"/>
              <w:rPr>
                <w:del w:id="15503" w:author="CR#4599r1" w:date="2024-03-25T11:52:00Z"/>
                <w:lang w:eastAsia="en-GB"/>
              </w:rPr>
            </w:pPr>
            <w:del w:id="15504" w:author="CR#4599r1" w:date="2024-03-25T11:52:00Z">
              <w:r w:rsidRPr="0095250E" w:rsidDel="00AF62C9">
                <w:rPr>
                  <w:lang w:eastAsia="en-GB"/>
                </w:rPr>
                <w:delText>Indicates the number of subchannels in the corresponding resource pool, which consists of contiguous PRBs only.</w:delText>
              </w:r>
            </w:del>
          </w:p>
        </w:tc>
      </w:tr>
      <w:tr w:rsidR="00AF62C9" w:rsidRPr="0095250E" w:rsidDel="00AF62C9" w14:paraId="73AF5806" w14:textId="0FC17BFE" w:rsidTr="00467478">
        <w:trPr>
          <w:del w:id="15505"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7FE0C322" w14:textId="4BFF3395" w:rsidR="00AF62C9" w:rsidRPr="0095250E" w:rsidDel="00AF62C9" w:rsidRDefault="00AF62C9" w:rsidP="00AF62C9">
            <w:pPr>
              <w:pStyle w:val="TAL"/>
              <w:rPr>
                <w:del w:id="15506" w:author="CR#4599r1" w:date="2024-03-25T11:59:00Z"/>
                <w:b/>
                <w:bCs/>
                <w:i/>
                <w:iCs/>
                <w:lang w:eastAsia="en-GB"/>
              </w:rPr>
            </w:pPr>
            <w:moveFromRangeStart w:id="15507" w:author="CR#4599r1" w:date="2024-03-25T11:59:00Z" w:name="move162260395"/>
            <w:moveFromRangeEnd w:id="15501"/>
            <w:del w:id="15508" w:author="CR#4599r1" w:date="2024-03-25T11:59:00Z">
              <w:r w:rsidRPr="0095250E" w:rsidDel="00AF62C9">
                <w:rPr>
                  <w:b/>
                  <w:bCs/>
                  <w:i/>
                  <w:iCs/>
                  <w:lang w:eastAsia="en-GB"/>
                </w:rPr>
                <w:delText>sl-SubchannelSizeDedicatedSL-PRS-RP</w:delText>
              </w:r>
            </w:del>
          </w:p>
          <w:p w14:paraId="6CAAE8BC" w14:textId="52B89F3B" w:rsidR="00AF62C9" w:rsidRPr="0095250E" w:rsidDel="00AF62C9" w:rsidRDefault="00AF62C9" w:rsidP="00AF62C9">
            <w:pPr>
              <w:pStyle w:val="TAL"/>
              <w:rPr>
                <w:del w:id="15509" w:author="CR#4599r1" w:date="2024-03-25T11:59:00Z"/>
                <w:lang w:eastAsia="en-GB"/>
              </w:rPr>
            </w:pPr>
            <w:del w:id="15510" w:author="CR#4599r1" w:date="2024-03-25T11:59:00Z">
              <w:r w:rsidRPr="0095250E" w:rsidDel="00AF62C9">
                <w:rPr>
                  <w:lang w:eastAsia="en-GB"/>
                </w:rPr>
                <w:delText>Indicates size of a subchannel for PSCCH in number of RBs.</w:delText>
              </w:r>
            </w:del>
          </w:p>
        </w:tc>
      </w:tr>
      <w:tr w:rsidR="00AF62C9" w:rsidRPr="0095250E" w:rsidDel="00AF62C9" w14:paraId="3A20BED0" w14:textId="2DD4FE95" w:rsidTr="00467478">
        <w:trPr>
          <w:del w:id="15511"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28D0D564" w14:textId="45844C8B" w:rsidR="00AF62C9" w:rsidRPr="0095250E" w:rsidDel="00AF62C9" w:rsidRDefault="00AF62C9" w:rsidP="00AF62C9">
            <w:pPr>
              <w:pStyle w:val="TAL"/>
              <w:rPr>
                <w:del w:id="15512" w:author="CR#4599r1" w:date="2024-03-25T11:52:00Z"/>
                <w:b/>
                <w:bCs/>
                <w:i/>
                <w:iCs/>
                <w:lang w:eastAsia="en-GB"/>
              </w:rPr>
            </w:pPr>
            <w:moveFromRangeStart w:id="15513" w:author="CR#4599r1" w:date="2024-03-25T11:52:00Z" w:name="move162259951"/>
            <w:moveFromRangeEnd w:id="15507"/>
            <w:del w:id="15514" w:author="CR#4599r1" w:date="2024-03-25T11:52:00Z">
              <w:r w:rsidRPr="0095250E" w:rsidDel="00AF62C9">
                <w:rPr>
                  <w:b/>
                  <w:bCs/>
                  <w:i/>
                  <w:iCs/>
                  <w:lang w:eastAsia="en-GB"/>
                </w:rPr>
                <w:delText>sl-MaxNumPerReserveDedicatedSL-PRS-RP</w:delText>
              </w:r>
            </w:del>
          </w:p>
          <w:p w14:paraId="6E9736DD" w14:textId="6B22B70B" w:rsidR="00AF62C9" w:rsidRPr="0095250E" w:rsidDel="00AF62C9" w:rsidRDefault="00AF62C9" w:rsidP="00AF62C9">
            <w:pPr>
              <w:pStyle w:val="TAL"/>
              <w:rPr>
                <w:del w:id="15515" w:author="CR#4599r1" w:date="2024-03-25T11:52:00Z"/>
                <w:lang w:eastAsia="en-GB"/>
              </w:rPr>
            </w:pPr>
            <w:del w:id="15516" w:author="CR#4599r1" w:date="2024-03-25T11:52:00Z">
              <w:r w:rsidRPr="0095250E" w:rsidDel="00AF62C9">
                <w:rPr>
                  <w:lang w:eastAsia="en-GB"/>
                </w:rPr>
                <w:delText>Indicates the maximum number of SL PRS reservations that can be indicated by an SCI.</w:delText>
              </w:r>
            </w:del>
          </w:p>
        </w:tc>
      </w:tr>
      <w:tr w:rsidR="00AF62C9" w:rsidRPr="0095250E" w:rsidDel="00AF62C9" w14:paraId="05E41C1D" w14:textId="7C130103" w:rsidTr="00467478">
        <w:trPr>
          <w:del w:id="15517"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1544F53A" w14:textId="1B8801E4" w:rsidR="00AF62C9" w:rsidRPr="0095250E" w:rsidDel="00AF62C9" w:rsidRDefault="00AF62C9" w:rsidP="00AF62C9">
            <w:pPr>
              <w:pStyle w:val="TAL"/>
              <w:rPr>
                <w:del w:id="15518" w:author="CR#4599r1" w:date="2024-03-25T11:52:00Z"/>
                <w:b/>
                <w:bCs/>
                <w:i/>
                <w:iCs/>
                <w:lang w:eastAsia="en-GB"/>
              </w:rPr>
            </w:pPr>
            <w:moveFromRangeStart w:id="15519" w:author="CR#4599r1" w:date="2024-03-25T11:52:00Z" w:name="move162259980"/>
            <w:moveFromRangeEnd w:id="15513"/>
            <w:del w:id="15520" w:author="CR#4599r1" w:date="2024-03-25T11:52:00Z">
              <w:r w:rsidRPr="0095250E" w:rsidDel="00AF62C9">
                <w:rPr>
                  <w:b/>
                  <w:bCs/>
                  <w:i/>
                  <w:iCs/>
                  <w:lang w:eastAsia="en-GB"/>
                </w:rPr>
                <w:delText>sl-NumReservedBitsSCI1B-DedicatedSL-PRS-RP</w:delText>
              </w:r>
            </w:del>
          </w:p>
          <w:p w14:paraId="11806660" w14:textId="387BAFC6" w:rsidR="00AF62C9" w:rsidRPr="0095250E" w:rsidDel="00AF62C9" w:rsidRDefault="00AF62C9" w:rsidP="00AF62C9">
            <w:pPr>
              <w:pStyle w:val="TAL"/>
              <w:rPr>
                <w:del w:id="15521" w:author="CR#4599r1" w:date="2024-03-25T11:52:00Z"/>
                <w:lang w:eastAsia="en-GB"/>
              </w:rPr>
            </w:pPr>
            <w:del w:id="15522" w:author="CR#4599r1" w:date="2024-03-25T11:52:00Z">
              <w:r w:rsidRPr="0095250E" w:rsidDel="00AF62C9">
                <w:rPr>
                  <w:lang w:eastAsia="en-GB"/>
                </w:rPr>
                <w:delText>Indicates the number of reserved bits in SCI format 1-B.</w:delText>
              </w:r>
            </w:del>
          </w:p>
        </w:tc>
      </w:tr>
      <w:tr w:rsidR="00AF62C9" w:rsidRPr="0095250E" w:rsidDel="00AF62C9" w14:paraId="736BCB0D" w14:textId="20CB28AE" w:rsidTr="00467478">
        <w:trPr>
          <w:del w:id="15523"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1B173098" w14:textId="221104D9" w:rsidR="00AF62C9" w:rsidRPr="0095250E" w:rsidDel="00AF62C9" w:rsidRDefault="00AF62C9" w:rsidP="00AF62C9">
            <w:pPr>
              <w:pStyle w:val="TAL"/>
              <w:rPr>
                <w:del w:id="15524" w:author="CR#4599r1" w:date="2024-03-25T11:59:00Z"/>
                <w:b/>
                <w:bCs/>
                <w:i/>
                <w:iCs/>
                <w:lang w:eastAsia="en-GB"/>
              </w:rPr>
            </w:pPr>
            <w:moveFromRangeStart w:id="15525" w:author="CR#4599r1" w:date="2024-03-25T11:59:00Z" w:name="move162260380"/>
            <w:moveFromRangeEnd w:id="15519"/>
            <w:del w:id="15526" w:author="CR#4599r1" w:date="2024-03-25T11:59:00Z">
              <w:r w:rsidRPr="0095250E" w:rsidDel="00AF62C9">
                <w:rPr>
                  <w:b/>
                  <w:bCs/>
                  <w:i/>
                  <w:iCs/>
                  <w:lang w:eastAsia="en-GB"/>
                </w:rPr>
                <w:delText>sl-SRC-ID-LenDedicatedSL-PRS-RP</w:delText>
              </w:r>
            </w:del>
          </w:p>
          <w:p w14:paraId="63B00990" w14:textId="7EF1E42A" w:rsidR="00AF62C9" w:rsidRPr="0095250E" w:rsidDel="00AF62C9" w:rsidRDefault="00AF62C9" w:rsidP="00AF62C9">
            <w:pPr>
              <w:pStyle w:val="TAL"/>
              <w:rPr>
                <w:del w:id="15527" w:author="CR#4599r1" w:date="2024-03-25T11:59:00Z"/>
                <w:lang w:eastAsia="en-GB"/>
              </w:rPr>
            </w:pPr>
            <w:del w:id="15528" w:author="CR#4599r1" w:date="2024-03-25T11:59:00Z">
              <w:r w:rsidRPr="0095250E" w:rsidDel="00AF62C9">
                <w:rPr>
                  <w:lang w:eastAsia="en-GB"/>
                </w:rPr>
                <w:delText>Indicates the number of bits used for the source ID in SCI format 1-B.</w:delText>
              </w:r>
            </w:del>
          </w:p>
        </w:tc>
      </w:tr>
      <w:tr w:rsidR="00AF62C9" w:rsidRPr="0095250E" w:rsidDel="00C865FD" w14:paraId="01690B24" w14:textId="3863F89F" w:rsidTr="00467478">
        <w:trPr>
          <w:del w:id="15529" w:author="CR#4599r1" w:date="2024-03-25T11:24:00Z"/>
        </w:trPr>
        <w:tc>
          <w:tcPr>
            <w:tcW w:w="14173" w:type="dxa"/>
            <w:tcBorders>
              <w:top w:val="single" w:sz="4" w:space="0" w:color="auto"/>
              <w:left w:val="single" w:sz="4" w:space="0" w:color="auto"/>
              <w:bottom w:val="single" w:sz="4" w:space="0" w:color="auto"/>
              <w:right w:val="single" w:sz="4" w:space="0" w:color="auto"/>
            </w:tcBorders>
          </w:tcPr>
          <w:p w14:paraId="0959A797" w14:textId="60A666D5" w:rsidR="00AF62C9" w:rsidRPr="0095250E" w:rsidDel="00C865FD" w:rsidRDefault="00AF62C9" w:rsidP="00AF62C9">
            <w:pPr>
              <w:pStyle w:val="TAL"/>
              <w:rPr>
                <w:del w:id="15530" w:author="CR#4599r1" w:date="2024-03-25T11:24:00Z"/>
                <w:b/>
                <w:bCs/>
                <w:i/>
                <w:iCs/>
                <w:lang w:eastAsia="en-GB"/>
              </w:rPr>
            </w:pPr>
            <w:moveFromRangeStart w:id="15531" w:author="CR#4599r1" w:date="2024-03-25T11:24:00Z" w:name="move162258258"/>
            <w:moveFromRangeEnd w:id="15525"/>
            <w:del w:id="15532" w:author="CR#4599r1" w:date="2024-03-25T11:24:00Z">
              <w:r w:rsidRPr="0095250E" w:rsidDel="00C865FD">
                <w:rPr>
                  <w:b/>
                  <w:bCs/>
                  <w:i/>
                  <w:iCs/>
                  <w:lang w:eastAsia="en-GB"/>
                </w:rPr>
                <w:delText>sl-CBR-PriorityTxConfigList-DedicatedSL-PRS-RP</w:delText>
              </w:r>
            </w:del>
          </w:p>
          <w:p w14:paraId="4F7EF4B1" w14:textId="79DD8B39" w:rsidR="00AF62C9" w:rsidRPr="0095250E" w:rsidDel="00C865FD" w:rsidRDefault="00AF62C9" w:rsidP="00AF62C9">
            <w:pPr>
              <w:pStyle w:val="TAL"/>
              <w:rPr>
                <w:del w:id="15533" w:author="CR#4599r1" w:date="2024-03-25T11:24:00Z"/>
                <w:lang w:eastAsia="en-GB"/>
              </w:rPr>
            </w:pPr>
            <w:del w:id="15534" w:author="CR#4599r1" w:date="2024-03-25T11:24:00Z">
              <w:r w:rsidRPr="0095250E" w:rsidDel="00C865FD">
                <w:rPr>
                  <w:lang w:eastAsia="en-GB"/>
                </w:rPr>
                <w:delText>Indicates the mapping between SL-PRS transmission parameter (such as transmission power, etc.) sets by using the indexes of the configurations</w:delText>
              </w:r>
            </w:del>
          </w:p>
          <w:p w14:paraId="547E03EA" w14:textId="0E038723" w:rsidR="00AF62C9" w:rsidRPr="0095250E" w:rsidDel="00C865FD" w:rsidRDefault="00AF62C9" w:rsidP="00AF62C9">
            <w:pPr>
              <w:pStyle w:val="TAL"/>
              <w:rPr>
                <w:del w:id="15535" w:author="CR#4599r1" w:date="2024-03-25T11:24:00Z"/>
                <w:lang w:eastAsia="en-GB"/>
              </w:rPr>
            </w:pPr>
            <w:del w:id="15536" w:author="CR#4599r1" w:date="2024-03-25T11:24:00Z">
              <w:r w:rsidRPr="0095250E" w:rsidDel="00C865FD">
                <w:rPr>
                  <w:lang w:eastAsia="en-GB"/>
                </w:rPr>
                <w:delText xml:space="preserve">in </w:delText>
              </w:r>
              <w:r w:rsidRPr="0095250E" w:rsidDel="00C865FD">
                <w:rPr>
                  <w:i/>
                  <w:iCs/>
                  <w:lang w:eastAsia="en-GB"/>
                </w:rPr>
                <w:delText>sl-CBR-SL-PRS-TxConfigList</w:delText>
              </w:r>
              <w:r w:rsidRPr="0095250E" w:rsidDel="00C865FD">
                <w:rPr>
                  <w:lang w:eastAsia="en-GB"/>
                </w:rPr>
                <w:delText xml:space="preserve">, CBR ranges by using the indexes to the entry of the CBR range configurations in </w:delText>
              </w:r>
              <w:r w:rsidRPr="0095250E" w:rsidDel="00C865FD">
                <w:rPr>
                  <w:i/>
                  <w:iCs/>
                  <w:lang w:eastAsia="en-GB"/>
                </w:rPr>
                <w:delText>sl-CBR-SL-PRS-RangeConfigList</w:delText>
              </w:r>
              <w:r w:rsidRPr="0095250E" w:rsidDel="00C865FD">
                <w:rPr>
                  <w:lang w:eastAsia="en-GB"/>
                </w:rPr>
                <w:delText>, and priority ranges. It also indicates the default SL-PRS transmission parameters to be used when CBR measurement results are not available.</w:delText>
              </w:r>
            </w:del>
          </w:p>
        </w:tc>
      </w:tr>
      <w:tr w:rsidR="00AF62C9" w:rsidRPr="0095250E" w:rsidDel="00AF62C9" w14:paraId="317DB172" w14:textId="5382BA08" w:rsidTr="00467478">
        <w:trPr>
          <w:del w:id="15537"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35DD2378" w14:textId="646BF43F" w:rsidR="00AF62C9" w:rsidRPr="0095250E" w:rsidDel="00AF62C9" w:rsidRDefault="00AF62C9" w:rsidP="00AF62C9">
            <w:pPr>
              <w:pStyle w:val="TAL"/>
              <w:rPr>
                <w:del w:id="15538" w:author="CR#4599r1" w:date="2024-03-25T11:58:00Z"/>
                <w:b/>
                <w:bCs/>
                <w:i/>
                <w:iCs/>
                <w:lang w:eastAsia="en-GB"/>
              </w:rPr>
            </w:pPr>
            <w:moveFromRangeStart w:id="15539" w:author="CR#4599r1" w:date="2024-03-25T11:58:00Z" w:name="move162260311"/>
            <w:moveFromRangeEnd w:id="15531"/>
            <w:del w:id="15540" w:author="CR#4599r1" w:date="2024-03-25T11:58:00Z">
              <w:r w:rsidRPr="0095250E" w:rsidDel="00AF62C9">
                <w:rPr>
                  <w:b/>
                  <w:bCs/>
                  <w:i/>
                  <w:iCs/>
                  <w:lang w:eastAsia="en-GB"/>
                </w:rPr>
                <w:delText>sl-PriorityThresholdDedicatedSL-PRS-RP</w:delText>
              </w:r>
            </w:del>
          </w:p>
          <w:p w14:paraId="7FA67FB1" w14:textId="6FD4D881" w:rsidR="00AF62C9" w:rsidRPr="0095250E" w:rsidDel="00AF62C9" w:rsidRDefault="00AF62C9" w:rsidP="00AF62C9">
            <w:pPr>
              <w:pStyle w:val="TAL"/>
              <w:rPr>
                <w:del w:id="15541" w:author="CR#4599r1" w:date="2024-03-25T11:58:00Z"/>
                <w:lang w:eastAsia="en-GB"/>
              </w:rPr>
            </w:pPr>
            <w:del w:id="15542" w:author="CR#4599r1" w:date="2024-03-25T11:58:00Z">
              <w:r w:rsidRPr="0095250E" w:rsidDel="00AF62C9">
                <w:rPr>
                  <w:lang w:eastAsia="en-GB"/>
                </w:rPr>
                <w:delText xml:space="preserve">Indicates the upper bound of priority range which is associated with the configurations in </w:delText>
              </w:r>
              <w:r w:rsidRPr="0095250E" w:rsidDel="00AF62C9">
                <w:rPr>
                  <w:i/>
                  <w:iCs/>
                  <w:lang w:eastAsia="en-GB"/>
                </w:rPr>
                <w:delText>sl-CBR-ConfigIndex-Dedicated-SL-PRS-RP</w:delText>
              </w:r>
              <w:r w:rsidRPr="0095250E" w:rsidDel="00AF62C9">
                <w:rPr>
                  <w:lang w:eastAsia="en-GB"/>
                </w:rPr>
                <w:delText xml:space="preserve"> and in </w:delText>
              </w:r>
              <w:r w:rsidRPr="0095250E" w:rsidDel="00AF62C9">
                <w:rPr>
                  <w:i/>
                  <w:iCs/>
                  <w:lang w:eastAsia="en-GB"/>
                </w:rPr>
                <w:delText>sl-PRS-Tx-ConfigIndex</w:delText>
              </w:r>
              <w:r w:rsidRPr="0095250E" w:rsidDel="00AF62C9">
                <w:rPr>
                  <w:lang w:eastAsia="en-GB"/>
                </w:rPr>
                <w:delText xml:space="preserve">. The upper bounds of the priority ranges are configured in ascending order for consecutive entries of </w:delText>
              </w:r>
              <w:r w:rsidRPr="0095250E" w:rsidDel="00AF62C9">
                <w:rPr>
                  <w:i/>
                  <w:iCs/>
                  <w:lang w:eastAsia="en-GB"/>
                </w:rPr>
                <w:delText>SL-PriorityTxConfigIndex-Dedicated-SL-PRS-RP</w:delText>
              </w:r>
              <w:r w:rsidRPr="0095250E" w:rsidDel="00AF62C9">
                <w:rPr>
                  <w:lang w:eastAsia="en-GB"/>
                </w:rPr>
                <w:delText xml:space="preserve"> in </w:delText>
              </w:r>
              <w:r w:rsidRPr="0095250E" w:rsidDel="00AF62C9">
                <w:rPr>
                  <w:i/>
                  <w:iCs/>
                  <w:lang w:eastAsia="en-GB"/>
                </w:rPr>
                <w:delText>SL-PriorityTxConfigList-Dedicated-SL-PRS-RP</w:delText>
              </w:r>
              <w:r w:rsidRPr="0095250E" w:rsidDel="00AF62C9">
                <w:rPr>
                  <w:lang w:eastAsia="en-GB"/>
                </w:rPr>
                <w:delText xml:space="preserve">. For the first entry of </w:delText>
              </w:r>
              <w:r w:rsidRPr="0095250E" w:rsidDel="00AF62C9">
                <w:rPr>
                  <w:i/>
                  <w:iCs/>
                  <w:lang w:eastAsia="en-GB"/>
                </w:rPr>
                <w:delText>sl-PriorityThreshold-Dedicated-SL-PRS-RP</w:delText>
              </w:r>
              <w:r w:rsidRPr="0095250E" w:rsidDel="00AF62C9">
                <w:rPr>
                  <w:lang w:eastAsia="en-GB"/>
                </w:rPr>
                <w:delText>, the lower bound of the priority range is 1.</w:delText>
              </w:r>
            </w:del>
          </w:p>
        </w:tc>
      </w:tr>
      <w:tr w:rsidR="00AF62C9" w:rsidRPr="0095250E" w:rsidDel="00AF62C9" w14:paraId="0740F282" w14:textId="582445A9" w:rsidTr="00467478">
        <w:tc>
          <w:tcPr>
            <w:tcW w:w="14173" w:type="dxa"/>
            <w:tcBorders>
              <w:top w:val="single" w:sz="4" w:space="0" w:color="auto"/>
              <w:left w:val="single" w:sz="4" w:space="0" w:color="auto"/>
              <w:bottom w:val="single" w:sz="4" w:space="0" w:color="auto"/>
              <w:right w:val="single" w:sz="4" w:space="0" w:color="auto"/>
            </w:tcBorders>
          </w:tcPr>
          <w:p w14:paraId="3E0D3DE7" w14:textId="25BA7751" w:rsidR="00AF62C9" w:rsidRPr="0095250E" w:rsidDel="00AF62C9" w:rsidRDefault="00AF62C9" w:rsidP="00AF62C9">
            <w:pPr>
              <w:pStyle w:val="TAL"/>
              <w:rPr>
                <w:moveFrom w:id="15543" w:author="CR#4599r1" w:date="2024-03-25T12:00:00Z"/>
                <w:b/>
                <w:bCs/>
                <w:i/>
                <w:iCs/>
                <w:lang w:eastAsia="en-GB"/>
              </w:rPr>
            </w:pPr>
            <w:moveFromRangeStart w:id="15544" w:author="CR#4599r1" w:date="2024-03-25T12:00:00Z" w:name="move162260446"/>
            <w:moveFromRangeEnd w:id="15539"/>
            <w:moveFrom w:id="15545" w:author="CR#4599r1" w:date="2024-03-25T12:00:00Z">
              <w:r w:rsidRPr="0095250E" w:rsidDel="00AF62C9">
                <w:rPr>
                  <w:b/>
                  <w:bCs/>
                  <w:i/>
                  <w:iCs/>
                  <w:lang w:eastAsia="en-GB"/>
                </w:rPr>
                <w:t>sl-TimeWindowSizeCBR-DedicatedSL-PRS-RP</w:t>
              </w:r>
            </w:moveFrom>
          </w:p>
          <w:p w14:paraId="1D0C9871" w14:textId="38CAD398" w:rsidR="00AF62C9" w:rsidRPr="0095250E" w:rsidDel="00AF62C9" w:rsidRDefault="00AF62C9" w:rsidP="00AF62C9">
            <w:pPr>
              <w:pStyle w:val="TAL"/>
              <w:rPr>
                <w:moveFrom w:id="15546" w:author="CR#4599r1" w:date="2024-03-25T12:00:00Z"/>
                <w:lang w:eastAsia="en-GB"/>
              </w:rPr>
            </w:pPr>
            <w:moveFrom w:id="15547" w:author="CR#4599r1" w:date="2024-03-25T12:00:00Z">
              <w:r w:rsidRPr="0095250E" w:rsidDel="00AF62C9">
                <w:rPr>
                  <w:lang w:eastAsia="en-GB"/>
                </w:rPr>
                <w:t>Indicates the time window size for CBR measurement in a dedicated SL-PRS resource pool.</w:t>
              </w:r>
            </w:moveFrom>
          </w:p>
        </w:tc>
      </w:tr>
      <w:tr w:rsidR="00AF62C9" w:rsidRPr="0095250E" w:rsidDel="00AF62C9" w14:paraId="35D43920" w14:textId="38AEA7DB" w:rsidTr="00467478">
        <w:tc>
          <w:tcPr>
            <w:tcW w:w="14173" w:type="dxa"/>
            <w:tcBorders>
              <w:top w:val="single" w:sz="4" w:space="0" w:color="auto"/>
              <w:left w:val="single" w:sz="4" w:space="0" w:color="auto"/>
              <w:bottom w:val="single" w:sz="4" w:space="0" w:color="auto"/>
              <w:right w:val="single" w:sz="4" w:space="0" w:color="auto"/>
            </w:tcBorders>
          </w:tcPr>
          <w:p w14:paraId="61A41554" w14:textId="3F254A9C" w:rsidR="00AF62C9" w:rsidRPr="0095250E" w:rsidDel="00AF62C9" w:rsidRDefault="00AF62C9" w:rsidP="00AF62C9">
            <w:pPr>
              <w:pStyle w:val="TAL"/>
              <w:rPr>
                <w:moveFrom w:id="15548" w:author="CR#4599r1" w:date="2024-03-25T12:00:00Z"/>
                <w:b/>
                <w:bCs/>
                <w:i/>
                <w:iCs/>
                <w:lang w:eastAsia="en-GB"/>
              </w:rPr>
            </w:pPr>
            <w:moveFromRangeStart w:id="15549" w:author="CR#4599r1" w:date="2024-03-25T12:00:00Z" w:name="move162260454"/>
            <w:moveFromRangeEnd w:id="15544"/>
            <w:moveFrom w:id="15550" w:author="CR#4599r1" w:date="2024-03-25T12:00:00Z">
              <w:r w:rsidRPr="0095250E" w:rsidDel="00AF62C9">
                <w:rPr>
                  <w:b/>
                  <w:bCs/>
                  <w:i/>
                  <w:iCs/>
                  <w:lang w:eastAsia="en-GB"/>
                </w:rPr>
                <w:t>sl-TimeWindowSizeCR-DedicatedSL-PRS-RP</w:t>
              </w:r>
            </w:moveFrom>
          </w:p>
          <w:p w14:paraId="6ED328E1" w14:textId="0E2EE909" w:rsidR="00AF62C9" w:rsidRPr="0095250E" w:rsidDel="00AF62C9" w:rsidRDefault="00AF62C9" w:rsidP="00AF62C9">
            <w:pPr>
              <w:pStyle w:val="TAL"/>
              <w:rPr>
                <w:moveFrom w:id="15551" w:author="CR#4599r1" w:date="2024-03-25T12:00:00Z"/>
                <w:lang w:eastAsia="en-GB"/>
              </w:rPr>
            </w:pPr>
            <w:moveFrom w:id="15552" w:author="CR#4599r1" w:date="2024-03-25T12:00:00Z">
              <w:r w:rsidRPr="0095250E" w:rsidDel="00AF62C9">
                <w:rPr>
                  <w:lang w:eastAsia="en-GB"/>
                </w:rPr>
                <w:t>Indicates the time window size for CR evaluation in a dedicated SL-PRS resource pool.</w:t>
              </w:r>
            </w:moveFrom>
          </w:p>
        </w:tc>
      </w:tr>
      <w:tr w:rsidR="00AF62C9" w:rsidRPr="0095250E" w:rsidDel="00C865FD" w14:paraId="08C940DC" w14:textId="4027C547" w:rsidTr="00467478">
        <w:trPr>
          <w:del w:id="15553"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29A03DFE" w14:textId="0E32FBC8" w:rsidR="00AF62C9" w:rsidRPr="0095250E" w:rsidDel="00C865FD" w:rsidRDefault="00AF62C9" w:rsidP="00AF62C9">
            <w:pPr>
              <w:pStyle w:val="TAL"/>
              <w:rPr>
                <w:del w:id="15554" w:author="CR#4599r1" w:date="2024-03-25T11:23:00Z"/>
                <w:b/>
                <w:bCs/>
                <w:i/>
                <w:iCs/>
                <w:lang w:eastAsia="en-GB"/>
              </w:rPr>
            </w:pPr>
            <w:moveFromRangeStart w:id="15555" w:author="CR#4599r1" w:date="2024-03-25T11:23:00Z" w:name="move162258241"/>
            <w:moveFromRangeEnd w:id="15549"/>
            <w:del w:id="15556" w:author="CR#4599r1" w:date="2024-03-25T11:23:00Z">
              <w:r w:rsidRPr="0095250E" w:rsidDel="00C865FD">
                <w:rPr>
                  <w:b/>
                  <w:bCs/>
                  <w:i/>
                  <w:iCs/>
                  <w:lang w:eastAsia="en-GB"/>
                </w:rPr>
                <w:delText>sl-DefaultTxConfigIndexDedicatedSL-PRS-RP</w:delText>
              </w:r>
            </w:del>
          </w:p>
          <w:p w14:paraId="03770A0D" w14:textId="2A775C97" w:rsidR="00AF62C9" w:rsidRPr="0095250E" w:rsidDel="00C865FD" w:rsidRDefault="00AF62C9" w:rsidP="00AF62C9">
            <w:pPr>
              <w:pStyle w:val="TAL"/>
              <w:rPr>
                <w:del w:id="15557" w:author="CR#4599r1" w:date="2024-03-25T11:23:00Z"/>
                <w:lang w:eastAsia="en-GB"/>
              </w:rPr>
            </w:pPr>
            <w:del w:id="15558" w:author="CR#4599r1" w:date="2024-03-25T11:23:00Z">
              <w:r w:rsidRPr="0095250E" w:rsidDel="00C865FD">
                <w:rPr>
                  <w:lang w:eastAsia="en-GB"/>
                </w:rPr>
                <w:delText xml:space="preserve">Indicates the SL PRS transmission parameters to be used by the UEs which do not have available CBR measurement results, by means of an index to the corresponding entry in </w:delText>
              </w:r>
              <w:r w:rsidRPr="0095250E" w:rsidDel="00C865FD">
                <w:rPr>
                  <w:i/>
                  <w:iCs/>
                  <w:lang w:eastAsia="en-GB"/>
                </w:rPr>
                <w:delText>sl-PRS-TxConfigIndexList</w:delText>
              </w:r>
              <w:r w:rsidRPr="0095250E" w:rsidDel="00C865FD">
                <w:rPr>
                  <w:lang w:eastAsia="en-GB"/>
                </w:rPr>
                <w:delText xml:space="preserve">. Value 0 indicates the first entry in </w:delText>
              </w:r>
              <w:r w:rsidRPr="0095250E" w:rsidDel="00C865FD">
                <w:rPr>
                  <w:i/>
                  <w:iCs/>
                  <w:lang w:eastAsia="en-GB"/>
                </w:rPr>
                <w:delText>sl-PRS-Tx-ConfigIndexList</w:delText>
              </w:r>
              <w:r w:rsidRPr="0095250E" w:rsidDel="00C865FD">
                <w:rPr>
                  <w:lang w:eastAsia="en-GB"/>
                </w:rPr>
                <w:delText>. The field is ignored if the UE has available CBR measurement results.</w:delText>
              </w:r>
            </w:del>
          </w:p>
        </w:tc>
      </w:tr>
      <w:tr w:rsidR="00AF62C9" w:rsidRPr="0095250E" w:rsidDel="00C865FD" w14:paraId="6555C8B9" w14:textId="03D261EA" w:rsidTr="00467478">
        <w:trPr>
          <w:del w:id="15559"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2BC9EAE0" w14:textId="12321E7E" w:rsidR="00AF62C9" w:rsidRPr="0095250E" w:rsidDel="00C865FD" w:rsidRDefault="00AF62C9" w:rsidP="00AF62C9">
            <w:pPr>
              <w:pStyle w:val="TAL"/>
              <w:rPr>
                <w:del w:id="15560" w:author="CR#4599r1" w:date="2024-03-25T11:23:00Z"/>
                <w:b/>
                <w:bCs/>
                <w:i/>
                <w:iCs/>
                <w:lang w:eastAsia="en-GB"/>
              </w:rPr>
            </w:pPr>
            <w:moveFromRangeStart w:id="15561" w:author="CR#4599r1" w:date="2024-03-25T11:23:00Z" w:name="move162258225"/>
            <w:moveFromRangeEnd w:id="15555"/>
            <w:del w:id="15562" w:author="CR#4599r1" w:date="2024-03-25T11:23:00Z">
              <w:r w:rsidRPr="0095250E" w:rsidDel="00C865FD">
                <w:rPr>
                  <w:b/>
                  <w:bCs/>
                  <w:i/>
                  <w:iCs/>
                  <w:lang w:eastAsia="en-GB"/>
                </w:rPr>
                <w:delText>sl-CBR-ConfigIndexDedicatedSL-PRS-RP</w:delText>
              </w:r>
            </w:del>
          </w:p>
          <w:p w14:paraId="7C445AA1" w14:textId="29F70047" w:rsidR="00AF62C9" w:rsidRPr="0095250E" w:rsidDel="00C865FD" w:rsidRDefault="00AF62C9" w:rsidP="00AF62C9">
            <w:pPr>
              <w:pStyle w:val="TAL"/>
              <w:rPr>
                <w:del w:id="15563" w:author="CR#4599r1" w:date="2024-03-25T11:23:00Z"/>
                <w:lang w:eastAsia="en-GB"/>
              </w:rPr>
            </w:pPr>
            <w:del w:id="15564" w:author="CR#4599r1" w:date="2024-03-25T11:23:00Z">
              <w:r w:rsidRPr="0095250E" w:rsidDel="00C865FD">
                <w:rPr>
                  <w:lang w:eastAsia="en-GB"/>
                </w:rPr>
                <w:delText xml:space="preserve">Indicates the CBR ranges to be used by an index to the entry of the CBR range configuration in </w:delText>
              </w:r>
              <w:r w:rsidRPr="0095250E" w:rsidDel="00C865FD">
                <w:rPr>
                  <w:i/>
                  <w:iCs/>
                  <w:lang w:eastAsia="en-GB"/>
                </w:rPr>
                <w:delText>sl-CBR-RangeConfigList-Dedicated-SL-PRS-RP</w:delText>
              </w:r>
              <w:r w:rsidRPr="0095250E" w:rsidDel="00C865FD">
                <w:rPr>
                  <w:lang w:eastAsia="en-GB"/>
                </w:rPr>
                <w:delText>.</w:delText>
              </w:r>
            </w:del>
          </w:p>
        </w:tc>
      </w:tr>
      <w:tr w:rsidR="00AF62C9" w:rsidRPr="0095250E" w:rsidDel="00AF62C9" w14:paraId="773EC9DE" w14:textId="1B3685DA" w:rsidTr="00467478">
        <w:trPr>
          <w:del w:id="15565"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27025353" w14:textId="798523B2" w:rsidR="00AF62C9" w:rsidRPr="0095250E" w:rsidDel="00AF62C9" w:rsidRDefault="00AF62C9" w:rsidP="00AF62C9">
            <w:pPr>
              <w:pStyle w:val="TAL"/>
              <w:rPr>
                <w:del w:id="15566" w:author="CR#4599r1" w:date="2024-03-25T11:57:00Z"/>
                <w:b/>
                <w:bCs/>
                <w:i/>
                <w:iCs/>
                <w:lang w:eastAsia="en-GB"/>
              </w:rPr>
            </w:pPr>
            <w:moveFromRangeStart w:id="15567" w:author="CR#4599r1" w:date="2024-03-25T11:57:00Z" w:name="move162260290"/>
            <w:moveFromRangeEnd w:id="15561"/>
            <w:del w:id="15568" w:author="CR#4599r1" w:date="2024-03-25T11:57:00Z">
              <w:r w:rsidRPr="0095250E" w:rsidDel="00AF62C9">
                <w:rPr>
                  <w:b/>
                  <w:bCs/>
                  <w:i/>
                  <w:iCs/>
                  <w:lang w:eastAsia="en-GB"/>
                </w:rPr>
                <w:delText>sl-PRS-TxConfigIndexList</w:delText>
              </w:r>
            </w:del>
          </w:p>
          <w:p w14:paraId="1F436322" w14:textId="08616398" w:rsidR="00AF62C9" w:rsidRPr="0095250E" w:rsidDel="00AF62C9" w:rsidRDefault="00AF62C9" w:rsidP="00AF62C9">
            <w:pPr>
              <w:pStyle w:val="TAL"/>
              <w:rPr>
                <w:del w:id="15569" w:author="CR#4599r1" w:date="2024-03-25T11:57:00Z"/>
                <w:lang w:eastAsia="en-GB"/>
              </w:rPr>
            </w:pPr>
            <w:del w:id="15570" w:author="CR#4599r1" w:date="2024-03-25T11:57:00Z">
              <w:r w:rsidRPr="0095250E" w:rsidDel="00AF62C9">
                <w:rPr>
                  <w:lang w:eastAsia="en-GB"/>
                </w:rPr>
                <w:delText xml:space="preserve">Indicates List of </w:delText>
              </w:r>
              <w:r w:rsidRPr="0095250E" w:rsidDel="00AF62C9">
                <w:rPr>
                  <w:i/>
                  <w:iCs/>
                  <w:lang w:eastAsia="en-GB"/>
                </w:rPr>
                <w:delText>sl-PRS-Tx-ConfigIndex</w:delText>
              </w:r>
              <w:r w:rsidRPr="0095250E" w:rsidDel="00AF62C9">
                <w:rPr>
                  <w:lang w:eastAsia="en-GB"/>
                </w:rPr>
                <w:delText xml:space="preserve"> indicating the SL PRS transmission index</w:delText>
              </w:r>
            </w:del>
          </w:p>
        </w:tc>
      </w:tr>
      <w:tr w:rsidR="00AF62C9" w:rsidRPr="0095250E" w:rsidDel="00AF62C9" w14:paraId="6D5E1CCC" w14:textId="215B96B6" w:rsidTr="00467478">
        <w:trPr>
          <w:del w:id="15571"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3ED34488" w14:textId="75AC38A3" w:rsidR="00AF62C9" w:rsidRPr="0095250E" w:rsidDel="00AF62C9" w:rsidRDefault="00AF62C9" w:rsidP="00AF62C9">
            <w:pPr>
              <w:pStyle w:val="TAL"/>
              <w:rPr>
                <w:del w:id="15572" w:author="CR#4599r1" w:date="2024-03-25T11:57:00Z"/>
                <w:b/>
                <w:bCs/>
                <w:i/>
                <w:iCs/>
                <w:lang w:eastAsia="en-GB"/>
              </w:rPr>
            </w:pPr>
            <w:moveFromRangeStart w:id="15573" w:author="CR#4599r1" w:date="2024-03-25T11:57:00Z" w:name="move162260282"/>
            <w:moveFromRangeEnd w:id="15567"/>
            <w:del w:id="15574" w:author="CR#4599r1" w:date="2024-03-25T11:57:00Z">
              <w:r w:rsidRPr="0095250E" w:rsidDel="00AF62C9">
                <w:rPr>
                  <w:b/>
                  <w:bCs/>
                  <w:i/>
                  <w:iCs/>
                  <w:lang w:eastAsia="en-GB"/>
                </w:rPr>
                <w:delText>sl-PRS-TxConfigIndex</w:delText>
              </w:r>
            </w:del>
          </w:p>
          <w:p w14:paraId="49F8EB0D" w14:textId="58146460" w:rsidR="00AF62C9" w:rsidRPr="0095250E" w:rsidDel="00AF62C9" w:rsidRDefault="00AF62C9" w:rsidP="00AF62C9">
            <w:pPr>
              <w:pStyle w:val="TAL"/>
              <w:rPr>
                <w:del w:id="15575" w:author="CR#4599r1" w:date="2024-03-25T11:57:00Z"/>
                <w:lang w:eastAsia="en-GB"/>
              </w:rPr>
            </w:pPr>
            <w:del w:id="15576" w:author="CR#4599r1" w:date="2024-03-25T11:57:00Z">
              <w:r w:rsidRPr="0095250E" w:rsidDel="00AF62C9">
                <w:rPr>
                  <w:lang w:eastAsia="en-GB"/>
                </w:rPr>
                <w:delText>Indicates SL PRS transmission Configuration index.</w:delText>
              </w:r>
            </w:del>
          </w:p>
        </w:tc>
      </w:tr>
      <w:tr w:rsidR="00AF62C9" w:rsidRPr="0095250E" w:rsidDel="00AF62C9" w14:paraId="2905BD57" w14:textId="7008BE53" w:rsidTr="00467478">
        <w:trPr>
          <w:del w:id="15577" w:author="CR#4599r1" w:date="2024-03-25T11:53:00Z"/>
        </w:trPr>
        <w:tc>
          <w:tcPr>
            <w:tcW w:w="14173" w:type="dxa"/>
            <w:tcBorders>
              <w:top w:val="single" w:sz="4" w:space="0" w:color="auto"/>
              <w:left w:val="single" w:sz="4" w:space="0" w:color="auto"/>
              <w:bottom w:val="single" w:sz="4" w:space="0" w:color="auto"/>
              <w:right w:val="single" w:sz="4" w:space="0" w:color="auto"/>
            </w:tcBorders>
          </w:tcPr>
          <w:p w14:paraId="4E83BE76" w14:textId="79BAB31B" w:rsidR="00AF62C9" w:rsidRPr="0095250E" w:rsidDel="00AF62C9" w:rsidRDefault="00AF62C9" w:rsidP="00AF62C9">
            <w:pPr>
              <w:pStyle w:val="TAL"/>
              <w:rPr>
                <w:del w:id="15578" w:author="CR#4599r1" w:date="2024-03-25T11:53:00Z"/>
                <w:b/>
                <w:bCs/>
                <w:i/>
                <w:iCs/>
                <w:lang w:eastAsia="en-GB"/>
              </w:rPr>
            </w:pPr>
            <w:moveFromRangeStart w:id="15579" w:author="CR#4599r1" w:date="2024-03-25T11:53:00Z" w:name="move162260012"/>
            <w:moveFromRangeEnd w:id="15573"/>
            <w:del w:id="15580" w:author="CR#4599r1" w:date="2024-03-25T11:53:00Z">
              <w:r w:rsidRPr="0095250E" w:rsidDel="00AF62C9">
                <w:rPr>
                  <w:b/>
                  <w:bCs/>
                  <w:i/>
                  <w:iCs/>
                  <w:lang w:eastAsia="en-GB"/>
                </w:rPr>
                <w:delText>sl-PriorityThreshold</w:delText>
              </w:r>
            </w:del>
          </w:p>
          <w:p w14:paraId="2F2E948D" w14:textId="3A3A778A" w:rsidR="00AF62C9" w:rsidRPr="0095250E" w:rsidDel="00AF62C9" w:rsidRDefault="00AF62C9" w:rsidP="00AF62C9">
            <w:pPr>
              <w:pStyle w:val="TAL"/>
              <w:rPr>
                <w:del w:id="15581" w:author="CR#4599r1" w:date="2024-03-25T11:53:00Z"/>
                <w:lang w:eastAsia="en-GB"/>
              </w:rPr>
            </w:pPr>
            <w:del w:id="15582" w:author="CR#4599r1" w:date="2024-03-25T11:53:00Z">
              <w:r w:rsidRPr="0095250E" w:rsidDel="00AF62C9">
                <w:rPr>
                  <w:rFonts w:cs="Arial"/>
                  <w:lang w:eastAsia="en-GB"/>
                </w:rPr>
                <w:delText>Indicates the threshold used to determine whether NR sidelink transmission</w:delText>
              </w:r>
              <w:r w:rsidRPr="0095250E" w:rsidDel="00AF62C9">
                <w:delText xml:space="preserve"> </w:delText>
              </w:r>
              <w:r w:rsidRPr="0095250E" w:rsidDel="00AF62C9">
                <w:rPr>
                  <w:rFonts w:cs="Arial"/>
                  <w:lang w:eastAsia="en-GB"/>
                </w:rPr>
                <w:delTex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delText>
              </w:r>
            </w:del>
          </w:p>
        </w:tc>
      </w:tr>
      <w:tr w:rsidR="00AF62C9" w:rsidRPr="0095250E" w:rsidDel="00AF62C9" w14:paraId="0EE34241" w14:textId="1B104190" w:rsidTr="00467478">
        <w:trPr>
          <w:del w:id="15583" w:author="CR#4599r1" w:date="2024-03-25T11:56:00Z"/>
        </w:trPr>
        <w:tc>
          <w:tcPr>
            <w:tcW w:w="14173" w:type="dxa"/>
            <w:tcBorders>
              <w:top w:val="single" w:sz="4" w:space="0" w:color="auto"/>
              <w:left w:val="single" w:sz="4" w:space="0" w:color="auto"/>
              <w:bottom w:val="single" w:sz="4" w:space="0" w:color="auto"/>
              <w:right w:val="single" w:sz="4" w:space="0" w:color="auto"/>
            </w:tcBorders>
          </w:tcPr>
          <w:p w14:paraId="5C3D7D75" w14:textId="7AFD9D1A" w:rsidR="00AF62C9" w:rsidRPr="0095250E" w:rsidDel="00AF62C9" w:rsidRDefault="00AF62C9" w:rsidP="00AF62C9">
            <w:pPr>
              <w:pStyle w:val="TAL"/>
              <w:rPr>
                <w:del w:id="15584" w:author="CR#4599r1" w:date="2024-03-25T11:56:00Z"/>
                <w:b/>
                <w:bCs/>
                <w:i/>
                <w:iCs/>
                <w:lang w:eastAsia="en-GB"/>
              </w:rPr>
            </w:pPr>
            <w:moveFromRangeStart w:id="15585" w:author="CR#4599r1" w:date="2024-03-25T11:56:00Z" w:name="move162260224"/>
            <w:moveFromRangeEnd w:id="15579"/>
            <w:del w:id="15586" w:author="CR#4599r1" w:date="2024-03-25T11:56:00Z">
              <w:r w:rsidRPr="0095250E" w:rsidDel="00AF62C9">
                <w:rPr>
                  <w:b/>
                  <w:bCs/>
                  <w:i/>
                  <w:iCs/>
                  <w:lang w:eastAsia="en-GB"/>
                </w:rPr>
                <w:delText>sl-PriorityThresholdUL-URLLC</w:delText>
              </w:r>
            </w:del>
          </w:p>
          <w:p w14:paraId="3E02DCF4" w14:textId="6310EAE5" w:rsidR="00AF62C9" w:rsidRPr="0095250E" w:rsidDel="00AF62C9" w:rsidRDefault="00AF62C9" w:rsidP="00AF62C9">
            <w:pPr>
              <w:pStyle w:val="TAL"/>
              <w:rPr>
                <w:del w:id="15587" w:author="CR#4599r1" w:date="2024-03-25T11:56:00Z"/>
                <w:lang w:eastAsia="en-GB"/>
              </w:rPr>
            </w:pPr>
            <w:del w:id="15588" w:author="CR#4599r1" w:date="2024-03-25T11:56:00Z">
              <w:r w:rsidRPr="0095250E" w:rsidDel="00AF62C9">
                <w:rPr>
                  <w:rFonts w:cs="Arial"/>
                  <w:lang w:eastAsia="en-GB"/>
                </w:rPr>
                <w:delTex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delText>
              </w:r>
            </w:del>
          </w:p>
        </w:tc>
      </w:tr>
      <w:moveFromRangeEnd w:id="15585"/>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15589"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1558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15590" w:name="_Toc60777539"/>
      <w:bookmarkStart w:id="15591" w:name="_Toc156130808"/>
      <w:r w:rsidRPr="0095250E">
        <w:t>–</w:t>
      </w:r>
      <w:r w:rsidRPr="0095250E">
        <w:tab/>
      </w:r>
      <w:r w:rsidRPr="0095250E">
        <w:rPr>
          <w:i/>
          <w:iCs/>
        </w:rPr>
        <w:t>SL-PSSCH-TxConfigList</w:t>
      </w:r>
      <w:bookmarkEnd w:id="15590"/>
      <w:bookmarkEnd w:id="1559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15592" w:name="_Toc60777540"/>
      <w:bookmarkStart w:id="15593" w:name="_Toc156130809"/>
      <w:r w:rsidRPr="0095250E">
        <w:t>–</w:t>
      </w:r>
      <w:r w:rsidRPr="0095250E">
        <w:tab/>
      </w:r>
      <w:r w:rsidRPr="0095250E">
        <w:rPr>
          <w:i/>
          <w:iCs/>
        </w:rPr>
        <w:t>SL-QoS-FlowIdentity</w:t>
      </w:r>
      <w:bookmarkEnd w:id="15592"/>
      <w:bookmarkEnd w:id="1559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15594" w:name="_Toc60777541"/>
      <w:bookmarkStart w:id="15595" w:name="_Toc156130810"/>
      <w:r w:rsidRPr="0095250E">
        <w:t>–</w:t>
      </w:r>
      <w:r w:rsidRPr="0095250E">
        <w:tab/>
      </w:r>
      <w:r w:rsidRPr="0095250E">
        <w:rPr>
          <w:i/>
          <w:iCs/>
        </w:rPr>
        <w:t>SL-QoS-Profile</w:t>
      </w:r>
      <w:bookmarkEnd w:id="15594"/>
      <w:bookmarkEnd w:id="1559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537886" w:rsidRDefault="00394471" w:rsidP="0095250E">
      <w:pPr>
        <w:pStyle w:val="PL"/>
        <w:rPr>
          <w:lang w:val="fr-FR"/>
          <w:rPrChange w:id="15596" w:author="CR#4521r2" w:date="2024-03-21T18:19:00Z">
            <w:rPr/>
          </w:rPrChange>
        </w:rPr>
      </w:pPr>
      <w:r w:rsidRPr="0095250E">
        <w:t xml:space="preserve">    </w:t>
      </w:r>
      <w:r w:rsidRPr="00537886">
        <w:rPr>
          <w:lang w:val="fr-FR"/>
          <w:rPrChange w:id="15597" w:author="CR#4521r2" w:date="2024-03-21T18:19:00Z">
            <w:rPr/>
          </w:rPrChange>
        </w:rPr>
        <w:t xml:space="preserve">sl-Non-StandardizedPQI-r16    </w:t>
      </w:r>
      <w:r w:rsidRPr="00537886">
        <w:rPr>
          <w:color w:val="993366"/>
          <w:lang w:val="fr-FR"/>
          <w:rPrChange w:id="15598" w:author="CR#4521r2" w:date="2024-03-21T18:19:00Z">
            <w:rPr>
              <w:color w:val="993366"/>
            </w:rPr>
          </w:rPrChange>
        </w:rPr>
        <w:t>SEQUENCE</w:t>
      </w:r>
      <w:r w:rsidRPr="00537886">
        <w:rPr>
          <w:lang w:val="fr-FR"/>
          <w:rPrChange w:id="15599" w:author="CR#4521r2" w:date="2024-03-21T18:19:00Z">
            <w:rPr/>
          </w:rPrChange>
        </w:rPr>
        <w:t xml:space="preserve"> {</w:t>
      </w:r>
    </w:p>
    <w:p w14:paraId="214B3BA3" w14:textId="77777777" w:rsidR="00394471" w:rsidRPr="0095250E" w:rsidRDefault="00394471" w:rsidP="0095250E">
      <w:pPr>
        <w:pStyle w:val="PL"/>
        <w:rPr>
          <w:color w:val="808080"/>
        </w:rPr>
      </w:pPr>
      <w:r w:rsidRPr="00537886">
        <w:rPr>
          <w:lang w:val="fr-FR"/>
          <w:rPrChange w:id="15600" w:author="CR#4521r2" w:date="2024-03-21T18:19:00Z">
            <w:rPr/>
          </w:rPrChange>
        </w:rPr>
        <w:t xml:space="preserve">        </w:t>
      </w:r>
      <w:r w:rsidRPr="0095250E">
        <w:t xml:space="preserve">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15601" w:name="_Toc60777542"/>
      <w:bookmarkStart w:id="15602" w:name="_Toc156130811"/>
      <w:r w:rsidRPr="0095250E">
        <w:t>–</w:t>
      </w:r>
      <w:r w:rsidRPr="0095250E">
        <w:tab/>
      </w:r>
      <w:r w:rsidRPr="0095250E">
        <w:rPr>
          <w:i/>
        </w:rPr>
        <w:t>SL-QuantityConfig</w:t>
      </w:r>
      <w:bookmarkEnd w:id="15601"/>
      <w:bookmarkEnd w:id="15602"/>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15603" w:name="_Toc60777543"/>
      <w:bookmarkStart w:id="15604" w:name="_Toc156130812"/>
      <w:r w:rsidRPr="0095250E">
        <w:t>–</w:t>
      </w:r>
      <w:r w:rsidRPr="0095250E">
        <w:tab/>
      </w:r>
      <w:r w:rsidRPr="0095250E">
        <w:rPr>
          <w:i/>
          <w:iCs/>
        </w:rPr>
        <w:t>SL-RadioBearerConfig</w:t>
      </w:r>
      <w:bookmarkEnd w:id="15603"/>
      <w:bookmarkEnd w:id="15604"/>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15605" w:name="_Toc156130813"/>
      <w:r w:rsidRPr="0095250E">
        <w:t>–</w:t>
      </w:r>
      <w:r w:rsidRPr="0095250E">
        <w:tab/>
      </w:r>
      <w:r w:rsidRPr="0095250E">
        <w:rPr>
          <w:i/>
          <w:iCs/>
        </w:rPr>
        <w:t>SL-RBSetConfig</w:t>
      </w:r>
      <w:bookmarkEnd w:id="15605"/>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4696464B"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xml:space="preserve">-- Need </w:t>
      </w:r>
      <w:ins w:id="15606" w:author="CR#4521r2" w:date="2024-03-21T18:35:00Z">
        <w:r w:rsidR="00241433">
          <w:rPr>
            <w:color w:val="808080"/>
          </w:rPr>
          <w:t>R</w:t>
        </w:r>
      </w:ins>
      <w:del w:id="15607" w:author="CR#4521r2" w:date="2024-03-21T18:35:00Z">
        <w:r w:rsidRPr="0095250E" w:rsidDel="00241433">
          <w:rPr>
            <w:color w:val="808080"/>
          </w:rPr>
          <w:delText>M</w:delText>
        </w:r>
      </w:del>
    </w:p>
    <w:p w14:paraId="39B8B15B" w14:textId="410BBCEE"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xml:space="preserve">-- Need </w:t>
      </w:r>
      <w:ins w:id="15608" w:author="CR#4521r2" w:date="2024-03-21T18:35:00Z">
        <w:r w:rsidR="00241433">
          <w:rPr>
            <w:color w:val="808080"/>
          </w:rPr>
          <w:t>R</w:t>
        </w:r>
      </w:ins>
      <w:del w:id="15609" w:author="CR#4521r2" w:date="2024-03-21T18:35:00Z">
        <w:r w:rsidRPr="0095250E" w:rsidDel="00241433">
          <w:rPr>
            <w:color w:val="808080"/>
          </w:rPr>
          <w:delText>M</w:delText>
        </w:r>
      </w:del>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467478">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467478">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467478">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467478">
            <w:pPr>
              <w:pStyle w:val="TAL"/>
              <w:rPr>
                <w:rFonts w:cs="Arial"/>
                <w:b/>
                <w:bCs/>
                <w:i/>
                <w:iCs/>
                <w:lang w:eastAsia="en-GB"/>
              </w:rPr>
            </w:pPr>
            <w:r w:rsidRPr="0095250E">
              <w:rPr>
                <w:rFonts w:cs="Arial"/>
                <w:b/>
                <w:bCs/>
                <w:i/>
                <w:iCs/>
                <w:lang w:eastAsia="en-GB"/>
              </w:rPr>
              <w:t>sl-NumOfSSSBRepetition</w:t>
            </w:r>
          </w:p>
          <w:p w14:paraId="2A75760C" w14:textId="65F34BDE" w:rsidR="00212B8F" w:rsidRPr="0095250E" w:rsidRDefault="00212B8F" w:rsidP="00467478">
            <w:pPr>
              <w:pStyle w:val="TAL"/>
              <w:rPr>
                <w:rFonts w:eastAsia="DengXian"/>
                <w:lang w:eastAsia="zh-CN"/>
              </w:rPr>
            </w:pPr>
            <w:r w:rsidRPr="0095250E">
              <w:rPr>
                <w:rFonts w:cs="Arial"/>
                <w:lang w:eastAsia="en-GB"/>
              </w:rPr>
              <w:t xml:space="preserve">Indicate the number of S-SSB repetitions in frequency domain in one RB set. </w:t>
            </w:r>
            <w:del w:id="15610" w:author="CR#4521r2" w:date="2024-03-21T18:35:00Z">
              <w:r w:rsidRPr="0095250E" w:rsidDel="00241433">
                <w:rPr>
                  <w:rFonts w:cs="Arial"/>
                  <w:lang w:eastAsia="en-GB"/>
                </w:rPr>
                <w:delText xml:space="preserve">Legacy </w:delText>
              </w:r>
            </w:del>
            <w:r w:rsidRPr="0095250E">
              <w:rPr>
                <w:rFonts w:cs="Arial"/>
                <w:lang w:eastAsia="en-GB"/>
              </w:rPr>
              <w:t xml:space="preserve">S-SSB </w:t>
            </w:r>
            <w:ins w:id="15611" w:author="CR#4521r2" w:date="2024-03-21T18:35:00Z">
              <w:r w:rsidR="00241433">
                <w:rPr>
                  <w:rFonts w:cs="Arial"/>
                  <w:lang w:eastAsia="en-GB"/>
                </w:rPr>
                <w:t xml:space="preserve">in the frequency domain indicated by </w:t>
              </w:r>
              <w:r w:rsidR="00241433" w:rsidRPr="00FE678D">
                <w:rPr>
                  <w:rFonts w:cs="Arial"/>
                  <w:i/>
                  <w:iCs/>
                  <w:lang w:eastAsia="en-GB"/>
                  <w:rPrChange w:id="15612" w:author="作者">
                    <w:rPr>
                      <w:rFonts w:cs="Arial"/>
                      <w:lang w:eastAsia="en-GB"/>
                    </w:rPr>
                  </w:rPrChange>
                </w:rPr>
                <w:t>sl-AbsoluteFrequencySSB</w:t>
              </w:r>
              <w:r w:rsidR="00241433">
                <w:rPr>
                  <w:rFonts w:cs="Arial"/>
                  <w:lang w:eastAsia="en-GB"/>
                </w:rPr>
                <w:t xml:space="preserve"> is</w:t>
              </w:r>
            </w:ins>
            <w:del w:id="15613" w:author="CR#4521r2" w:date="2024-03-21T18:35:00Z">
              <w:r w:rsidRPr="0095250E" w:rsidDel="00241433">
                <w:rPr>
                  <w:rFonts w:cs="Arial"/>
                  <w:lang w:eastAsia="en-GB"/>
                </w:rPr>
                <w:delText>are</w:delText>
              </w:r>
            </w:del>
            <w:r w:rsidRPr="0095250E">
              <w:rPr>
                <w:rFonts w:cs="Arial"/>
                <w:lang w:eastAsia="en-GB"/>
              </w:rPr>
              <w:t xml:space="preserve"> applicable in region with no OCB requirement, or with OCB exemption.</w:t>
            </w:r>
          </w:p>
        </w:tc>
      </w:tr>
      <w:tr w:rsidR="00B4120F" w:rsidRPr="0095250E"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467478">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467478">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Default="00212B8F" w:rsidP="00394471">
      <w:pPr>
        <w:rPr>
          <w:ins w:id="15614" w:author="CR#4549r2" w:date="2024-03-22T18:41:00Z"/>
          <w:rFonts w:eastAsia="Yu Mincho"/>
        </w:rPr>
      </w:pPr>
    </w:p>
    <w:p w14:paraId="3AAB8E2F" w14:textId="77777777" w:rsidR="001630DF" w:rsidRDefault="001630DF" w:rsidP="001630DF">
      <w:pPr>
        <w:pStyle w:val="Heading4"/>
        <w:rPr>
          <w:ins w:id="15615" w:author="CR#4549r2" w:date="2024-03-22T18:41:00Z"/>
        </w:rPr>
      </w:pPr>
      <w:ins w:id="15616" w:author="CR#4549r2" w:date="2024-03-22T18:41:00Z">
        <w:r>
          <w:t>–</w:t>
        </w:r>
        <w:r>
          <w:tab/>
        </w:r>
        <w:r>
          <w:rPr>
            <w:i/>
            <w:iCs/>
          </w:rPr>
          <w:t>SL-RelayIndicationMP</w:t>
        </w:r>
      </w:ins>
    </w:p>
    <w:p w14:paraId="627A7B5C" w14:textId="77777777" w:rsidR="001630DF" w:rsidRDefault="001630DF" w:rsidP="001630DF">
      <w:pPr>
        <w:rPr>
          <w:ins w:id="15617" w:author="CR#4549r2" w:date="2024-03-22T18:41:00Z"/>
        </w:rPr>
      </w:pPr>
      <w:ins w:id="15618" w:author="CR#4549r2" w:date="2024-03-22T18:41:00Z">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ins>
    </w:p>
    <w:p w14:paraId="0FDB73E8" w14:textId="77777777" w:rsidR="001630DF" w:rsidRDefault="001630DF">
      <w:pPr>
        <w:pStyle w:val="TH"/>
        <w:rPr>
          <w:ins w:id="15619" w:author="CR#4549r2" w:date="2024-03-22T18:41:00Z"/>
        </w:rPr>
        <w:pPrChange w:id="15620" w:author="CR#4549r2" w:date="2024-03-22T18:42:00Z">
          <w:pPr>
            <w:keepNext/>
            <w:keepLines/>
            <w:spacing w:before="60"/>
            <w:jc w:val="center"/>
          </w:pPr>
        </w:pPrChange>
      </w:pPr>
      <w:ins w:id="15621" w:author="CR#4549r2" w:date="2024-03-22T18:41:00Z">
        <w:r w:rsidRPr="001630DF">
          <w:rPr>
            <w:i/>
            <w:iCs/>
            <w:rPrChange w:id="15622" w:author="CR#4549r2" w:date="2024-03-22T18:42:00Z">
              <w:rPr/>
            </w:rPrChange>
          </w:rPr>
          <w:t>SL-RelayIndicationMP</w:t>
        </w:r>
        <w:r>
          <w:t xml:space="preserve"> information element</w:t>
        </w:r>
      </w:ins>
    </w:p>
    <w:p w14:paraId="70FA4BF1" w14:textId="77777777" w:rsidR="001630DF" w:rsidRDefault="001630DF" w:rsidP="001630DF">
      <w:pPr>
        <w:pStyle w:val="PL"/>
        <w:rPr>
          <w:ins w:id="15623" w:author="CR#4549r2" w:date="2024-03-22T18:41:00Z"/>
          <w:color w:val="808080"/>
        </w:rPr>
      </w:pPr>
      <w:ins w:id="15624" w:author="CR#4549r2" w:date="2024-03-22T18:41:00Z">
        <w:r>
          <w:rPr>
            <w:color w:val="808080"/>
          </w:rPr>
          <w:t>-- ASN1START</w:t>
        </w:r>
      </w:ins>
    </w:p>
    <w:p w14:paraId="4D405363" w14:textId="77777777" w:rsidR="001630DF" w:rsidRDefault="001630DF" w:rsidP="001630DF">
      <w:pPr>
        <w:pStyle w:val="PL"/>
        <w:rPr>
          <w:ins w:id="15625" w:author="CR#4549r2" w:date="2024-03-22T18:41:00Z"/>
          <w:color w:val="808080"/>
        </w:rPr>
      </w:pPr>
      <w:ins w:id="15626" w:author="CR#4549r2" w:date="2024-03-22T18:41:00Z">
        <w:r>
          <w:rPr>
            <w:color w:val="808080"/>
          </w:rPr>
          <w:t>-- TAG-SL-RELAYINDICATIONMP-START</w:t>
        </w:r>
      </w:ins>
    </w:p>
    <w:p w14:paraId="37CBDA1A" w14:textId="77777777" w:rsidR="001630DF" w:rsidRDefault="001630DF" w:rsidP="001630DF">
      <w:pPr>
        <w:pStyle w:val="PL"/>
        <w:rPr>
          <w:ins w:id="15627" w:author="CR#4549r2" w:date="2024-03-22T18:41:00Z"/>
        </w:rPr>
      </w:pPr>
    </w:p>
    <w:p w14:paraId="227AE8D2" w14:textId="77777777" w:rsidR="001630DF" w:rsidRDefault="001630DF" w:rsidP="001630DF">
      <w:pPr>
        <w:pStyle w:val="PL"/>
        <w:rPr>
          <w:ins w:id="15628" w:author="CR#4549r2" w:date="2024-03-22T18:41:00Z"/>
        </w:rPr>
      </w:pPr>
      <w:ins w:id="15629" w:author="CR#4549r2" w:date="2024-03-22T18:41:00Z">
        <w:r>
          <w:t xml:space="preserve">SL-RelayIndicationMP-r18 ::=   </w:t>
        </w:r>
        <w:r>
          <w:rPr>
            <w:color w:val="993366"/>
          </w:rPr>
          <w:t>ENUMERATED</w:t>
        </w:r>
        <w:r>
          <w:t xml:space="preserve"> {support}</w:t>
        </w:r>
      </w:ins>
    </w:p>
    <w:p w14:paraId="60427DCE" w14:textId="77777777" w:rsidR="001630DF" w:rsidRDefault="001630DF" w:rsidP="001630DF">
      <w:pPr>
        <w:pStyle w:val="PL"/>
        <w:rPr>
          <w:ins w:id="15630" w:author="CR#4549r2" w:date="2024-03-22T18:41:00Z"/>
        </w:rPr>
      </w:pPr>
    </w:p>
    <w:p w14:paraId="71E1268B" w14:textId="77777777" w:rsidR="001630DF" w:rsidRDefault="001630DF" w:rsidP="001630DF">
      <w:pPr>
        <w:pStyle w:val="PL"/>
        <w:rPr>
          <w:ins w:id="15631" w:author="CR#4549r2" w:date="2024-03-22T18:41:00Z"/>
          <w:color w:val="808080"/>
        </w:rPr>
      </w:pPr>
      <w:ins w:id="15632" w:author="CR#4549r2" w:date="2024-03-22T18:41:00Z">
        <w:r>
          <w:rPr>
            <w:color w:val="808080"/>
          </w:rPr>
          <w:t>-- TAG-SL-RELAYINDICATIONMP-STOP</w:t>
        </w:r>
      </w:ins>
    </w:p>
    <w:p w14:paraId="6590931D" w14:textId="77777777" w:rsidR="001630DF" w:rsidRDefault="001630DF" w:rsidP="001630DF">
      <w:pPr>
        <w:pStyle w:val="PL"/>
        <w:rPr>
          <w:ins w:id="15633" w:author="CR#4549r2" w:date="2024-03-22T18:41:00Z"/>
          <w:color w:val="808080"/>
        </w:rPr>
      </w:pPr>
      <w:ins w:id="15634" w:author="CR#4549r2" w:date="2024-03-22T18:41:00Z">
        <w:r>
          <w:rPr>
            <w:color w:val="808080"/>
          </w:rPr>
          <w:t>-- ASN1STOP</w:t>
        </w:r>
      </w:ins>
    </w:p>
    <w:p w14:paraId="161FAE2B" w14:textId="77777777" w:rsidR="001630DF" w:rsidRPr="0095250E" w:rsidRDefault="001630D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pPr>
        <w:pStyle w:val="TH"/>
        <w:pPrChange w:id="15635" w:author="CR#4549r2" w:date="2024-03-22T18:42:00Z">
          <w:pPr>
            <w:keepNext/>
            <w:keepLines/>
            <w:spacing w:before="60"/>
            <w:jc w:val="center"/>
          </w:pPr>
        </w:pPrChange>
      </w:pPr>
      <w:r w:rsidRPr="0095250E">
        <w:rPr>
          <w:bCs/>
          <w:i/>
          <w:iCs/>
        </w:rPr>
        <w:t>SL-RelayUE-Config</w:t>
      </w:r>
      <w:r w:rsidRPr="0095250E">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15636" w:name="_Toc156130814"/>
      <w:r w:rsidRPr="0095250E">
        <w:t>–</w:t>
      </w:r>
      <w:r w:rsidRPr="0095250E">
        <w:tab/>
      </w:r>
      <w:r w:rsidRPr="0095250E">
        <w:rPr>
          <w:i/>
          <w:iCs/>
        </w:rPr>
        <w:t>SL-RelayUE-ConfigU2U</w:t>
      </w:r>
      <w:bookmarkEnd w:id="15636"/>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5918D304" w:rsidR="00007450" w:rsidRPr="0095250E" w:rsidDel="001630DF" w:rsidRDefault="00540BC5" w:rsidP="0095250E">
      <w:pPr>
        <w:pStyle w:val="PL"/>
        <w:rPr>
          <w:del w:id="15637" w:author="CR#4549r2" w:date="2024-03-22T18:39:00Z"/>
          <w:color w:val="808080"/>
        </w:rPr>
      </w:pPr>
      <w:del w:id="15638" w:author="CR#4549r2" w:date="2024-03-22T18:39:00Z">
        <w:r w:rsidRPr="0095250E" w:rsidDel="001630DF">
          <w:delText xml:space="preserve">    </w:delText>
        </w:r>
        <w:r w:rsidR="00007450" w:rsidRPr="0095250E" w:rsidDel="001630DF">
          <w:delText xml:space="preserve">sl-hystMaxRelay-r18                   Hysteresis                                            </w:delText>
        </w:r>
        <w:r w:rsidR="00007450" w:rsidRPr="0095250E" w:rsidDel="001630DF">
          <w:rPr>
            <w:color w:val="993366"/>
          </w:rPr>
          <w:delText>OPTIONAL</w:delText>
        </w:r>
        <w:r w:rsidR="00007450" w:rsidRPr="0095250E" w:rsidDel="001630DF">
          <w:delText xml:space="preserve">,   </w:delText>
        </w:r>
        <w:r w:rsidR="00007450" w:rsidRPr="0095250E" w:rsidDel="001630DF">
          <w:rPr>
            <w:color w:val="808080"/>
          </w:rPr>
          <w:delText>-- Cond SL-RSRP-ThreshRelay</w:delText>
        </w:r>
      </w:del>
    </w:p>
    <w:p w14:paraId="2316026E" w14:textId="3A4C71DF" w:rsidR="00007450" w:rsidRPr="0095250E" w:rsidRDefault="00540BC5" w:rsidP="0095250E">
      <w:pPr>
        <w:pStyle w:val="PL"/>
        <w:rPr>
          <w:color w:val="808080"/>
        </w:rPr>
      </w:pPr>
      <w:r w:rsidRPr="0095250E">
        <w:t xml:space="preserve">    </w:t>
      </w:r>
      <w:r w:rsidR="00007450" w:rsidRPr="0095250E">
        <w:t>sd-RSRP-Thresh</w:t>
      </w:r>
      <w:del w:id="15639" w:author="CR#4549r2" w:date="2024-03-22T18:39:00Z">
        <w:r w:rsidR="00007450" w:rsidRPr="0095250E" w:rsidDel="001630DF">
          <w:delText>-</w:delText>
        </w:r>
      </w:del>
      <w:r w:rsidR="00007450" w:rsidRPr="0095250E">
        <w:t xml:space="preserve">DiscConfig-r18         </w:t>
      </w:r>
      <w:ins w:id="15640" w:author="CR#4549r2" w:date="2024-03-22T18:39:00Z">
        <w:r w:rsidR="001630DF">
          <w:t xml:space="preserve"> </w:t>
        </w:r>
      </w:ins>
      <w:r w:rsidR="00007450" w:rsidRPr="0095250E">
        <w:t xml:space="preserve">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467478">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467478">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467478">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467478">
            <w:pPr>
              <w:pStyle w:val="TAL"/>
              <w:rPr>
                <w:rFonts w:eastAsia="DengXian"/>
                <w:b/>
                <w:bCs/>
                <w:i/>
                <w:iCs/>
                <w:lang w:eastAsia="zh-CN"/>
              </w:rPr>
            </w:pPr>
            <w:r w:rsidRPr="0095250E">
              <w:rPr>
                <w:rFonts w:eastAsia="DengXian"/>
                <w:b/>
                <w:bCs/>
                <w:i/>
                <w:iCs/>
                <w:lang w:eastAsia="zh-CN"/>
              </w:rPr>
              <w:t>sd-RSRP-Thresh</w:t>
            </w:r>
            <w:del w:id="15641" w:author="CR#4549r2" w:date="2024-03-22T18:39:00Z">
              <w:r w:rsidRPr="0095250E" w:rsidDel="001630DF">
                <w:rPr>
                  <w:rFonts w:eastAsia="DengXian"/>
                  <w:b/>
                  <w:bCs/>
                  <w:i/>
                  <w:iCs/>
                  <w:lang w:eastAsia="zh-CN"/>
                </w:rPr>
                <w:delText>-</w:delText>
              </w:r>
            </w:del>
            <w:r w:rsidRPr="0095250E">
              <w:rPr>
                <w:rFonts w:eastAsia="DengXian"/>
                <w:b/>
                <w:bCs/>
                <w:i/>
                <w:iCs/>
                <w:lang w:eastAsia="zh-CN"/>
              </w:rPr>
              <w:t>DiscConfig</w:t>
            </w:r>
          </w:p>
          <w:p w14:paraId="1B747E05" w14:textId="77777777" w:rsidR="00007450" w:rsidRPr="0095250E" w:rsidRDefault="00007450" w:rsidP="00467478">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467478">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467478">
            <w:pPr>
              <w:pStyle w:val="TAH"/>
              <w:rPr>
                <w:lang w:eastAsia="sv-SE"/>
              </w:rPr>
            </w:pPr>
            <w:r w:rsidRPr="0095250E">
              <w:rPr>
                <w:lang w:eastAsia="sv-SE"/>
              </w:rPr>
              <w:t>Explanation</w:t>
            </w:r>
          </w:p>
        </w:tc>
      </w:tr>
      <w:tr w:rsidR="00B4120F" w:rsidRPr="0095250E"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467478">
            <w:pPr>
              <w:pStyle w:val="TAL"/>
              <w:rPr>
                <w:b/>
                <w:i/>
                <w:iCs/>
                <w:lang w:eastAsia="sv-SE"/>
              </w:rPr>
            </w:pPr>
            <w:bookmarkStart w:id="15642" w:name="_Hlk140481333"/>
            <w:r w:rsidRPr="0095250E">
              <w:rPr>
                <w:i/>
                <w:iCs/>
                <w:lang w:eastAsia="sv-SE"/>
              </w:rPr>
              <w:t>SL-RSRP-ThreshRelay</w:t>
            </w:r>
            <w:bookmarkEnd w:id="1564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467478">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467478">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467478">
            <w:pPr>
              <w:pStyle w:val="TAL"/>
              <w:rPr>
                <w:lang w:eastAsia="sv-SE"/>
              </w:rPr>
            </w:pPr>
            <w:r w:rsidRPr="0095250E">
              <w:rPr>
                <w:lang w:eastAsia="sv-SE"/>
              </w:rPr>
              <w:t xml:space="preserve">This field is mandatory present if </w:t>
            </w:r>
            <w:r w:rsidRPr="0095250E">
              <w:rPr>
                <w:i/>
                <w:iCs/>
                <w:lang w:eastAsia="sv-SE"/>
              </w:rPr>
              <w:t>sd-RSRP-Thresh</w:t>
            </w:r>
            <w:del w:id="15643" w:author="CR#4549r2" w:date="2024-03-22T18:40:00Z">
              <w:r w:rsidRPr="0095250E" w:rsidDel="001630DF">
                <w:rPr>
                  <w:i/>
                  <w:iCs/>
                  <w:lang w:eastAsia="sv-SE"/>
                </w:rPr>
                <w:delText>-</w:delText>
              </w:r>
            </w:del>
            <w:r w:rsidRPr="0095250E">
              <w:rPr>
                <w:i/>
                <w:iCs/>
                <w:lang w:eastAsia="sv-SE"/>
              </w:rPr>
              <w:t>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15644" w:name="_Toc156130815"/>
      <w:r w:rsidRPr="0095250E">
        <w:t>–</w:t>
      </w:r>
      <w:r w:rsidRPr="0095250E">
        <w:tab/>
      </w:r>
      <w:r w:rsidRPr="0095250E">
        <w:rPr>
          <w:i/>
          <w:iCs/>
        </w:rPr>
        <w:t>SL-RemoteUE-Config</w:t>
      </w:r>
      <w:bookmarkEnd w:id="15644"/>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15645" w:name="_Toc156130816"/>
      <w:r w:rsidRPr="0095250E">
        <w:rPr>
          <w:i/>
          <w:iCs/>
        </w:rPr>
        <w:t>–</w:t>
      </w:r>
      <w:r w:rsidRPr="0095250E">
        <w:rPr>
          <w:i/>
          <w:iCs/>
        </w:rPr>
        <w:tab/>
        <w:t>SL-RemoteUE-ConfigU2U</w:t>
      </w:r>
      <w:bookmarkEnd w:id="15645"/>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467478">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467478">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467478">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467478">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467478">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467478">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467478">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467478">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467478">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467478">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467478">
            <w:pPr>
              <w:pStyle w:val="TAH"/>
              <w:rPr>
                <w:lang w:eastAsia="sv-SE"/>
              </w:rPr>
            </w:pPr>
            <w:r w:rsidRPr="0095250E">
              <w:rPr>
                <w:lang w:eastAsia="sv-SE"/>
              </w:rPr>
              <w:t>Explanation</w:t>
            </w:r>
          </w:p>
        </w:tc>
      </w:tr>
      <w:tr w:rsidR="00B4120F" w:rsidRPr="0095250E"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467478">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467478">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467478">
            <w:pPr>
              <w:pStyle w:val="TAL"/>
              <w:rPr>
                <w:lang w:eastAsia="sv-SE"/>
              </w:rPr>
            </w:pPr>
            <w:r w:rsidRPr="001630DF">
              <w:rPr>
                <w:i/>
                <w:iCs/>
                <w:lang w:eastAsia="sv-SE"/>
                <w:rPrChange w:id="15646" w:author="CR#4549r2" w:date="2024-03-22T18:41:00Z">
                  <w:rPr>
                    <w:lang w:eastAsia="sv-SE"/>
                  </w:rPr>
                </w:rPrChange>
              </w:rPr>
              <w:t>SD-</w:t>
            </w:r>
            <w:r w:rsidRPr="0095250E">
              <w:rPr>
                <w:i/>
                <w:lang w:eastAsia="sv-SE"/>
              </w:rPr>
              <w:t>RSRP</w:t>
            </w:r>
            <w:r w:rsidRPr="001630DF">
              <w:rPr>
                <w:i/>
                <w:iCs/>
                <w:lang w:eastAsia="sv-SE"/>
                <w:rPrChange w:id="15647" w:author="CR#4549r2" w:date="2024-03-22T18:41:00Z">
                  <w:rPr>
                    <w:lang w:eastAsia="sv-SE"/>
                  </w:rPr>
                </w:rPrChang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467478">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15648" w:name="_Toc60777544"/>
      <w:bookmarkStart w:id="15649" w:name="_Toc156130817"/>
      <w:r w:rsidRPr="0095250E">
        <w:t>–</w:t>
      </w:r>
      <w:r w:rsidRPr="0095250E">
        <w:tab/>
      </w:r>
      <w:r w:rsidRPr="0095250E">
        <w:rPr>
          <w:i/>
          <w:iCs/>
        </w:rPr>
        <w:t>SL-ReportConfigList</w:t>
      </w:r>
      <w:bookmarkEnd w:id="15648"/>
      <w:bookmarkEnd w:id="1564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15650" w:name="_Toc60777545"/>
      <w:bookmarkStart w:id="15651" w:name="_Toc156130818"/>
      <w:r w:rsidRPr="0095250E">
        <w:t>–</w:t>
      </w:r>
      <w:r w:rsidRPr="0095250E">
        <w:tab/>
      </w:r>
      <w:r w:rsidRPr="0095250E">
        <w:rPr>
          <w:i/>
          <w:iCs/>
        </w:rPr>
        <w:t>SL-ResourcePool</w:t>
      </w:r>
      <w:bookmarkEnd w:id="15650"/>
      <w:bookmarkEnd w:id="1565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537886" w:rsidRDefault="00394471" w:rsidP="0095250E">
      <w:pPr>
        <w:pStyle w:val="PL"/>
        <w:rPr>
          <w:color w:val="808080"/>
          <w:lang w:val="fr-FR"/>
          <w:rPrChange w:id="15652" w:author="CR#4521r2" w:date="2024-03-21T18:22:00Z">
            <w:rPr>
              <w:color w:val="808080"/>
            </w:rPr>
          </w:rPrChange>
        </w:rPr>
      </w:pPr>
      <w:r w:rsidRPr="0095250E">
        <w:t xml:space="preserve">    </w:t>
      </w:r>
      <w:r w:rsidRPr="00537886">
        <w:rPr>
          <w:lang w:val="fr-FR"/>
          <w:rPrChange w:id="15653" w:author="CR#4521r2" w:date="2024-03-21T18:22:00Z">
            <w:rPr/>
          </w:rPrChange>
        </w:rPr>
        <w:t xml:space="preserve">sl-FilterCoefficient-r16           FilterCoefficient                                                     </w:t>
      </w:r>
      <w:r w:rsidRPr="00537886">
        <w:rPr>
          <w:color w:val="993366"/>
          <w:lang w:val="fr-FR"/>
          <w:rPrChange w:id="15654" w:author="CR#4521r2" w:date="2024-03-21T18:22:00Z">
            <w:rPr>
              <w:color w:val="993366"/>
            </w:rPr>
          </w:rPrChange>
        </w:rPr>
        <w:t>OPTIONAL</w:t>
      </w:r>
      <w:r w:rsidRPr="00537886">
        <w:rPr>
          <w:lang w:val="fr-FR"/>
          <w:rPrChange w:id="15655" w:author="CR#4521r2" w:date="2024-03-21T18:22:00Z">
            <w:rPr/>
          </w:rPrChange>
        </w:rPr>
        <w:t xml:space="preserve">,   </w:t>
      </w:r>
      <w:r w:rsidRPr="00537886">
        <w:rPr>
          <w:color w:val="808080"/>
          <w:lang w:val="fr-FR"/>
          <w:rPrChange w:id="15656" w:author="CR#4521r2" w:date="2024-03-21T18:22:00Z">
            <w:rPr>
              <w:color w:val="808080"/>
            </w:rPr>
          </w:rPrChange>
        </w:rPr>
        <w:t>-- Need M</w:t>
      </w:r>
    </w:p>
    <w:p w14:paraId="406DDE8D" w14:textId="77777777" w:rsidR="00394471" w:rsidRPr="0095250E" w:rsidRDefault="00394471" w:rsidP="0095250E">
      <w:pPr>
        <w:pStyle w:val="PL"/>
        <w:rPr>
          <w:color w:val="808080"/>
        </w:rPr>
      </w:pPr>
      <w:r w:rsidRPr="00537886">
        <w:rPr>
          <w:lang w:val="fr-FR"/>
          <w:rPrChange w:id="15657" w:author="CR#4521r2" w:date="2024-03-21T18:22:00Z">
            <w:rPr/>
          </w:rPrChange>
        </w:rPr>
        <w:t xml:space="preserve">    </w:t>
      </w:r>
      <w:r w:rsidRPr="0095250E">
        <w:t xml:space="preserve">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183A264A"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xml:space="preserve">-- </w:t>
      </w:r>
      <w:ins w:id="15658" w:author="CR#4563r1" w:date="2024-03-22T23:21:00Z">
        <w:r w:rsidR="005C44F9">
          <w:rPr>
            <w:color w:val="808080"/>
          </w:rPr>
          <w:t>Cond A2X</w:t>
        </w:r>
      </w:ins>
      <w:del w:id="15659" w:author="CR#4563r1" w:date="2024-03-22T23:21:00Z">
        <w:r w:rsidRPr="0095250E" w:rsidDel="005C44F9">
          <w:rPr>
            <w:color w:val="808080"/>
          </w:rPr>
          <w:delText>Need M</w:delText>
        </w:r>
      </w:del>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4648C25F" w:rsidR="00E24900" w:rsidRPr="0095250E" w:rsidRDefault="00E24900" w:rsidP="0095250E">
      <w:pPr>
        <w:pStyle w:val="PL"/>
        <w:rPr>
          <w:color w:val="808080"/>
        </w:rPr>
      </w:pPr>
      <w:r w:rsidRPr="0095250E">
        <w:t xml:space="preserve">    sl-TriggerConditionRequest-r1</w:t>
      </w:r>
      <w:ins w:id="15660" w:author="CR#4599r1" w:date="2024-03-25T12:02:00Z">
        <w:r w:rsidR="00AF62C9">
          <w:t>8</w:t>
        </w:r>
      </w:ins>
      <w:del w:id="15661" w:author="CR#4599r1" w:date="2024-03-25T12:02:00Z">
        <w:r w:rsidRPr="0095250E" w:rsidDel="00AF62C9">
          <w:delText>7</w:delText>
        </w:r>
      </w:del>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5E19CD23"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w:t>
      </w:r>
      <w:del w:id="15662" w:author="CR#4599r1" w:date="2024-03-25T12:05:00Z">
        <w:r w:rsidRPr="0095250E" w:rsidDel="00832A79">
          <w:delText xml:space="preserve">                                                         </w:delText>
        </w:r>
        <w:r w:rsidRPr="0095250E" w:rsidDel="00832A79">
          <w:rPr>
            <w:color w:val="993366"/>
          </w:rPr>
          <w:delText>OPTIONAL</w:delText>
        </w:r>
      </w:del>
      <w:r w:rsidRPr="0095250E">
        <w:t>,</w:t>
      </w:r>
      <w:del w:id="15663" w:author="CR#4599r1" w:date="2024-03-25T12:05:00Z">
        <w:r w:rsidRPr="0095250E" w:rsidDel="00832A79">
          <w:delText xml:space="preserve">   </w:delText>
        </w:r>
        <w:r w:rsidRPr="0095250E" w:rsidDel="00832A79">
          <w:rPr>
            <w:color w:val="808080"/>
          </w:rPr>
          <w:delText>-- Need M</w:delText>
        </w:r>
      </w:del>
    </w:p>
    <w:p w14:paraId="4DDAE3A8" w14:textId="5C03AB62"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w:t>
      </w:r>
      <w:del w:id="15664" w:author="CR#4599r1" w:date="2024-03-25T12:05:00Z">
        <w:r w:rsidRPr="0095250E" w:rsidDel="00832A79">
          <w:delText xml:space="preserve">                                                          </w:delText>
        </w:r>
        <w:r w:rsidRPr="0095250E" w:rsidDel="00832A79">
          <w:rPr>
            <w:color w:val="993366"/>
          </w:rPr>
          <w:delText>OPTIONAL</w:delText>
        </w:r>
      </w:del>
      <w:r w:rsidRPr="0095250E">
        <w:t>,</w:t>
      </w:r>
      <w:del w:id="15665" w:author="CR#4599r1" w:date="2024-03-25T12:05:00Z">
        <w:r w:rsidRPr="0095250E" w:rsidDel="00832A79">
          <w:delText xml:space="preserve">   </w:delText>
        </w:r>
        <w:r w:rsidRPr="0095250E" w:rsidDel="00832A79">
          <w:rPr>
            <w:color w:val="808080"/>
          </w:rPr>
          <w:delText>-- Need M</w:delText>
        </w:r>
      </w:del>
    </w:p>
    <w:p w14:paraId="615C7D0B" w14:textId="5F7BE1AA" w:rsidR="00E24900" w:rsidRPr="0095250E" w:rsidDel="00AF62C9" w:rsidRDefault="00E24900" w:rsidP="0095250E">
      <w:pPr>
        <w:pStyle w:val="PL"/>
        <w:rPr>
          <w:del w:id="15666" w:author="CR#4599r1" w:date="2024-03-25T12:03:00Z"/>
          <w:color w:val="808080"/>
        </w:rPr>
      </w:pPr>
      <w:del w:id="15667" w:author="CR#4599r1" w:date="2024-03-25T12:03:00Z">
        <w:r w:rsidRPr="0095250E" w:rsidDel="00AF62C9">
          <w:delText xml:space="preserve">    nCombSize-r18                         </w:delText>
        </w:r>
        <w:r w:rsidRPr="0095250E" w:rsidDel="00AF62C9">
          <w:rPr>
            <w:color w:val="993366"/>
          </w:rPr>
          <w:delText>ENUMERATED</w:delText>
        </w:r>
        <w:r w:rsidRPr="0095250E" w:rsidDel="00AF62C9">
          <w:delText xml:space="preserve">{n2,n4,n6}                                                    </w:delText>
        </w:r>
        <w:r w:rsidRPr="0095250E" w:rsidDel="00AF62C9">
          <w:rPr>
            <w:color w:val="993366"/>
          </w:rPr>
          <w:delText>OPTIONAL</w:delText>
        </w:r>
        <w:r w:rsidRPr="0095250E" w:rsidDel="00AF62C9">
          <w:delText xml:space="preserve">,   </w:delText>
        </w:r>
        <w:r w:rsidRPr="0095250E" w:rsidDel="00AF62C9">
          <w:rPr>
            <w:color w:val="808080"/>
          </w:rPr>
          <w:delText>-- Need M</w:delText>
        </w:r>
      </w:del>
    </w:p>
    <w:p w14:paraId="3436071B" w14:textId="17A559E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w:t>
      </w:r>
      <w:del w:id="15668" w:author="CR#4599r1" w:date="2024-03-25T12:05:00Z">
        <w:r w:rsidRPr="0095250E" w:rsidDel="00832A79">
          <w:delText xml:space="preserve">                                                         </w:delText>
        </w:r>
        <w:r w:rsidRPr="0095250E" w:rsidDel="00832A79">
          <w:rPr>
            <w:color w:val="993366"/>
          </w:rPr>
          <w:delText>OPTIONAL</w:delText>
        </w:r>
      </w:del>
      <w:r w:rsidRPr="0095250E">
        <w:t>,</w:t>
      </w:r>
      <w:del w:id="15669" w:author="CR#4599r1" w:date="2024-03-25T12:05:00Z">
        <w:r w:rsidRPr="0095250E" w:rsidDel="00832A79">
          <w:delText xml:space="preserve">   </w:delText>
        </w:r>
        <w:r w:rsidRPr="0095250E" w:rsidDel="00832A79">
          <w:rPr>
            <w:color w:val="808080"/>
          </w:rPr>
          <w:delText>-- Need M</w:delText>
        </w:r>
      </w:del>
    </w:p>
    <w:p w14:paraId="17BB772B" w14:textId="4E4804CA" w:rsidR="00E24900" w:rsidRPr="0095250E" w:rsidDel="00832A79" w:rsidRDefault="00E24900" w:rsidP="0095250E">
      <w:pPr>
        <w:pStyle w:val="PL"/>
        <w:rPr>
          <w:del w:id="15670" w:author="CR#4599r1" w:date="2024-03-25T12:05:00Z"/>
          <w:color w:val="808080"/>
        </w:rPr>
      </w:pPr>
      <w:del w:id="15671" w:author="CR#4599r1" w:date="2024-03-25T12:05:00Z">
        <w:r w:rsidRPr="0095250E" w:rsidDel="00832A79">
          <w:delText xml:space="preserve">    sl-PRS-comb-offset-r18                </w:delText>
        </w:r>
        <w:r w:rsidRPr="0095250E" w:rsidDel="00832A79">
          <w:rPr>
            <w:color w:val="993366"/>
          </w:rPr>
          <w:delText>INTEGER</w:delText>
        </w:r>
        <w:r w:rsidRPr="0095250E" w:rsidDel="00832A79">
          <w:delText xml:space="preserve">(1..5)                                                           </w:delText>
        </w:r>
        <w:r w:rsidRPr="0095250E" w:rsidDel="00832A79">
          <w:rPr>
            <w:color w:val="993366"/>
          </w:rPr>
          <w:delText>OPTIONAL</w:delText>
        </w:r>
        <w:r w:rsidRPr="0095250E" w:rsidDel="00832A79">
          <w:delText xml:space="preserve">    </w:delText>
        </w:r>
        <w:r w:rsidRPr="0095250E" w:rsidDel="00832A79">
          <w:rPr>
            <w:color w:val="808080"/>
          </w:rPr>
          <w:delText>-- Need M</w:delText>
        </w:r>
      </w:del>
    </w:p>
    <w:p w14:paraId="554EDE2D" w14:textId="77777777" w:rsidR="00832A79" w:rsidRDefault="00832A79" w:rsidP="00832A79">
      <w:pPr>
        <w:pStyle w:val="PL"/>
        <w:rPr>
          <w:ins w:id="15672" w:author="CR#4599r1" w:date="2024-03-25T12:06:00Z"/>
          <w:color w:val="808080"/>
        </w:rPr>
      </w:pPr>
      <w:ins w:id="15673" w:author="CR#4599r1" w:date="2024-03-25T12:06:00Z">
        <w:r>
          <w:rPr>
            <w:color w:val="808080"/>
          </w:rPr>
          <w:t xml:space="preserve">    </w:t>
        </w:r>
        <w:r w:rsidRPr="003A67A6">
          <w:rPr>
            <w:color w:val="808080"/>
          </w:rPr>
          <w:t>sl-PRS-CombSizeN-AndReOffset-r1</w:t>
        </w:r>
        <w:r>
          <w:rPr>
            <w:color w:val="808080"/>
          </w:rPr>
          <w:t xml:space="preserve">8  </w:t>
        </w:r>
        <w:r w:rsidRPr="003A67A6">
          <w:rPr>
            <w:color w:val="808080"/>
          </w:rPr>
          <w:t>CHOICE {</w:t>
        </w:r>
      </w:ins>
    </w:p>
    <w:p w14:paraId="4DAE39FD" w14:textId="6C5921DE" w:rsidR="00832A79" w:rsidRDefault="00832A79" w:rsidP="00832A79">
      <w:pPr>
        <w:pStyle w:val="PL"/>
        <w:rPr>
          <w:ins w:id="15674" w:author="CR#4599r1" w:date="2024-03-25T12:06:00Z"/>
          <w:color w:val="808080"/>
        </w:rPr>
      </w:pPr>
      <w:ins w:id="15675" w:author="CR#4599r1" w:date="2024-03-25T12:06:00Z">
        <w:r>
          <w:rPr>
            <w:color w:val="808080"/>
          </w:rPr>
          <w:t xml:space="preserve">        </w:t>
        </w:r>
        <w:r w:rsidRPr="003A67A6">
          <w:rPr>
            <w:color w:val="808080"/>
          </w:rPr>
          <w:t>n2-r18</w:t>
        </w:r>
        <w:r>
          <w:rPr>
            <w:color w:val="808080"/>
          </w:rPr>
          <w:t xml:space="preserve">                            </w:t>
        </w:r>
        <w:r w:rsidRPr="003A67A6">
          <w:rPr>
            <w:color w:val="808080"/>
          </w:rPr>
          <w:t xml:space="preserve">INTEGER (0..1), </w:t>
        </w:r>
      </w:ins>
    </w:p>
    <w:p w14:paraId="2FF3905A" w14:textId="32752EE5" w:rsidR="00832A79" w:rsidRDefault="00832A79" w:rsidP="00832A79">
      <w:pPr>
        <w:pStyle w:val="PL"/>
        <w:rPr>
          <w:ins w:id="15676" w:author="CR#4599r1" w:date="2024-03-25T12:06:00Z"/>
          <w:color w:val="808080"/>
        </w:rPr>
      </w:pPr>
      <w:ins w:id="15677" w:author="CR#4599r1" w:date="2024-03-25T12:06:00Z">
        <w:r>
          <w:rPr>
            <w:color w:val="808080"/>
          </w:rPr>
          <w:t xml:space="preserve">        </w:t>
        </w:r>
        <w:r w:rsidRPr="003A67A6">
          <w:rPr>
            <w:color w:val="808080"/>
          </w:rPr>
          <w:t>n4-r18</w:t>
        </w:r>
        <w:r>
          <w:rPr>
            <w:color w:val="808080"/>
          </w:rPr>
          <w:t xml:space="preserve">                            </w:t>
        </w:r>
        <w:r w:rsidRPr="003A67A6">
          <w:rPr>
            <w:color w:val="808080"/>
          </w:rPr>
          <w:t xml:space="preserve">INTEGER (0..3), </w:t>
        </w:r>
      </w:ins>
    </w:p>
    <w:p w14:paraId="2DF5A6B0" w14:textId="5494DABC" w:rsidR="00832A79" w:rsidRDefault="00832A79" w:rsidP="00832A79">
      <w:pPr>
        <w:pStyle w:val="PL"/>
        <w:rPr>
          <w:ins w:id="15678" w:author="CR#4599r1" w:date="2024-03-25T12:06:00Z"/>
          <w:color w:val="808080"/>
        </w:rPr>
      </w:pPr>
      <w:ins w:id="15679" w:author="CR#4599r1" w:date="2024-03-25T12:06:00Z">
        <w:r>
          <w:rPr>
            <w:color w:val="808080"/>
          </w:rPr>
          <w:t xml:space="preserve">        </w:t>
        </w:r>
        <w:r w:rsidRPr="003A67A6">
          <w:rPr>
            <w:color w:val="808080"/>
          </w:rPr>
          <w:t>n6-r18</w:t>
        </w:r>
        <w:r>
          <w:rPr>
            <w:color w:val="808080"/>
          </w:rPr>
          <w:t xml:space="preserve">                            </w:t>
        </w:r>
        <w:r w:rsidRPr="003A67A6">
          <w:rPr>
            <w:color w:val="808080"/>
          </w:rPr>
          <w:t xml:space="preserve">INTEGER (0..5), </w:t>
        </w:r>
      </w:ins>
    </w:p>
    <w:p w14:paraId="4408672F" w14:textId="77777777" w:rsidR="00832A79" w:rsidRDefault="00832A79" w:rsidP="00832A79">
      <w:pPr>
        <w:pStyle w:val="PL"/>
        <w:rPr>
          <w:ins w:id="15680" w:author="CR#4599r1" w:date="2024-03-25T12:06:00Z"/>
          <w:color w:val="808080"/>
        </w:rPr>
      </w:pPr>
      <w:ins w:id="15681" w:author="CR#4599r1" w:date="2024-03-25T12:06:00Z">
        <w:r>
          <w:rPr>
            <w:color w:val="808080"/>
          </w:rPr>
          <w:t xml:space="preserve">        </w:t>
        </w:r>
        <w:r w:rsidRPr="003A67A6">
          <w:rPr>
            <w:color w:val="808080"/>
          </w:rPr>
          <w:t>...</w:t>
        </w:r>
      </w:ins>
    </w:p>
    <w:p w14:paraId="116B473A" w14:textId="3B3DE658" w:rsidR="00832A79" w:rsidRPr="0095250E" w:rsidRDefault="00832A79" w:rsidP="00832A79">
      <w:pPr>
        <w:pStyle w:val="PL"/>
        <w:rPr>
          <w:ins w:id="15682" w:author="CR#4599r1" w:date="2024-03-25T12:06:00Z"/>
          <w:color w:val="808080"/>
        </w:rPr>
      </w:pPr>
      <w:ins w:id="15683" w:author="CR#4599r1" w:date="2024-03-25T12:06:00Z">
        <w:r>
          <w:rPr>
            <w:color w:val="808080"/>
          </w:rPr>
          <w:t xml:space="preserve">    </w:t>
        </w:r>
        <w:r w:rsidRPr="003A67A6">
          <w:rPr>
            <w:color w:val="808080"/>
          </w:rPr>
          <w:t xml:space="preserve">}                                             </w:t>
        </w:r>
        <w:r>
          <w:rPr>
            <w:color w:val="808080"/>
          </w:rPr>
          <w:t xml:space="preserve">                                                               </w:t>
        </w:r>
        <w:r w:rsidRPr="003A67A6">
          <w:rPr>
            <w:color w:val="808080"/>
          </w:rPr>
          <w:t>OPTIONAL</w:t>
        </w:r>
        <w:r>
          <w:rPr>
            <w:color w:val="808080"/>
          </w:rPr>
          <w:t xml:space="preserve">     </w:t>
        </w:r>
        <w:r w:rsidRPr="003A67A6">
          <w:rPr>
            <w:color w:val="808080"/>
          </w:rPr>
          <w:t>-- Need M</w:t>
        </w:r>
      </w:ins>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467478">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22233A53"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w:t>
            </w:r>
            <w:ins w:id="15684" w:author="CR#4563r1" w:date="2024-03-22T23:22:00Z">
              <w:r w:rsidR="005C44F9">
                <w:rPr>
                  <w:rFonts w:eastAsia="Yu Mincho"/>
                  <w:lang w:eastAsia="zh-CN"/>
                </w:rPr>
                <w:t>l</w:t>
              </w:r>
            </w:ins>
            <w:del w:id="15685" w:author="CR#4563r1" w:date="2024-03-22T23:22:00Z">
              <w:r w:rsidRPr="0095250E" w:rsidDel="005C44F9">
                <w:rPr>
                  <w:rFonts w:eastAsia="Yu Mincho"/>
                  <w:lang w:eastAsia="zh-CN"/>
                </w:rPr>
                <w:delText>s</w:delText>
              </w:r>
            </w:del>
            <w:r w:rsidRPr="0095250E">
              <w:rPr>
                <w:rFonts w:eastAsia="Yu Mincho"/>
                <w:lang w:eastAsia="zh-CN"/>
              </w:rPr>
              <w:t xml:space="preserve"> is for both BRID and DAA. If this field is absent in all the configured resource pools, the UE may choose non-dedi</w:t>
            </w:r>
            <w:del w:id="15686" w:author="Draft_v2" w:date="2024-03-28T18:51:00Z">
              <w:r w:rsidRPr="0095250E" w:rsidDel="00D15F09">
                <w:rPr>
                  <w:rFonts w:eastAsia="Yu Mincho"/>
                  <w:lang w:eastAsia="zh-CN"/>
                </w:rPr>
                <w:delText>d</w:delText>
              </w:r>
            </w:del>
            <w:r w:rsidRPr="0095250E">
              <w:rPr>
                <w:rFonts w:eastAsia="Yu Mincho"/>
                <w:lang w:eastAsia="zh-CN"/>
              </w:rPr>
              <w:t>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467478">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467478">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484713BB" w:rsidR="001242DA" w:rsidRPr="0095250E" w:rsidRDefault="001242DA" w:rsidP="001242DA">
            <w:pPr>
              <w:pStyle w:val="TAL"/>
              <w:rPr>
                <w:b/>
                <w:bCs/>
                <w:i/>
                <w:iCs/>
                <w:lang w:eastAsia="sv-SE"/>
              </w:rPr>
            </w:pPr>
            <w:r w:rsidRPr="0095250E">
              <w:rPr>
                <w:bCs/>
                <w:kern w:val="2"/>
                <w:lang w:eastAsia="en-GB"/>
              </w:rPr>
              <w:t>The n-th value in the list indicates the set of PRBs</w:t>
            </w:r>
            <w:ins w:id="15687" w:author="CR#4521r2" w:date="2024-03-21T18:36:00Z">
              <w:r w:rsidR="00241433">
                <w:rPr>
                  <w:bCs/>
                  <w:kern w:val="2"/>
                  <w:lang w:eastAsia="en-GB"/>
                </w:rPr>
                <w:t xml:space="preserve"> of n-th PSFCH occasion</w:t>
              </w:r>
            </w:ins>
            <w:r w:rsidRPr="0095250E">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467478">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467478">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832A79" w:rsidRPr="0095250E" w14:paraId="2EE8C9FE" w14:textId="77777777" w:rsidTr="00964CC4">
        <w:trPr>
          <w:ins w:id="15688" w:author="CR#4599r1" w:date="2024-03-25T12:08:00Z"/>
        </w:trPr>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95250E" w:rsidRDefault="00832A79" w:rsidP="00832A79">
            <w:pPr>
              <w:pStyle w:val="TAL"/>
              <w:rPr>
                <w:ins w:id="15689" w:author="CR#4599r1" w:date="2024-03-25T12:08:00Z"/>
                <w:b/>
                <w:bCs/>
                <w:i/>
                <w:iCs/>
                <w:lang w:eastAsia="en-GB"/>
              </w:rPr>
            </w:pPr>
            <w:ins w:id="15690" w:author="CR#4599r1" w:date="2024-03-25T12:08:00Z">
              <w:r w:rsidRPr="0095250E">
                <w:rPr>
                  <w:b/>
                  <w:bCs/>
                  <w:i/>
                  <w:iCs/>
                  <w:lang w:eastAsia="en-GB"/>
                </w:rPr>
                <w:t>sl-</w:t>
              </w:r>
              <w:r w:rsidRPr="00C376DF">
                <w:rPr>
                  <w:b/>
                  <w:bCs/>
                  <w:i/>
                  <w:iCs/>
                  <w:lang w:eastAsia="en-GB"/>
                </w:rPr>
                <w:t>TriggerConditionRequest</w:t>
              </w:r>
            </w:ins>
          </w:p>
          <w:p w14:paraId="5EC461CC" w14:textId="45BB6C63" w:rsidR="00832A79" w:rsidRPr="0095250E" w:rsidRDefault="00832A79" w:rsidP="00832A79">
            <w:pPr>
              <w:pStyle w:val="TAL"/>
              <w:rPr>
                <w:ins w:id="15691" w:author="CR#4599r1" w:date="2024-03-25T12:08:00Z"/>
                <w:b/>
                <w:i/>
                <w:iCs/>
                <w:kern w:val="2"/>
                <w:lang w:eastAsia="en-GB"/>
              </w:rPr>
            </w:pPr>
            <w:ins w:id="15692" w:author="CR#4599r1" w:date="2024-03-25T12:08:00Z">
              <w:r w:rsidRPr="0095250E">
                <w:rPr>
                  <w:lang w:eastAsia="en-GB"/>
                </w:rPr>
                <w:t xml:space="preserve">Indicates </w:t>
              </w:r>
              <w:r w:rsidRPr="005615E7">
                <w:rPr>
                  <w:lang w:eastAsia="en-GB"/>
                </w:rPr>
                <w:t>the trigger condition of an explicit request from UE-B to UE-A. Value 0 means the explicit request is triggered by UE-B's implementation. Value 1 means the explicit request can be triggered only when UE-B has SL-PRS to be transmitted to UE-A.</w:t>
              </w:r>
            </w:ins>
          </w:p>
        </w:tc>
      </w:tr>
      <w:tr w:rsidR="00832A79"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95250E" w:rsidRDefault="00832A79" w:rsidP="00832A79">
            <w:pPr>
              <w:pStyle w:val="TAL"/>
              <w:rPr>
                <w:b/>
                <w:bCs/>
                <w:i/>
                <w:iCs/>
                <w:lang w:eastAsia="en-GB"/>
              </w:rPr>
            </w:pPr>
            <w:r w:rsidRPr="0095250E">
              <w:rPr>
                <w:b/>
                <w:bCs/>
                <w:i/>
                <w:iCs/>
                <w:lang w:eastAsia="en-GB"/>
              </w:rPr>
              <w:t>sl-TxPercentageList</w:t>
            </w:r>
          </w:p>
          <w:p w14:paraId="6EEA75AD" w14:textId="08994468" w:rsidR="00832A79" w:rsidRPr="0095250E" w:rsidRDefault="00832A79" w:rsidP="00832A79">
            <w:pPr>
              <w:pStyle w:val="TAL"/>
              <w:rPr>
                <w:lang w:eastAsia="en-GB"/>
              </w:rPr>
            </w:pPr>
            <w:r w:rsidRPr="0095250E">
              <w:rPr>
                <w:lang w:eastAsia="en-GB"/>
              </w:rPr>
              <w:t>Indicates the portion of candidate single-slot PSSCH resources over the total resources. Value p20 corresponds to 20%, and so on.</w:t>
            </w:r>
          </w:p>
        </w:tc>
      </w:tr>
      <w:tr w:rsidR="00832A79"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95250E" w:rsidRDefault="00832A79" w:rsidP="00832A79">
            <w:pPr>
              <w:pStyle w:val="TAL"/>
              <w:rPr>
                <w:b/>
                <w:i/>
                <w:iCs/>
                <w:kern w:val="2"/>
                <w:lang w:eastAsia="en-GB"/>
              </w:rPr>
            </w:pPr>
            <w:r w:rsidRPr="0095250E">
              <w:rPr>
                <w:b/>
                <w:i/>
                <w:iCs/>
                <w:kern w:val="2"/>
                <w:lang w:eastAsia="en-GB"/>
              </w:rPr>
              <w:t>sl-Type1-LBT-BlockingOption1</w:t>
            </w:r>
          </w:p>
          <w:p w14:paraId="6C9E3FC8" w14:textId="62E40359" w:rsidR="00832A79" w:rsidRPr="0095250E" w:rsidRDefault="00832A79" w:rsidP="00832A79">
            <w:pPr>
              <w:pStyle w:val="TAL"/>
              <w:rPr>
                <w:b/>
                <w:bCs/>
                <w:i/>
                <w:iCs/>
                <w:lang w:eastAsia="en-GB"/>
              </w:rPr>
            </w:pPr>
            <w:r w:rsidRPr="0095250E">
              <w:rPr>
                <w:bCs/>
                <w:kern w:val="2"/>
                <w:lang w:eastAsia="en-GB"/>
              </w:rPr>
              <w:t xml:space="preserve">Indicates UE may avoid selection of N consecutive resource(s) before a reserved resource </w:t>
            </w:r>
            <w:ins w:id="15693" w:author="CR#4521r2" w:date="2024-03-21T18:36:00Z">
              <w:r>
                <w:rPr>
                  <w:bCs/>
                  <w:kern w:val="2"/>
                  <w:lang w:eastAsia="en-GB"/>
                </w:rPr>
                <w:t xml:space="preserve">of another UE </w:t>
              </w:r>
            </w:ins>
            <w:r w:rsidRPr="0095250E">
              <w:rPr>
                <w:bCs/>
                <w:kern w:val="2"/>
                <w:lang w:eastAsia="en-GB"/>
              </w:rPr>
              <w:t xml:space="preserve">when the L1 SL priority value for the transmission is higher than the L1 SL priority value of the reserved resource, and UE may also avoid selection of M consecutive resource(s) after a reserved resource </w:t>
            </w:r>
            <w:ins w:id="15694" w:author="CR#4521r2" w:date="2024-03-21T18:36:00Z">
              <w:r>
                <w:rPr>
                  <w:bCs/>
                  <w:kern w:val="2"/>
                  <w:lang w:eastAsia="en-GB"/>
                </w:rPr>
                <w:t xml:space="preserve">of another UE </w:t>
              </w:r>
            </w:ins>
            <w:r w:rsidRPr="0095250E">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tc>
      </w:tr>
      <w:tr w:rsidR="00832A79"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95250E" w:rsidRDefault="00832A79" w:rsidP="00832A79">
            <w:pPr>
              <w:pStyle w:val="TAL"/>
              <w:rPr>
                <w:b/>
                <w:i/>
                <w:iCs/>
                <w:kern w:val="2"/>
                <w:lang w:eastAsia="en-GB"/>
              </w:rPr>
            </w:pPr>
            <w:r w:rsidRPr="0095250E">
              <w:rPr>
                <w:b/>
                <w:i/>
                <w:iCs/>
                <w:kern w:val="2"/>
                <w:lang w:eastAsia="en-GB"/>
              </w:rPr>
              <w:t>sl-Type1-LBT-BlockingOption2</w:t>
            </w:r>
          </w:p>
          <w:p w14:paraId="4C4C6990" w14:textId="34EECC28" w:rsidR="00832A79" w:rsidRPr="0095250E" w:rsidRDefault="00832A79" w:rsidP="00832A79">
            <w:pPr>
              <w:pStyle w:val="TAL"/>
              <w:rPr>
                <w:b/>
                <w:bCs/>
                <w:i/>
                <w:iCs/>
                <w:lang w:eastAsia="en-GB"/>
              </w:rPr>
            </w:pPr>
            <w:r w:rsidRPr="0095250E">
              <w:rPr>
                <w:bCs/>
                <w:kern w:val="2"/>
                <w:lang w:eastAsia="en-GB"/>
              </w:rPr>
              <w:t>Indicates UE may prioritize/select resource(s) in the slot(s) for transmission, if UE's transmission in slot(s) before a reserved resource is able to share its initiated COT to the reservation.</w:t>
            </w:r>
          </w:p>
        </w:tc>
      </w:tr>
      <w:tr w:rsidR="00832A79"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95250E" w:rsidRDefault="00832A79" w:rsidP="00832A79">
            <w:pPr>
              <w:pStyle w:val="TAL"/>
              <w:rPr>
                <w:b/>
                <w:bCs/>
                <w:i/>
                <w:iCs/>
                <w:lang w:eastAsia="en-GB"/>
              </w:rPr>
            </w:pPr>
            <w:r w:rsidRPr="0095250E">
              <w:rPr>
                <w:b/>
                <w:bCs/>
                <w:i/>
                <w:iCs/>
                <w:lang w:eastAsia="en-GB"/>
              </w:rPr>
              <w:t>sl-X-Overhead</w:t>
            </w:r>
          </w:p>
          <w:p w14:paraId="3743DC09" w14:textId="77777777" w:rsidR="00832A79" w:rsidRPr="0095250E" w:rsidRDefault="00832A79" w:rsidP="00832A79">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74A5C5E0"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del w:id="15695" w:author="CR#4521r2" w:date="2024-03-21T18:37:00Z">
              <w:r w:rsidRPr="0095250E" w:rsidDel="00241433">
                <w:rPr>
                  <w:iCs/>
                  <w:szCs w:val="22"/>
                  <w:lang w:eastAsia="en-GB"/>
                </w:rPr>
                <w:delText xml:space="preserve"> If the field is present, the UE shall perform the dynamic co-channel coexistence of LTE sidelink and NR sidelink as specified in TS 38.214; otherwise it shall not perform it.</w:delText>
              </w:r>
            </w:del>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27136E3E" w:rsidR="001242DA" w:rsidRPr="0095250E" w:rsidRDefault="00241433" w:rsidP="00B4120F">
            <w:pPr>
              <w:pStyle w:val="TAL"/>
              <w:rPr>
                <w:b/>
                <w:bCs/>
                <w:i/>
                <w:iCs/>
                <w:lang w:eastAsia="en-GB"/>
              </w:rPr>
            </w:pPr>
            <w:ins w:id="15696" w:author="CR#4521r2" w:date="2024-03-21T18:37:00Z">
              <w:r>
                <w:rPr>
                  <w:b/>
                  <w:bCs/>
                  <w:i/>
                  <w:iCs/>
                  <w:lang w:eastAsia="en-GB"/>
                </w:rPr>
                <w:t>s</w:t>
              </w:r>
            </w:ins>
            <w:del w:id="15697" w:author="CR#4521r2" w:date="2024-03-21T18:37:00Z">
              <w:r w:rsidR="001242DA" w:rsidRPr="0095250E" w:rsidDel="00241433">
                <w:rPr>
                  <w:b/>
                  <w:bCs/>
                  <w:i/>
                  <w:iCs/>
                  <w:lang w:eastAsia="en-GB"/>
                </w:rPr>
                <w:delText>S</w:delText>
              </w:r>
            </w:del>
            <w:r w:rsidR="001242DA" w:rsidRPr="0095250E">
              <w:rPr>
                <w:b/>
                <w:bCs/>
                <w:i/>
                <w:iCs/>
                <w:lang w:eastAsia="en-GB"/>
              </w:rPr>
              <w:t>l-NRPSSCH-EUTRA-ThresRSRP-List</w:t>
            </w:r>
          </w:p>
          <w:p w14:paraId="5B417131" w14:textId="5E3EEA87"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ins w:id="15698" w:author="CR#4521r2" w:date="2024-03-21T18:38:00Z">
              <w:r w:rsidR="00241433">
                <w:rPr>
                  <w:iCs/>
                  <w:szCs w:val="22"/>
                  <w:lang w:eastAsia="en-GB"/>
                </w:rPr>
                <w:t xml:space="preserve"> </w:t>
              </w:r>
              <w:r w:rsidR="00241433" w:rsidRPr="0095250E">
                <w:rPr>
                  <w:iCs/>
                  <w:szCs w:val="22"/>
                  <w:lang w:eastAsia="en-GB"/>
                </w:rPr>
                <w:t>If the field is present, the UE shall perform the dynamic co-channel coexistence of LTE sidelink and NR sidelink as specified in TS 38.214; otherwise it shall not perform it.</w:t>
              </w:r>
            </w:ins>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467478">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467478">
            <w:pPr>
              <w:pStyle w:val="TAL"/>
              <w:rPr>
                <w:b/>
                <w:bCs/>
                <w:i/>
                <w:iCs/>
                <w:lang w:eastAsia="zh-CN"/>
              </w:rPr>
            </w:pPr>
            <w:r w:rsidRPr="0095250E">
              <w:rPr>
                <w:b/>
                <w:bCs/>
                <w:i/>
                <w:iCs/>
                <w:lang w:eastAsia="zh-CN"/>
              </w:rPr>
              <w:t>sl-Priority</w:t>
            </w:r>
          </w:p>
          <w:p w14:paraId="069D3B20" w14:textId="77777777" w:rsidR="001242DA" w:rsidRPr="0095250E" w:rsidRDefault="001242DA" w:rsidP="00467478">
            <w:pPr>
              <w:pStyle w:val="TAL"/>
              <w:rPr>
                <w:lang w:eastAsia="zh-CN"/>
              </w:rPr>
            </w:pPr>
            <w:r w:rsidRPr="0095250E">
              <w:rPr>
                <w:lang w:eastAsia="zh-CN"/>
              </w:rPr>
              <w:t>Indicates L1 priority of PSSCH.</w:t>
            </w:r>
          </w:p>
        </w:tc>
      </w:tr>
      <w:tr w:rsidR="00B4120F" w:rsidRPr="0095250E"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467478">
            <w:pPr>
              <w:pStyle w:val="TAL"/>
              <w:rPr>
                <w:b/>
                <w:bCs/>
                <w:i/>
                <w:iCs/>
                <w:lang w:eastAsia="zh-CN"/>
              </w:rPr>
            </w:pPr>
            <w:r w:rsidRPr="0095250E">
              <w:rPr>
                <w:b/>
                <w:bCs/>
                <w:i/>
                <w:iCs/>
                <w:lang w:eastAsia="zh-CN"/>
              </w:rPr>
              <w:t>sl-CPE-StartingPositions</w:t>
            </w:r>
          </w:p>
          <w:p w14:paraId="622B0069" w14:textId="739F2E1B" w:rsidR="001242DA" w:rsidRPr="0095250E" w:rsidRDefault="001242DA" w:rsidP="00467478">
            <w:pPr>
              <w:pStyle w:val="TAL"/>
              <w:rPr>
                <w:lang w:eastAsia="zh-CN"/>
              </w:rPr>
            </w:pPr>
            <w:r w:rsidRPr="0095250E">
              <w:rPr>
                <w:lang w:eastAsia="zh-CN"/>
              </w:rPr>
              <w:t>Indicates a set of candidate CPE starting positions specified in Table 5.3.1-3 [16, TS38.211],</w:t>
            </w:r>
          </w:p>
        </w:tc>
      </w:tr>
    </w:tbl>
    <w:p w14:paraId="2BF9E021" w14:textId="77777777" w:rsidR="005C44F9" w:rsidRPr="0095250E" w:rsidRDefault="005C44F9" w:rsidP="005C44F9">
      <w:pPr>
        <w:rPr>
          <w:ins w:id="15699" w:author="CR#4563r1" w:date="2024-03-22T23:22:00Z"/>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95250E" w14:paraId="38B1A324" w14:textId="77777777" w:rsidTr="000A5273">
        <w:trPr>
          <w:ins w:id="15700" w:author="CR#4563r1" w:date="2024-03-22T23:22:00Z"/>
        </w:trPr>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95250E" w:rsidRDefault="005C44F9" w:rsidP="000A5273">
            <w:pPr>
              <w:pStyle w:val="TAH"/>
              <w:rPr>
                <w:ins w:id="15701" w:author="CR#4563r1" w:date="2024-03-22T23:22:00Z"/>
                <w:b w:val="0"/>
                <w:lang w:eastAsia="sv-SE"/>
              </w:rPr>
            </w:pPr>
            <w:ins w:id="15702" w:author="CR#4563r1" w:date="2024-03-22T23:22:00Z">
              <w:r w:rsidRPr="0095250E">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95250E" w:rsidRDefault="005C44F9" w:rsidP="000A5273">
            <w:pPr>
              <w:pStyle w:val="TAH"/>
              <w:rPr>
                <w:ins w:id="15703" w:author="CR#4563r1" w:date="2024-03-22T23:22:00Z"/>
                <w:lang w:eastAsia="sv-SE"/>
              </w:rPr>
            </w:pPr>
            <w:ins w:id="15704" w:author="CR#4563r1" w:date="2024-03-22T23:22:00Z">
              <w:r w:rsidRPr="0095250E">
                <w:rPr>
                  <w:lang w:eastAsia="sv-SE"/>
                </w:rPr>
                <w:t>Explanation</w:t>
              </w:r>
            </w:ins>
          </w:p>
        </w:tc>
      </w:tr>
      <w:tr w:rsidR="005C44F9" w:rsidRPr="0095250E" w14:paraId="2835707C" w14:textId="77777777" w:rsidTr="000A5273">
        <w:trPr>
          <w:ins w:id="15705" w:author="CR#4563r1" w:date="2024-03-22T23:22:00Z"/>
        </w:trPr>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95250E" w:rsidRDefault="005C44F9" w:rsidP="000A5273">
            <w:pPr>
              <w:pStyle w:val="TAL"/>
              <w:rPr>
                <w:ins w:id="15706" w:author="CR#4563r1" w:date="2024-03-22T23:22:00Z"/>
                <w:i/>
                <w:iCs/>
                <w:lang w:eastAsia="sv-SE"/>
              </w:rPr>
            </w:pPr>
            <w:ins w:id="15707" w:author="CR#4563r1" w:date="2024-03-22T23:22:00Z">
              <w:r>
                <w:rPr>
                  <w:i/>
                  <w:iCs/>
                  <w:lang w:eastAsia="sv-SE"/>
                </w:rPr>
                <w:t>A2X</w:t>
              </w:r>
            </w:ins>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95250E" w:rsidRDefault="005C44F9" w:rsidP="000A5273">
            <w:pPr>
              <w:pStyle w:val="TAL"/>
              <w:rPr>
                <w:ins w:id="15708" w:author="CR#4563r1" w:date="2024-03-22T23:22:00Z"/>
                <w:lang w:eastAsia="sv-SE"/>
              </w:rPr>
            </w:pPr>
            <w:ins w:id="15709" w:author="CR#4563r1" w:date="2024-03-22T23:22:00Z">
              <w:r w:rsidRPr="0095250E">
                <w:rPr>
                  <w:lang w:eastAsia="sv-SE"/>
                </w:rPr>
                <w:t xml:space="preserve">The field is mandatory present </w:t>
              </w:r>
              <w:r w:rsidRPr="00F257BD">
                <w:rPr>
                  <w:lang w:eastAsia="sv-SE"/>
                </w:rPr>
                <w:t xml:space="preserve">in </w:t>
              </w:r>
              <w:r w:rsidRPr="00C41E99">
                <w:rPr>
                  <w:i/>
                  <w:iCs/>
                  <w:lang w:eastAsia="sv-SE"/>
                </w:rPr>
                <w:t>sl-BWP-PoolConfigA2X</w:t>
              </w:r>
              <w:r w:rsidRPr="00F257BD">
                <w:rPr>
                  <w:lang w:eastAsia="sv-SE"/>
                </w:rPr>
                <w:t xml:space="preserve"> and </w:t>
              </w:r>
              <w:r w:rsidRPr="00C41E99">
                <w:rPr>
                  <w:i/>
                  <w:iCs/>
                  <w:lang w:eastAsia="sv-SE"/>
                </w:rPr>
                <w:t>sl-BWP-PoolConfigCommonA2X</w:t>
              </w:r>
              <w:r>
                <w:rPr>
                  <w:lang w:eastAsia="sv-SE"/>
                </w:rPr>
                <w:t xml:space="preserve">; otherwise </w:t>
              </w:r>
              <w:r w:rsidRPr="0095250E">
                <w:rPr>
                  <w:lang w:eastAsia="sv-SE"/>
                </w:rPr>
                <w:t>the field is optionally present, Need M.</w:t>
              </w:r>
            </w:ins>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15710" w:name="_Toc60777546"/>
      <w:bookmarkStart w:id="15711" w:name="_Toc156130819"/>
      <w:r w:rsidRPr="0095250E">
        <w:t>–</w:t>
      </w:r>
      <w:r w:rsidRPr="0095250E">
        <w:tab/>
      </w:r>
      <w:r w:rsidRPr="0095250E">
        <w:rPr>
          <w:i/>
          <w:iCs/>
        </w:rPr>
        <w:t>SL-RLC-BearerConfig</w:t>
      </w:r>
      <w:bookmarkEnd w:id="15710"/>
      <w:bookmarkEnd w:id="15711"/>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01B42AB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Need </w:t>
      </w:r>
      <w:ins w:id="15712" w:author="CR#4521r2" w:date="2024-03-21T18:38:00Z">
        <w:r w:rsidR="00241433">
          <w:rPr>
            <w:color w:val="808080"/>
          </w:rPr>
          <w:t>R</w:t>
        </w:r>
      </w:ins>
      <w:del w:id="15713" w:author="CR#4521r2" w:date="2024-03-21T18:38:00Z">
        <w:r w:rsidRPr="0095250E" w:rsidDel="00241433">
          <w:rPr>
            <w:color w:val="808080"/>
          </w:rPr>
          <w:delText>S</w:delText>
        </w:r>
      </w:del>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15714" w:name="_Toc60777547"/>
      <w:bookmarkStart w:id="15715" w:name="_Toc156130820"/>
      <w:r w:rsidRPr="0095250E">
        <w:t>–</w:t>
      </w:r>
      <w:r w:rsidRPr="0095250E">
        <w:tab/>
      </w:r>
      <w:r w:rsidRPr="0095250E">
        <w:rPr>
          <w:i/>
          <w:iCs/>
        </w:rPr>
        <w:t>SL-RLC-BearerConfigIndex</w:t>
      </w:r>
      <w:bookmarkEnd w:id="15714"/>
      <w:bookmarkEnd w:id="1571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0593C162" w:rsidR="001242DA" w:rsidRPr="0095250E" w:rsidDel="00241433" w:rsidRDefault="001242DA" w:rsidP="0095250E">
      <w:pPr>
        <w:pStyle w:val="PL"/>
        <w:rPr>
          <w:del w:id="15716" w:author="CR#4521r2" w:date="2024-03-21T18:39:00Z"/>
        </w:rPr>
      </w:pPr>
      <w:del w:id="15717" w:author="CR#4521r2" w:date="2024-03-21T18:39:00Z">
        <w:r w:rsidRPr="0095250E" w:rsidDel="00241433">
          <w:delText xml:space="preserve">SL-RLC-BearerConfigIndex-r18 ::=                    </w:delText>
        </w:r>
        <w:r w:rsidRPr="0095250E" w:rsidDel="00241433">
          <w:rPr>
            <w:color w:val="993366"/>
          </w:rPr>
          <w:delText>INTEGER</w:delText>
        </w:r>
        <w:r w:rsidRPr="0095250E" w:rsidDel="00241433">
          <w:delText xml:space="preserve"> (1..maxSL-LCID-r18)</w:delText>
        </w:r>
      </w:del>
    </w:p>
    <w:p w14:paraId="32DA465D" w14:textId="106E6FAC" w:rsidR="001242DA" w:rsidRPr="0095250E" w:rsidDel="00241433" w:rsidRDefault="001242DA" w:rsidP="0095250E">
      <w:pPr>
        <w:pStyle w:val="PL"/>
        <w:rPr>
          <w:del w:id="15718" w:author="CR#4521r2" w:date="2024-03-21T18:39:00Z"/>
        </w:rPr>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15719" w:name="_Toc156130821"/>
      <w:r w:rsidRPr="0095250E">
        <w:t>–</w:t>
      </w:r>
      <w:r w:rsidRPr="0095250E">
        <w:tab/>
      </w:r>
      <w:r w:rsidRPr="0095250E">
        <w:rPr>
          <w:i/>
          <w:iCs/>
        </w:rPr>
        <w:t>SL-RLC-ChannelConfig</w:t>
      </w:r>
      <w:bookmarkEnd w:id="1571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15720" w:name="_Toc156130822"/>
      <w:r w:rsidRPr="0095250E">
        <w:rPr>
          <w:rFonts w:eastAsia="SimSun"/>
        </w:rPr>
        <w:t>–</w:t>
      </w:r>
      <w:r w:rsidRPr="0095250E">
        <w:rPr>
          <w:rFonts w:eastAsia="SimSun"/>
        </w:rPr>
        <w:tab/>
      </w:r>
      <w:r w:rsidRPr="0095250E">
        <w:rPr>
          <w:rFonts w:eastAsia="SimSun"/>
          <w:i/>
          <w:iCs/>
        </w:rPr>
        <w:t>SL-RLC-ChannelID</w:t>
      </w:r>
      <w:bookmarkEnd w:id="15720"/>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15721" w:name="_Toc60777548"/>
      <w:bookmarkStart w:id="15722" w:name="_Toc156130823"/>
      <w:r w:rsidRPr="0095250E">
        <w:t>–</w:t>
      </w:r>
      <w:r w:rsidRPr="0095250E">
        <w:tab/>
      </w:r>
      <w:r w:rsidRPr="0095250E">
        <w:rPr>
          <w:i/>
          <w:iCs/>
        </w:rPr>
        <w:t>SL-RLC-Config</w:t>
      </w:r>
      <w:bookmarkEnd w:id="15721"/>
      <w:bookmarkEnd w:id="1572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8F53E6" w:rsidRDefault="00394471" w:rsidP="0095250E">
      <w:pPr>
        <w:pStyle w:val="PL"/>
        <w:rPr>
          <w:lang w:val="fr-FR"/>
          <w:rPrChange w:id="15723" w:author="CR#4521r2" w:date="2024-03-21T18:25:00Z">
            <w:rPr/>
          </w:rPrChange>
        </w:rPr>
      </w:pPr>
      <w:r w:rsidRPr="0095250E">
        <w:t xml:space="preserve">        </w:t>
      </w:r>
      <w:r w:rsidRPr="008F53E6">
        <w:rPr>
          <w:lang w:val="fr-FR"/>
          <w:rPrChange w:id="15724" w:author="CR#4521r2" w:date="2024-03-21T18:25:00Z">
            <w:rPr/>
          </w:rPrChange>
        </w:rPr>
        <w:t>sl-T-PollRetransmit-r16                      T-PollRetransmit,</w:t>
      </w:r>
    </w:p>
    <w:p w14:paraId="55317C5D" w14:textId="77777777" w:rsidR="00394471" w:rsidRPr="008F53E6" w:rsidRDefault="00394471" w:rsidP="0095250E">
      <w:pPr>
        <w:pStyle w:val="PL"/>
        <w:rPr>
          <w:lang w:val="fr-FR"/>
          <w:rPrChange w:id="15725" w:author="CR#4521r2" w:date="2024-03-21T18:25:00Z">
            <w:rPr/>
          </w:rPrChange>
        </w:rPr>
      </w:pPr>
      <w:r w:rsidRPr="008F53E6">
        <w:rPr>
          <w:lang w:val="fr-FR"/>
          <w:rPrChange w:id="15726" w:author="CR#4521r2" w:date="2024-03-21T18:25:00Z">
            <w:rPr/>
          </w:rPrChange>
        </w:rPr>
        <w:t xml:space="preserve">        sl-PollPDU-r16                                   PollPDU,</w:t>
      </w:r>
    </w:p>
    <w:p w14:paraId="667CD732" w14:textId="77777777" w:rsidR="00394471" w:rsidRPr="008F53E6" w:rsidRDefault="00394471" w:rsidP="0095250E">
      <w:pPr>
        <w:pStyle w:val="PL"/>
        <w:rPr>
          <w:lang w:val="fr-FR"/>
          <w:rPrChange w:id="15727" w:author="CR#4521r2" w:date="2024-03-21T18:25:00Z">
            <w:rPr/>
          </w:rPrChange>
        </w:rPr>
      </w:pPr>
      <w:r w:rsidRPr="008F53E6">
        <w:rPr>
          <w:lang w:val="fr-FR"/>
          <w:rPrChange w:id="15728" w:author="CR#4521r2" w:date="2024-03-21T18:25:00Z">
            <w:rPr/>
          </w:rPrChange>
        </w:rPr>
        <w:t xml:space="preserve">        sl-PollByte-r16                                  PollByte,</w:t>
      </w:r>
    </w:p>
    <w:p w14:paraId="5E588A14" w14:textId="77777777" w:rsidR="00394471" w:rsidRPr="008F53E6" w:rsidRDefault="00394471" w:rsidP="0095250E">
      <w:pPr>
        <w:pStyle w:val="PL"/>
        <w:rPr>
          <w:lang w:val="fr-FR"/>
          <w:rPrChange w:id="15729" w:author="CR#4521r2" w:date="2024-03-21T18:25:00Z">
            <w:rPr/>
          </w:rPrChange>
        </w:rPr>
      </w:pPr>
      <w:r w:rsidRPr="008F53E6">
        <w:rPr>
          <w:lang w:val="fr-FR"/>
          <w:rPrChange w:id="15730" w:author="CR#4521r2" w:date="2024-03-21T18:25:00Z">
            <w:rPr/>
          </w:rPrChange>
        </w:rPr>
        <w:t xml:space="preserve">        sl-MaxRetxThreshold-r16                          </w:t>
      </w:r>
      <w:r w:rsidRPr="008F53E6">
        <w:rPr>
          <w:color w:val="993366"/>
          <w:lang w:val="fr-FR"/>
          <w:rPrChange w:id="15731" w:author="CR#4521r2" w:date="2024-03-21T18:25:00Z">
            <w:rPr>
              <w:color w:val="993366"/>
            </w:rPr>
          </w:rPrChange>
        </w:rPr>
        <w:t>ENUMERATED</w:t>
      </w:r>
      <w:r w:rsidRPr="008F53E6">
        <w:rPr>
          <w:lang w:val="fr-FR"/>
          <w:rPrChange w:id="15732" w:author="CR#4521r2" w:date="2024-03-21T18:25:00Z">
            <w:rPr/>
          </w:rPrChange>
        </w:rPr>
        <w:t xml:space="preserve"> { t1, t2, t3, t4, t6, t8, t16, t32 },</w:t>
      </w:r>
    </w:p>
    <w:p w14:paraId="05B61735" w14:textId="77777777" w:rsidR="00394471" w:rsidRPr="0095250E" w:rsidRDefault="00394471" w:rsidP="0095250E">
      <w:pPr>
        <w:pStyle w:val="PL"/>
      </w:pPr>
      <w:r w:rsidRPr="008F53E6">
        <w:rPr>
          <w:lang w:val="fr-FR"/>
          <w:rPrChange w:id="15733" w:author="CR#4521r2" w:date="2024-03-21T18:25:00Z">
            <w:rPr/>
          </w:rPrChange>
        </w:rPr>
        <w:t xml:space="preserve">    </w:t>
      </w:r>
      <w:r w:rsidRPr="0095250E">
        <w:t>...</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15734" w:name="_Toc60777549"/>
      <w:bookmarkStart w:id="15735" w:name="_Toc156130824"/>
      <w:r w:rsidRPr="0095250E">
        <w:t>–</w:t>
      </w:r>
      <w:r w:rsidRPr="0095250E">
        <w:tab/>
      </w:r>
      <w:r w:rsidRPr="0095250E">
        <w:rPr>
          <w:i/>
          <w:iCs/>
        </w:rPr>
        <w:t>SL-ScheduledConfig</w:t>
      </w:r>
      <w:bookmarkEnd w:id="15734"/>
      <w:bookmarkEnd w:id="15735"/>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15736" w:name="_Toc60777550"/>
      <w:bookmarkStart w:id="15737" w:name="_Toc156130825"/>
      <w:r w:rsidRPr="0095250E">
        <w:t>–</w:t>
      </w:r>
      <w:r w:rsidRPr="0095250E">
        <w:tab/>
      </w:r>
      <w:r w:rsidRPr="0095250E">
        <w:rPr>
          <w:i/>
          <w:iCs/>
        </w:rPr>
        <w:t>SL-SDAP-Config</w:t>
      </w:r>
      <w:bookmarkEnd w:id="15736"/>
      <w:bookmarkEnd w:id="1573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15738" w:name="_Toc156130826"/>
      <w:r w:rsidRPr="0095250E">
        <w:t>–</w:t>
      </w:r>
      <w:r w:rsidRPr="0095250E">
        <w:tab/>
      </w:r>
      <w:r w:rsidRPr="0095250E">
        <w:rPr>
          <w:i/>
          <w:iCs/>
        </w:rPr>
        <w:t>SL-ServingCellInfo</w:t>
      </w:r>
      <w:bookmarkEnd w:id="1573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15739" w:name="_Toc156130827"/>
      <w:r w:rsidRPr="0095250E">
        <w:t>–</w:t>
      </w:r>
      <w:r w:rsidRPr="0095250E">
        <w:tab/>
      </w:r>
      <w:r w:rsidRPr="0095250E">
        <w:rPr>
          <w:i/>
          <w:iCs/>
        </w:rPr>
        <w:t>SL-SourceIdentity</w:t>
      </w:r>
      <w:bookmarkEnd w:id="1573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15740" w:name="_Toc83740326"/>
      <w:bookmarkStart w:id="15741" w:name="_Toc156130828"/>
      <w:r w:rsidRPr="0095250E">
        <w:rPr>
          <w:rFonts w:eastAsia="SimSun"/>
        </w:rPr>
        <w:t>–</w:t>
      </w:r>
      <w:r w:rsidRPr="0095250E">
        <w:rPr>
          <w:rFonts w:eastAsia="SimSun"/>
        </w:rPr>
        <w:tab/>
      </w:r>
      <w:r w:rsidRPr="0095250E">
        <w:rPr>
          <w:rFonts w:eastAsia="SimSun"/>
          <w:i/>
          <w:iCs/>
        </w:rPr>
        <w:t>SL-SRAP-Config</w:t>
      </w:r>
      <w:bookmarkEnd w:id="15740"/>
      <w:bookmarkEnd w:id="15741"/>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15742"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15742"/>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2860A717"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w:t>
      </w:r>
      <w:ins w:id="15743" w:author="CR#4549r2" w:date="2024-03-22T18:43:00Z">
        <w:r w:rsidR="001630DF">
          <w:t>Config</w:t>
        </w:r>
      </w:ins>
      <w:del w:id="15744" w:author="CR#4549r2" w:date="2024-03-22T18:43:00Z">
        <w:r w:rsidRPr="0095250E" w:rsidDel="001630DF">
          <w:delText>ToAddMod</w:delText>
        </w:r>
      </w:del>
      <w:r w:rsidRPr="0095250E">
        <w:t xml:space="preserve">-U2U-r18     </w:t>
      </w:r>
      <w:ins w:id="15745" w:author="CR#4549r2" w:date="2024-03-22T18:43:00Z">
        <w:r w:rsidR="001630DF">
          <w:t xml:space="preserve">  </w:t>
        </w:r>
      </w:ins>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7EA7469C" w:rsidR="00540BC5" w:rsidRPr="0095250E" w:rsidRDefault="00540BC5" w:rsidP="0095250E">
      <w:pPr>
        <w:pStyle w:val="PL"/>
      </w:pPr>
      <w:r w:rsidRPr="0095250E">
        <w:t>SL-Mapping</w:t>
      </w:r>
      <w:ins w:id="15746" w:author="CR#4549r2" w:date="2024-03-22T18:44:00Z">
        <w:r w:rsidR="001630DF">
          <w:t>Config</w:t>
        </w:r>
      </w:ins>
      <w:del w:id="15747" w:author="CR#4549r2" w:date="2024-03-22T18:44:00Z">
        <w:r w:rsidRPr="0095250E" w:rsidDel="001630DF">
          <w:delText>ToAddMod</w:delText>
        </w:r>
      </w:del>
      <w:r w:rsidRPr="0095250E">
        <w:t xml:space="preserve">-U2U-r18 ::=          </w:t>
      </w:r>
      <w:ins w:id="15748" w:author="CR#4549r2" w:date="2024-03-22T18:44:00Z">
        <w:r w:rsidR="001630DF">
          <w:t xml:space="preserve">  </w:t>
        </w:r>
      </w:ins>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467478">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467478">
            <w:pPr>
              <w:pStyle w:val="TAL"/>
              <w:rPr>
                <w:b/>
                <w:i/>
                <w:lang w:eastAsia="en-GB"/>
              </w:rPr>
            </w:pPr>
            <w:r w:rsidRPr="0095250E">
              <w:rPr>
                <w:b/>
                <w:i/>
                <w:lang w:eastAsia="en-GB"/>
              </w:rPr>
              <w:t>sl-MappingToAddMod-U2U-List</w:t>
            </w:r>
          </w:p>
          <w:p w14:paraId="3DD1A85F" w14:textId="77777777" w:rsidR="00540BC5" w:rsidRPr="0095250E" w:rsidRDefault="00540BC5" w:rsidP="00467478">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467478">
            <w:pPr>
              <w:pStyle w:val="TAL"/>
              <w:rPr>
                <w:b/>
                <w:i/>
                <w:lang w:eastAsia="en-GB"/>
              </w:rPr>
            </w:pPr>
            <w:r w:rsidRPr="0095250E">
              <w:rPr>
                <w:b/>
                <w:i/>
                <w:lang w:eastAsia="en-GB"/>
              </w:rPr>
              <w:t>sl-MappingToRelease-U2U-List</w:t>
            </w:r>
          </w:p>
          <w:p w14:paraId="3E125DFE" w14:textId="334A4F4B" w:rsidR="00540BC5" w:rsidRPr="0095250E" w:rsidRDefault="00540BC5" w:rsidP="00467478">
            <w:pPr>
              <w:pStyle w:val="TAL"/>
              <w:rPr>
                <w:lang w:eastAsia="en-GB"/>
              </w:rPr>
            </w:pPr>
            <w:r w:rsidRPr="0095250E">
              <w:rPr>
                <w:lang w:eastAsia="en-GB"/>
              </w:rPr>
              <w:t xml:space="preserve">Indicates the list of mappings </w:t>
            </w:r>
            <w:ins w:id="15749" w:author="CR#4549r2" w:date="2024-03-22T18:44:00Z">
              <w:r w:rsidR="001630DF" w:rsidRPr="0004288A">
                <w:rPr>
                  <w:lang w:eastAsia="en-GB"/>
                </w:rPr>
                <w:t xml:space="preserve">between </w:t>
              </w:r>
            </w:ins>
            <w:r w:rsidRPr="0095250E">
              <w:rPr>
                <w:lang w:eastAsia="en-GB"/>
              </w:rPr>
              <w:t xml:space="preserve">the end-to-end sidelink bearer of a given L2 U2U Remote UE and the egress PC5 Relay RLC channel as specified in TS 38.351 [66] to be released, </w:t>
            </w:r>
          </w:p>
        </w:tc>
      </w:tr>
      <w:tr w:rsidR="00B4120F" w:rsidRPr="0095250E"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467478">
            <w:pPr>
              <w:pStyle w:val="TAL"/>
              <w:rPr>
                <w:b/>
                <w:i/>
                <w:lang w:eastAsia="en-GB"/>
              </w:rPr>
            </w:pPr>
            <w:r w:rsidRPr="0095250E">
              <w:rPr>
                <w:b/>
                <w:i/>
                <w:lang w:eastAsia="en-GB"/>
              </w:rPr>
              <w:t>sl-EgressRLC-ChannelPC5</w:t>
            </w:r>
          </w:p>
          <w:p w14:paraId="128F2EDF" w14:textId="77777777" w:rsidR="00540BC5" w:rsidRPr="0095250E" w:rsidRDefault="00540BC5" w:rsidP="00467478">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467478">
            <w:pPr>
              <w:pStyle w:val="TAL"/>
              <w:rPr>
                <w:b/>
                <w:i/>
                <w:lang w:eastAsia="en-GB"/>
              </w:rPr>
            </w:pPr>
            <w:r w:rsidRPr="0095250E">
              <w:rPr>
                <w:b/>
                <w:i/>
                <w:lang w:eastAsia="en-GB"/>
              </w:rPr>
              <w:t>sl-RemoteUE-SLRB-Identity</w:t>
            </w:r>
          </w:p>
          <w:p w14:paraId="7462BB13" w14:textId="56FA7E24" w:rsidR="00540BC5" w:rsidRPr="0095250E" w:rsidRDefault="00540BC5" w:rsidP="00467478">
            <w:pPr>
              <w:pStyle w:val="TAL"/>
              <w:rPr>
                <w:lang w:eastAsia="en-GB"/>
              </w:rPr>
            </w:pPr>
            <w:r w:rsidRPr="0095250E">
              <w:rPr>
                <w:lang w:eastAsia="en-GB"/>
              </w:rPr>
              <w:t xml:space="preserve">Identity of the end-to-end sidelink bearer </w:t>
            </w:r>
            <w:del w:id="15750" w:author="CR#4549r2" w:date="2024-03-22T18:45:00Z">
              <w:r w:rsidRPr="0095250E" w:rsidDel="001630DF">
                <w:rPr>
                  <w:lang w:eastAsia="en-GB"/>
                </w:rPr>
                <w:delText xml:space="preserve">identity </w:delText>
              </w:r>
            </w:del>
            <w:r w:rsidRPr="0095250E">
              <w:rPr>
                <w:lang w:eastAsia="en-GB"/>
              </w:rPr>
              <w:t xml:space="preserve">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15751" w:name="_Toc60777551"/>
      <w:bookmarkStart w:id="15752" w:name="_Toc156130830"/>
      <w:r w:rsidRPr="0095250E">
        <w:t>–</w:t>
      </w:r>
      <w:r w:rsidRPr="0095250E">
        <w:tab/>
      </w:r>
      <w:r w:rsidRPr="0095250E">
        <w:rPr>
          <w:i/>
          <w:iCs/>
        </w:rPr>
        <w:t>SL-SyncConfig</w:t>
      </w:r>
      <w:bookmarkEnd w:id="15751"/>
      <w:bookmarkEnd w:id="1575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4DDFCB9C" w:rsidR="00394471" w:rsidRPr="0095250E" w:rsidRDefault="00394471" w:rsidP="0095250E">
      <w:pPr>
        <w:pStyle w:val="PL"/>
        <w:rPr>
          <w:color w:val="808080"/>
        </w:rPr>
      </w:pPr>
      <w:r w:rsidRPr="0095250E">
        <w:t xml:space="preserve">    sl-</w:t>
      </w:r>
      <w:ins w:id="15753" w:author="CR#4536r1" w:date="2024-03-22T00:22:00Z">
        <w:r w:rsidR="006E6415" w:rsidRPr="003433A8">
          <w:t>FilterCoefficient</w:t>
        </w:r>
      </w:ins>
      <w:del w:id="15754" w:author="CR#4536r1" w:date="2024-03-22T00:22:00Z">
        <w:r w:rsidRPr="0095250E" w:rsidDel="006E6415">
          <w:delText>filterCoefficient</w:delText>
        </w:r>
      </w:del>
      <w:r w:rsidRPr="0095250E">
        <w:t xml:space="preserve">-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15755" w:name="_Toc60777552"/>
      <w:bookmarkStart w:id="15756" w:name="_Toc156130831"/>
      <w:r w:rsidRPr="0095250E">
        <w:t>–</w:t>
      </w:r>
      <w:r w:rsidRPr="0095250E">
        <w:tab/>
      </w:r>
      <w:r w:rsidRPr="0095250E">
        <w:rPr>
          <w:i/>
          <w:iCs/>
        </w:rPr>
        <w:t>SL-Thres-RSRP-List</w:t>
      </w:r>
      <w:bookmarkEnd w:id="15755"/>
      <w:bookmarkEnd w:id="1575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15757" w:name="_Toc60777553"/>
      <w:bookmarkStart w:id="15758" w:name="_Toc156130832"/>
      <w:r w:rsidRPr="0095250E">
        <w:t>–</w:t>
      </w:r>
      <w:r w:rsidRPr="0095250E">
        <w:tab/>
      </w:r>
      <w:r w:rsidRPr="0095250E">
        <w:rPr>
          <w:i/>
          <w:iCs/>
        </w:rPr>
        <w:t>SL-TxPower</w:t>
      </w:r>
      <w:bookmarkEnd w:id="15757"/>
      <w:bookmarkEnd w:id="1575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15759" w:name="_Toc60777554"/>
      <w:bookmarkStart w:id="15760" w:name="_Toc156130833"/>
      <w:r w:rsidRPr="0095250E">
        <w:t>–</w:t>
      </w:r>
      <w:r w:rsidRPr="0095250E">
        <w:tab/>
      </w:r>
      <w:r w:rsidRPr="0095250E">
        <w:rPr>
          <w:i/>
          <w:iCs/>
        </w:rPr>
        <w:t>SL-TypeTxSync</w:t>
      </w:r>
      <w:bookmarkEnd w:id="15759"/>
      <w:bookmarkEnd w:id="1576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15761" w:name="_Toc60777555"/>
      <w:bookmarkStart w:id="15762" w:name="_Toc156130834"/>
      <w:r w:rsidRPr="0095250E">
        <w:t>–</w:t>
      </w:r>
      <w:r w:rsidRPr="0095250E">
        <w:tab/>
      </w:r>
      <w:r w:rsidRPr="0095250E">
        <w:rPr>
          <w:i/>
          <w:iCs/>
        </w:rPr>
        <w:t>SL-UE-SelectedConfig</w:t>
      </w:r>
      <w:bookmarkEnd w:id="15761"/>
      <w:bookmarkEnd w:id="1576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11F6DB7E"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xml:space="preserve">-- </w:t>
      </w:r>
      <w:ins w:id="15763" w:author="CR#4599r1" w:date="2024-03-25T12:08:00Z">
        <w:r w:rsidR="00832A79">
          <w:rPr>
            <w:color w:val="808080"/>
          </w:rPr>
          <w:t xml:space="preserve">Cond </w:t>
        </w:r>
      </w:ins>
      <w:ins w:id="15764" w:author="Draft_v2" w:date="2024-03-28T18:51:00Z">
        <w:r w:rsidR="00D15F09">
          <w:rPr>
            <w:color w:val="808080"/>
          </w:rPr>
          <w:t>SIB</w:t>
        </w:r>
      </w:ins>
      <w:ins w:id="15765" w:author="CR#4599r1" w:date="2024-03-25T12:08:00Z">
        <w:del w:id="15766" w:author="Draft_v2" w:date="2024-03-28T18:51:00Z">
          <w:r w:rsidR="00832A79" w:rsidDel="00D15F09">
            <w:rPr>
              <w:color w:val="808080"/>
            </w:rPr>
            <w:delText>sib</w:delText>
          </w:r>
        </w:del>
        <w:r w:rsidR="00832A79">
          <w:rPr>
            <w:color w:val="808080"/>
          </w:rPr>
          <w:t>12</w:t>
        </w:r>
      </w:ins>
      <w:del w:id="15767" w:author="CR#4599r1" w:date="2024-03-25T12:08:00Z">
        <w:r w:rsidRPr="0095250E" w:rsidDel="00832A79">
          <w:rPr>
            <w:color w:val="808080"/>
          </w:rPr>
          <w:delText>Need R</w:delText>
        </w:r>
      </w:del>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58B7C764" w14:textId="56E74AD7" w:rsidR="00832A79" w:rsidRDefault="00394471" w:rsidP="00832A79">
      <w:pPr>
        <w:pStyle w:val="PL"/>
        <w:rPr>
          <w:ins w:id="15768" w:author="CR#4599r1" w:date="2024-03-25T12:09:00Z"/>
        </w:rPr>
      </w:pPr>
      <w:r w:rsidRPr="0095250E">
        <w:t xml:space="preserve">    ...</w:t>
      </w:r>
      <w:ins w:id="15769" w:author="CR#4599r1" w:date="2024-03-25T12:09:00Z">
        <w:r w:rsidR="00832A79">
          <w:t>,</w:t>
        </w:r>
      </w:ins>
    </w:p>
    <w:p w14:paraId="1D692D28" w14:textId="77777777" w:rsidR="00832A79" w:rsidRDefault="00832A79" w:rsidP="00832A79">
      <w:pPr>
        <w:pStyle w:val="PL"/>
        <w:rPr>
          <w:ins w:id="15770" w:author="CR#4599r1" w:date="2024-03-25T12:09:00Z"/>
        </w:rPr>
      </w:pPr>
      <w:ins w:id="15771" w:author="CR#4599r1" w:date="2024-03-25T12:09:00Z">
        <w:r>
          <w:t xml:space="preserve">    [[</w:t>
        </w:r>
      </w:ins>
    </w:p>
    <w:p w14:paraId="66F62B99" w14:textId="50C6B938" w:rsidR="00832A79" w:rsidRDefault="00832A79" w:rsidP="00832A79">
      <w:pPr>
        <w:pStyle w:val="PL"/>
        <w:rPr>
          <w:ins w:id="15772" w:author="CR#4599r1" w:date="2024-03-25T12:09:00Z"/>
        </w:rPr>
      </w:pPr>
      <w:ins w:id="15773" w:author="CR#4599r1" w:date="2024-03-25T12:09:00Z">
        <w:r>
          <w:t xml:space="preserve">    sl-CBR-CommonTxDedicatedSL-PRS-RP-List-r18  SL-CBR-CommonTxDedicatedSL-PRS-RP-List-r18                   OPTIONAL  -- Cond notSIB12</w:t>
        </w:r>
      </w:ins>
    </w:p>
    <w:p w14:paraId="1C71F1F0" w14:textId="0CF38525" w:rsidR="00394471" w:rsidRPr="0095250E" w:rsidRDefault="00832A79" w:rsidP="00832A79">
      <w:pPr>
        <w:pStyle w:val="PL"/>
      </w:pPr>
      <w:ins w:id="15774" w:author="CR#4599r1" w:date="2024-03-25T12:09:00Z">
        <w:r>
          <w:t xml:space="preserve">    ]]</w:t>
        </w:r>
      </w:ins>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68553C01" w14:textId="77777777" w:rsidR="00832A79" w:rsidRPr="0095250E" w:rsidRDefault="00832A79" w:rsidP="00832A79">
      <w:pPr>
        <w:rPr>
          <w:ins w:id="15775" w:author="CR#4599r1" w:date="2024-03-25T12:09: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14:paraId="2A165F3E" w14:textId="77777777" w:rsidTr="000A5273">
        <w:trPr>
          <w:ins w:id="15776" w:author="CR#4599r1" w:date="2024-03-25T12:09:00Z"/>
        </w:trPr>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Default="00832A79" w:rsidP="000A5273">
            <w:pPr>
              <w:pStyle w:val="TAH"/>
              <w:rPr>
                <w:ins w:id="15777" w:author="CR#4599r1" w:date="2024-03-25T12:09:00Z"/>
                <w:lang w:eastAsia="sv-SE"/>
              </w:rPr>
            </w:pPr>
            <w:ins w:id="15778" w:author="CR#4599r1" w:date="2024-03-25T12:09: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Default="00832A79" w:rsidP="000A5273">
            <w:pPr>
              <w:pStyle w:val="TAH"/>
              <w:rPr>
                <w:ins w:id="15779" w:author="CR#4599r1" w:date="2024-03-25T12:09:00Z"/>
                <w:lang w:eastAsia="sv-SE"/>
              </w:rPr>
            </w:pPr>
            <w:ins w:id="15780" w:author="CR#4599r1" w:date="2024-03-25T12:09:00Z">
              <w:r>
                <w:rPr>
                  <w:lang w:eastAsia="sv-SE"/>
                </w:rPr>
                <w:t>Explanation</w:t>
              </w:r>
            </w:ins>
          </w:p>
        </w:tc>
      </w:tr>
      <w:tr w:rsidR="00832A79" w:rsidRPr="00844092" w14:paraId="47E7DA65" w14:textId="77777777" w:rsidTr="000A5273">
        <w:trPr>
          <w:ins w:id="15781" w:author="CR#4599r1" w:date="2024-03-25T12:09:00Z"/>
        </w:trPr>
        <w:tc>
          <w:tcPr>
            <w:tcW w:w="4032" w:type="dxa"/>
            <w:tcBorders>
              <w:top w:val="single" w:sz="4" w:space="0" w:color="auto"/>
              <w:left w:val="single" w:sz="4" w:space="0" w:color="auto"/>
              <w:bottom w:val="single" w:sz="4" w:space="0" w:color="auto"/>
              <w:right w:val="single" w:sz="4" w:space="0" w:color="auto"/>
            </w:tcBorders>
          </w:tcPr>
          <w:p w14:paraId="3750A9C3" w14:textId="2EC9D4FC" w:rsidR="00832A79" w:rsidRPr="00832A79" w:rsidRDefault="00317559">
            <w:pPr>
              <w:pStyle w:val="TAL"/>
              <w:rPr>
                <w:ins w:id="15782" w:author="CR#4599r1" w:date="2024-03-25T12:09:00Z"/>
                <w:b/>
                <w:i/>
                <w:iCs/>
                <w:lang w:eastAsia="sv-SE"/>
                <w:rPrChange w:id="15783" w:author="CR#4599r1" w:date="2024-03-25T12:10:00Z">
                  <w:rPr>
                    <w:ins w:id="15784" w:author="CR#4599r1" w:date="2024-03-25T12:09:00Z"/>
                    <w:b/>
                    <w:lang w:eastAsia="sv-SE"/>
                  </w:rPr>
                </w:rPrChange>
              </w:rPr>
              <w:pPrChange w:id="15785" w:author="CR#4599r1" w:date="2024-03-25T12:10:00Z">
                <w:pPr>
                  <w:keepNext/>
                  <w:keepLines/>
                  <w:spacing w:after="0"/>
                </w:pPr>
              </w:pPrChange>
            </w:pPr>
            <w:ins w:id="15786" w:author="Draft_v2" w:date="2024-03-28T19:31:00Z">
              <w:r>
                <w:rPr>
                  <w:i/>
                  <w:iCs/>
                  <w:lang w:eastAsia="zh-CN"/>
                </w:rPr>
                <w:t>SIB</w:t>
              </w:r>
            </w:ins>
            <w:ins w:id="15787" w:author="CR#4599r1" w:date="2024-03-25T12:09:00Z">
              <w:del w:id="15788" w:author="Draft_v2" w:date="2024-03-28T19:31:00Z">
                <w:r w:rsidR="00832A79" w:rsidRPr="00832A79" w:rsidDel="00317559">
                  <w:rPr>
                    <w:i/>
                    <w:iCs/>
                    <w:lang w:eastAsia="zh-CN"/>
                    <w:rPrChange w:id="15789" w:author="CR#4599r1" w:date="2024-03-25T12:10:00Z">
                      <w:rPr>
                        <w:lang w:eastAsia="zh-CN"/>
                      </w:rPr>
                    </w:rPrChange>
                  </w:rPr>
                  <w:delText>sib</w:delText>
                </w:r>
              </w:del>
              <w:r w:rsidR="00832A79" w:rsidRPr="00832A79">
                <w:rPr>
                  <w:i/>
                  <w:iCs/>
                  <w:lang w:eastAsia="zh-CN"/>
                  <w:rPrChange w:id="15790" w:author="CR#4599r1" w:date="2024-03-25T12:10:00Z">
                    <w:rPr>
                      <w:lang w:eastAsia="zh-CN"/>
                    </w:rPr>
                  </w:rPrChange>
                </w:rPr>
                <w:t>12</w:t>
              </w:r>
            </w:ins>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844092" w:rsidRDefault="00832A79">
            <w:pPr>
              <w:pStyle w:val="TAL"/>
              <w:rPr>
                <w:ins w:id="15791" w:author="CR#4599r1" w:date="2024-03-25T12:09:00Z"/>
                <w:b/>
                <w:lang w:eastAsia="sv-SE"/>
              </w:rPr>
              <w:pPrChange w:id="15792" w:author="CR#4599r1" w:date="2024-03-25T12:10:00Z">
                <w:pPr>
                  <w:keepNext/>
                  <w:keepLines/>
                  <w:spacing w:after="0"/>
                </w:pPr>
              </w:pPrChange>
            </w:pPr>
            <w:ins w:id="15793" w:author="CR#4599r1" w:date="2024-03-25T12:09:00Z">
              <w:r>
                <w:rPr>
                  <w:rFonts w:hint="eastAsia"/>
                  <w:lang w:eastAsia="zh-CN"/>
                </w:rPr>
                <w:t>T</w:t>
              </w:r>
              <w:r>
                <w:rPr>
                  <w:lang w:eastAsia="zh-CN"/>
                </w:rPr>
                <w:t xml:space="preserve">his field is optional present if included within </w:t>
              </w:r>
              <w:r w:rsidRPr="00832A79">
                <w:rPr>
                  <w:i/>
                  <w:iCs/>
                  <w:lang w:eastAsia="zh-CN"/>
                  <w:rPrChange w:id="15794" w:author="CR#4599r1" w:date="2024-03-25T12:10:00Z">
                    <w:rPr>
                      <w:lang w:eastAsia="zh-CN"/>
                    </w:rPr>
                  </w:rPrChange>
                </w:rPr>
                <w:t>SIB12</w:t>
              </w:r>
              <w:r>
                <w:rPr>
                  <w:lang w:eastAsia="zh-CN"/>
                </w:rPr>
                <w:t>, need R. Otherwise, the field is absent.</w:t>
              </w:r>
            </w:ins>
          </w:p>
        </w:tc>
      </w:tr>
      <w:tr w:rsidR="00832A79" w14:paraId="38ED8F1C" w14:textId="77777777" w:rsidTr="000A5273">
        <w:trPr>
          <w:ins w:id="15795" w:author="CR#4599r1" w:date="2024-03-25T12:09:00Z"/>
        </w:trPr>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832A79" w:rsidRDefault="00832A79">
            <w:pPr>
              <w:pStyle w:val="TAL"/>
              <w:rPr>
                <w:ins w:id="15796" w:author="CR#4599r1" w:date="2024-03-25T12:09:00Z"/>
                <w:i/>
                <w:iCs/>
                <w:lang w:eastAsia="zh-CN"/>
                <w:rPrChange w:id="15797" w:author="CR#4599r1" w:date="2024-03-25T12:10:00Z">
                  <w:rPr>
                    <w:ins w:id="15798" w:author="CR#4599r1" w:date="2024-03-25T12:09:00Z"/>
                    <w:lang w:eastAsia="zh-CN"/>
                  </w:rPr>
                </w:rPrChange>
              </w:rPr>
            </w:pPr>
            <w:ins w:id="15799" w:author="CR#4599r1" w:date="2024-03-25T12:09:00Z">
              <w:r w:rsidRPr="00832A79">
                <w:rPr>
                  <w:i/>
                  <w:iCs/>
                  <w:lang w:eastAsia="zh-CN"/>
                  <w:rPrChange w:id="15800" w:author="CR#4599r1" w:date="2024-03-25T12:10:00Z">
                    <w:rPr>
                      <w:lang w:eastAsia="zh-CN"/>
                    </w:rPr>
                  </w:rPrChange>
                </w:rPr>
                <w:t>notSIB12</w:t>
              </w:r>
            </w:ins>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Default="00832A79">
            <w:pPr>
              <w:pStyle w:val="TAL"/>
              <w:rPr>
                <w:ins w:id="15801" w:author="CR#4599r1" w:date="2024-03-25T12:09:00Z"/>
                <w:lang w:eastAsia="zh-CN"/>
              </w:rPr>
            </w:pPr>
            <w:ins w:id="15802" w:author="CR#4599r1" w:date="2024-03-25T12:09:00Z">
              <w:r>
                <w:rPr>
                  <w:lang w:eastAsia="zh-CN"/>
                </w:rPr>
                <w:t xml:space="preserve">The field is absent in </w:t>
              </w:r>
              <w:r w:rsidRPr="00832A79">
                <w:rPr>
                  <w:i/>
                  <w:iCs/>
                  <w:lang w:eastAsia="zh-CN"/>
                  <w:rPrChange w:id="15803" w:author="CR#4599r1" w:date="2024-03-25T12:10:00Z">
                    <w:rPr>
                      <w:lang w:eastAsia="zh-CN"/>
                    </w:rPr>
                  </w:rPrChange>
                </w:rPr>
                <w:t>SIB12</w:t>
              </w:r>
              <w:r>
                <w:rPr>
                  <w:lang w:eastAsia="zh-CN"/>
                </w:rPr>
                <w:t>. Otherwise, it is optional present, Need R</w:t>
              </w:r>
            </w:ins>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15804" w:name="_Toc60777556"/>
      <w:bookmarkStart w:id="15805" w:name="_Toc156130835"/>
      <w:r w:rsidRPr="0095250E">
        <w:t>–</w:t>
      </w:r>
      <w:r w:rsidRPr="0095250E">
        <w:tab/>
      </w:r>
      <w:r w:rsidRPr="0095250E">
        <w:rPr>
          <w:i/>
          <w:iCs/>
        </w:rPr>
        <w:t>SL-ZoneConfig</w:t>
      </w:r>
      <w:bookmarkEnd w:id="15804"/>
      <w:bookmarkEnd w:id="1580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15806" w:name="_Toc60777557"/>
      <w:bookmarkStart w:id="15807" w:name="_Toc156130836"/>
      <w:r w:rsidRPr="0095250E">
        <w:t>–</w:t>
      </w:r>
      <w:r w:rsidRPr="0095250E">
        <w:tab/>
      </w:r>
      <w:r w:rsidRPr="0095250E">
        <w:rPr>
          <w:i/>
          <w:iCs/>
        </w:rPr>
        <w:t>SLRB-Uu-ConfigIndex</w:t>
      </w:r>
      <w:bookmarkEnd w:id="15806"/>
      <w:bookmarkEnd w:id="1580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15808" w:name="_Toc156130837"/>
      <w:r w:rsidRPr="0095250E">
        <w:t>6.3.</w:t>
      </w:r>
      <w:r w:rsidR="0064192E" w:rsidRPr="0095250E">
        <w:rPr>
          <w:lang w:eastAsia="zh-CN"/>
        </w:rPr>
        <w:t>6</w:t>
      </w:r>
      <w:r w:rsidRPr="0095250E">
        <w:tab/>
        <w:t>MBS information elements</w:t>
      </w:r>
      <w:bookmarkEnd w:id="15808"/>
    </w:p>
    <w:p w14:paraId="69DCB4EE" w14:textId="321112F2" w:rsidR="00807B1C" w:rsidRPr="0095250E" w:rsidRDefault="00807B1C" w:rsidP="00807B1C">
      <w:pPr>
        <w:pStyle w:val="Heading4"/>
      </w:pPr>
      <w:bookmarkStart w:id="15809" w:name="_Toc156130838"/>
      <w:r w:rsidRPr="0095250E">
        <w:t>–</w:t>
      </w:r>
      <w:r w:rsidRPr="0095250E">
        <w:tab/>
      </w:r>
      <w:r w:rsidRPr="0095250E">
        <w:rPr>
          <w:i/>
          <w:iCs/>
        </w:rPr>
        <w:t>CarrierFreqListMBS</w:t>
      </w:r>
      <w:bookmarkEnd w:id="1580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15810" w:name="_Toc156130839"/>
      <w:r w:rsidRPr="0095250E">
        <w:t>–</w:t>
      </w:r>
      <w:r w:rsidRPr="0095250E">
        <w:tab/>
      </w:r>
      <w:r w:rsidRPr="0095250E">
        <w:rPr>
          <w:i/>
        </w:rPr>
        <w:t>CFR-</w:t>
      </w:r>
      <w:r w:rsidRPr="0095250E">
        <w:rPr>
          <w:i/>
          <w:iCs/>
        </w:rPr>
        <w:t>ConfigMCCH</w:t>
      </w:r>
      <w:r w:rsidRPr="0095250E">
        <w:rPr>
          <w:i/>
        </w:rPr>
        <w:t>-MTCH</w:t>
      </w:r>
      <w:bookmarkEnd w:id="1581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798BB32D"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w:t>
            </w:r>
            <w:ins w:id="15811" w:author="CR#4565r2" w:date="2024-03-23T00:14:00Z">
              <w:r w:rsidR="008E74D8">
                <w:rPr>
                  <w:rFonts w:cs="Arial"/>
                  <w:lang w:eastAsia="en-GB"/>
                </w:rPr>
                <w:t>(e)</w:t>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10CA44A6"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ins w:id="15812" w:author="CR#4565r2" w:date="2024-03-23T00:14:00Z">
              <w:r w:rsidR="008E74D8">
                <w:rPr>
                  <w:rFonts w:cs="Arial"/>
                  <w:lang w:eastAsia="en-GB"/>
                </w:rPr>
                <w:t>(e)</w:t>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15813" w:name="_Toc156130840"/>
      <w:r w:rsidRPr="0095250E">
        <w:t>–</w:t>
      </w:r>
      <w:r w:rsidRPr="0095250E">
        <w:tab/>
      </w:r>
      <w:r w:rsidRPr="0095250E">
        <w:rPr>
          <w:i/>
        </w:rPr>
        <w:t>DRX-</w:t>
      </w:r>
      <w:r w:rsidRPr="0095250E">
        <w:rPr>
          <w:i/>
          <w:iCs/>
        </w:rPr>
        <w:t>ConfigPTM</w:t>
      </w:r>
      <w:bookmarkEnd w:id="15813"/>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F53E6" w:rsidRDefault="00807B1C" w:rsidP="00771058">
            <w:pPr>
              <w:pStyle w:val="TAL"/>
              <w:rPr>
                <w:szCs w:val="22"/>
                <w:lang w:val="fr-FR" w:eastAsia="sv-SE"/>
                <w:rPrChange w:id="15814" w:author="CR#4521r2" w:date="2024-03-21T18:28:00Z">
                  <w:rPr>
                    <w:szCs w:val="22"/>
                    <w:lang w:eastAsia="sv-SE"/>
                  </w:rPr>
                </w:rPrChange>
              </w:rPr>
            </w:pPr>
            <w:r w:rsidRPr="008F53E6">
              <w:rPr>
                <w:b/>
                <w:i/>
                <w:szCs w:val="22"/>
                <w:lang w:val="fr-FR" w:eastAsia="sv-SE"/>
                <w:rPrChange w:id="15815" w:author="CR#4521r2" w:date="2024-03-21T18:28:00Z">
                  <w:rPr>
                    <w:b/>
                    <w:i/>
                    <w:szCs w:val="22"/>
                    <w:lang w:eastAsia="sv-SE"/>
                  </w:rPr>
                </w:rPrChange>
              </w:rPr>
              <w:t>drx-HARQ-RTT-</w:t>
            </w:r>
            <w:r w:rsidRPr="008F53E6">
              <w:rPr>
                <w:b/>
                <w:bCs/>
                <w:i/>
                <w:iCs/>
                <w:lang w:val="fr-FR" w:eastAsia="en-GB"/>
                <w:rPrChange w:id="15816" w:author="CR#4521r2" w:date="2024-03-21T18:28:00Z">
                  <w:rPr>
                    <w:b/>
                    <w:bCs/>
                    <w:i/>
                    <w:iCs/>
                    <w:lang w:eastAsia="en-GB"/>
                  </w:rPr>
                </w:rPrChange>
              </w:rPr>
              <w:t>Timer</w:t>
            </w:r>
            <w:r w:rsidRPr="008F53E6">
              <w:rPr>
                <w:b/>
                <w:i/>
                <w:szCs w:val="22"/>
                <w:lang w:val="fr-FR" w:eastAsia="sv-SE"/>
                <w:rPrChange w:id="15817" w:author="CR#4521r2" w:date="2024-03-21T18:28:00Z">
                  <w:rPr>
                    <w:b/>
                    <w:i/>
                    <w:szCs w:val="22"/>
                    <w:lang w:eastAsia="sv-SE"/>
                  </w:rPr>
                </w:rPrChang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02FB6A2"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del w:id="15818" w:author="CR#4593r2" w:date="2024-03-23T23:28:00Z">
              <w:r w:rsidR="003D2E3C" w:rsidRPr="0095250E" w:rsidDel="00CF52C0">
                <w:rPr>
                  <w:lang w:eastAsia="sv-SE"/>
                </w:rPr>
                <w:delText xml:space="preserve">The field is optionally present if the IE </w:delText>
              </w:r>
              <w:r w:rsidR="003D2E3C" w:rsidRPr="0095250E" w:rsidDel="00CF52C0">
                <w:rPr>
                  <w:i/>
                </w:rPr>
                <w:delText>DRX-</w:delText>
              </w:r>
              <w:r w:rsidR="003D2E3C" w:rsidRPr="0095250E" w:rsidDel="00CF52C0">
                <w:rPr>
                  <w:i/>
                  <w:iCs/>
                </w:rPr>
                <w:delText>ConfigPTM</w:delText>
              </w:r>
              <w:r w:rsidR="003D2E3C" w:rsidRPr="0095250E" w:rsidDel="00CF52C0">
                <w:rPr>
                  <w:lang w:eastAsia="sv-SE"/>
                </w:rPr>
                <w:delText xml:space="preserve"> is included in </w:delText>
              </w:r>
              <w:r w:rsidR="003D2E3C" w:rsidRPr="0095250E" w:rsidDel="00CF52C0">
                <w:rPr>
                  <w:i/>
                  <w:lang w:eastAsia="sv-SE"/>
                </w:rPr>
                <w:delText>MBSMulticastConfiguration</w:delText>
              </w:r>
              <w:r w:rsidR="003D2E3C" w:rsidRPr="0095250E" w:rsidDel="00CF52C0">
                <w:rPr>
                  <w:lang w:eastAsia="sv-SE"/>
                </w:rPr>
                <w:delText>, need R.</w:delText>
              </w:r>
              <w:r w:rsidR="003D2E3C" w:rsidRPr="0095250E" w:rsidDel="00CF52C0">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15819" w:name="_Toc156130841"/>
      <w:r w:rsidRPr="0095250E">
        <w:t>–</w:t>
      </w:r>
      <w:r w:rsidRPr="0095250E">
        <w:tab/>
      </w:r>
      <w:r w:rsidRPr="0095250E">
        <w:rPr>
          <w:i/>
        </w:rPr>
        <w:t>MBS-</w:t>
      </w:r>
      <w:r w:rsidRPr="0095250E">
        <w:rPr>
          <w:i/>
          <w:iCs/>
        </w:rPr>
        <w:t>NeighbourCellList</w:t>
      </w:r>
      <w:bookmarkEnd w:id="15819"/>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15820" w:name="_Toc156130842"/>
      <w:r w:rsidRPr="0095250E">
        <w:t>–</w:t>
      </w:r>
      <w:r w:rsidRPr="0095250E">
        <w:tab/>
      </w:r>
      <w:r w:rsidRPr="0095250E">
        <w:rPr>
          <w:i/>
        </w:rPr>
        <w:t>MBS-NonServingInfoList</w:t>
      </w:r>
      <w:bookmarkEnd w:id="15820"/>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1DBFC36C" w:rsidR="003D2E3C" w:rsidRPr="0095250E" w:rsidRDefault="003D2E3C" w:rsidP="00B4120F">
            <w:pPr>
              <w:pStyle w:val="TAL"/>
            </w:pPr>
            <w:r w:rsidRPr="0095250E">
              <w:rPr>
                <w:rFonts w:eastAsia="Calibri"/>
                <w:lang w:eastAsia="sv-SE"/>
              </w:rPr>
              <w:t>Indicates the CFR information of the non-serving cell for MBS broadcast reception.</w:t>
            </w:r>
            <w:ins w:id="15821" w:author="CR#4593r2" w:date="2024-03-23T23:28:00Z">
              <w:r w:rsidR="00CF52C0">
                <w:t xml:space="preserve"> </w:t>
              </w:r>
              <w:r w:rsidR="00CF52C0" w:rsidRPr="00C747D4">
                <w:rPr>
                  <w:rFonts w:eastAsia="Calibri"/>
                  <w:lang w:eastAsia="sv-SE"/>
                </w:rPr>
                <w:t>It is up to UE implementation to choose</w:t>
              </w:r>
              <w:r w:rsidR="00CF52C0">
                <w:rPr>
                  <w:rFonts w:eastAsia="Calibri"/>
                  <w:lang w:eastAsia="sv-SE"/>
                </w:rPr>
                <w:t xml:space="preserve"> </w:t>
              </w:r>
              <w:r w:rsidR="00CF52C0" w:rsidRPr="00C747D4">
                <w:rPr>
                  <w:rFonts w:eastAsia="Calibri"/>
                  <w:i/>
                  <w:lang w:eastAsia="sv-SE"/>
                </w:rPr>
                <w:t>cfr-Bandwidth</w:t>
              </w:r>
              <w:r w:rsidR="00CF52C0">
                <w:rPr>
                  <w:rFonts w:eastAsia="Calibri"/>
                  <w:lang w:eastAsia="sv-SE"/>
                </w:rPr>
                <w:t xml:space="preserve"> </w:t>
              </w:r>
              <w:r w:rsidR="00CF52C0" w:rsidRPr="00C747D4">
                <w:rPr>
                  <w:rFonts w:eastAsia="Calibri"/>
                  <w:lang w:eastAsia="sv-SE"/>
                </w:rPr>
                <w:t>or</w:t>
              </w:r>
              <w:r w:rsidR="00CF52C0">
                <w:rPr>
                  <w:rFonts w:eastAsia="Calibri"/>
                  <w:lang w:eastAsia="sv-SE"/>
                </w:rPr>
                <w:t xml:space="preserve"> </w:t>
              </w:r>
              <w:r w:rsidR="00CF52C0" w:rsidRPr="00C747D4">
                <w:rPr>
                  <w:rFonts w:eastAsia="Calibri"/>
                  <w:i/>
                  <w:lang w:eastAsia="sv-SE"/>
                </w:rPr>
                <w:t>cfr-LocationAndBW</w:t>
              </w:r>
              <w:r w:rsidR="00CF52C0">
                <w:rPr>
                  <w:rFonts w:eastAsia="Calibri"/>
                  <w:lang w:eastAsia="sv-SE"/>
                </w:rPr>
                <w:t xml:space="preserve"> </w:t>
              </w:r>
              <w:r w:rsidR="00CF52C0" w:rsidRPr="00C747D4">
                <w:rPr>
                  <w:rFonts w:eastAsia="Calibri"/>
                  <w:lang w:eastAsia="sv-SE"/>
                </w:rPr>
                <w:t>as the reported CFR information.</w:t>
              </w:r>
            </w:ins>
          </w:p>
        </w:tc>
      </w:tr>
      <w:tr w:rsidR="00B4120F" w:rsidRPr="0095250E"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15822" w:author="CR#4593r2" w:date="2024-03-23T23:28:00Z">
              <w:r w:rsidRPr="0095250E" w:rsidDel="00CF52C0">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873D7EC"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15823" w:author="CR#4593r2" w:date="2024-03-23T23:28:00Z">
              <w:r w:rsidR="00CF52C0">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2F017FD4" w:rsidR="003D2E3C" w:rsidRPr="0095250E" w:rsidRDefault="003D2E3C" w:rsidP="00B4120F">
            <w:pPr>
              <w:pStyle w:val="TAL"/>
              <w:rPr>
                <w:lang w:eastAsia="zh-CN"/>
              </w:rPr>
            </w:pPr>
            <w:r w:rsidRPr="0095250E">
              <w:rPr>
                <w:lang w:eastAsia="zh-CN"/>
              </w:rPr>
              <w:t>Indicates the absolute frequency position of the reference resource block (</w:t>
            </w:r>
            <w:ins w:id="15824" w:author="CR#4593r2" w:date="2024-03-23T23:28:00Z">
              <w:r w:rsidR="00CF52C0">
                <w:rPr>
                  <w:lang w:eastAsia="zh-CN"/>
                </w:rPr>
                <w:t>c</w:t>
              </w:r>
            </w:ins>
            <w:del w:id="15825" w:author="CR#4593r2" w:date="2024-03-23T23:28:00Z">
              <w:r w:rsidRPr="0095250E" w:rsidDel="00CF52C0">
                <w:rPr>
                  <w:lang w:eastAsia="zh-CN"/>
                </w:rPr>
                <w:delText>C</w:delText>
              </w:r>
            </w:del>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15826" w:name="_Toc156130843"/>
      <w:r w:rsidRPr="0095250E">
        <w:t>–</w:t>
      </w:r>
      <w:r w:rsidRPr="0095250E">
        <w:tab/>
      </w:r>
      <w:r w:rsidRPr="0095250E">
        <w:rPr>
          <w:i/>
        </w:rPr>
        <w:t>MBS-</w:t>
      </w:r>
      <w:r w:rsidRPr="0095250E">
        <w:rPr>
          <w:i/>
          <w:iCs/>
        </w:rPr>
        <w:t>ServiceList</w:t>
      </w:r>
      <w:bookmarkEnd w:id="15826"/>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15827" w:name="_Toc156130844"/>
      <w:r w:rsidRPr="0095250E">
        <w:t>–</w:t>
      </w:r>
      <w:r w:rsidRPr="0095250E">
        <w:tab/>
      </w:r>
      <w:r w:rsidRPr="0095250E">
        <w:rPr>
          <w:i/>
        </w:rPr>
        <w:t>MBS-</w:t>
      </w:r>
      <w:r w:rsidRPr="0095250E">
        <w:rPr>
          <w:i/>
          <w:iCs/>
        </w:rPr>
        <w:t>SessionInfoList</w:t>
      </w:r>
      <w:bookmarkEnd w:id="15827"/>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15828" w:name="_Toc156130845"/>
      <w:r w:rsidRPr="0095250E">
        <w:t>–</w:t>
      </w:r>
      <w:r w:rsidRPr="0095250E">
        <w:tab/>
      </w:r>
      <w:r w:rsidRPr="0095250E">
        <w:rPr>
          <w:i/>
        </w:rPr>
        <w:t>MBS-SessionInfoListMulticast</w:t>
      </w:r>
      <w:bookmarkEnd w:id="15828"/>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1EC6228A"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w:t>
      </w:r>
      <w:ins w:id="15829" w:author="CR#4593r2" w:date="2024-03-23T23:29:00Z">
        <w:r w:rsidR="00CF52C0">
          <w:t>1-</w:t>
        </w:r>
      </w:ins>
      <w:r w:rsidRPr="0095250E">
        <w:t xml:space="preserve">r18)       </w:t>
      </w:r>
      <w:del w:id="15830" w:author="CR#4593r2" w:date="2024-03-23T23:29:00Z">
        <w:r w:rsidRPr="0095250E" w:rsidDel="00CF52C0">
          <w:delText xml:space="preserve">  </w:delText>
        </w:r>
      </w:del>
      <w:r w:rsidRPr="0095250E">
        <w:rPr>
          <w:color w:val="993366"/>
        </w:rPr>
        <w:t>OPTIONAL</w:t>
      </w:r>
      <w:r w:rsidRPr="0095250E">
        <w:t xml:space="preserve">, </w:t>
      </w:r>
      <w:r w:rsidRPr="0095250E">
        <w:rPr>
          <w:color w:val="808080"/>
        </w:rPr>
        <w:t>-- Need R</w:t>
      </w:r>
    </w:p>
    <w:p w14:paraId="561B1DC7" w14:textId="0FC972E7" w:rsidR="003D2E3C" w:rsidRPr="0095250E" w:rsidRDefault="003D2E3C" w:rsidP="0095250E">
      <w:pPr>
        <w:pStyle w:val="PL"/>
        <w:rPr>
          <w:color w:val="808080"/>
        </w:rPr>
      </w:pPr>
      <w:r w:rsidRPr="0095250E">
        <w:t xml:space="preserve">    pdcp-</w:t>
      </w:r>
      <w:ins w:id="15831" w:author="CR#4593r2" w:date="2024-03-23T23:29:00Z">
        <w:r w:rsidR="00CF52C0">
          <w:t>Sync</w:t>
        </w:r>
      </w:ins>
      <w:del w:id="15832" w:author="CR#4593r2" w:date="2024-03-23T23:29:00Z">
        <w:r w:rsidRPr="0095250E" w:rsidDel="00CF52C0">
          <w:delText>SYNC</w:delText>
        </w:r>
      </w:del>
      <w:del w:id="15833" w:author="CR#4593r2" w:date="2024-03-23T23:30:00Z">
        <w:r w:rsidRPr="0095250E" w:rsidDel="00CF52C0">
          <w:delText>-</w:delText>
        </w:r>
      </w:del>
      <w:r w:rsidRPr="0095250E">
        <w:t xml:space="preserve">Indicator-r18            </w:t>
      </w:r>
      <w:ins w:id="15834" w:author="CR#4593r2" w:date="2024-03-23T23:30:00Z">
        <w:r w:rsidR="00CF52C0">
          <w:t xml:space="preserve"> </w:t>
        </w:r>
      </w:ins>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7CE329E"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15835" w:author="CR#4593r2" w:date="2024-03-23T23:30:00Z">
        <w:r w:rsidR="00CF52C0">
          <w:rPr>
            <w:color w:val="993366"/>
          </w:rPr>
          <w:t>,</w:t>
        </w:r>
      </w:ins>
      <w:del w:id="15836" w:author="CR#4593r2" w:date="2024-03-23T23:30:00Z">
        <w:r w:rsidRPr="0095250E" w:rsidDel="00CF52C0">
          <w:delText xml:space="preserve"> </w:delText>
        </w:r>
      </w:del>
      <w:r w:rsidRPr="0095250E">
        <w:t xml:space="preserve"> </w:t>
      </w:r>
      <w:r w:rsidRPr="0095250E">
        <w:rPr>
          <w:color w:val="808080"/>
        </w:rPr>
        <w:t xml:space="preserve">-- </w:t>
      </w:r>
      <w:ins w:id="15837" w:author="CR#4593r2" w:date="2024-03-23T23:30:00Z">
        <w:r w:rsidR="00CF52C0">
          <w:rPr>
            <w:color w:val="808080"/>
          </w:rPr>
          <w:t>Cond G-RNTI</w:t>
        </w:r>
      </w:ins>
      <w:del w:id="15838" w:author="CR#4593r2" w:date="2024-03-23T23:30:00Z">
        <w:r w:rsidRPr="0095250E" w:rsidDel="00CF52C0">
          <w:rPr>
            <w:color w:val="808080"/>
          </w:rPr>
          <w:delText>Need</w:delText>
        </w:r>
      </w:del>
      <w:del w:id="15839" w:author="Draft_v2" w:date="2024-03-28T19:32:00Z">
        <w:r w:rsidRPr="0095250E" w:rsidDel="00317559">
          <w:rPr>
            <w:color w:val="808080"/>
          </w:rPr>
          <w:delText xml:space="preserve"> R</w:delText>
        </w:r>
      </w:del>
    </w:p>
    <w:p w14:paraId="06586D90" w14:textId="77777777" w:rsidR="00CF52C0" w:rsidRPr="003F177E" w:rsidRDefault="00CF52C0" w:rsidP="00CF52C0">
      <w:pPr>
        <w:pStyle w:val="PL"/>
        <w:rPr>
          <w:ins w:id="15840" w:author="CR#4593r2" w:date="2024-03-23T23:30:00Z"/>
          <w:rFonts w:eastAsia="DengXian"/>
          <w:lang w:eastAsia="zh-CN"/>
        </w:rPr>
      </w:pPr>
      <w:ins w:id="15841" w:author="CR#4593r2" w:date="2024-03-23T23:30:00Z">
        <w:r w:rsidRPr="0095250E">
          <w:t xml:space="preserve">    ...</w:t>
        </w:r>
      </w:ins>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5DD62DD1" w:rsidR="003D2E3C" w:rsidRPr="0095250E" w:rsidRDefault="003D2E3C" w:rsidP="00B4120F">
            <w:pPr>
              <w:pStyle w:val="TAL"/>
              <w:rPr>
                <w:b/>
                <w:bCs/>
                <w:i/>
                <w:lang w:eastAsia="en-GB"/>
              </w:rPr>
            </w:pPr>
            <w:r w:rsidRPr="0095250E">
              <w:rPr>
                <w:b/>
                <w:bCs/>
                <w:i/>
                <w:lang w:eastAsia="en-GB"/>
              </w:rPr>
              <w:t>mrb-</w:t>
            </w:r>
            <w:ins w:id="15842" w:author="CR#4593r2" w:date="2024-03-23T23:31:00Z">
              <w:r w:rsidR="00CF52C0">
                <w:rPr>
                  <w:b/>
                  <w:bCs/>
                  <w:i/>
                  <w:lang w:eastAsia="en-GB"/>
                </w:rPr>
                <w:t>L</w:t>
              </w:r>
              <w:r w:rsidR="00CF52C0" w:rsidRPr="0095250E">
                <w:rPr>
                  <w:b/>
                  <w:bCs/>
                  <w:i/>
                  <w:lang w:eastAsia="en-GB"/>
                </w:rPr>
                <w:t>istMulticast</w:t>
              </w:r>
            </w:ins>
            <w:del w:id="15843" w:author="CR#4593r2" w:date="2024-03-23T23:31:00Z">
              <w:r w:rsidRPr="0095250E" w:rsidDel="00CF52C0">
                <w:rPr>
                  <w:b/>
                  <w:bCs/>
                  <w:i/>
                  <w:lang w:eastAsia="en-GB"/>
                </w:rPr>
                <w:delText>listMulticast</w:delText>
              </w:r>
            </w:del>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41AB55D0" w:rsidR="003D2E3C" w:rsidRPr="0095250E" w:rsidRDefault="003D2E3C" w:rsidP="00B4120F">
            <w:pPr>
              <w:pStyle w:val="TAL"/>
              <w:rPr>
                <w:b/>
                <w:bCs/>
                <w:i/>
                <w:iCs/>
                <w:lang w:eastAsia="zh-CN"/>
              </w:rPr>
            </w:pPr>
            <w:r w:rsidRPr="0095250E">
              <w:rPr>
                <w:b/>
                <w:bCs/>
                <w:i/>
                <w:iCs/>
              </w:rPr>
              <w:t>mtch-</w:t>
            </w:r>
            <w:ins w:id="15844" w:author="CR#4593r2" w:date="2024-03-23T23:31:00Z">
              <w:r w:rsidR="00CF52C0">
                <w:rPr>
                  <w:b/>
                  <w:bCs/>
                  <w:i/>
                  <w:iCs/>
                  <w:lang w:eastAsia="en-GB"/>
                </w:rPr>
                <w:t>N</w:t>
              </w:r>
              <w:r w:rsidR="00CF52C0" w:rsidRPr="0095250E">
                <w:rPr>
                  <w:b/>
                  <w:bCs/>
                  <w:i/>
                  <w:iCs/>
                  <w:lang w:eastAsia="en-GB"/>
                </w:rPr>
                <w:t>eighbourCell</w:t>
              </w:r>
            </w:ins>
            <w:del w:id="15845" w:author="CR#4593r2" w:date="2024-03-23T23:31:00Z">
              <w:r w:rsidRPr="0095250E" w:rsidDel="00CF52C0">
                <w:rPr>
                  <w:b/>
                  <w:bCs/>
                  <w:i/>
                  <w:iCs/>
                  <w:lang w:eastAsia="en-GB"/>
                </w:rPr>
                <w:delText>neighbourCell</w:delText>
              </w:r>
            </w:del>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4DBAC251" w:rsidR="003D2E3C" w:rsidRPr="0095250E" w:rsidRDefault="003D2E3C" w:rsidP="00B4120F">
            <w:pPr>
              <w:pStyle w:val="TAL"/>
              <w:rPr>
                <w:b/>
                <w:bCs/>
                <w:i/>
                <w:lang w:eastAsia="en-GB"/>
              </w:rPr>
            </w:pPr>
            <w:r w:rsidRPr="0095250E">
              <w:rPr>
                <w:b/>
                <w:bCs/>
                <w:i/>
                <w:lang w:eastAsia="en-GB"/>
              </w:rPr>
              <w:t>mtch-</w:t>
            </w:r>
            <w:ins w:id="15846" w:author="CR#4593r2" w:date="2024-03-23T23:31:00Z">
              <w:r w:rsidR="00CF52C0">
                <w:rPr>
                  <w:b/>
                  <w:bCs/>
                  <w:i/>
                  <w:lang w:eastAsia="en-GB"/>
                </w:rPr>
                <w:t>S</w:t>
              </w:r>
              <w:r w:rsidR="00CF52C0" w:rsidRPr="0095250E">
                <w:rPr>
                  <w:b/>
                  <w:bCs/>
                  <w:i/>
                  <w:lang w:eastAsia="en-GB"/>
                </w:rPr>
                <w:t>chedulingInfo</w:t>
              </w:r>
            </w:ins>
            <w:del w:id="15847" w:author="CR#4593r2" w:date="2024-03-23T23:31:00Z">
              <w:r w:rsidRPr="0095250E" w:rsidDel="00CF52C0">
                <w:rPr>
                  <w:b/>
                  <w:bCs/>
                  <w:i/>
                  <w:lang w:eastAsia="en-GB"/>
                </w:rPr>
                <w:delText>schedulingInfo</w:delText>
              </w:r>
            </w:del>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95250E" w:rsidRDefault="003D2E3C" w:rsidP="00B4120F">
            <w:pPr>
              <w:pStyle w:val="TAL"/>
              <w:rPr>
                <w:b/>
                <w:bCs/>
                <w:i/>
                <w:iCs/>
                <w:lang w:eastAsia="en-GB"/>
              </w:rPr>
            </w:pPr>
            <w:r w:rsidRPr="0095250E">
              <w:rPr>
                <w:b/>
                <w:bCs/>
                <w:i/>
                <w:iCs/>
                <w:lang w:eastAsia="en-GB"/>
              </w:rPr>
              <w:t>pdsch</w:t>
            </w:r>
            <w:ins w:id="15848" w:author="CR#4593r2" w:date="2024-03-23T23:32:00Z">
              <w:r w:rsidR="00CF52C0">
                <w:rPr>
                  <w:b/>
                  <w:bCs/>
                  <w:i/>
                  <w:iCs/>
                  <w:lang w:eastAsia="en-GB"/>
                </w:rPr>
                <w:t>-</w:t>
              </w:r>
            </w:ins>
            <w:r w:rsidRPr="0095250E">
              <w:rPr>
                <w:b/>
                <w:bCs/>
                <w:i/>
                <w:iCs/>
                <w:lang w:eastAsia="en-GB"/>
              </w:rPr>
              <w:t>ConfigIndex</w:t>
            </w:r>
          </w:p>
          <w:p w14:paraId="6A677AC4" w14:textId="772E630D"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15849" w:author="CR#4593r2" w:date="2024-03-23T23:32:00Z">
              <w:r w:rsidR="00CF52C0">
                <w:rPr>
                  <w:i/>
                  <w:iCs/>
                </w:rPr>
                <w:t>-</w:t>
              </w:r>
            </w:ins>
            <w:r w:rsidRPr="0095250E">
              <w:rPr>
                <w:i/>
                <w:iCs/>
              </w:rPr>
              <w:t>ConfigList</w:t>
            </w:r>
            <w:r w:rsidRPr="0095250E">
              <w:t xml:space="preserve"> for MTCH. Value 0 corresponds to the first entry in </w:t>
            </w:r>
            <w:r w:rsidRPr="0095250E">
              <w:rPr>
                <w:i/>
                <w:iCs/>
              </w:rPr>
              <w:t>pdsch</w:t>
            </w:r>
            <w:ins w:id="15850" w:author="CR#4593r2" w:date="2024-03-23T23:32:00Z">
              <w:r w:rsidR="00CF52C0">
                <w:rPr>
                  <w:i/>
                  <w:iCs/>
                </w:rPr>
                <w:t>-</w:t>
              </w:r>
            </w:ins>
            <w:r w:rsidRPr="0095250E">
              <w:rPr>
                <w:i/>
                <w:iCs/>
              </w:rPr>
              <w:t>ConfigList</w:t>
            </w:r>
            <w:r w:rsidRPr="0095250E">
              <w:t xml:space="preserve">, the value 1 corresponds to the second entry in </w:t>
            </w:r>
            <w:r w:rsidRPr="0095250E">
              <w:rPr>
                <w:i/>
                <w:iCs/>
              </w:rPr>
              <w:t>pdsch</w:t>
            </w:r>
            <w:ins w:id="15851" w:author="CR#4593r2" w:date="2024-03-23T23:32:00Z">
              <w:r w:rsidR="00CF52C0">
                <w:rPr>
                  <w:i/>
                  <w:iCs/>
                </w:rPr>
                <w:t>-</w:t>
              </w:r>
            </w:ins>
            <w:r w:rsidRPr="0095250E">
              <w:rPr>
                <w:i/>
                <w:iCs/>
              </w:rPr>
              <w:t>ConfigList</w:t>
            </w:r>
            <w:r w:rsidRPr="0095250E">
              <w:t xml:space="preserve"> and so on. When the field is absent the UE applies the first entry in </w:t>
            </w:r>
            <w:r w:rsidRPr="0095250E">
              <w:rPr>
                <w:i/>
                <w:iCs/>
              </w:rPr>
              <w:t>pdsch</w:t>
            </w:r>
            <w:ins w:id="15852" w:author="CR#4593r2" w:date="2024-03-23T23:32:00Z">
              <w:r w:rsidR="00CF52C0">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7AC5A4A8" w:rsidR="003D2E3C" w:rsidRPr="0095250E" w:rsidRDefault="003D2E3C" w:rsidP="00B4120F">
            <w:pPr>
              <w:pStyle w:val="TAL"/>
              <w:rPr>
                <w:b/>
                <w:bCs/>
                <w:i/>
                <w:lang w:eastAsia="en-GB"/>
              </w:rPr>
            </w:pPr>
            <w:r w:rsidRPr="0095250E">
              <w:rPr>
                <w:b/>
                <w:bCs/>
                <w:i/>
                <w:lang w:eastAsia="en-GB"/>
              </w:rPr>
              <w:t>pdcp-S</w:t>
            </w:r>
            <w:ins w:id="15853" w:author="CR#4593r2" w:date="2024-03-23T23:33:00Z">
              <w:r w:rsidR="00CF52C0">
                <w:rPr>
                  <w:b/>
                  <w:bCs/>
                  <w:i/>
                  <w:lang w:eastAsia="en-GB"/>
                </w:rPr>
                <w:t>ync</w:t>
              </w:r>
            </w:ins>
            <w:del w:id="15854" w:author="CR#4593r2" w:date="2024-03-23T23:33:00Z">
              <w:r w:rsidRPr="0095250E" w:rsidDel="00CF52C0">
                <w:rPr>
                  <w:b/>
                  <w:bCs/>
                  <w:i/>
                  <w:lang w:eastAsia="en-GB"/>
                </w:rPr>
                <w:delText>YNC-</w:delText>
              </w:r>
            </w:del>
            <w:ins w:id="15855" w:author="CR#4593r2" w:date="2024-03-23T23:33:00Z">
              <w:r w:rsidR="00CF52C0">
                <w:rPr>
                  <w:b/>
                  <w:bCs/>
                  <w:i/>
                  <w:lang w:eastAsia="en-GB"/>
                </w:rPr>
                <w:t>I</w:t>
              </w:r>
            </w:ins>
            <w:del w:id="15856" w:author="CR#4593r2" w:date="2024-03-23T23:33:00Z">
              <w:r w:rsidRPr="0095250E" w:rsidDel="00CF52C0">
                <w:rPr>
                  <w:b/>
                  <w:bCs/>
                  <w:i/>
                  <w:lang w:eastAsia="en-GB"/>
                </w:rPr>
                <w:delText>i</w:delText>
              </w:r>
            </w:del>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67478">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67478">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CF52C0" w:rsidRPr="0095250E" w14:paraId="49400C86" w14:textId="77777777" w:rsidTr="00467478">
        <w:trPr>
          <w:ins w:id="15857" w:author="CR#4593r2" w:date="2024-03-23T23:33:00Z"/>
        </w:trPr>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95250E" w:rsidRDefault="00CF52C0">
            <w:pPr>
              <w:pStyle w:val="TAL"/>
              <w:rPr>
                <w:ins w:id="15858" w:author="CR#4593r2" w:date="2024-03-23T23:33:00Z"/>
                <w:lang w:eastAsia="sv-SE"/>
              </w:rPr>
              <w:pPrChange w:id="15859" w:author="CR#4593r2" w:date="2024-03-23T23:33:00Z">
                <w:pPr>
                  <w:pStyle w:val="TAH"/>
                </w:pPr>
              </w:pPrChange>
            </w:pPr>
            <w:ins w:id="15860" w:author="CR#4593r2" w:date="2024-03-23T23:33:00Z">
              <w:r w:rsidRPr="00A9681B">
                <w:rPr>
                  <w:rFonts w:eastAsia="DengXian"/>
                  <w:i/>
                  <w:lang w:eastAsia="zh-CN"/>
                </w:rPr>
                <w:t>G-RNTI</w:t>
              </w:r>
            </w:ins>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95250E" w:rsidRDefault="00CF52C0">
            <w:pPr>
              <w:pStyle w:val="TAL"/>
              <w:rPr>
                <w:ins w:id="15861" w:author="CR#4593r2" w:date="2024-03-23T23:33:00Z"/>
                <w:lang w:eastAsia="sv-SE"/>
              </w:rPr>
              <w:pPrChange w:id="15862" w:author="CR#4593r2" w:date="2024-03-23T23:33:00Z">
                <w:pPr>
                  <w:pStyle w:val="TAH"/>
                </w:pPr>
              </w:pPrChange>
            </w:pPr>
            <w:ins w:id="15863" w:author="CR#4593r2" w:date="2024-03-23T23:33:00Z">
              <w:r w:rsidRPr="00A9681B">
                <w:rPr>
                  <w:rFonts w:eastAsia="DengXian"/>
                  <w:lang w:eastAsia="zh-CN"/>
                </w:rPr>
                <w:t xml:space="preserve">The field is optionally present, Need R, if </w:t>
              </w:r>
              <w:r w:rsidRPr="00A9681B">
                <w:rPr>
                  <w:rFonts w:eastAsia="DengXian"/>
                  <w:i/>
                  <w:lang w:eastAsia="zh-CN"/>
                </w:rPr>
                <w:t>g-RNTI</w:t>
              </w:r>
              <w:r w:rsidRPr="00A9681B">
                <w:rPr>
                  <w:rFonts w:eastAsia="DengXian"/>
                  <w:lang w:eastAsia="zh-CN"/>
                </w:rPr>
                <w:t xml:space="preserve"> is included. Otherwise, it is absent.</w:t>
              </w:r>
            </w:ins>
          </w:p>
        </w:tc>
      </w:tr>
      <w:tr w:rsidR="00CF52C0" w:rsidRPr="0095250E"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95250E" w:rsidRDefault="00CF52C0" w:rsidP="00CF52C0">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BDF0F7C" w:rsidR="00CF52C0" w:rsidRPr="0095250E" w:rsidRDefault="00CF52C0" w:rsidP="00CF52C0">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ins w:id="15864" w:author="CR#4593r2" w:date="2024-03-23T23:34:00Z">
              <w:r w:rsidRPr="0095250E">
                <w:rPr>
                  <w:i/>
                  <w:iCs/>
                  <w:lang w:eastAsia="sv-SE"/>
                </w:rPr>
                <w:t>search</w:t>
              </w:r>
              <w:r>
                <w:rPr>
                  <w:i/>
                  <w:iCs/>
                  <w:lang w:eastAsia="sv-SE"/>
                </w:rPr>
                <w:t>S</w:t>
              </w:r>
              <w:r w:rsidRPr="0095250E">
                <w:rPr>
                  <w:i/>
                  <w:iCs/>
                  <w:lang w:eastAsia="sv-SE"/>
                </w:rPr>
                <w:t>paceMulticastMTCH</w:t>
              </w:r>
            </w:ins>
            <w:del w:id="15865" w:author="CR#4593r2" w:date="2024-03-23T23:34:00Z">
              <w:r w:rsidRPr="0095250E" w:rsidDel="00CF52C0">
                <w:rPr>
                  <w:i/>
                  <w:iCs/>
                  <w:lang w:eastAsia="sv-SE"/>
                </w:rPr>
                <w:delText>searchspaceMulticastMTCH</w:delText>
              </w:r>
            </w:del>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CF52C0" w:rsidRPr="0095250E"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95250E" w:rsidRDefault="00CF52C0" w:rsidP="00CF52C0">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3448BD2D" w:rsidR="00CF52C0" w:rsidRPr="0095250E" w:rsidRDefault="00CF52C0" w:rsidP="00CF52C0">
            <w:pPr>
              <w:pStyle w:val="TAL"/>
              <w:rPr>
                <w:lang w:eastAsia="sv-SE"/>
              </w:rPr>
            </w:pPr>
            <w:r w:rsidRPr="0095250E">
              <w:rPr>
                <w:lang w:eastAsia="sv-SE"/>
              </w:rPr>
              <w:t>The field is optionally present</w:t>
            </w:r>
            <w:ins w:id="15866" w:author="CR#4593r2" w:date="2024-03-23T23:34:00Z">
              <w:r>
                <w:rPr>
                  <w:lang w:eastAsia="sv-SE"/>
                </w:rPr>
                <w:t>, Need R,</w:t>
              </w:r>
            </w:ins>
            <w:r w:rsidRPr="0095250E">
              <w:rPr>
                <w:lang w:eastAsia="sv-SE"/>
              </w:rPr>
              <w:t xml:space="preserve"> if </w:t>
            </w:r>
            <w:ins w:id="15867" w:author="CR#4593r2" w:date="2024-03-23T23:34:00Z">
              <w:r>
                <w:rPr>
                  <w:i/>
                  <w:iCs/>
                  <w:lang w:eastAsia="sv-SE"/>
                </w:rPr>
                <w:t>mbs</w:t>
              </w:r>
            </w:ins>
            <w:del w:id="15868" w:author="CR#4593r2" w:date="2024-03-23T23:34:00Z">
              <w:r w:rsidRPr="0095250E" w:rsidDel="00CF52C0">
                <w:rPr>
                  <w:i/>
                  <w:iCs/>
                  <w:lang w:eastAsia="sv-SE"/>
                </w:rPr>
                <w:delText>MBS</w:delText>
              </w:r>
            </w:del>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15869" w:name="_Toc156130846"/>
      <w:r w:rsidRPr="0095250E">
        <w:t>–</w:t>
      </w:r>
      <w:r w:rsidRPr="0095250E">
        <w:tab/>
      </w:r>
      <w:r w:rsidRPr="0095250E">
        <w:rPr>
          <w:i/>
        </w:rPr>
        <w:t>MTCH-SSB-MappingWindowList</w:t>
      </w:r>
      <w:bookmarkEnd w:id="15869"/>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15870" w:name="_Toc156130847"/>
      <w:r w:rsidRPr="0095250E">
        <w:t>–</w:t>
      </w:r>
      <w:r w:rsidRPr="0095250E">
        <w:tab/>
      </w:r>
      <w:r w:rsidRPr="0095250E">
        <w:rPr>
          <w:i/>
        </w:rPr>
        <w:t>PDSCH-ConfigBroadcast</w:t>
      </w:r>
      <w:bookmarkEnd w:id="15870"/>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15871" w:name="_Toc156130848"/>
      <w:r w:rsidRPr="0095250E">
        <w:t>–</w:t>
      </w:r>
      <w:r w:rsidRPr="0095250E">
        <w:tab/>
      </w:r>
      <w:r w:rsidRPr="0095250E">
        <w:rPr>
          <w:i/>
        </w:rPr>
        <w:t>TMGI</w:t>
      </w:r>
      <w:bookmarkEnd w:id="15871"/>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15872" w:name="_Toc60777558"/>
      <w:bookmarkStart w:id="15873" w:name="_Toc156130849"/>
      <w:r w:rsidRPr="0095250E">
        <w:t>6.4</w:t>
      </w:r>
      <w:r w:rsidRPr="0095250E">
        <w:tab/>
        <w:t>RRC multiplicity and type constraint values</w:t>
      </w:r>
      <w:bookmarkEnd w:id="15872"/>
      <w:bookmarkEnd w:id="15873"/>
    </w:p>
    <w:p w14:paraId="27B1C840" w14:textId="37441C44" w:rsidR="00394471" w:rsidRPr="0095250E" w:rsidRDefault="00394471" w:rsidP="00394471">
      <w:pPr>
        <w:pStyle w:val="Heading3"/>
      </w:pPr>
      <w:bookmarkStart w:id="15874" w:name="_Toc60777559"/>
      <w:bookmarkStart w:id="15875" w:name="_Toc156130850"/>
      <w:r w:rsidRPr="0095250E">
        <w:t>–</w:t>
      </w:r>
      <w:r w:rsidRPr="0095250E">
        <w:tab/>
        <w:t>Multiplicity and type constraint definitions</w:t>
      </w:r>
      <w:bookmarkEnd w:id="15874"/>
      <w:bookmarkEnd w:id="15875"/>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9EF77DC" w14:textId="77777777" w:rsidR="00F452DB" w:rsidRDefault="00F452DB" w:rsidP="00F452DB">
      <w:pPr>
        <w:pStyle w:val="PL"/>
        <w:rPr>
          <w:ins w:id="15876" w:author="CR#4583r1" w:date="2024-03-23T21:20:00Z"/>
          <w:color w:val="808080"/>
        </w:rPr>
      </w:pPr>
      <w:ins w:id="15877" w:author="CR#4583r1" w:date="2024-03-23T21:20:00Z">
        <w:r>
          <w:t xml:space="preserve">maxBandComb-MUSIM-r18                   </w:t>
        </w:r>
        <w:r>
          <w:rPr>
            <w:color w:val="993366"/>
          </w:rPr>
          <w:t>INTEGER</w:t>
        </w:r>
        <w:r>
          <w:t xml:space="preserve"> ::= 8       </w:t>
        </w:r>
        <w:r>
          <w:rPr>
            <w:color w:val="808080"/>
          </w:rPr>
          <w:t>-- Maximum number of MUSIM band combinations</w:t>
        </w:r>
      </w:ins>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4AA7339C" w14:textId="77777777" w:rsidR="009731FF" w:rsidRDefault="009731FF" w:rsidP="009731FF">
      <w:pPr>
        <w:pStyle w:val="PL"/>
        <w:rPr>
          <w:ins w:id="15878" w:author="CR#4555r1" w:date="2024-03-22T22:40:00Z"/>
          <w:color w:val="808080"/>
        </w:rPr>
      </w:pPr>
    </w:p>
    <w:p w14:paraId="0B73B620" w14:textId="77777777" w:rsidR="009731FF" w:rsidRDefault="009731FF" w:rsidP="009731FF">
      <w:pPr>
        <w:pStyle w:val="PL"/>
        <w:rPr>
          <w:ins w:id="15879" w:author="CR#4555r1" w:date="2024-03-22T22:40:00Z"/>
          <w:color w:val="808080"/>
        </w:rPr>
      </w:pPr>
      <w:ins w:id="15880" w:author="CR#4555r1" w:date="2024-03-22T22:40:00Z">
        <w:r w:rsidRPr="0095250E">
          <w:t>maxNrofAppLayer</w:t>
        </w:r>
        <w:r>
          <w:t>Reports</w:t>
        </w:r>
        <w:r w:rsidRPr="0095250E">
          <w:t>-r1</w:t>
        </w:r>
        <w:r>
          <w:t xml:space="preserve">8              </w:t>
        </w:r>
        <w:r w:rsidRPr="0095250E">
          <w:rPr>
            <w:color w:val="993366"/>
          </w:rPr>
          <w:t>INTEGER</w:t>
        </w:r>
        <w:r w:rsidRPr="0095250E">
          <w:t xml:space="preserve"> ::= </w:t>
        </w:r>
        <w:r>
          <w:t>16</w:t>
        </w:r>
        <w:r w:rsidRPr="0095250E">
          <w:t xml:space="preserve">      </w:t>
        </w:r>
        <w:r w:rsidRPr="0095250E">
          <w:rPr>
            <w:color w:val="808080"/>
          </w:rPr>
          <w:t>-- Max number</w:t>
        </w:r>
        <w:r>
          <w:rPr>
            <w:color w:val="808080"/>
          </w:rPr>
          <w:t xml:space="preserve"> of application layer measurement reports with the same</w:t>
        </w:r>
      </w:ins>
    </w:p>
    <w:p w14:paraId="524F2CFD" w14:textId="77777777" w:rsidR="009731FF" w:rsidRDefault="009731FF" w:rsidP="009731FF">
      <w:pPr>
        <w:pStyle w:val="PL"/>
        <w:rPr>
          <w:ins w:id="15881" w:author="CR#4555r1" w:date="2024-03-22T22:40:00Z"/>
          <w:color w:val="808080"/>
        </w:rPr>
      </w:pPr>
      <w:ins w:id="15882" w:author="CR#4555r1" w:date="2024-03-22T22:40:00Z">
        <w:r>
          <w:rPr>
            <w:color w:val="808080"/>
          </w:rPr>
          <w:t xml:space="preserve">                                                            -- measConfigAppLayerId included in the same</w:t>
        </w:r>
      </w:ins>
    </w:p>
    <w:p w14:paraId="55676692" w14:textId="4FDCA658" w:rsidR="009731FF" w:rsidRDefault="009731FF" w:rsidP="009731FF">
      <w:pPr>
        <w:pStyle w:val="PL"/>
        <w:rPr>
          <w:ins w:id="15883" w:author="CR#4555r1" w:date="2024-03-22T22:40:00Z"/>
        </w:rPr>
      </w:pPr>
      <w:ins w:id="15884" w:author="CR#4555r1" w:date="2024-03-22T22:40:00Z">
        <w:r>
          <w:rPr>
            <w:color w:val="808080"/>
          </w:rPr>
          <w:t xml:space="preserve">                                                            -- MeasurementReportAppLayerMessage</w:t>
        </w:r>
        <w:r w:rsidRPr="0095250E">
          <w:t xml:space="preserve"> </w:t>
        </w:r>
      </w:ins>
    </w:p>
    <w:p w14:paraId="67A8F3D1" w14:textId="4B49484C" w:rsidR="00394471" w:rsidRPr="0095250E" w:rsidRDefault="00394471" w:rsidP="009731FF">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0C008B01" w14:textId="77777777" w:rsidR="00241433" w:rsidRDefault="00241433" w:rsidP="00241433">
      <w:pPr>
        <w:pStyle w:val="PL"/>
        <w:rPr>
          <w:ins w:id="15885" w:author="CR#4521r2" w:date="2024-03-21T18:40:00Z"/>
          <w:color w:val="808080"/>
        </w:rPr>
      </w:pPr>
      <w:ins w:id="15886" w:author="CR#4521r2" w:date="2024-03-21T18:40:00Z">
        <w:r w:rsidRPr="00D52828">
          <w:t>maxNrofSL-CarrierSetConfig-r18</w:t>
        </w:r>
        <w:r w:rsidRPr="0095250E">
          <w:t xml:space="preserve">          </w:t>
        </w:r>
        <w:r w:rsidRPr="0095250E">
          <w:rPr>
            <w:color w:val="993366"/>
          </w:rPr>
          <w:t>INTEGER</w:t>
        </w:r>
        <w:r w:rsidRPr="0095250E">
          <w:t xml:space="preserve"> ::= </w:t>
        </w:r>
        <w:r>
          <w:t>96</w:t>
        </w:r>
        <w:r w:rsidRPr="0095250E">
          <w:t xml:space="preserve">      </w:t>
        </w:r>
        <w:r w:rsidRPr="0095250E">
          <w:rPr>
            <w:color w:val="808080"/>
          </w:rPr>
          <w:t xml:space="preserve">-- Maximum number of </w:t>
        </w:r>
        <w:r>
          <w:rPr>
            <w:color w:val="808080"/>
          </w:rPr>
          <w:t>SCCH carrier set configuration</w:t>
        </w:r>
        <w:r w:rsidRPr="0095250E">
          <w:rPr>
            <w:color w:val="808080"/>
          </w:rPr>
          <w:t xml:space="preserve"> for NR sidelink</w:t>
        </w:r>
      </w:ins>
    </w:p>
    <w:p w14:paraId="311B6677" w14:textId="748E1F44" w:rsidR="00241433" w:rsidRDefault="00241433" w:rsidP="00241433">
      <w:pPr>
        <w:pStyle w:val="PL"/>
        <w:rPr>
          <w:ins w:id="15887" w:author="CR#4521r2" w:date="2024-03-21T18:40:00Z"/>
        </w:rPr>
      </w:pPr>
      <w:ins w:id="15888" w:author="CR#4521r2" w:date="2024-03-21T18:40:00Z">
        <w:r>
          <w:rPr>
            <w:color w:val="808080"/>
          </w:rPr>
          <w:t xml:space="preserve">                                                            --</w:t>
        </w:r>
        <w:r w:rsidRPr="0095250E">
          <w:rPr>
            <w:color w:val="808080"/>
          </w:rPr>
          <w:t xml:space="preserve"> communication</w:t>
        </w:r>
      </w:ins>
    </w:p>
    <w:p w14:paraId="59CEA39B" w14:textId="77777777" w:rsidR="00241433" w:rsidRDefault="00394471" w:rsidP="0095250E">
      <w:pPr>
        <w:pStyle w:val="PL"/>
        <w:rPr>
          <w:ins w:id="15889" w:author="CR#4521r2" w:date="2024-03-21T18:40:00Z"/>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w:t>
      </w:r>
    </w:p>
    <w:p w14:paraId="16C4402F" w14:textId="79955DA9" w:rsidR="00394471" w:rsidRPr="0095250E" w:rsidRDefault="00241433" w:rsidP="0095250E">
      <w:pPr>
        <w:pStyle w:val="PL"/>
        <w:rPr>
          <w:color w:val="808080"/>
        </w:rPr>
      </w:pPr>
      <w:ins w:id="15890" w:author="CR#4521r2" w:date="2024-03-21T18:40:00Z">
        <w:r>
          <w:rPr>
            <w:color w:val="808080"/>
          </w:rPr>
          <w:t xml:space="preserve">                                                            --</w:t>
        </w:r>
      </w:ins>
      <w:r w:rsidR="00394471" w:rsidRPr="0095250E">
        <w:rPr>
          <w:color w:val="808080"/>
        </w:rPr>
        <w:t xml:space="preserve">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0FEA7782" w14:textId="77777777" w:rsidR="00832A79" w:rsidRPr="00546246" w:rsidRDefault="00832A79" w:rsidP="00832A79">
      <w:pPr>
        <w:pStyle w:val="PL"/>
        <w:rPr>
          <w:ins w:id="15891" w:author="CR#4599r1" w:date="2024-03-25T12:11:00Z"/>
          <w:color w:val="808080"/>
          <w:lang w:val="en-US"/>
        </w:rPr>
      </w:pPr>
      <w:ins w:id="15892" w:author="CR#4599r1" w:date="2024-03-25T12:11:00Z">
        <w:r w:rsidRPr="00546246">
          <w:rPr>
            <w:color w:val="808080"/>
            <w:lang w:val="en-US"/>
          </w:rPr>
          <w:t>maxNrofSL-PRS-PerDest-r18               INTEGER ::= 8       -- Max number of SL-PRS transmission supported per destination UE</w:t>
        </w:r>
      </w:ins>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67585C22" w:rsidR="001B2C9D" w:rsidRPr="0095250E" w:rsidRDefault="001B2C9D" w:rsidP="0095250E">
      <w:pPr>
        <w:pStyle w:val="PL"/>
        <w:rPr>
          <w:color w:val="808080"/>
        </w:rPr>
      </w:pPr>
      <w:r w:rsidRPr="0095250E">
        <w:t xml:space="preserve">                                                            </w:t>
      </w:r>
      <w:r w:rsidRPr="0095250E">
        <w:rPr>
          <w:color w:val="808080"/>
        </w:rPr>
        <w:t>-- between which dy</w:t>
      </w:r>
      <w:del w:id="15893" w:author="CR#4638r2" w:date="2024-03-26T15:48:00Z">
        <w:r w:rsidRPr="0095250E" w:rsidDel="00FF0FFE">
          <w:rPr>
            <w:color w:val="808080"/>
          </w:rPr>
          <w:delText>a</w:delText>
        </w:r>
      </w:del>
      <w:r w:rsidRPr="0095250E">
        <w:rPr>
          <w:color w:val="808080"/>
        </w:rPr>
        <w:t>n</w:t>
      </w:r>
      <w:ins w:id="15894" w:author="CR#4638r2" w:date="2024-03-26T15:48:00Z">
        <w:r w:rsidR="00FF0FFE">
          <w:rPr>
            <w:color w:val="808080"/>
          </w:rPr>
          <w:t>a</w:t>
        </w:r>
      </w:ins>
      <w:r w:rsidRPr="0095250E">
        <w:rPr>
          <w:color w:val="808080"/>
        </w:rPr>
        <w:t>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3A75EC3B" w14:textId="77777777" w:rsidR="00EE6399" w:rsidRDefault="00394471" w:rsidP="00EE6399">
      <w:pPr>
        <w:pStyle w:val="PL"/>
        <w:rPr>
          <w:ins w:id="15895" w:author="CR#4522r2" w:date="2024-03-21T23:56:00Z"/>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B4BAA85" w14:textId="58F46255" w:rsidR="00394471" w:rsidRPr="0095250E" w:rsidRDefault="00EE6399" w:rsidP="00EE6399">
      <w:pPr>
        <w:pStyle w:val="PL"/>
        <w:rPr>
          <w:color w:val="808080"/>
        </w:rPr>
      </w:pPr>
      <w:ins w:id="15896" w:author="CR#4522r2" w:date="2024-03-21T23:56:00Z">
        <w:r w:rsidRPr="0095250E">
          <w:t xml:space="preserve">maxDCI-2-9-Size-r18                   </w:t>
        </w:r>
        <w:r>
          <w:t xml:space="preserve">  </w:t>
        </w:r>
        <w:r w:rsidRPr="0095250E">
          <w:rPr>
            <w:color w:val="993366"/>
          </w:rPr>
          <w:t>INTEGER</w:t>
        </w:r>
        <w:r w:rsidRPr="0095250E">
          <w:t xml:space="preserve"> ::= 1</w:t>
        </w:r>
        <w:r>
          <w:t>40</w:t>
        </w:r>
        <w:r w:rsidRPr="0095250E">
          <w:t xml:space="preserve">     </w:t>
        </w:r>
        <w:r w:rsidRPr="0095250E">
          <w:rPr>
            <w:color w:val="808080"/>
          </w:rPr>
          <w:t>-- Maximum DCI format 2-9 size</w:t>
        </w:r>
      </w:ins>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037B2E5E" w14:textId="77777777" w:rsidR="00CF52C0" w:rsidRDefault="00807B1C" w:rsidP="0095250E">
      <w:pPr>
        <w:pStyle w:val="PL"/>
        <w:rPr>
          <w:ins w:id="15897" w:author="CR#4593r2" w:date="2024-03-23T23:35:00Z"/>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15898" w:author="CR#4593r2" w:date="2024-03-23T23:35:00Z">
        <w:r w:rsidR="00CF52C0">
          <w:rPr>
            <w:color w:val="808080"/>
          </w:rPr>
          <w:t xml:space="preserve"> or multicast</w:t>
        </w:r>
      </w:ins>
      <w:r w:rsidRPr="0095250E">
        <w:rPr>
          <w:color w:val="808080"/>
        </w:rPr>
        <w:t xml:space="preserve"> in</w:t>
      </w:r>
    </w:p>
    <w:p w14:paraId="5278A49F" w14:textId="63181B10" w:rsidR="00807B1C" w:rsidRPr="0095250E" w:rsidRDefault="00CF52C0" w:rsidP="0095250E">
      <w:pPr>
        <w:pStyle w:val="PL"/>
        <w:rPr>
          <w:color w:val="808080"/>
        </w:rPr>
      </w:pPr>
      <w:ins w:id="15899" w:author="CR#4593r2" w:date="2024-03-23T23:35:00Z">
        <w:r>
          <w:rPr>
            <w:color w:val="808080"/>
          </w:rPr>
          <w:t xml:space="preserve">                                                            --</w:t>
        </w:r>
      </w:ins>
      <w:r w:rsidR="00807B1C" w:rsidRPr="0095250E">
        <w:rPr>
          <w:color w:val="808080"/>
        </w:rPr>
        <w:t xml:space="preserve">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251CC5A3" w14:textId="77777777" w:rsidR="00832A79" w:rsidRDefault="00E24900" w:rsidP="0095250E">
      <w:pPr>
        <w:pStyle w:val="PL"/>
        <w:rPr>
          <w:ins w:id="15900" w:author="CR#4599r1" w:date="2024-03-25T12:13:00Z"/>
          <w:color w:val="808080"/>
        </w:rPr>
      </w:pPr>
      <w:r w:rsidRPr="0095250E">
        <w:t xml:space="preserve">maxNrOfLinkedSRS-PosResourceSet-r18     </w:t>
      </w:r>
      <w:r w:rsidRPr="0095250E">
        <w:rPr>
          <w:color w:val="993366"/>
        </w:rPr>
        <w:t>INTEGER</w:t>
      </w:r>
      <w:r w:rsidRPr="0095250E">
        <w:t xml:space="preserve"> ::= </w:t>
      </w:r>
      <w:ins w:id="15901" w:author="CR#4599r1" w:date="2024-03-25T12:11:00Z">
        <w:r w:rsidR="00832A79">
          <w:t>2</w:t>
        </w:r>
      </w:ins>
      <w:del w:id="15902" w:author="CR#4599r1" w:date="2024-03-25T12:11:00Z">
        <w:r w:rsidRPr="0095250E" w:rsidDel="00832A79">
          <w:delText>3</w:delText>
        </w:r>
      </w:del>
      <w:r w:rsidRPr="0095250E">
        <w:t xml:space="preserve">       </w:t>
      </w:r>
      <w:r w:rsidRPr="0095250E">
        <w:rPr>
          <w:color w:val="808080"/>
        </w:rPr>
        <w:t xml:space="preserve">-- </w:t>
      </w:r>
      <w:del w:id="15903" w:author="CR#4599r1" w:date="2024-03-25T12:11:00Z">
        <w:r w:rsidRPr="0095250E" w:rsidDel="00832A79">
          <w:rPr>
            <w:color w:val="808080"/>
          </w:rPr>
          <w:delText xml:space="preserve">Value is FFS </w:delText>
        </w:r>
      </w:del>
      <w:r w:rsidRPr="0095250E">
        <w:rPr>
          <w:color w:val="808080"/>
        </w:rPr>
        <w:t xml:space="preserve">Maximum number of </w:t>
      </w:r>
      <w:ins w:id="15904" w:author="CR#4599r1" w:date="2024-03-25T12:12:00Z">
        <w:r w:rsidR="00832A79">
          <w:rPr>
            <w:color w:val="808080"/>
          </w:rPr>
          <w:t xml:space="preserve">linked </w:t>
        </w:r>
      </w:ins>
      <w:r w:rsidRPr="0095250E">
        <w:rPr>
          <w:color w:val="808080"/>
        </w:rPr>
        <w:t>SRSPosResourceSets that can be aggregated across</w:t>
      </w:r>
    </w:p>
    <w:p w14:paraId="716A9C19" w14:textId="3A0FA485" w:rsidR="00E24900" w:rsidRPr="0095250E" w:rsidRDefault="00832A79" w:rsidP="0095250E">
      <w:pPr>
        <w:pStyle w:val="PL"/>
        <w:rPr>
          <w:color w:val="808080"/>
        </w:rPr>
      </w:pPr>
      <w:ins w:id="15905" w:author="CR#4599r1" w:date="2024-03-25T12:13:00Z">
        <w:r>
          <w:rPr>
            <w:color w:val="808080"/>
          </w:rPr>
          <w:t xml:space="preserve">                                                            --</w:t>
        </w:r>
      </w:ins>
      <w:r w:rsidR="00E24900" w:rsidRPr="0095250E">
        <w:rPr>
          <w:color w:val="808080"/>
        </w:rPr>
        <w:t xml:space="preserve">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3640E92C" w:rsidR="00D53D7F" w:rsidRPr="0095250E" w:rsidRDefault="00D53D7F" w:rsidP="0095250E">
      <w:pPr>
        <w:pStyle w:val="PL"/>
        <w:rPr>
          <w:color w:val="808080"/>
        </w:rPr>
      </w:pPr>
      <w:r w:rsidRPr="0095250E">
        <w:t>maxNrofLTM-Configs</w:t>
      </w:r>
      <w:del w:id="15906" w:author="CR#4606r1" w:date="2024-03-25T18:21:00Z">
        <w:r w:rsidRPr="0095250E" w:rsidDel="006312E0">
          <w:delText>-r18</w:delText>
        </w:r>
      </w:del>
      <w:r w:rsidRPr="0095250E">
        <w:t>-plus</w:t>
      </w:r>
      <w:del w:id="15907" w:author="CR#4606r1" w:date="2024-03-25T18:21:00Z">
        <w:r w:rsidRPr="0095250E" w:rsidDel="006312E0">
          <w:delText>-</w:delText>
        </w:r>
      </w:del>
      <w:r w:rsidRPr="0095250E">
        <w:t>1</w:t>
      </w:r>
      <w:ins w:id="15908" w:author="CR#4606r1" w:date="2024-03-25T18:21:00Z">
        <w:r w:rsidR="006312E0" w:rsidRPr="0095250E">
          <w:t>-r18</w:t>
        </w:r>
      </w:ins>
      <w:r w:rsidRPr="0095250E">
        <w:t xml:space="preserve">          </w:t>
      </w:r>
      <w:del w:id="15909" w:author="CR#4606r1" w:date="2024-03-25T18:21:00Z">
        <w:r w:rsidRPr="0095250E" w:rsidDel="006312E0">
          <w:delText xml:space="preserve"> </w:delText>
        </w:r>
      </w:del>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23ECAF60" w:rsidR="00D53D7F" w:rsidRPr="0095250E" w:rsidRDefault="00D53D7F" w:rsidP="0095250E">
      <w:pPr>
        <w:pStyle w:val="PL"/>
        <w:rPr>
          <w:color w:val="808080"/>
        </w:rPr>
      </w:pPr>
      <w:r w:rsidRPr="0095250E">
        <w:t>maxNrofLTM-CSI-ResourceConfigurations-</w:t>
      </w:r>
      <w:ins w:id="15910" w:author="CR#4606r1" w:date="2024-03-25T18:22:00Z">
        <w:r w:rsidR="006312E0">
          <w:t>1-</w:t>
        </w:r>
      </w:ins>
      <w:r w:rsidRPr="0095250E">
        <w:t>r18</w:t>
      </w:r>
      <w:del w:id="15911" w:author="CR#4606r1" w:date="2024-03-25T18:22:00Z">
        <w:r w:rsidRPr="0095250E" w:rsidDel="006312E0">
          <w:delText>-1</w:delText>
        </w:r>
      </w:del>
      <w:r w:rsidRPr="0095250E">
        <w:t xml:space="preserve">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39CAA73C" w:rsidR="00D53D7F" w:rsidRPr="0095250E" w:rsidDel="006312E0" w:rsidRDefault="00D53D7F" w:rsidP="0095250E">
      <w:pPr>
        <w:pStyle w:val="PL"/>
        <w:rPr>
          <w:del w:id="15912" w:author="CR#4606r1" w:date="2024-03-25T18:22:00Z"/>
          <w:color w:val="808080"/>
        </w:rPr>
      </w:pPr>
      <w:del w:id="15913" w:author="CR#4606r1" w:date="2024-03-25T18:22:00Z">
        <w:r w:rsidRPr="0095250E" w:rsidDel="006312E0">
          <w:delText xml:space="preserve">maxNrofCandidateTCI-State-r18-1         </w:delText>
        </w:r>
        <w:r w:rsidRPr="0095250E" w:rsidDel="006312E0">
          <w:rPr>
            <w:color w:val="993366"/>
          </w:rPr>
          <w:delText>INTEGER</w:delText>
        </w:r>
        <w:r w:rsidRPr="0095250E" w:rsidDel="006312E0">
          <w:delText xml:space="preserve"> ::= 127     </w:delText>
        </w:r>
        <w:r w:rsidRPr="0095250E" w:rsidDel="006312E0">
          <w:rPr>
            <w:color w:val="808080"/>
          </w:rPr>
          <w:delText>-- Maximum number of LTM TCI states minus 1</w:delText>
        </w:r>
      </w:del>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2D0A22CD" w:rsidR="00D53D7F" w:rsidRPr="0095250E" w:rsidDel="006312E0" w:rsidRDefault="00D53D7F" w:rsidP="0095250E">
      <w:pPr>
        <w:pStyle w:val="PL"/>
        <w:rPr>
          <w:del w:id="15914" w:author="CR#4606r1" w:date="2024-03-25T18:22:00Z"/>
          <w:color w:val="808080"/>
        </w:rPr>
      </w:pPr>
      <w:del w:id="15915" w:author="CR#4606r1" w:date="2024-03-25T18:22:00Z">
        <w:r w:rsidRPr="0095250E" w:rsidDel="006312E0">
          <w:delText xml:space="preserve">maxNrofCandidateUL-TCI-r18-1            </w:delText>
        </w:r>
        <w:r w:rsidRPr="0095250E" w:rsidDel="006312E0">
          <w:rPr>
            <w:color w:val="993366"/>
          </w:rPr>
          <w:delText>INTEGER</w:delText>
        </w:r>
        <w:r w:rsidRPr="0095250E" w:rsidDel="006312E0">
          <w:delText xml:space="preserve"> ::= 63      </w:delText>
        </w:r>
        <w:r w:rsidRPr="0095250E" w:rsidDel="006312E0">
          <w:rPr>
            <w:color w:val="808080"/>
          </w:rPr>
          <w:delText>-- Maximum number of LTM UL TCI states minus 1</w:delText>
        </w:r>
      </w:del>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7E9C9290" w14:textId="77777777" w:rsidR="00CF52C0" w:rsidRPr="0095250E" w:rsidRDefault="00CF52C0" w:rsidP="00CF52C0">
      <w:pPr>
        <w:pStyle w:val="PL"/>
        <w:rPr>
          <w:ins w:id="15916" w:author="CR#4593r2" w:date="2024-03-23T23:35:00Z"/>
          <w:color w:val="808080"/>
        </w:rPr>
      </w:pPr>
      <w:ins w:id="15917" w:author="CR#4593r2" w:date="2024-03-23T23:35:00Z">
        <w:r w:rsidRPr="0095250E">
          <w:t>maxNrofThresholdMBS-</w:t>
        </w:r>
        <w:r>
          <w:t>1-</w:t>
        </w:r>
        <w:r w:rsidRPr="0095250E">
          <w:t>r18</w:t>
        </w:r>
        <w:r>
          <w:t xml:space="preserve">               </w:t>
        </w:r>
        <w:r w:rsidRPr="0095250E">
          <w:rPr>
            <w:color w:val="993366"/>
          </w:rPr>
          <w:t>INTEGER</w:t>
        </w:r>
        <w:r w:rsidRPr="0095250E">
          <w:t xml:space="preserve"> ::= </w:t>
        </w:r>
        <w:r>
          <w:t>7</w:t>
        </w:r>
        <w:r w:rsidRPr="0095250E">
          <w:t xml:space="preserve">       </w:t>
        </w:r>
        <w:r w:rsidRPr="0095250E">
          <w:rPr>
            <w:color w:val="808080"/>
          </w:rPr>
          <w:t>-- Max number of thresholds of MBS sessions for RRC connection resume for a</w:t>
        </w:r>
      </w:ins>
    </w:p>
    <w:p w14:paraId="57AF894F" w14:textId="77777777" w:rsidR="00CF52C0" w:rsidRPr="0095250E" w:rsidRDefault="00CF52C0" w:rsidP="00CF52C0">
      <w:pPr>
        <w:pStyle w:val="PL"/>
        <w:rPr>
          <w:ins w:id="15918" w:author="CR#4593r2" w:date="2024-03-23T23:35:00Z"/>
          <w:color w:val="808080"/>
        </w:rPr>
      </w:pPr>
      <w:ins w:id="15919" w:author="CR#4593r2" w:date="2024-03-23T23:35:00Z">
        <w:r w:rsidRPr="009337B4">
          <w:rPr>
            <w:color w:val="808080"/>
          </w:rPr>
          <w:t xml:space="preserve">                                                            </w:t>
        </w:r>
        <w:r w:rsidRPr="0095250E">
          <w:rPr>
            <w:color w:val="808080"/>
          </w:rPr>
          <w:t>-- UE receiving multicast in RRC_INACTIVE</w:t>
        </w:r>
        <w:r>
          <w:rPr>
            <w:color w:val="808080"/>
          </w:rPr>
          <w:t xml:space="preserve"> minus 1</w:t>
        </w:r>
      </w:ins>
    </w:p>
    <w:p w14:paraId="553CEFEC" w14:textId="7F9300A4"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15920" w:name="_Toc60777560"/>
      <w:bookmarkStart w:id="15921" w:name="_Toc156130851"/>
      <w:r w:rsidRPr="0095250E">
        <w:t>–</w:t>
      </w:r>
      <w:r w:rsidRPr="0095250E">
        <w:tab/>
        <w:t>End of NR-RRC-Definitions</w:t>
      </w:r>
      <w:bookmarkEnd w:id="15920"/>
      <w:bookmarkEnd w:id="15921"/>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15922" w:name="_Toc60777561"/>
      <w:bookmarkStart w:id="15923" w:name="_Toc156130852"/>
      <w:r w:rsidRPr="0095250E">
        <w:t>6.5</w:t>
      </w:r>
      <w:r w:rsidRPr="0095250E">
        <w:tab/>
        <w:t>Short Message</w:t>
      </w:r>
      <w:bookmarkEnd w:id="15922"/>
      <w:bookmarkEnd w:id="15923"/>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15924" w:name="_Toc60777562"/>
      <w:bookmarkStart w:id="15925" w:name="_Toc156130853"/>
      <w:r w:rsidRPr="0095250E">
        <w:t>6.6</w:t>
      </w:r>
      <w:r w:rsidRPr="0095250E">
        <w:tab/>
        <w:t>PC5 RRC messages</w:t>
      </w:r>
      <w:bookmarkEnd w:id="15924"/>
      <w:bookmarkEnd w:id="15925"/>
    </w:p>
    <w:p w14:paraId="27B15115" w14:textId="59EBA2A8" w:rsidR="00394471" w:rsidRPr="0095250E" w:rsidRDefault="00394471" w:rsidP="00394471">
      <w:pPr>
        <w:pStyle w:val="Heading3"/>
      </w:pPr>
      <w:bookmarkStart w:id="15926" w:name="_Toc60777563"/>
      <w:bookmarkStart w:id="15927" w:name="_Toc156130854"/>
      <w:r w:rsidRPr="0095250E">
        <w:t>6.6.1</w:t>
      </w:r>
      <w:r w:rsidRPr="0095250E">
        <w:tab/>
        <w:t>General message structure</w:t>
      </w:r>
      <w:bookmarkEnd w:id="15926"/>
      <w:bookmarkEnd w:id="15927"/>
    </w:p>
    <w:p w14:paraId="588057B6" w14:textId="4144B2B0" w:rsidR="00394471" w:rsidRPr="0095250E" w:rsidRDefault="00394471" w:rsidP="00394471">
      <w:pPr>
        <w:pStyle w:val="Heading4"/>
        <w:rPr>
          <w:noProof/>
          <w:lang w:eastAsia="zh-CN"/>
        </w:rPr>
      </w:pPr>
      <w:bookmarkStart w:id="15928" w:name="_Toc60777564"/>
      <w:bookmarkStart w:id="15929" w:name="_Toc156130855"/>
      <w:r w:rsidRPr="0095250E">
        <w:t>–</w:t>
      </w:r>
      <w:r w:rsidRPr="0095250E">
        <w:tab/>
      </w:r>
      <w:r w:rsidRPr="0095250E">
        <w:rPr>
          <w:i/>
          <w:iCs/>
          <w:noProof/>
        </w:rPr>
        <w:t>PC5-RRC-Definitions</w:t>
      </w:r>
      <w:bookmarkEnd w:id="15928"/>
      <w:bookmarkEnd w:id="15929"/>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15930" w:name="_Hlk103182236"/>
      <w:r w:rsidR="005500DB" w:rsidRPr="0095250E">
        <w:t>CellAccessRelatedInfo</w:t>
      </w:r>
      <w:bookmarkEnd w:id="15930"/>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8F53E6" w:rsidRDefault="00394471" w:rsidP="0095250E">
      <w:pPr>
        <w:pStyle w:val="PL"/>
        <w:rPr>
          <w:lang w:val="fr-FR"/>
          <w:rPrChange w:id="15931" w:author="CR#4521r2" w:date="2024-03-21T18:32:00Z">
            <w:rPr/>
          </w:rPrChange>
        </w:rPr>
      </w:pPr>
      <w:r w:rsidRPr="0095250E">
        <w:t xml:space="preserve">    </w:t>
      </w:r>
      <w:r w:rsidRPr="008F53E6">
        <w:rPr>
          <w:lang w:val="fr-FR"/>
          <w:rPrChange w:id="15932" w:author="CR#4521r2" w:date="2024-03-21T18:32:00Z">
            <w:rPr/>
          </w:rPrChange>
        </w:rPr>
        <w:t>maxNrofSL-QFIsPerDest-r16,</w:t>
      </w:r>
    </w:p>
    <w:p w14:paraId="2F470ADE" w14:textId="77777777" w:rsidR="0048695E" w:rsidRPr="008F53E6" w:rsidRDefault="0048695E" w:rsidP="0095250E">
      <w:pPr>
        <w:pStyle w:val="PL"/>
        <w:rPr>
          <w:lang w:val="fr-FR"/>
          <w:rPrChange w:id="15933" w:author="CR#4521r2" w:date="2024-03-21T18:32:00Z">
            <w:rPr/>
          </w:rPrChange>
        </w:rPr>
      </w:pPr>
      <w:r w:rsidRPr="008F53E6">
        <w:rPr>
          <w:lang w:val="fr-FR"/>
          <w:rPrChange w:id="15934" w:author="CR#4521r2" w:date="2024-03-21T18:32:00Z">
            <w:rPr/>
          </w:rPrChange>
        </w:rPr>
        <w:t xml:space="preserve">    PagingCycle,</w:t>
      </w:r>
    </w:p>
    <w:p w14:paraId="5378C01D" w14:textId="77777777" w:rsidR="0048695E" w:rsidRPr="008F53E6" w:rsidRDefault="0048695E" w:rsidP="0095250E">
      <w:pPr>
        <w:pStyle w:val="PL"/>
        <w:rPr>
          <w:lang w:val="fr-FR"/>
          <w:rPrChange w:id="15935" w:author="CR#4521r2" w:date="2024-03-21T18:32:00Z">
            <w:rPr/>
          </w:rPrChange>
        </w:rPr>
      </w:pPr>
      <w:r w:rsidRPr="008F53E6">
        <w:rPr>
          <w:lang w:val="fr-FR"/>
          <w:rPrChange w:id="15936" w:author="CR#4521r2" w:date="2024-03-21T18:32:00Z">
            <w:rPr/>
          </w:rPrChange>
        </w:rPr>
        <w:t xml:space="preserve">    PagingRecord,</w:t>
      </w:r>
    </w:p>
    <w:p w14:paraId="3AEBF96C" w14:textId="77777777" w:rsidR="00394471" w:rsidRPr="0095250E" w:rsidRDefault="00394471" w:rsidP="0095250E">
      <w:pPr>
        <w:pStyle w:val="PL"/>
      </w:pPr>
      <w:r w:rsidRPr="008F53E6">
        <w:rPr>
          <w:lang w:val="fr-FR"/>
          <w:rPrChange w:id="15937" w:author="CR#4521r2" w:date="2024-03-21T18:32:00Z">
            <w:rPr/>
          </w:rPrChange>
        </w:rPr>
        <w:t xml:space="preserve">    </w:t>
      </w:r>
      <w:r w:rsidRPr="0095250E">
        <w:t>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15938" w:name="_Hlk103182249"/>
      <w:r w:rsidR="005500DB" w:rsidRPr="0095250E">
        <w:t>maxNrofRelayMeas-r17</w:t>
      </w:r>
      <w:bookmarkEnd w:id="1593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15939" w:name="_Hlk103182270"/>
      <w:r w:rsidRPr="0095250E">
        <w:t>SL-SourceIdentity-r17</w:t>
      </w:r>
      <w:bookmarkEnd w:id="1593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72156FEB" w14:textId="77777777" w:rsidR="00832A79" w:rsidRDefault="00540BC5" w:rsidP="00832A79">
      <w:pPr>
        <w:pStyle w:val="PL"/>
        <w:rPr>
          <w:ins w:id="15940" w:author="CR#4599r1" w:date="2024-03-25T12:13:00Z"/>
        </w:rPr>
      </w:pPr>
      <w:r w:rsidRPr="0095250E">
        <w:t xml:space="preserve">    SL-DestinationIdentity-r16,</w:t>
      </w:r>
    </w:p>
    <w:p w14:paraId="5A7F7C1A" w14:textId="1AF394C7" w:rsidR="00317559" w:rsidRPr="0095250E" w:rsidRDefault="00317559" w:rsidP="00317559">
      <w:pPr>
        <w:pStyle w:val="PL"/>
        <w:rPr>
          <w:ins w:id="15941" w:author="Draft_v2" w:date="2024-03-28T19:32:00Z"/>
        </w:rPr>
      </w:pPr>
      <w:ins w:id="15942" w:author="Draft_v2" w:date="2024-03-28T19:32:00Z">
        <w:r>
          <w:t xml:space="preserve">    SL-RelayIndicationMP-r18,</w:t>
        </w:r>
      </w:ins>
    </w:p>
    <w:p w14:paraId="0A1523EA" w14:textId="3B736E1A" w:rsidR="00540BC5" w:rsidRPr="0095250E" w:rsidRDefault="00832A79" w:rsidP="00832A79">
      <w:pPr>
        <w:pStyle w:val="PL"/>
      </w:pPr>
      <w:ins w:id="15943" w:author="CR#4599r1" w:date="2024-03-25T12:13:00Z">
        <w:r>
          <w:t xml:space="preserve">    </w:t>
        </w:r>
        <w:r w:rsidRPr="00935CE2">
          <w:t>SL-RSRP-Range</w:t>
        </w:r>
        <w:r>
          <w:t>-r16,</w:t>
        </w:r>
      </w:ins>
    </w:p>
    <w:p w14:paraId="680F8E4A" w14:textId="77777777" w:rsidR="00540BC5" w:rsidRPr="0095250E" w:rsidRDefault="00540BC5" w:rsidP="0095250E">
      <w:pPr>
        <w:pStyle w:val="PL"/>
      </w:pPr>
      <w:r w:rsidRPr="0095250E">
        <w:t xml:space="preserve">    SL-QoS-FlowIdentity-r16,</w:t>
      </w:r>
    </w:p>
    <w:p w14:paraId="6F1E9365" w14:textId="77777777" w:rsidR="00241433" w:rsidRDefault="00540BC5" w:rsidP="00241433">
      <w:pPr>
        <w:pStyle w:val="PL"/>
        <w:rPr>
          <w:ins w:id="15944" w:author="CR#4521r2" w:date="2024-03-21T18:41:00Z"/>
        </w:rPr>
      </w:pPr>
      <w:r w:rsidRPr="0095250E">
        <w:t xml:space="preserve">    SL-QoS-Info-r16</w:t>
      </w:r>
      <w:ins w:id="15945" w:author="CR#4521r2" w:date="2024-03-21T18:41:00Z">
        <w:r w:rsidR="00241433">
          <w:t>,</w:t>
        </w:r>
      </w:ins>
    </w:p>
    <w:p w14:paraId="03097405" w14:textId="77777777" w:rsidR="00241433" w:rsidRDefault="00241433" w:rsidP="00241433">
      <w:pPr>
        <w:pStyle w:val="PL"/>
        <w:rPr>
          <w:ins w:id="15946" w:author="CR#4521r2" w:date="2024-03-21T18:41:00Z"/>
        </w:rPr>
      </w:pPr>
      <w:ins w:id="15947" w:author="CR#4521r2" w:date="2024-03-21T18:41:00Z">
        <w:r w:rsidRPr="0095250E">
          <w:t xml:space="preserve">    </w:t>
        </w:r>
        <w:r>
          <w:t>maxNrofPhysicalResourceBlocks,</w:t>
        </w:r>
      </w:ins>
    </w:p>
    <w:p w14:paraId="764DA9D6" w14:textId="1CB48DB4" w:rsidR="0048695E" w:rsidRPr="0095250E" w:rsidRDefault="00241433" w:rsidP="00241433">
      <w:pPr>
        <w:pStyle w:val="PL"/>
      </w:pPr>
      <w:ins w:id="15948" w:author="CR#4521r2" w:date="2024-03-21T18:41:00Z">
        <w:r w:rsidRPr="0095250E">
          <w:t xml:space="preserve">    </w:t>
        </w:r>
        <w:r>
          <w:t>SubcarrierSpacing</w:t>
        </w:r>
      </w:ins>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15949" w:name="_Toc60777565"/>
      <w:bookmarkStart w:id="15950" w:name="_Toc156130856"/>
      <w:r w:rsidRPr="0095250E">
        <w:t>–</w:t>
      </w:r>
      <w:r w:rsidRPr="0095250E">
        <w:tab/>
      </w:r>
      <w:r w:rsidRPr="0095250E">
        <w:rPr>
          <w:i/>
          <w:iCs/>
          <w:noProof/>
        </w:rPr>
        <w:t>SBCCH-SL-BCH-Message</w:t>
      </w:r>
      <w:bookmarkEnd w:id="15949"/>
      <w:bookmarkEnd w:id="1595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15951" w:name="_Toc60777566"/>
      <w:bookmarkStart w:id="15952" w:name="_Toc156130857"/>
      <w:r w:rsidRPr="0095250E">
        <w:t>–</w:t>
      </w:r>
      <w:r w:rsidRPr="0095250E">
        <w:tab/>
      </w:r>
      <w:r w:rsidRPr="0095250E">
        <w:rPr>
          <w:i/>
          <w:iCs/>
        </w:rPr>
        <w:t>S</w:t>
      </w:r>
      <w:r w:rsidRPr="0095250E">
        <w:rPr>
          <w:i/>
          <w:iCs/>
          <w:noProof/>
        </w:rPr>
        <w:t>CCH-Message</w:t>
      </w:r>
      <w:bookmarkEnd w:id="15951"/>
      <w:bookmarkEnd w:id="1595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15953" w:name="_Toc60777567"/>
      <w:bookmarkStart w:id="15954" w:name="_Toc156130858"/>
      <w:r w:rsidRPr="0095250E">
        <w:t>–</w:t>
      </w:r>
      <w:r w:rsidRPr="0095250E">
        <w:tab/>
      </w:r>
      <w:r w:rsidRPr="0095250E">
        <w:rPr>
          <w:i/>
          <w:iCs/>
          <w:noProof/>
        </w:rPr>
        <w:t>MasterInformationBlockSidelink</w:t>
      </w:r>
      <w:bookmarkEnd w:id="15953"/>
      <w:bookmarkEnd w:id="1595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15955" w:name="_Toc60777568"/>
      <w:bookmarkStart w:id="15956" w:name="_Toc156130859"/>
      <w:r w:rsidRPr="0095250E">
        <w:rPr>
          <w:rFonts w:eastAsia="MS Mincho"/>
        </w:rPr>
        <w:t>–</w:t>
      </w:r>
      <w:r w:rsidRPr="0095250E">
        <w:rPr>
          <w:rFonts w:eastAsia="MS Mincho"/>
        </w:rPr>
        <w:tab/>
      </w:r>
      <w:r w:rsidRPr="0095250E">
        <w:rPr>
          <w:rFonts w:eastAsia="MS Mincho"/>
          <w:i/>
          <w:iCs/>
        </w:rPr>
        <w:t>MeasurementReportSidelink</w:t>
      </w:r>
      <w:bookmarkEnd w:id="15955"/>
      <w:bookmarkEnd w:id="1595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3213FC48" w:rsidR="00E24900" w:rsidRPr="0095250E" w:rsidRDefault="00E24900" w:rsidP="0095250E">
      <w:pPr>
        <w:pStyle w:val="PL"/>
      </w:pPr>
      <w:r w:rsidRPr="0095250E">
        <w:t xml:space="preserve">    sl-</w:t>
      </w:r>
      <w:ins w:id="15957" w:author="CR#4599r1" w:date="2024-03-25T12:14:00Z">
        <w:r w:rsidR="00832A79" w:rsidRPr="0095250E">
          <w:t>R</w:t>
        </w:r>
        <w:r w:rsidR="00832A79">
          <w:t>SRP</w:t>
        </w:r>
      </w:ins>
      <w:del w:id="15958" w:author="CR#4599r1" w:date="2024-03-25T12:14:00Z">
        <w:r w:rsidRPr="0095250E" w:rsidDel="00832A79">
          <w:delText>Rsrp</w:delText>
        </w:r>
      </w:del>
      <w:r w:rsidRPr="0095250E">
        <w:t xml:space="preserve">-DedicatedSL-PRS-RP-r18                  </w:t>
      </w:r>
      <w:ins w:id="15959" w:author="CR#4599r1" w:date="2024-03-25T12:14:00Z">
        <w:r w:rsidR="00832A79" w:rsidRPr="001B41A3">
          <w:rPr>
            <w:color w:val="993366"/>
          </w:rPr>
          <w:t>SL-RSRP-Range-r16</w:t>
        </w:r>
      </w:ins>
      <w:del w:id="15960" w:author="CR#4599r1" w:date="2024-03-25T12:14:00Z">
        <w:r w:rsidRPr="0095250E" w:rsidDel="00832A79">
          <w:rPr>
            <w:color w:val="993366"/>
          </w:rPr>
          <w:delText>INTEGER</w:delText>
        </w:r>
        <w:r w:rsidRPr="0095250E" w:rsidDel="00832A79">
          <w:delText xml:space="preserve"> (0..13)</w:delText>
        </w:r>
      </w:del>
      <w:r w:rsidRPr="0095250E">
        <w:t xml:space="preserve">                                                       </w:t>
      </w:r>
      <w:del w:id="15961" w:author="CR#4599r1" w:date="2024-03-25T12:14:00Z">
        <w:r w:rsidRPr="0095250E" w:rsidDel="00832A79">
          <w:delText xml:space="preserve">  </w:delText>
        </w:r>
      </w:del>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15962" w:name="_Hlk103182387"/>
    </w:p>
    <w:p w14:paraId="1B763DCD" w14:textId="6346A808" w:rsidR="005500DB" w:rsidRPr="0095250E" w:rsidRDefault="005500DB" w:rsidP="0095250E">
      <w:pPr>
        <w:pStyle w:val="PL"/>
      </w:pPr>
      <w:r w:rsidRPr="0095250E">
        <w:t>SL-MeasResultListRelay-r17</w:t>
      </w:r>
      <w:bookmarkEnd w:id="15962"/>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15963" w:name="_Hlk103182407"/>
      <w:r w:rsidRPr="0095250E">
        <w:t xml:space="preserve">SL-MeasResultRelay-r17 </w:t>
      </w:r>
      <w:bookmarkEnd w:id="15963"/>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04955382"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ins w:id="15964" w:author="CR#4549r2" w:date="2024-03-22T18:45:00Z">
        <w:r w:rsidR="001630DF">
          <w:rPr>
            <w:color w:val="993366"/>
          </w:rPr>
          <w:t>,</w:t>
        </w:r>
      </w:ins>
    </w:p>
    <w:p w14:paraId="59544643" w14:textId="706B7E5B" w:rsidR="001630DF" w:rsidRPr="0095250E" w:rsidRDefault="001630DF" w:rsidP="001630DF">
      <w:pPr>
        <w:pStyle w:val="PL"/>
        <w:rPr>
          <w:ins w:id="15965" w:author="CR#4549r2" w:date="2024-03-22T18:45:00Z"/>
        </w:rPr>
      </w:pPr>
      <w:ins w:id="15966" w:author="CR#4549r2" w:date="2024-03-22T18:45:00Z">
        <w:r>
          <w:t xml:space="preserve">    sl-RelayIndicationMP-r18</w:t>
        </w:r>
        <w:r w:rsidRPr="0095250E">
          <w:t xml:space="preserve">               </w:t>
        </w:r>
        <w:r>
          <w:t xml:space="preserve">      </w:t>
        </w:r>
      </w:ins>
      <w:ins w:id="15967" w:author="CR#4549r2" w:date="2024-03-22T18:46:00Z">
        <w:r>
          <w:t xml:space="preserve">   </w:t>
        </w:r>
      </w:ins>
      <w:ins w:id="15968" w:author="CR#4549r2" w:date="2024-03-22T18:45:00Z">
        <w:r>
          <w:t xml:space="preserve">SL-RelayIndicationMP-r18  </w:t>
        </w:r>
      </w:ins>
      <w:ins w:id="15969" w:author="CR#4549r2" w:date="2024-03-22T18:46:00Z">
        <w:r>
          <w:t xml:space="preserve">              </w:t>
        </w:r>
      </w:ins>
      <w:ins w:id="15970" w:author="CR#4549r2" w:date="2024-03-22T18:45:00Z">
        <w:r>
          <w:t xml:space="preserve">                                </w:t>
        </w:r>
        <w:r>
          <w:rPr>
            <w:color w:val="993366"/>
          </w:rPr>
          <w:t>OPTIONAL</w:t>
        </w:r>
      </w:ins>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616AFF0A" w:rsidR="00E24900" w:rsidRPr="0095250E" w:rsidRDefault="00E24900" w:rsidP="00E24900">
            <w:pPr>
              <w:pStyle w:val="TAL"/>
              <w:rPr>
                <w:b/>
                <w:bCs/>
                <w:i/>
                <w:iCs/>
                <w:lang w:eastAsia="sv-SE"/>
              </w:rPr>
            </w:pPr>
            <w:r w:rsidRPr="0095250E">
              <w:rPr>
                <w:b/>
                <w:bCs/>
                <w:i/>
                <w:iCs/>
                <w:lang w:eastAsia="sv-SE"/>
              </w:rPr>
              <w:t>sl-R</w:t>
            </w:r>
            <w:ins w:id="15971" w:author="Draft_v2" w:date="2024-03-28T23:35:00Z">
              <w:r w:rsidR="00071499">
                <w:rPr>
                  <w:b/>
                  <w:bCs/>
                  <w:i/>
                  <w:iCs/>
                  <w:lang w:eastAsia="sv-SE"/>
                </w:rPr>
                <w:t>SRP</w:t>
              </w:r>
            </w:ins>
            <w:del w:id="15972" w:author="Draft_v2" w:date="2024-03-28T23:35:00Z">
              <w:r w:rsidRPr="0095250E" w:rsidDel="00071499">
                <w:rPr>
                  <w:b/>
                  <w:bCs/>
                  <w:i/>
                  <w:iCs/>
                  <w:lang w:eastAsia="sv-SE"/>
                </w:rPr>
                <w:delText>srp</w:delText>
              </w:r>
            </w:del>
            <w:r w:rsidRPr="0095250E">
              <w:rPr>
                <w:b/>
                <w:bCs/>
                <w:i/>
                <w:iCs/>
                <w:lang w:eastAsia="sv-SE"/>
              </w:rPr>
              <w:t>-DedicatedSL-PRS-RP</w:t>
            </w:r>
          </w:p>
          <w:p w14:paraId="5F2605C3" w14:textId="77777777" w:rsidR="00E24900" w:rsidRPr="0095250E" w:rsidRDefault="00E24900" w:rsidP="00467478">
            <w:pPr>
              <w:pStyle w:val="TAL"/>
              <w:rPr>
                <w:lang w:eastAsia="sv-SE"/>
              </w:rPr>
            </w:pPr>
            <w:r w:rsidRPr="0095250E">
              <w:rPr>
                <w:lang w:eastAsia="sv-SE"/>
              </w:rPr>
              <w:t>Measured SL PRS-based filtered RSRP.</w:t>
            </w:r>
          </w:p>
        </w:tc>
      </w:tr>
      <w:tr w:rsidR="001630DF" w:rsidRPr="0095250E" w14:paraId="6A416B41" w14:textId="77777777" w:rsidTr="00E24900">
        <w:trPr>
          <w:ins w:id="15973" w:author="CR#4549r2" w:date="2024-03-22T18:46:00Z"/>
        </w:trPr>
        <w:tc>
          <w:tcPr>
            <w:tcW w:w="0" w:type="auto"/>
            <w:tcBorders>
              <w:top w:val="single" w:sz="4" w:space="0" w:color="auto"/>
              <w:left w:val="single" w:sz="4" w:space="0" w:color="auto"/>
              <w:bottom w:val="single" w:sz="4" w:space="0" w:color="auto"/>
              <w:right w:val="single" w:sz="4" w:space="0" w:color="auto"/>
            </w:tcBorders>
          </w:tcPr>
          <w:p w14:paraId="453DE39D" w14:textId="77777777" w:rsidR="001630DF" w:rsidRDefault="001630DF" w:rsidP="001630DF">
            <w:pPr>
              <w:pStyle w:val="TAL"/>
              <w:rPr>
                <w:ins w:id="15974" w:author="CR#4549r2" w:date="2024-03-22T18:47:00Z"/>
              </w:rPr>
            </w:pPr>
            <w:ins w:id="15975" w:author="CR#4549r2" w:date="2024-03-22T18:47:00Z">
              <w:r>
                <w:rPr>
                  <w:b/>
                  <w:bCs/>
                  <w:i/>
                  <w:iCs/>
                  <w:lang w:eastAsia="sv-SE"/>
                </w:rPr>
                <w:t>sl-RelayIndicationMP</w:t>
              </w:r>
              <w:del w:id="15976" w:author="Draft_v2" w:date="2024-03-28T23:35:00Z">
                <w:r w:rsidDel="00071499">
                  <w:rPr>
                    <w:b/>
                    <w:bCs/>
                    <w:i/>
                    <w:iCs/>
                    <w:lang w:eastAsia="sv-SE"/>
                  </w:rPr>
                  <w:delText>-r18</w:delText>
                </w:r>
              </w:del>
            </w:ins>
          </w:p>
          <w:p w14:paraId="2126D837" w14:textId="7251CD62" w:rsidR="001630DF" w:rsidRPr="0095250E" w:rsidRDefault="001630DF" w:rsidP="001630DF">
            <w:pPr>
              <w:pStyle w:val="TAL"/>
              <w:rPr>
                <w:ins w:id="15977" w:author="CR#4549r2" w:date="2024-03-22T18:46:00Z"/>
                <w:b/>
                <w:bCs/>
                <w:i/>
                <w:iCs/>
                <w:lang w:eastAsia="sv-SE"/>
              </w:rPr>
            </w:pPr>
            <w:ins w:id="15978" w:author="CR#4549r2" w:date="2024-03-22T18:47:00Z">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ins>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15979" w:name="_Toc156130860"/>
      <w:r w:rsidRPr="0095250E">
        <w:t>–</w:t>
      </w:r>
      <w:r w:rsidRPr="0095250E">
        <w:tab/>
      </w:r>
      <w:r w:rsidRPr="0095250E">
        <w:rPr>
          <w:i/>
          <w:iCs/>
        </w:rPr>
        <w:t>NotificationMessageSidelink</w:t>
      </w:r>
      <w:bookmarkEnd w:id="15979"/>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15980" w:name="_Toc156130861"/>
      <w:r w:rsidRPr="0095250E">
        <w:t>–</w:t>
      </w:r>
      <w:r w:rsidRPr="0095250E">
        <w:tab/>
      </w:r>
      <w:r w:rsidRPr="0095250E">
        <w:rPr>
          <w:i/>
          <w:iCs/>
        </w:rPr>
        <w:t>RemoteUEInformationSidelink</w:t>
      </w:r>
      <w:bookmarkEnd w:id="15980"/>
    </w:p>
    <w:p w14:paraId="7D9BDD3D" w14:textId="65A13990"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SIB(s) or provide paging related information</w:t>
      </w:r>
      <w:ins w:id="15981" w:author="CR#4549r2" w:date="2024-03-22T18:47:00Z">
        <w:r w:rsidR="001630DF">
          <w:rPr>
            <w:lang w:eastAsia="zh-CN"/>
          </w:rPr>
          <w:t>, or provide other remote UE information,</w:t>
        </w:r>
      </w:ins>
      <w:r w:rsidRPr="0095250E">
        <w:rPr>
          <w:lang w:eastAsia="zh-CN"/>
        </w:rPr>
        <w:t xml:space="preserve">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15EEF03" w:rsidR="00E81DFA" w:rsidRPr="0095250E" w:rsidRDefault="00E81DFA" w:rsidP="000830BB">
      <w:pPr>
        <w:pStyle w:val="B1"/>
      </w:pPr>
      <w:r w:rsidRPr="0095250E">
        <w:t>Direction: L2 U2N Remote UE to L2 U2N Relay UE</w:t>
      </w:r>
      <w:ins w:id="15982" w:author="CR#4549r2" w:date="2024-03-22T18:47:00Z">
        <w:r w:rsidR="001630DF">
          <w:t>, or L2 U2U Remote UE to L2 U2U Relay UE</w:t>
        </w:r>
      </w:ins>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55122045" w:rsidR="00540BC5" w:rsidRPr="0095250E" w:rsidDel="001630DF" w:rsidRDefault="00540BC5" w:rsidP="0095250E">
      <w:pPr>
        <w:pStyle w:val="PL"/>
        <w:rPr>
          <w:del w:id="15983" w:author="CR#4549r2" w:date="2024-03-22T18:48:00Z"/>
        </w:rPr>
      </w:pPr>
      <w:del w:id="15984" w:author="CR#4549r2" w:date="2024-03-22T18:48:00Z">
        <w:r w:rsidRPr="0095250E" w:rsidDel="001630DF">
          <w:delText xml:space="preserve">    lateNonCriticalExtension                     </w:delText>
        </w:r>
        <w:r w:rsidRPr="0095250E" w:rsidDel="001630DF">
          <w:rPr>
            <w:color w:val="993366"/>
          </w:rPr>
          <w:delText>OCTET</w:delText>
        </w:r>
        <w:r w:rsidRPr="0095250E" w:rsidDel="001630DF">
          <w:delText xml:space="preserve"> </w:delText>
        </w:r>
        <w:r w:rsidRPr="0095250E" w:rsidDel="001630DF">
          <w:rPr>
            <w:color w:val="993366"/>
          </w:rPr>
          <w:delText>STRING</w:delText>
        </w:r>
        <w:r w:rsidRPr="0095250E" w:rsidDel="001630DF">
          <w:delText xml:space="preserve">                                       </w:delText>
        </w:r>
        <w:r w:rsidRPr="0095250E" w:rsidDel="001630DF">
          <w:rPr>
            <w:color w:val="993366"/>
          </w:rPr>
          <w:delText>OPTIONAL</w:delText>
        </w:r>
        <w:r w:rsidRPr="0095250E" w:rsidDel="001630DF">
          <w:delText>,</w:delText>
        </w:r>
      </w:del>
    </w:p>
    <w:p w14:paraId="2B01BE3E" w14:textId="77777777" w:rsidR="001630DF" w:rsidRDefault="001630DF" w:rsidP="001630DF">
      <w:pPr>
        <w:pStyle w:val="PL"/>
        <w:rPr>
          <w:ins w:id="15985" w:author="CR#4549r2" w:date="2024-03-22T18:48:00Z"/>
          <w:color w:val="808080"/>
        </w:rPr>
      </w:pPr>
      <w:ins w:id="15986" w:author="CR#4549r2" w:date="2024-03-22T18:48:00Z">
        <w:r>
          <w:t xml:space="preserve">    sl-DestinationIdentityRemoteUE-r18           SL-DestinationIdentity-r16                         </w:t>
        </w:r>
        <w:r>
          <w:rPr>
            <w:color w:val="993366"/>
          </w:rPr>
          <w:t>OPTIONAL</w:t>
        </w:r>
        <w:r>
          <w:t xml:space="preserve">,  </w:t>
        </w:r>
        <w:r>
          <w:rPr>
            <w:color w:val="808080"/>
          </w:rPr>
          <w:t>-- Need N</w:t>
        </w:r>
      </w:ins>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241433" w:rsidRDefault="00151481" w:rsidP="0095250E">
      <w:pPr>
        <w:pStyle w:val="PL"/>
        <w:rPr>
          <w:lang w:val="fr-FR"/>
          <w:rPrChange w:id="15987" w:author="CR#4521r2" w:date="2024-03-21T18:36:00Z">
            <w:rPr/>
          </w:rPrChange>
        </w:rPr>
      </w:pPr>
      <w:r w:rsidRPr="006A6D4E">
        <w:t xml:space="preserve">    </w:t>
      </w:r>
      <w:r w:rsidRPr="00241433">
        <w:rPr>
          <w:lang w:val="fr-FR"/>
          <w:rPrChange w:id="15988" w:author="CR#4521r2" w:date="2024-03-21T18:36:00Z">
            <w:rPr/>
          </w:rPrChange>
        </w:rPr>
        <w:t xml:space="preserve">posSibType-r18              </w:t>
      </w:r>
      <w:r w:rsidRPr="00241433">
        <w:rPr>
          <w:color w:val="993366"/>
          <w:lang w:val="fr-FR"/>
          <w:rPrChange w:id="15989" w:author="CR#4521r2" w:date="2024-03-21T18:36:00Z">
            <w:rPr>
              <w:color w:val="993366"/>
            </w:rPr>
          </w:rPrChange>
        </w:rPr>
        <w:t>ENUMERATED</w:t>
      </w:r>
      <w:r w:rsidRPr="00241433">
        <w:rPr>
          <w:lang w:val="fr-FR"/>
          <w:rPrChange w:id="15990" w:author="CR#4521r2" w:date="2024-03-21T18:36:00Z">
            <w:rPr/>
          </w:rPrChange>
        </w:rPr>
        <w:t xml:space="preserve"> { posSibType1-1, posSibType1-2, posSibType1-3, posSibType1-4, posSibType1-5, posSibType1-6,</w:t>
      </w:r>
    </w:p>
    <w:p w14:paraId="7403F92E" w14:textId="77777777" w:rsidR="00832A79" w:rsidRDefault="00151481" w:rsidP="0095250E">
      <w:pPr>
        <w:pStyle w:val="PL"/>
        <w:rPr>
          <w:ins w:id="15991" w:author="CR#4599r1" w:date="2024-03-25T12:15:00Z"/>
          <w:lang w:val="fr-FR"/>
        </w:rPr>
      </w:pPr>
      <w:r w:rsidRPr="00241433">
        <w:rPr>
          <w:lang w:val="fr-FR"/>
          <w:rPrChange w:id="15992" w:author="CR#4521r2" w:date="2024-03-21T18:36:00Z">
            <w:rPr/>
          </w:rPrChange>
        </w:rPr>
        <w:t xml:space="preserve">                                             posSibType1-7, posSibType1-8, posSibType1-9, posSibType1-10, </w:t>
      </w:r>
      <w:ins w:id="15993" w:author="CR#4599r1" w:date="2024-03-25T12:15:00Z">
        <w:r w:rsidR="00832A79" w:rsidRPr="00832A79">
          <w:rPr>
            <w:lang w:val="fr-FR"/>
            <w:rPrChange w:id="15994" w:author="CR#4599r1" w:date="2024-03-25T12:15:00Z">
              <w:rPr/>
            </w:rPrChange>
          </w:rPr>
          <w:t>posSibType1-11,</w:t>
        </w:r>
      </w:ins>
    </w:p>
    <w:p w14:paraId="17C70736" w14:textId="22A46D50" w:rsidR="00151481" w:rsidRPr="00241433" w:rsidDel="00832A79" w:rsidRDefault="00832A79" w:rsidP="0095250E">
      <w:pPr>
        <w:pStyle w:val="PL"/>
        <w:rPr>
          <w:del w:id="15995" w:author="CR#4599r1" w:date="2024-03-25T12:16:00Z"/>
          <w:lang w:val="fr-FR"/>
          <w:rPrChange w:id="15996" w:author="CR#4521r2" w:date="2024-03-21T18:36:00Z">
            <w:rPr>
              <w:del w:id="15997" w:author="CR#4599r1" w:date="2024-03-25T12:16:00Z"/>
            </w:rPr>
          </w:rPrChange>
        </w:rPr>
      </w:pPr>
      <w:ins w:id="15998" w:author="CR#4599r1" w:date="2024-03-25T12:15:00Z">
        <w:r>
          <w:rPr>
            <w:lang w:val="fr-FR"/>
          </w:rPr>
          <w:t xml:space="preserve">                                            </w:t>
        </w:r>
        <w:r w:rsidRPr="00832A79">
          <w:rPr>
            <w:lang w:val="fr-FR"/>
            <w:rPrChange w:id="15999" w:author="CR#4599r1" w:date="2024-03-25T12:15:00Z">
              <w:rPr/>
            </w:rPrChange>
          </w:rPr>
          <w:t xml:space="preserve"> posSibType1-12,</w:t>
        </w:r>
      </w:ins>
      <w:ins w:id="16000" w:author="CR#4599r1" w:date="2024-03-25T12:20:00Z">
        <w:r>
          <w:rPr>
            <w:lang w:val="fr-FR"/>
          </w:rPr>
          <w:t xml:space="preserve"> </w:t>
        </w:r>
      </w:ins>
      <w:r w:rsidR="00151481" w:rsidRPr="00241433">
        <w:rPr>
          <w:lang w:val="fr-FR"/>
          <w:rPrChange w:id="16001" w:author="CR#4521r2" w:date="2024-03-21T18:36:00Z">
            <w:rPr/>
          </w:rPrChange>
        </w:rPr>
        <w:t>posSibType2-1, posSibType2-2,</w:t>
      </w:r>
    </w:p>
    <w:p w14:paraId="1A7F645F" w14:textId="77777777" w:rsidR="00832A79" w:rsidRDefault="00151481" w:rsidP="0095250E">
      <w:pPr>
        <w:pStyle w:val="PL"/>
        <w:rPr>
          <w:ins w:id="16002" w:author="CR#4599r1" w:date="2024-03-25T12:16:00Z"/>
          <w:lang w:val="fr-FR"/>
        </w:rPr>
      </w:pPr>
      <w:del w:id="16003" w:author="CR#4599r1" w:date="2024-03-25T12:16:00Z">
        <w:r w:rsidRPr="00241433" w:rsidDel="00832A79">
          <w:rPr>
            <w:lang w:val="fr-FR"/>
            <w:rPrChange w:id="16004" w:author="CR#4521r2" w:date="2024-03-21T18:36:00Z">
              <w:rPr/>
            </w:rPrChange>
          </w:rPr>
          <w:delText xml:space="preserve">                                            </w:delText>
        </w:r>
      </w:del>
      <w:r w:rsidRPr="00241433">
        <w:rPr>
          <w:lang w:val="fr-FR"/>
          <w:rPrChange w:id="16005" w:author="CR#4521r2" w:date="2024-03-21T18:36:00Z">
            <w:rPr/>
          </w:rPrChange>
        </w:rPr>
        <w:t xml:space="preserve"> posSibType2-3, posSibType2-4, posSibType2-5,</w:t>
      </w:r>
    </w:p>
    <w:p w14:paraId="07AC9E01" w14:textId="3B6A1711" w:rsidR="00151481" w:rsidRPr="00241433" w:rsidDel="00832A79" w:rsidRDefault="00832A79" w:rsidP="0095250E">
      <w:pPr>
        <w:pStyle w:val="PL"/>
        <w:rPr>
          <w:del w:id="16006" w:author="CR#4599r1" w:date="2024-03-25T12:16:00Z"/>
          <w:lang w:val="fr-FR"/>
          <w:rPrChange w:id="16007" w:author="CR#4521r2" w:date="2024-03-21T18:36:00Z">
            <w:rPr>
              <w:del w:id="16008" w:author="CR#4599r1" w:date="2024-03-25T12:16:00Z"/>
            </w:rPr>
          </w:rPrChange>
        </w:rPr>
      </w:pPr>
      <w:ins w:id="16009" w:author="CR#4599r1" w:date="2024-03-25T12:16:00Z">
        <w:r>
          <w:rPr>
            <w:lang w:val="fr-FR"/>
          </w:rPr>
          <w:t xml:space="preserve">                                            </w:t>
        </w:r>
      </w:ins>
      <w:r w:rsidR="00151481" w:rsidRPr="00241433">
        <w:rPr>
          <w:lang w:val="fr-FR"/>
          <w:rPrChange w:id="16010" w:author="CR#4521r2" w:date="2024-03-21T18:36:00Z">
            <w:rPr/>
          </w:rPrChange>
        </w:rPr>
        <w:t xml:space="preserve"> posSibType2-6, posSibType2-7, posSibType2-8,</w:t>
      </w:r>
    </w:p>
    <w:p w14:paraId="669CE405" w14:textId="77777777" w:rsidR="00832A79" w:rsidRDefault="00151481" w:rsidP="0095250E">
      <w:pPr>
        <w:pStyle w:val="PL"/>
        <w:rPr>
          <w:ins w:id="16011" w:author="CR#4599r1" w:date="2024-03-25T12:17:00Z"/>
          <w:lang w:val="fr-FR"/>
        </w:rPr>
      </w:pPr>
      <w:del w:id="16012" w:author="CR#4599r1" w:date="2024-03-25T12:17:00Z">
        <w:r w:rsidRPr="00241433" w:rsidDel="00832A79">
          <w:rPr>
            <w:lang w:val="fr-FR"/>
            <w:rPrChange w:id="16013" w:author="CR#4521r2" w:date="2024-03-21T18:36:00Z">
              <w:rPr/>
            </w:rPrChange>
          </w:rPr>
          <w:delText xml:space="preserve">                                            </w:delText>
        </w:r>
      </w:del>
      <w:r w:rsidRPr="00241433">
        <w:rPr>
          <w:lang w:val="fr-FR"/>
          <w:rPrChange w:id="16014" w:author="CR#4521r2" w:date="2024-03-21T18:36:00Z">
            <w:rPr/>
          </w:rPrChange>
        </w:rPr>
        <w:t xml:space="preserve"> posSibType2-9, posSibType2-10, posSibType2-11,</w:t>
      </w:r>
    </w:p>
    <w:p w14:paraId="45EABF7F" w14:textId="78797BEC" w:rsidR="00151481" w:rsidRPr="00241433" w:rsidDel="00832A79" w:rsidRDefault="00832A79" w:rsidP="0095250E">
      <w:pPr>
        <w:pStyle w:val="PL"/>
        <w:rPr>
          <w:del w:id="16015" w:author="CR#4599r1" w:date="2024-03-25T12:17:00Z"/>
          <w:lang w:val="fr-FR"/>
          <w:rPrChange w:id="16016" w:author="CR#4521r2" w:date="2024-03-21T18:36:00Z">
            <w:rPr>
              <w:del w:id="16017" w:author="CR#4599r1" w:date="2024-03-25T12:17:00Z"/>
            </w:rPr>
          </w:rPrChange>
        </w:rPr>
      </w:pPr>
      <w:ins w:id="16018" w:author="CR#4599r1" w:date="2024-03-25T12:17:00Z">
        <w:r>
          <w:rPr>
            <w:lang w:val="fr-FR"/>
          </w:rPr>
          <w:t xml:space="preserve">                                            </w:t>
        </w:r>
      </w:ins>
      <w:r w:rsidR="00151481" w:rsidRPr="00241433">
        <w:rPr>
          <w:lang w:val="fr-FR"/>
          <w:rPrChange w:id="16019" w:author="CR#4521r2" w:date="2024-03-21T18:36:00Z">
            <w:rPr/>
          </w:rPrChange>
        </w:rPr>
        <w:t xml:space="preserve"> posSibType2-12, posSibType2-13,</w:t>
      </w:r>
    </w:p>
    <w:p w14:paraId="7148A3FB" w14:textId="77777777" w:rsidR="00832A79" w:rsidRDefault="00151481" w:rsidP="0095250E">
      <w:pPr>
        <w:pStyle w:val="PL"/>
        <w:rPr>
          <w:ins w:id="16020" w:author="CR#4599r1" w:date="2024-03-25T12:17:00Z"/>
          <w:lang w:val="fr-FR"/>
        </w:rPr>
      </w:pPr>
      <w:del w:id="16021" w:author="CR#4599r1" w:date="2024-03-25T12:17:00Z">
        <w:r w:rsidRPr="00241433" w:rsidDel="00832A79">
          <w:rPr>
            <w:lang w:val="fr-FR"/>
            <w:rPrChange w:id="16022" w:author="CR#4521r2" w:date="2024-03-21T18:36:00Z">
              <w:rPr/>
            </w:rPrChange>
          </w:rPr>
          <w:delText xml:space="preserve">                                            </w:delText>
        </w:r>
      </w:del>
      <w:r w:rsidRPr="00241433">
        <w:rPr>
          <w:lang w:val="fr-FR"/>
          <w:rPrChange w:id="16023" w:author="CR#4521r2" w:date="2024-03-21T18:36:00Z">
            <w:rPr/>
          </w:rPrChange>
        </w:rPr>
        <w:t xml:space="preserve"> posSibType2-14, posSibType2-15, posSibType2-16,</w:t>
      </w:r>
    </w:p>
    <w:p w14:paraId="4D314B0A" w14:textId="1EE5235D" w:rsidR="00151481" w:rsidRPr="00241433" w:rsidDel="00832A79" w:rsidRDefault="00832A79" w:rsidP="0095250E">
      <w:pPr>
        <w:pStyle w:val="PL"/>
        <w:rPr>
          <w:del w:id="16024" w:author="CR#4599r1" w:date="2024-03-25T12:18:00Z"/>
          <w:lang w:val="fr-FR"/>
          <w:rPrChange w:id="16025" w:author="CR#4521r2" w:date="2024-03-21T18:36:00Z">
            <w:rPr>
              <w:del w:id="16026" w:author="CR#4599r1" w:date="2024-03-25T12:18:00Z"/>
            </w:rPr>
          </w:rPrChange>
        </w:rPr>
      </w:pPr>
      <w:ins w:id="16027" w:author="CR#4599r1" w:date="2024-03-25T12:18:00Z">
        <w:r>
          <w:rPr>
            <w:lang w:val="fr-FR"/>
          </w:rPr>
          <w:t xml:space="preserve">                                            </w:t>
        </w:r>
      </w:ins>
      <w:r w:rsidR="00151481" w:rsidRPr="00241433">
        <w:rPr>
          <w:lang w:val="fr-FR"/>
          <w:rPrChange w:id="16028" w:author="CR#4521r2" w:date="2024-03-21T18:36:00Z">
            <w:rPr/>
          </w:rPrChange>
        </w:rPr>
        <w:t xml:space="preserve"> posSibType2-17, posSibType2-18,</w:t>
      </w:r>
      <w:ins w:id="16029" w:author="CR#4599r1" w:date="2024-03-25T12:18:00Z">
        <w:r w:rsidRPr="00832A79">
          <w:rPr>
            <w:lang w:val="fr-FR"/>
            <w:rPrChange w:id="16030" w:author="CR#4599r1" w:date="2024-03-25T12:18:00Z">
              <w:rPr/>
            </w:rPrChange>
          </w:rPr>
          <w:t xml:space="preserve"> posSibType2-18a,</w:t>
        </w:r>
      </w:ins>
    </w:p>
    <w:p w14:paraId="54EA9F50" w14:textId="77777777" w:rsidR="00832A79" w:rsidRDefault="00151481" w:rsidP="0095250E">
      <w:pPr>
        <w:pStyle w:val="PL"/>
        <w:rPr>
          <w:ins w:id="16031" w:author="CR#4599r1" w:date="2024-03-25T12:19:00Z"/>
          <w:lang w:val="fr-FR"/>
        </w:rPr>
      </w:pPr>
      <w:del w:id="16032" w:author="CR#4599r1" w:date="2024-03-25T12:19:00Z">
        <w:r w:rsidRPr="00241433" w:rsidDel="00832A79">
          <w:rPr>
            <w:lang w:val="fr-FR"/>
            <w:rPrChange w:id="16033" w:author="CR#4521r2" w:date="2024-03-21T18:36:00Z">
              <w:rPr/>
            </w:rPrChange>
          </w:rPr>
          <w:delText xml:space="preserve">                                            </w:delText>
        </w:r>
      </w:del>
      <w:r w:rsidRPr="00241433">
        <w:rPr>
          <w:lang w:val="fr-FR"/>
          <w:rPrChange w:id="16034" w:author="CR#4521r2" w:date="2024-03-21T18:36:00Z">
            <w:rPr/>
          </w:rPrChange>
        </w:rPr>
        <w:t xml:space="preserve"> posSibType2-19, posSibType2-20,</w:t>
      </w:r>
    </w:p>
    <w:p w14:paraId="7119E230" w14:textId="4A0B03E1" w:rsidR="00151481" w:rsidRPr="00241433" w:rsidDel="00832A79" w:rsidRDefault="00832A79" w:rsidP="0095250E">
      <w:pPr>
        <w:pStyle w:val="PL"/>
        <w:rPr>
          <w:del w:id="16035" w:author="CR#4599r1" w:date="2024-03-25T12:21:00Z"/>
          <w:lang w:val="fr-FR"/>
          <w:rPrChange w:id="16036" w:author="CR#4521r2" w:date="2024-03-21T18:36:00Z">
            <w:rPr>
              <w:del w:id="16037" w:author="CR#4599r1" w:date="2024-03-25T12:21:00Z"/>
            </w:rPr>
          </w:rPrChange>
        </w:rPr>
      </w:pPr>
      <w:ins w:id="16038" w:author="CR#4599r1" w:date="2024-03-25T12:19:00Z">
        <w:r>
          <w:rPr>
            <w:lang w:val="fr-FR"/>
          </w:rPr>
          <w:t xml:space="preserve">                                            </w:t>
        </w:r>
      </w:ins>
      <w:r w:rsidR="00151481" w:rsidRPr="00241433">
        <w:rPr>
          <w:lang w:val="fr-FR"/>
          <w:rPrChange w:id="16039" w:author="CR#4521r2" w:date="2024-03-21T18:36:00Z">
            <w:rPr/>
          </w:rPrChange>
        </w:rPr>
        <w:t xml:space="preserve"> </w:t>
      </w:r>
      <w:ins w:id="16040" w:author="CR#4599r1" w:date="2024-03-25T12:20:00Z">
        <w:r w:rsidRPr="00D372EA">
          <w:rPr>
            <w:lang w:val="fr-FR"/>
          </w:rPr>
          <w:t>posSibType2-20a</w:t>
        </w:r>
      </w:ins>
      <w:ins w:id="16041" w:author="CR#4599r1" w:date="2024-03-25T12:21:00Z">
        <w:r>
          <w:rPr>
            <w:lang w:val="fr-FR"/>
          </w:rPr>
          <w:t>,</w:t>
        </w:r>
      </w:ins>
      <w:ins w:id="16042" w:author="CR#4599r1" w:date="2024-03-25T12:20:00Z">
        <w:r w:rsidRPr="00241433">
          <w:rPr>
            <w:lang w:val="fr-FR"/>
          </w:rPr>
          <w:t xml:space="preserve"> </w:t>
        </w:r>
      </w:ins>
      <w:r w:rsidR="00151481" w:rsidRPr="00241433">
        <w:rPr>
          <w:lang w:val="fr-FR"/>
          <w:rPrChange w:id="16043" w:author="CR#4521r2" w:date="2024-03-21T18:36:00Z">
            <w:rPr/>
          </w:rPrChange>
        </w:rPr>
        <w:t>posSibType2-21, posSibType2-22, posSibType2-23,</w:t>
      </w:r>
    </w:p>
    <w:p w14:paraId="524F3FD9" w14:textId="77777777" w:rsidR="00832A79" w:rsidRDefault="00151481" w:rsidP="0095250E">
      <w:pPr>
        <w:pStyle w:val="PL"/>
        <w:rPr>
          <w:ins w:id="16044" w:author="CR#4599r1" w:date="2024-03-25T12:21:00Z"/>
          <w:lang w:val="fr-FR"/>
        </w:rPr>
      </w:pPr>
      <w:del w:id="16045" w:author="CR#4599r1" w:date="2024-03-25T12:21:00Z">
        <w:r w:rsidRPr="00241433" w:rsidDel="00832A79">
          <w:rPr>
            <w:lang w:val="fr-FR"/>
            <w:rPrChange w:id="16046" w:author="CR#4521r2" w:date="2024-03-21T18:36:00Z">
              <w:rPr/>
            </w:rPrChange>
          </w:rPr>
          <w:delText xml:space="preserve">                                            </w:delText>
        </w:r>
      </w:del>
      <w:r w:rsidRPr="00241433">
        <w:rPr>
          <w:lang w:val="fr-FR"/>
          <w:rPrChange w:id="16047" w:author="CR#4521r2" w:date="2024-03-21T18:36:00Z">
            <w:rPr/>
          </w:rPrChange>
        </w:rPr>
        <w:t xml:space="preserve"> posSibType2-24,</w:t>
      </w:r>
    </w:p>
    <w:p w14:paraId="63B21DA2" w14:textId="77777777" w:rsidR="00832A79" w:rsidRDefault="00832A79" w:rsidP="0095250E">
      <w:pPr>
        <w:pStyle w:val="PL"/>
        <w:rPr>
          <w:ins w:id="16048" w:author="CR#4599r1" w:date="2024-03-25T12:22:00Z"/>
          <w:lang w:val="fr-FR"/>
        </w:rPr>
      </w:pPr>
      <w:ins w:id="16049" w:author="CR#4599r1" w:date="2024-03-25T12:21:00Z">
        <w:r>
          <w:rPr>
            <w:lang w:val="fr-FR"/>
          </w:rPr>
          <w:t xml:space="preserve">                                            </w:t>
        </w:r>
      </w:ins>
      <w:r w:rsidR="00151481" w:rsidRPr="00241433">
        <w:rPr>
          <w:lang w:val="fr-FR"/>
          <w:rPrChange w:id="16050" w:author="CR#4521r2" w:date="2024-03-21T18:36:00Z">
            <w:rPr/>
          </w:rPrChange>
        </w:rPr>
        <w:t xml:space="preserve"> posSibType2-25,</w:t>
      </w:r>
      <w:ins w:id="16051" w:author="CR#4599r1" w:date="2024-03-25T12:22:00Z">
        <w:r w:rsidRPr="00832A79">
          <w:rPr>
            <w:lang w:val="fr-FR"/>
          </w:rPr>
          <w:t xml:space="preserve"> </w:t>
        </w:r>
        <w:r w:rsidRPr="00D372EA">
          <w:rPr>
            <w:lang w:val="fr-FR"/>
          </w:rPr>
          <w:t>posSibType2-26, posSibType2-27,</w:t>
        </w:r>
      </w:ins>
      <w:r w:rsidR="00151481" w:rsidRPr="00241433">
        <w:rPr>
          <w:lang w:val="fr-FR"/>
          <w:rPrChange w:id="16052" w:author="CR#4521r2" w:date="2024-03-21T18:36:00Z">
            <w:rPr/>
          </w:rPrChange>
        </w:rPr>
        <w:t xml:space="preserve"> posSibType3-1, posSibType4-1,</w:t>
      </w:r>
    </w:p>
    <w:p w14:paraId="3B6ADFE8" w14:textId="166C2753" w:rsidR="00151481" w:rsidRPr="00241433" w:rsidDel="00832A79" w:rsidRDefault="00832A79" w:rsidP="0095250E">
      <w:pPr>
        <w:pStyle w:val="PL"/>
        <w:rPr>
          <w:del w:id="16053" w:author="CR#4599r1" w:date="2024-03-25T12:22:00Z"/>
          <w:lang w:val="fr-FR"/>
          <w:rPrChange w:id="16054" w:author="CR#4521r2" w:date="2024-03-21T18:36:00Z">
            <w:rPr>
              <w:del w:id="16055" w:author="CR#4599r1" w:date="2024-03-25T12:22:00Z"/>
            </w:rPr>
          </w:rPrChange>
        </w:rPr>
      </w:pPr>
      <w:ins w:id="16056" w:author="CR#4599r1" w:date="2024-03-25T12:22:00Z">
        <w:r>
          <w:rPr>
            <w:lang w:val="fr-FR"/>
          </w:rPr>
          <w:t xml:space="preserve">                                            </w:t>
        </w:r>
      </w:ins>
      <w:r w:rsidR="00151481" w:rsidRPr="00241433">
        <w:rPr>
          <w:lang w:val="fr-FR"/>
          <w:rPrChange w:id="16057" w:author="CR#4521r2" w:date="2024-03-21T18:36:00Z">
            <w:rPr/>
          </w:rPrChange>
        </w:rPr>
        <w:t xml:space="preserve"> posSibType5-1,posSibType6-1,</w:t>
      </w:r>
    </w:p>
    <w:p w14:paraId="5D004089" w14:textId="77777777" w:rsidR="00832A79" w:rsidRDefault="00151481" w:rsidP="0095250E">
      <w:pPr>
        <w:pStyle w:val="PL"/>
        <w:rPr>
          <w:ins w:id="16058" w:author="CR#4599r1" w:date="2024-03-25T12:23:00Z"/>
          <w:lang w:val="fr-FR"/>
        </w:rPr>
      </w:pPr>
      <w:del w:id="16059" w:author="CR#4599r1" w:date="2024-03-25T12:22:00Z">
        <w:r w:rsidRPr="00241433" w:rsidDel="00832A79">
          <w:rPr>
            <w:lang w:val="fr-FR"/>
            <w:rPrChange w:id="16060" w:author="CR#4521r2" w:date="2024-03-21T18:36:00Z">
              <w:rPr/>
            </w:rPrChange>
          </w:rPr>
          <w:delText xml:space="preserve">                                            </w:delText>
        </w:r>
      </w:del>
      <w:r w:rsidRPr="00241433">
        <w:rPr>
          <w:lang w:val="fr-FR"/>
          <w:rPrChange w:id="16061" w:author="CR#4521r2" w:date="2024-03-21T18:36:00Z">
            <w:rPr/>
          </w:rPrChange>
        </w:rPr>
        <w:t xml:space="preserve"> posSibType6-2, posSibType6-3,</w:t>
      </w:r>
      <w:ins w:id="16062" w:author="CR#4599r1" w:date="2024-03-25T12:23:00Z">
        <w:r w:rsidR="00832A79">
          <w:rPr>
            <w:lang w:val="fr-FR"/>
          </w:rPr>
          <w:t xml:space="preserve"> </w:t>
        </w:r>
      </w:ins>
      <w:r w:rsidRPr="00241433">
        <w:rPr>
          <w:lang w:val="fr-FR"/>
          <w:rPrChange w:id="16063" w:author="CR#4521r2" w:date="2024-03-21T18:36:00Z">
            <w:rPr/>
          </w:rPrChange>
        </w:rPr>
        <w:t>posSibType6-4, posSibType6-5,</w:t>
      </w:r>
    </w:p>
    <w:p w14:paraId="026E5396" w14:textId="77777777" w:rsidR="00832A79" w:rsidRDefault="00832A79" w:rsidP="0095250E">
      <w:pPr>
        <w:pStyle w:val="PL"/>
        <w:rPr>
          <w:ins w:id="16064" w:author="CR#4599r1" w:date="2024-03-25T12:25:00Z"/>
          <w:lang w:val="fr-FR"/>
        </w:rPr>
      </w:pPr>
      <w:ins w:id="16065" w:author="CR#4599r1" w:date="2024-03-25T12:23:00Z">
        <w:r>
          <w:rPr>
            <w:lang w:val="fr-FR"/>
          </w:rPr>
          <w:t xml:space="preserve">                                            </w:t>
        </w:r>
      </w:ins>
      <w:r w:rsidR="00151481" w:rsidRPr="00241433">
        <w:rPr>
          <w:lang w:val="fr-FR"/>
          <w:rPrChange w:id="16066" w:author="CR#4521r2" w:date="2024-03-21T18:36:00Z">
            <w:rPr/>
          </w:rPrChange>
        </w:rPr>
        <w:t xml:space="preserve"> posSibType6-6,</w:t>
      </w:r>
      <w:ins w:id="16067" w:author="CR#4599r1" w:date="2024-03-25T12:23:00Z">
        <w:r w:rsidRPr="00D372EA">
          <w:rPr>
            <w:lang w:val="fr-FR"/>
          </w:rPr>
          <w:t xml:space="preserve"> posSibType6-7, posSibType7-1, posSibType7-2, posSibType7-3, posSibType7-4,</w:t>
        </w:r>
      </w:ins>
    </w:p>
    <w:p w14:paraId="508805A4" w14:textId="530F7790" w:rsidR="00151481" w:rsidRPr="00241433" w:rsidRDefault="00832A79" w:rsidP="0095250E">
      <w:pPr>
        <w:pStyle w:val="PL"/>
        <w:rPr>
          <w:lang w:val="fr-FR"/>
          <w:rPrChange w:id="16068" w:author="CR#4521r2" w:date="2024-03-21T18:36:00Z">
            <w:rPr/>
          </w:rPrChange>
        </w:rPr>
      </w:pPr>
      <w:ins w:id="16069" w:author="CR#4599r1" w:date="2024-03-25T12:25:00Z">
        <w:r>
          <w:rPr>
            <w:lang w:val="fr-FR"/>
          </w:rPr>
          <w:t xml:space="preserve">                                             </w:t>
        </w:r>
      </w:ins>
      <w:r w:rsidR="00151481" w:rsidRPr="00241433">
        <w:rPr>
          <w:lang w:val="fr-FR"/>
          <w:rPrChange w:id="16070" w:author="CR#4521r2" w:date="2024-03-21T18:36:00Z">
            <w:rPr/>
          </w:rPrChange>
        </w:rPr>
        <w:t>...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467478">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467478">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1630DF" w:rsidRPr="0095250E" w14:paraId="5D7603B0" w14:textId="77777777" w:rsidTr="00467478">
        <w:trPr>
          <w:ins w:id="16071" w:author="CR#4549r2" w:date="2024-03-22T18:48:00Z"/>
        </w:trPr>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Default="001630DF" w:rsidP="001630DF">
            <w:pPr>
              <w:pStyle w:val="TAL"/>
              <w:rPr>
                <w:ins w:id="16072" w:author="CR#4549r2" w:date="2024-03-22T18:48:00Z"/>
                <w:rFonts w:eastAsia="Arial Unicode MS"/>
                <w:b/>
                <w:bCs/>
                <w:i/>
                <w:iCs/>
                <w:lang w:eastAsia="zh-CN"/>
              </w:rPr>
            </w:pPr>
            <w:ins w:id="16073" w:author="CR#4549r2" w:date="2024-03-22T18:48:00Z">
              <w:r>
                <w:rPr>
                  <w:rFonts w:eastAsia="Arial Unicode MS"/>
                  <w:b/>
                  <w:bCs/>
                  <w:i/>
                  <w:iCs/>
                  <w:lang w:eastAsia="zh-CN"/>
                </w:rPr>
                <w:t>sl-DestinationIdentityRemoteUE-r18</w:t>
              </w:r>
            </w:ins>
          </w:p>
          <w:p w14:paraId="556D4ED4" w14:textId="42E8D9D8" w:rsidR="001630DF" w:rsidRPr="0095250E" w:rsidRDefault="001630DF" w:rsidP="001630DF">
            <w:pPr>
              <w:pStyle w:val="TAL"/>
              <w:rPr>
                <w:ins w:id="16074" w:author="CR#4549r2" w:date="2024-03-22T18:48:00Z"/>
                <w:rFonts w:eastAsia="Arial Unicode MS"/>
                <w:b/>
                <w:bCs/>
                <w:i/>
                <w:iCs/>
                <w:lang w:eastAsia="zh-CN"/>
              </w:rPr>
            </w:pPr>
            <w:ins w:id="16075" w:author="CR#4549r2" w:date="2024-03-22T18:48:00Z">
              <w:r>
                <w:rPr>
                  <w:rFonts w:eastAsia="Arial Unicode MS"/>
                  <w:lang w:eastAsia="zh-CN"/>
                </w:rPr>
                <w:t>Indicates the peer L2 U2U Remote UE upon end-to-end PC5 connection failure or release.</w:t>
              </w:r>
            </w:ins>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467478">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467478">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16076" w:name="_Toc60777569"/>
      <w:bookmarkStart w:id="16077" w:name="_Toc156130862"/>
      <w:r w:rsidRPr="0095250E">
        <w:t>–</w:t>
      </w:r>
      <w:r w:rsidRPr="0095250E">
        <w:tab/>
      </w:r>
      <w:r w:rsidRPr="0095250E">
        <w:rPr>
          <w:i/>
          <w:iCs/>
          <w:noProof/>
        </w:rPr>
        <w:t>RRCReconfigurationSidelink</w:t>
      </w:r>
      <w:bookmarkEnd w:id="16076"/>
      <w:bookmarkEnd w:id="16077"/>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16078" w:name="_Hlk152173715"/>
      <w:r w:rsidRPr="0095250E">
        <w:t>SL-SRAP-ConfigPC5</w:t>
      </w:r>
      <w:bookmarkEnd w:id="1607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07D0CAD3" w:rsidR="00A2692B" w:rsidRPr="0095250E" w:rsidRDefault="00A2692B" w:rsidP="0095250E">
      <w:pPr>
        <w:pStyle w:val="PL"/>
      </w:pPr>
      <w:r w:rsidRPr="0095250E">
        <w:t xml:space="preserve">    sl-Carrier</w:t>
      </w:r>
      <w:del w:id="16079" w:author="CR#4521r2" w:date="2024-03-21T18:42:00Z">
        <w:r w:rsidRPr="0095250E" w:rsidDel="00241433">
          <w:delText>-</w:delText>
        </w:r>
      </w:del>
      <w:r w:rsidRPr="0095250E">
        <w:t xml:space="preserve">Id-r18                       </w:t>
      </w:r>
      <w:ins w:id="16080" w:author="CR#4521r2" w:date="2024-03-21T18:42:00Z">
        <w:r w:rsidR="00241433">
          <w:t xml:space="preserve"> </w:t>
        </w:r>
      </w:ins>
      <w:r w:rsidRPr="0095250E">
        <w:t>SL-CarrierId-r18,</w:t>
      </w:r>
    </w:p>
    <w:p w14:paraId="067FEFF5" w14:textId="77777777" w:rsidR="00241433" w:rsidRDefault="00A2692B" w:rsidP="00241433">
      <w:pPr>
        <w:pStyle w:val="PL"/>
        <w:rPr>
          <w:ins w:id="16081" w:author="CR#4521r2" w:date="2024-03-21T18:45:00Z"/>
        </w:rPr>
      </w:pPr>
      <w:r w:rsidRPr="0095250E">
        <w:t xml:space="preserve">    sl-OffsetToCarrier-r18                  </w:t>
      </w:r>
      <w:r w:rsidRPr="0095250E">
        <w:rPr>
          <w:color w:val="993366"/>
        </w:rPr>
        <w:t>INTEGER</w:t>
      </w:r>
      <w:r w:rsidRPr="0095250E">
        <w:t xml:space="preserve"> (0..2199),</w:t>
      </w:r>
    </w:p>
    <w:p w14:paraId="75253F93" w14:textId="48596AF3" w:rsidR="00241433" w:rsidRDefault="00241433" w:rsidP="00241433">
      <w:pPr>
        <w:pStyle w:val="PL"/>
        <w:rPr>
          <w:ins w:id="16082" w:author="CR#4521r2" w:date="2024-03-21T18:45:00Z"/>
        </w:rPr>
      </w:pPr>
      <w:ins w:id="16083" w:author="CR#4521r2" w:date="2024-03-21T18:45:00Z">
        <w:r>
          <w:t xml:space="preserve">    subcarrierSpacing</w:t>
        </w:r>
      </w:ins>
      <w:ins w:id="16084" w:author="Draft_v2" w:date="2024-03-28T23:36:00Z">
        <w:r w:rsidR="00071499">
          <w:t>-r18</w:t>
        </w:r>
      </w:ins>
      <w:ins w:id="16085" w:author="CR#4521r2" w:date="2024-03-21T18:45:00Z">
        <w:r>
          <w:t xml:space="preserve">                   </w:t>
        </w:r>
        <w:del w:id="16086" w:author="Draft_v2" w:date="2024-03-28T23:36:00Z">
          <w:r w:rsidDel="00071499">
            <w:delText xml:space="preserve">    </w:delText>
          </w:r>
        </w:del>
        <w:r>
          <w:t>SubcarrierSpacing,</w:t>
        </w:r>
      </w:ins>
    </w:p>
    <w:p w14:paraId="74F7C062" w14:textId="74DC06E7" w:rsidR="00A2692B" w:rsidRPr="0095250E" w:rsidRDefault="00241433" w:rsidP="00241433">
      <w:pPr>
        <w:pStyle w:val="PL"/>
      </w:pPr>
      <w:ins w:id="16087" w:author="CR#4521r2" w:date="2024-03-21T18:45:00Z">
        <w:r>
          <w:t xml:space="preserve">    carrierBandwidth</w:t>
        </w:r>
      </w:ins>
      <w:ins w:id="16088" w:author="Draft_v2" w:date="2024-03-28T23:36:00Z">
        <w:r w:rsidR="00071499">
          <w:t>-r18</w:t>
        </w:r>
      </w:ins>
      <w:ins w:id="16089" w:author="CR#4521r2" w:date="2024-03-21T18:45:00Z">
        <w:r>
          <w:t xml:space="preserve">                    </w:t>
        </w:r>
        <w:del w:id="16090" w:author="Draft_v2" w:date="2024-03-28T23:36:00Z">
          <w:r w:rsidDel="00071499">
            <w:delText xml:space="preserve">    </w:delText>
          </w:r>
        </w:del>
        <w:r>
          <w:t>INTEGER (1..maxNrofPhysicalResourceBlocks),</w:t>
        </w:r>
      </w:ins>
    </w:p>
    <w:p w14:paraId="5F9C6670" w14:textId="020E6FC0" w:rsidR="00A2692B" w:rsidRPr="0095250E" w:rsidRDefault="00A2692B" w:rsidP="0095250E">
      <w:pPr>
        <w:pStyle w:val="PL"/>
        <w:rPr>
          <w:color w:val="808080"/>
        </w:rPr>
      </w:pPr>
      <w:r w:rsidRPr="0095250E">
        <w:t xml:space="preserve">    sl-AbsoluteFrequencyPointA-r18          ARFCN-ValueNR</w:t>
      </w:r>
      <w:del w:id="16091" w:author="CR#4521r2" w:date="2024-03-21T18:45:00Z">
        <w:r w:rsidRPr="0095250E" w:rsidDel="00241433">
          <w:delText xml:space="preserve">                                                       </w:delText>
        </w:r>
        <w:r w:rsidRPr="0095250E" w:rsidDel="00241433">
          <w:rPr>
            <w:color w:val="993366"/>
          </w:rPr>
          <w:delText>OPTIONAL</w:delText>
        </w:r>
        <w:r w:rsidRPr="0095250E" w:rsidDel="00241433">
          <w:delText xml:space="preserve">  </w:delText>
        </w:r>
        <w:r w:rsidRPr="0095250E" w:rsidDel="00241433">
          <w:rPr>
            <w:color w:val="808080"/>
          </w:rPr>
          <w:delText>-- Need R</w:delText>
        </w:r>
      </w:del>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059A3B6B" w:rsidR="00A2692B" w:rsidRPr="0095250E" w:rsidRDefault="00A2692B" w:rsidP="0095250E">
      <w:pPr>
        <w:pStyle w:val="PL"/>
      </w:pPr>
      <w:r w:rsidRPr="0095250E">
        <w:t xml:space="preserve">SL-CarrierId-r18 ::=                    </w:t>
      </w:r>
      <w:r w:rsidRPr="0095250E">
        <w:rPr>
          <w:color w:val="993366"/>
        </w:rPr>
        <w:t>INTEGER</w:t>
      </w:r>
      <w:r w:rsidRPr="0095250E">
        <w:t xml:space="preserve"> (</w:t>
      </w:r>
      <w:ins w:id="16092" w:author="CR#4521r2" w:date="2024-03-21T18:45:00Z">
        <w:r w:rsidR="00241433">
          <w:t>1</w:t>
        </w:r>
      </w:ins>
      <w:del w:id="16093" w:author="CR#4521r2" w:date="2024-03-21T18:45:00Z">
        <w:r w:rsidRPr="0095250E" w:rsidDel="00241433">
          <w:delText>0</w:delText>
        </w:r>
      </w:del>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01A97444" w:rsidR="00A2692B" w:rsidRPr="0095250E" w:rsidRDefault="00241433" w:rsidP="0095250E">
      <w:pPr>
        <w:pStyle w:val="PL"/>
        <w:rPr>
          <w:rFonts w:eastAsia="DengXian"/>
        </w:rPr>
      </w:pPr>
      <w:r w:rsidRPr="0095250E">
        <w:t xml:space="preserve">    </w:t>
      </w:r>
      <w:r w:rsidR="00A2692B" w:rsidRPr="0095250E">
        <w:rPr>
          <w:rFonts w:eastAsia="DengXian"/>
        </w:rPr>
        <w:t>[[</w:t>
      </w:r>
    </w:p>
    <w:p w14:paraId="6B705892" w14:textId="3CB90A08" w:rsidR="00A2692B" w:rsidRPr="0095250E" w:rsidRDefault="00241433" w:rsidP="0095250E">
      <w:pPr>
        <w:pStyle w:val="PL"/>
        <w:rPr>
          <w:rFonts w:eastAsia="DengXian"/>
        </w:rPr>
      </w:pPr>
      <w:r w:rsidRPr="0095250E">
        <w:t xml:space="preserve">    </w:t>
      </w:r>
      <w:r w:rsidR="00A2692B" w:rsidRPr="0095250E">
        <w:rPr>
          <w:rFonts w:eastAsia="DengXian"/>
        </w:rPr>
        <w:t>sl-LogicalChannelIdentity-v1800</w:t>
      </w:r>
      <w:r w:rsidRPr="0095250E">
        <w:t xml:space="preserve">     </w:t>
      </w:r>
      <w:r w:rsidR="00A2692B" w:rsidRPr="0095250E">
        <w:rPr>
          <w:rFonts w:eastAsia="DengXian"/>
          <w:color w:val="993366"/>
        </w:rPr>
        <w:t>INTEGER</w:t>
      </w:r>
      <w:r w:rsidR="00A2692B" w:rsidRPr="0095250E">
        <w:rPr>
          <w:rFonts w:eastAsia="DengXian"/>
        </w:rPr>
        <w:t xml:space="preserve"> (33..38)</w:t>
      </w:r>
      <w:ins w:id="16094" w:author="CR#4521r2" w:date="2024-03-21T18:49:00Z">
        <w:r w:rsidRPr="0095250E">
          <w:t xml:space="preserve">                                                        </w:t>
        </w:r>
        <w:r w:rsidRPr="0095250E">
          <w:rPr>
            <w:color w:val="993366"/>
          </w:rPr>
          <w:t>OPTIONAL</w:t>
        </w:r>
        <w:r>
          <w:rPr>
            <w:color w:val="993366"/>
          </w:rPr>
          <w:t xml:space="preserve"> </w:t>
        </w:r>
        <w:r w:rsidRPr="0095250E">
          <w:t xml:space="preserve"> </w:t>
        </w:r>
        <w:r w:rsidRPr="0095250E">
          <w:rPr>
            <w:color w:val="808080"/>
          </w:rPr>
          <w:t>-- Need M</w:t>
        </w:r>
      </w:ins>
    </w:p>
    <w:p w14:paraId="1A1F98C4" w14:textId="79914B48" w:rsidR="00394471" w:rsidRPr="0095250E" w:rsidRDefault="00241433" w:rsidP="0095250E">
      <w:pPr>
        <w:pStyle w:val="PL"/>
        <w:rPr>
          <w:rFonts w:eastAsia="DengXian"/>
        </w:rPr>
      </w:pPr>
      <w:r w:rsidRPr="0095250E">
        <w:t xml:space="preserve">    </w:t>
      </w:r>
      <w:r w:rsidR="00A2692B" w:rsidRPr="0095250E">
        <w:rPr>
          <w:rFonts w:eastAsia="DengXian"/>
        </w:rPr>
        <w:t>]]</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6E1D213F" w:rsidR="00A2692B" w:rsidRPr="0095250E" w:rsidDel="00241433" w:rsidRDefault="00A2692B" w:rsidP="00B4120F">
      <w:pPr>
        <w:pStyle w:val="EditorsNote"/>
        <w:rPr>
          <w:del w:id="16095" w:author="CR#4521r2" w:date="2024-03-21T18:50:00Z"/>
          <w:rFonts w:ascii="Arial" w:hAnsi="Arial"/>
          <w:color w:val="auto"/>
          <w:sz w:val="24"/>
        </w:rPr>
      </w:pPr>
      <w:del w:id="16096" w:author="CR#4521r2" w:date="2024-03-21T18:50:00Z">
        <w:r w:rsidRPr="0095250E" w:rsidDel="00241433">
          <w:rPr>
            <w:rFonts w:eastAsia="SimSun"/>
            <w:color w:val="auto"/>
          </w:rPr>
          <w:delText xml:space="preserve">Editor's note: Whether the field </w:delText>
        </w:r>
        <w:r w:rsidRPr="0095250E" w:rsidDel="00241433">
          <w:rPr>
            <w:rFonts w:eastAsia="SimSun"/>
            <w:i/>
            <w:iCs/>
            <w:color w:val="auto"/>
          </w:rPr>
          <w:delText>sl-AbsoluteFrequencyPointA</w:delText>
        </w:r>
        <w:r w:rsidRPr="0095250E" w:rsidDel="00241433">
          <w:rPr>
            <w:rFonts w:eastAsia="SimSun"/>
            <w:color w:val="auto"/>
          </w:rPr>
          <w:delText xml:space="preserve">, together with </w:delText>
        </w:r>
        <w:r w:rsidRPr="0095250E" w:rsidDel="00241433">
          <w:rPr>
            <w:rFonts w:eastAsia="SimSun"/>
            <w:i/>
            <w:iCs/>
            <w:color w:val="auto"/>
          </w:rPr>
          <w:delText>sl-OffsetToCarrier</w:delText>
        </w:r>
        <w:r w:rsidRPr="0095250E" w:rsidDel="00241433">
          <w:rPr>
            <w:rFonts w:eastAsia="SimSun"/>
            <w:color w:val="auto"/>
          </w:rPr>
          <w:delText>,</w:delText>
        </w:r>
        <w:r w:rsidRPr="0095250E" w:rsidDel="00241433">
          <w:rPr>
            <w:rFonts w:eastAsia="SimSun"/>
            <w:i/>
            <w:iCs/>
            <w:color w:val="auto"/>
          </w:rPr>
          <w:delText xml:space="preserve"> </w:delText>
        </w:r>
        <w:r w:rsidRPr="0095250E" w:rsidDel="00241433">
          <w:rPr>
            <w:rFonts w:eastAsia="SimSun"/>
            <w:color w:val="auto"/>
          </w:rPr>
          <w:delText>is sufficient for Rx UE to understand the carrier to add/modify/release from Rx UE perspective.</w:delText>
        </w:r>
      </w:del>
    </w:p>
    <w:p w14:paraId="7C8D55AF" w14:textId="6E91501D" w:rsidR="00A2692B" w:rsidRPr="0095250E" w:rsidDel="00241433" w:rsidRDefault="00A2692B" w:rsidP="00394471">
      <w:pPr>
        <w:rPr>
          <w:del w:id="16097" w:author="CR#4521r2" w:date="2024-03-21T18: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563570D6"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ins w:id="16098" w:author="CR#4521r2" w:date="2024-03-21T18:50:00Z">
              <w:r w:rsidR="00241433">
                <w:rPr>
                  <w:lang w:eastAsia="sv-SE"/>
                </w:rPr>
                <w:t>,</w:t>
              </w:r>
              <w:r w:rsidR="00241433" w:rsidRPr="0061171D">
                <w:rPr>
                  <w:lang w:eastAsia="sv-SE"/>
                </w:rPr>
                <w:t xml:space="preserve"> corresponding to the frequency in </w:t>
              </w:r>
              <w:r w:rsidR="00241433" w:rsidRPr="00FE678D">
                <w:rPr>
                  <w:i/>
                  <w:iCs/>
                  <w:lang w:eastAsia="sv-SE"/>
                  <w:rPrChange w:id="16099" w:author="作者">
                    <w:rPr>
                      <w:lang w:eastAsia="sv-SE"/>
                    </w:rPr>
                  </w:rPrChange>
                </w:rPr>
                <w:t>sl-FreqInfoListSizeExt</w:t>
              </w:r>
              <w:r w:rsidR="00241433" w:rsidRPr="0061171D">
                <w:rPr>
                  <w:lang w:eastAsia="sv-SE"/>
                </w:rPr>
                <w:t xml:space="preserve"> broadcast in </w:t>
              </w:r>
              <w:r w:rsidR="00241433" w:rsidRPr="00FE678D">
                <w:rPr>
                  <w:i/>
                  <w:iCs/>
                  <w:lang w:eastAsia="sv-SE"/>
                  <w:rPrChange w:id="16100" w:author="作者">
                    <w:rPr>
                      <w:lang w:eastAsia="sv-SE"/>
                    </w:rPr>
                  </w:rPrChange>
                </w:rPr>
                <w:t>SIB12</w:t>
              </w:r>
              <w:r w:rsidR="00241433" w:rsidRPr="0061171D">
                <w:rPr>
                  <w:lang w:eastAsia="sv-SE"/>
                </w:rPr>
                <w:t xml:space="preserve"> or corresponding to the frequency in </w:t>
              </w:r>
              <w:r w:rsidR="00241433" w:rsidRPr="00FE678D">
                <w:rPr>
                  <w:i/>
                  <w:iCs/>
                  <w:lang w:eastAsia="sv-SE"/>
                  <w:rPrChange w:id="16101" w:author="作者">
                    <w:rPr>
                      <w:lang w:eastAsia="sv-SE"/>
                    </w:rPr>
                  </w:rPrChange>
                </w:rPr>
                <w:t>sl-PreconfigFreqInfoListSizeExt</w:t>
              </w:r>
              <w:r w:rsidR="00241433" w:rsidRPr="0061171D">
                <w:rPr>
                  <w:lang w:eastAsia="sv-SE"/>
                </w:rPr>
                <w:t xml:space="preserve"> in </w:t>
              </w:r>
              <w:r w:rsidR="00241433" w:rsidRPr="00FE678D">
                <w:rPr>
                  <w:i/>
                  <w:iCs/>
                  <w:lang w:eastAsia="sv-SE"/>
                  <w:rPrChange w:id="16102" w:author="作者">
                    <w:rPr>
                      <w:lang w:eastAsia="sv-SE"/>
                    </w:rPr>
                  </w:rPrChange>
                </w:rPr>
                <w:t>SL-PreconfigurationNR</w:t>
              </w:r>
              <w:r w:rsidR="00241433" w:rsidRPr="0061171D">
                <w:rPr>
                  <w:lang w:eastAsia="sv-SE"/>
                </w:rPr>
                <w:t>.</w:t>
              </w:r>
            </w:ins>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1630DF" w:rsidRPr="0095250E" w14:paraId="41C981F3" w14:textId="77777777" w:rsidTr="00771058">
        <w:trPr>
          <w:ins w:id="16103" w:author="CR#4549r2" w:date="2024-03-22T18:49:00Z"/>
        </w:trPr>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AB3E8D" w:rsidRDefault="001630DF" w:rsidP="001630DF">
            <w:pPr>
              <w:pStyle w:val="TAL"/>
              <w:rPr>
                <w:ins w:id="16104" w:author="CR#4549r2" w:date="2024-03-22T18:49:00Z"/>
                <w:b/>
                <w:bCs/>
                <w:i/>
                <w:iCs/>
                <w:lang w:eastAsia="en-GB"/>
              </w:rPr>
            </w:pPr>
            <w:ins w:id="16105" w:author="CR#4549r2" w:date="2024-03-22T18:49:00Z">
              <w:r w:rsidRPr="00AB3E8D">
                <w:rPr>
                  <w:b/>
                  <w:bCs/>
                  <w:i/>
                  <w:iCs/>
                </w:rPr>
                <w:t>sl-LocalID-PairToAddModList</w:t>
              </w:r>
            </w:ins>
          </w:p>
          <w:p w14:paraId="3378F130" w14:textId="5A9B74E6" w:rsidR="001630DF" w:rsidRPr="0095250E" w:rsidRDefault="001630DF" w:rsidP="001630DF">
            <w:pPr>
              <w:pStyle w:val="TAL"/>
              <w:rPr>
                <w:ins w:id="16106" w:author="CR#4549r2" w:date="2024-03-22T18:49:00Z"/>
                <w:b/>
                <w:bCs/>
                <w:i/>
                <w:iCs/>
              </w:rPr>
            </w:pPr>
            <w:ins w:id="16107" w:author="CR#4549r2" w:date="2024-03-22T18:49:00Z">
              <w:r>
                <w:t>Indicate a list of local ID pair which is assigned for one end-to-end PC5 connection by the L2 U2U Relay UE.</w:t>
              </w:r>
            </w:ins>
          </w:p>
        </w:tc>
      </w:tr>
      <w:tr w:rsidR="001630DF" w:rsidRPr="0095250E" w14:paraId="083C6D06" w14:textId="77777777" w:rsidTr="00771058">
        <w:trPr>
          <w:ins w:id="16108" w:author="CR#4549r2" w:date="2024-03-22T18:49:00Z"/>
        </w:trPr>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AB3E8D" w:rsidRDefault="001630DF" w:rsidP="001630DF">
            <w:pPr>
              <w:pStyle w:val="TAL"/>
              <w:rPr>
                <w:ins w:id="16109" w:author="CR#4549r2" w:date="2024-03-22T18:49:00Z"/>
                <w:b/>
                <w:bCs/>
                <w:i/>
                <w:iCs/>
              </w:rPr>
            </w:pPr>
            <w:ins w:id="16110" w:author="CR#4549r2" w:date="2024-03-22T18:49:00Z">
              <w:r w:rsidRPr="00AB3E8D">
                <w:rPr>
                  <w:b/>
                  <w:bCs/>
                  <w:i/>
                  <w:iCs/>
                </w:rPr>
                <w:t>sl-LocalID-PairToReleaseList</w:t>
              </w:r>
            </w:ins>
          </w:p>
          <w:p w14:paraId="32C3450A" w14:textId="53609734" w:rsidR="001630DF" w:rsidRPr="0095250E" w:rsidRDefault="001630DF" w:rsidP="001630DF">
            <w:pPr>
              <w:pStyle w:val="TAL"/>
              <w:rPr>
                <w:ins w:id="16111" w:author="CR#4549r2" w:date="2024-03-22T18:49:00Z"/>
                <w:b/>
                <w:bCs/>
                <w:i/>
                <w:iCs/>
              </w:rPr>
            </w:pPr>
            <w:ins w:id="16112" w:author="CR#4549r2" w:date="2024-03-22T18:49:00Z">
              <w:r>
                <w:t>Indicate the list of local ID pair to be released.</w:t>
              </w:r>
            </w:ins>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53902515" w:rsidR="00394471" w:rsidRPr="0095250E" w:rsidRDefault="00394471" w:rsidP="00964CC4">
            <w:pPr>
              <w:pStyle w:val="TAL"/>
              <w:rPr>
                <w:bCs/>
                <w:noProof/>
                <w:lang w:eastAsia="en-GB"/>
              </w:rPr>
            </w:pPr>
            <w:r w:rsidRPr="0095250E">
              <w:rPr>
                <w:lang w:eastAsia="sv-SE"/>
              </w:rPr>
              <w:t>Indicates the identity of the sidelink logical channel</w:t>
            </w:r>
            <w:ins w:id="16113" w:author="Draft_v2" w:date="2024-03-28T19:33:00Z">
              <w:r w:rsidR="00317559">
                <w:rPr>
                  <w:lang w:eastAsia="sv-SE"/>
                </w:rPr>
                <w:t>, as specified in TS 38.321 [3], clause 6.2.4</w:t>
              </w:r>
            </w:ins>
            <w:r w:rsidRPr="0095250E">
              <w:rPr>
                <w:lang w:eastAsia="sv-SE"/>
              </w:rPr>
              <w:t>.</w:t>
            </w:r>
            <w:ins w:id="16114" w:author="CR#4521r2" w:date="2024-03-21T18:51:00Z">
              <w:r w:rsidR="00241433">
                <w:t xml:space="preserve"> </w:t>
              </w:r>
              <w:r w:rsidR="00241433" w:rsidRPr="003F0068">
                <w:rPr>
                  <w:lang w:eastAsia="sv-SE"/>
                </w:rPr>
                <w:t xml:space="preserve">If the </w:t>
              </w:r>
              <w:r w:rsidR="00241433" w:rsidRPr="00FE678D">
                <w:rPr>
                  <w:i/>
                  <w:iCs/>
                  <w:lang w:eastAsia="sv-SE"/>
                  <w:rPrChange w:id="16115" w:author="作者">
                    <w:rPr>
                      <w:lang w:eastAsia="sv-SE"/>
                    </w:rPr>
                  </w:rPrChange>
                </w:rPr>
                <w:t>sl-LogicalChannelIdentity-v1800</w:t>
              </w:r>
              <w:r w:rsidR="00241433" w:rsidRPr="003F0068">
                <w:rPr>
                  <w:lang w:eastAsia="sv-SE"/>
                </w:rPr>
                <w:t xml:space="preserve"> is present, the UE shall ignore the </w:t>
              </w:r>
              <w:r w:rsidR="00241433" w:rsidRPr="00FE678D">
                <w:rPr>
                  <w:i/>
                  <w:iCs/>
                  <w:lang w:eastAsia="sv-SE"/>
                  <w:rPrChange w:id="16116" w:author="作者">
                    <w:rPr>
                      <w:lang w:eastAsia="sv-SE"/>
                    </w:rPr>
                  </w:rPrChange>
                </w:rPr>
                <w:t>sl-LogicalChannelIndentity-r16</w:t>
              </w:r>
              <w:r w:rsidR="00241433" w:rsidRPr="003F0068">
                <w:rPr>
                  <w:lang w:eastAsia="sv-SE"/>
                </w:rPr>
                <w:t xml:space="preserve"> field</w:t>
              </w:r>
              <w:r w:rsidR="00241433">
                <w:rPr>
                  <w:lang w:eastAsia="sv-SE"/>
                </w:rPr>
                <w:t>.</w:t>
              </w:r>
            </w:ins>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467478">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467478">
            <w:pPr>
              <w:pStyle w:val="TAL"/>
              <w:rPr>
                <w:b/>
                <w:i/>
                <w:lang w:eastAsia="en-GB"/>
              </w:rPr>
            </w:pPr>
            <w:r w:rsidRPr="0095250E">
              <w:rPr>
                <w:b/>
                <w:i/>
                <w:lang w:eastAsia="en-GB"/>
              </w:rPr>
              <w:t>sl-RemoteUE-LocalIdentity</w:t>
            </w:r>
          </w:p>
          <w:p w14:paraId="25A29231" w14:textId="77777777" w:rsidR="00540BC5" w:rsidRPr="0095250E" w:rsidRDefault="00540BC5" w:rsidP="00467478">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467478">
            <w:pPr>
              <w:pStyle w:val="TAL"/>
              <w:rPr>
                <w:b/>
                <w:i/>
                <w:lang w:eastAsia="en-GB"/>
              </w:rPr>
            </w:pPr>
            <w:r w:rsidRPr="0095250E">
              <w:rPr>
                <w:b/>
                <w:i/>
                <w:lang w:eastAsia="en-GB"/>
              </w:rPr>
              <w:t>sl-RemoteUE-L2Identity</w:t>
            </w:r>
          </w:p>
          <w:p w14:paraId="60BB2583" w14:textId="77777777" w:rsidR="00540BC5" w:rsidRPr="0095250E" w:rsidRDefault="00540BC5" w:rsidP="00467478">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467478">
            <w:pPr>
              <w:pStyle w:val="TAL"/>
              <w:rPr>
                <w:b/>
                <w:i/>
                <w:lang w:eastAsia="en-GB"/>
              </w:rPr>
            </w:pPr>
            <w:r w:rsidRPr="0095250E">
              <w:rPr>
                <w:b/>
                <w:i/>
                <w:lang w:eastAsia="en-GB"/>
              </w:rPr>
              <w:t>sl-PeerRemoteUE-LocalIdentity</w:t>
            </w:r>
          </w:p>
          <w:p w14:paraId="6D8EEE78" w14:textId="77777777" w:rsidR="00540BC5" w:rsidRPr="0095250E" w:rsidRDefault="00540BC5" w:rsidP="00467478">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467478">
            <w:pPr>
              <w:pStyle w:val="TAL"/>
              <w:rPr>
                <w:b/>
                <w:i/>
                <w:lang w:eastAsia="en-GB"/>
              </w:rPr>
            </w:pPr>
            <w:r w:rsidRPr="0095250E">
              <w:rPr>
                <w:b/>
                <w:i/>
                <w:lang w:eastAsia="en-GB"/>
              </w:rPr>
              <w:t>sl-PeerRemoteUE-L2Identity</w:t>
            </w:r>
          </w:p>
          <w:p w14:paraId="503A7AD4" w14:textId="57E8E2CA" w:rsidR="00540BC5" w:rsidRPr="0095250E" w:rsidRDefault="00540BC5" w:rsidP="00467478">
            <w:pPr>
              <w:pStyle w:val="TAL"/>
              <w:rPr>
                <w:lang w:eastAsia="en-GB"/>
              </w:rPr>
            </w:pPr>
            <w:r w:rsidRPr="0095250E">
              <w:rPr>
                <w:lang w:eastAsia="en-GB"/>
              </w:rPr>
              <w:t xml:space="preserve">Indicates the </w:t>
            </w:r>
            <w:ins w:id="16117" w:author="CR#4549r2" w:date="2024-03-22T18:50:00Z">
              <w:r w:rsidR="001630DF">
                <w:rPr>
                  <w:lang w:eastAsia="en-GB"/>
                </w:rPr>
                <w:t>destination</w:t>
              </w:r>
              <w:r w:rsidR="001630DF" w:rsidRPr="0095250E">
                <w:rPr>
                  <w:lang w:eastAsia="en-GB"/>
                </w:rPr>
                <w:t xml:space="preserve"> </w:t>
              </w:r>
            </w:ins>
            <w:del w:id="16118" w:author="CR#4549r2" w:date="2024-03-22T18:50:00Z">
              <w:r w:rsidRPr="0095250E" w:rsidDel="001630DF">
                <w:rPr>
                  <w:lang w:eastAsia="en-GB"/>
                </w:rPr>
                <w:delText xml:space="preserve">Source </w:delText>
              </w:r>
            </w:del>
            <w:r w:rsidRPr="0095250E">
              <w:rPr>
                <w:lang w:eastAsia="zh-CN"/>
              </w:rPr>
              <w:t>L2</w:t>
            </w:r>
            <w:r w:rsidRPr="0095250E">
              <w:rPr>
                <w:lang w:eastAsia="en-GB"/>
              </w:rPr>
              <w:t xml:space="preserve"> ID </w:t>
            </w:r>
            <w:ins w:id="16119" w:author="CR#4549r2" w:date="2024-03-22T18:50:00Z">
              <w:r w:rsidR="001630DF">
                <w:rPr>
                  <w:lang w:eastAsia="en-GB"/>
                </w:rPr>
                <w:t>identifying</w:t>
              </w:r>
            </w:ins>
            <w:del w:id="16120" w:author="CR#4549r2" w:date="2024-03-22T18:50:00Z">
              <w:r w:rsidRPr="0095250E" w:rsidDel="001630DF">
                <w:rPr>
                  <w:lang w:eastAsia="en-GB"/>
                </w:rPr>
                <w:delText>of</w:delText>
              </w:r>
            </w:del>
            <w:r w:rsidRPr="0095250E">
              <w:rPr>
                <w:lang w:eastAsia="en-GB"/>
              </w:rPr>
              <w:t xml:space="preserve">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16121" w:name="_Toc60777570"/>
      <w:bookmarkStart w:id="16122" w:name="_Toc156130863"/>
      <w:r w:rsidRPr="0095250E">
        <w:t>–</w:t>
      </w:r>
      <w:r w:rsidRPr="0095250E">
        <w:tab/>
      </w:r>
      <w:r w:rsidRPr="0095250E">
        <w:rPr>
          <w:i/>
          <w:iCs/>
          <w:noProof/>
        </w:rPr>
        <w:t>RRCReconfigurationCompleteSidelink</w:t>
      </w:r>
      <w:bookmarkEnd w:id="16121"/>
      <w:bookmarkEnd w:id="16122"/>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16123" w:name="_Toc60777571"/>
      <w:bookmarkStart w:id="16124" w:name="_Toc156130864"/>
      <w:r w:rsidRPr="0095250E">
        <w:t>–</w:t>
      </w:r>
      <w:r w:rsidRPr="0095250E">
        <w:tab/>
      </w:r>
      <w:r w:rsidRPr="0095250E">
        <w:rPr>
          <w:i/>
          <w:iCs/>
          <w:noProof/>
        </w:rPr>
        <w:t>RRCReconfigurationFailureSidelink</w:t>
      </w:r>
      <w:bookmarkEnd w:id="16123"/>
      <w:bookmarkEnd w:id="16124"/>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16125" w:name="_Toc156130865"/>
      <w:r w:rsidRPr="0095250E">
        <w:t>–</w:t>
      </w:r>
      <w:r w:rsidRPr="0095250E">
        <w:tab/>
      </w:r>
      <w:r w:rsidRPr="0095250E">
        <w:rPr>
          <w:i/>
        </w:rPr>
        <w:t>UEAssistanceInformationSidelink</w:t>
      </w:r>
      <w:bookmarkEnd w:id="16125"/>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16126" w:name="_Toc60777572"/>
      <w:bookmarkStart w:id="16127" w:name="_Toc156130866"/>
      <w:r w:rsidRPr="0095250E">
        <w:t>–</w:t>
      </w:r>
      <w:r w:rsidRPr="0095250E">
        <w:tab/>
      </w:r>
      <w:r w:rsidRPr="0095250E">
        <w:rPr>
          <w:i/>
          <w:iCs/>
        </w:rPr>
        <w:t>UECapabilityEnquiry</w:t>
      </w:r>
      <w:r w:rsidRPr="0095250E">
        <w:rPr>
          <w:i/>
          <w:iCs/>
          <w:noProof/>
        </w:rPr>
        <w:t>Sidelink</w:t>
      </w:r>
      <w:bookmarkEnd w:id="16126"/>
      <w:bookmarkEnd w:id="16127"/>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16128" w:name="_Toc60777573"/>
      <w:bookmarkStart w:id="16129" w:name="_Toc156130867"/>
      <w:r w:rsidRPr="0095250E">
        <w:t>–</w:t>
      </w:r>
      <w:r w:rsidRPr="0095250E">
        <w:tab/>
      </w:r>
      <w:r w:rsidRPr="0095250E">
        <w:rPr>
          <w:i/>
          <w:iCs/>
        </w:rPr>
        <w:t>UECapabilityInformation</w:t>
      </w:r>
      <w:r w:rsidRPr="0095250E">
        <w:rPr>
          <w:i/>
          <w:iCs/>
          <w:noProof/>
        </w:rPr>
        <w:t>Sidelink</w:t>
      </w:r>
      <w:bookmarkEnd w:id="16128"/>
      <w:bookmarkEnd w:id="16129"/>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2650CB39" w:rsidR="001B2C9D" w:rsidRPr="0095250E" w:rsidDel="00FF0FFE" w:rsidRDefault="001B2C9D" w:rsidP="0095250E">
      <w:pPr>
        <w:pStyle w:val="PL"/>
        <w:rPr>
          <w:del w:id="16130" w:author="CR#4638r2" w:date="2024-03-26T15:45:00Z"/>
        </w:rPr>
      </w:pPr>
      <w:del w:id="16131" w:author="CR#4638r2" w:date="2024-03-26T15:45:00Z">
        <w:r w:rsidRPr="0095250E" w:rsidDel="00FF0FFE">
          <w:delText xml:space="preserve">    pdcp-ParametersSidelink-r18                   PDCP-ParametersSidelink-r18                                           </w:delText>
        </w:r>
        <w:r w:rsidRPr="0095250E" w:rsidDel="00FF0FFE">
          <w:rPr>
            <w:color w:val="993366"/>
          </w:rPr>
          <w:delText>OPTIONAL</w:delText>
        </w:r>
        <w:r w:rsidRPr="0095250E" w:rsidDel="00FF0FFE">
          <w:delText>,</w:delText>
        </w:r>
      </w:del>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48BF2AF8" w:rsidR="000264BF" w:rsidRPr="0095250E" w:rsidDel="00FF0FFE" w:rsidRDefault="000264BF" w:rsidP="0095250E">
      <w:pPr>
        <w:pStyle w:val="PL"/>
        <w:rPr>
          <w:del w:id="16132" w:author="CR#4638r2" w:date="2024-03-26T15:45:00Z"/>
        </w:rPr>
      </w:pPr>
    </w:p>
    <w:p w14:paraId="3CF3AE85" w14:textId="4D5BDE48" w:rsidR="001B2C9D" w:rsidRPr="0095250E" w:rsidDel="00FF0FFE" w:rsidRDefault="001B2C9D" w:rsidP="0095250E">
      <w:pPr>
        <w:pStyle w:val="PL"/>
        <w:rPr>
          <w:del w:id="16133" w:author="CR#4638r2" w:date="2024-03-26T15:45:00Z"/>
        </w:rPr>
      </w:pPr>
      <w:del w:id="16134" w:author="CR#4638r2" w:date="2024-03-26T15:45:00Z">
        <w:r w:rsidRPr="0095250E" w:rsidDel="00FF0FFE">
          <w:delText xml:space="preserve">PDCP-ParametersSidelink-r18 ::=               </w:delText>
        </w:r>
        <w:r w:rsidRPr="0095250E" w:rsidDel="00FF0FFE">
          <w:rPr>
            <w:color w:val="993366"/>
          </w:rPr>
          <w:delText>SEQUENCE</w:delText>
        </w:r>
        <w:r w:rsidRPr="0095250E" w:rsidDel="00FF0FFE">
          <w:delText xml:space="preserve"> {</w:delText>
        </w:r>
      </w:del>
    </w:p>
    <w:p w14:paraId="6B7AF756" w14:textId="1664B0C1" w:rsidR="001B2C9D" w:rsidRPr="0095250E" w:rsidDel="00FF0FFE" w:rsidRDefault="001B2C9D" w:rsidP="0095250E">
      <w:pPr>
        <w:pStyle w:val="PL"/>
        <w:rPr>
          <w:del w:id="16135" w:author="CR#4638r2" w:date="2024-03-26T15:45:00Z"/>
        </w:rPr>
      </w:pPr>
      <w:del w:id="16136" w:author="CR#4638r2" w:date="2024-03-26T15:45:00Z">
        <w:r w:rsidRPr="0095250E" w:rsidDel="00FF0FFE">
          <w:delText xml:space="preserve">    pdcp-DuplicationSRB-sidelink-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676F81F8" w14:textId="7DA7EA34" w:rsidR="001B2C9D" w:rsidRPr="0095250E" w:rsidDel="00FF0FFE" w:rsidRDefault="001B2C9D" w:rsidP="0095250E">
      <w:pPr>
        <w:pStyle w:val="PL"/>
        <w:rPr>
          <w:del w:id="16137" w:author="CR#4638r2" w:date="2024-03-26T15:45:00Z"/>
        </w:rPr>
      </w:pPr>
      <w:del w:id="16138" w:author="CR#4638r2" w:date="2024-03-26T15:45:00Z">
        <w:r w:rsidRPr="0095250E" w:rsidDel="00FF0FFE">
          <w:delText xml:space="preserve">    pdcp-DuplicationDRB-sidelink-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3BD9FE4E" w14:textId="406F8B69" w:rsidR="001B2C9D" w:rsidRPr="0095250E" w:rsidDel="00FF0FFE" w:rsidRDefault="001B2C9D" w:rsidP="0095250E">
      <w:pPr>
        <w:pStyle w:val="PL"/>
        <w:rPr>
          <w:del w:id="16139" w:author="CR#4638r2" w:date="2024-03-26T15:45:00Z"/>
        </w:rPr>
      </w:pPr>
      <w:del w:id="16140" w:author="CR#4638r2" w:date="2024-03-26T15:45:00Z">
        <w:r w:rsidRPr="0095250E" w:rsidDel="00FF0FFE">
          <w:delText xml:space="preserve">    ...</w:delText>
        </w:r>
      </w:del>
    </w:p>
    <w:p w14:paraId="34FDCFCD" w14:textId="59FCACAC" w:rsidR="001B2C9D" w:rsidRPr="0095250E" w:rsidDel="00FF0FFE" w:rsidRDefault="001B2C9D" w:rsidP="0095250E">
      <w:pPr>
        <w:pStyle w:val="PL"/>
        <w:rPr>
          <w:del w:id="16141" w:author="CR#4638r2" w:date="2024-03-26T15:45:00Z"/>
          <w:rFonts w:eastAsia="DengXian"/>
        </w:rPr>
      </w:pPr>
      <w:del w:id="16142" w:author="CR#4638r2" w:date="2024-03-26T15:45:00Z">
        <w:r w:rsidRPr="0095250E" w:rsidDel="00FF0FFE">
          <w:delText>}</w:delText>
        </w:r>
      </w:del>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595A128C" w14:textId="7BBE0EDD" w:rsidR="00FF0FFE" w:rsidRDefault="00394471" w:rsidP="00FF0FFE">
      <w:pPr>
        <w:pStyle w:val="PL"/>
        <w:rPr>
          <w:ins w:id="16143" w:author="CR#4638r2" w:date="2024-03-26T15:45:00Z"/>
        </w:rPr>
      </w:pPr>
      <w:r w:rsidRPr="0095250E">
        <w:t xml:space="preserve">    ...</w:t>
      </w:r>
      <w:ins w:id="16144" w:author="CR#4638r2" w:date="2024-03-26T15:45:00Z">
        <w:r w:rsidR="00FF0FFE">
          <w:t>,</w:t>
        </w:r>
      </w:ins>
    </w:p>
    <w:p w14:paraId="6F8661D8" w14:textId="77777777" w:rsidR="00FF0FFE" w:rsidRDefault="00FF0FFE" w:rsidP="00FF0FFE">
      <w:pPr>
        <w:pStyle w:val="PL"/>
        <w:rPr>
          <w:ins w:id="16145" w:author="CR#4638r2" w:date="2024-03-26T15:45:00Z"/>
        </w:rPr>
      </w:pPr>
      <w:ins w:id="16146" w:author="CR#4638r2" w:date="2024-03-26T15:45:00Z">
        <w:r>
          <w:t xml:space="preserve">    [[</w:t>
        </w:r>
      </w:ins>
    </w:p>
    <w:p w14:paraId="11648545" w14:textId="74A916A6" w:rsidR="00FF0FFE" w:rsidRDefault="00FF0FFE" w:rsidP="00FF0FFE">
      <w:pPr>
        <w:pStyle w:val="PL"/>
        <w:rPr>
          <w:ins w:id="16147" w:author="CR#4638r2" w:date="2024-03-26T15:45:00Z"/>
        </w:rPr>
      </w:pPr>
      <w:ins w:id="16148" w:author="CR#4638r2" w:date="2024-03-26T15:45:00Z">
        <w:r>
          <w:t xml:space="preserve">    pdcp-DuplicationSRB-sidelink-r18            ENUMERATED {supported}                                                  OPTIONAL,</w:t>
        </w:r>
      </w:ins>
    </w:p>
    <w:p w14:paraId="58596DD3" w14:textId="12E733B4" w:rsidR="00FF0FFE" w:rsidRDefault="00FF0FFE" w:rsidP="00FF0FFE">
      <w:pPr>
        <w:pStyle w:val="PL"/>
        <w:rPr>
          <w:ins w:id="16149" w:author="CR#4638r2" w:date="2024-03-26T15:45:00Z"/>
        </w:rPr>
      </w:pPr>
      <w:ins w:id="16150" w:author="CR#4638r2" w:date="2024-03-26T15:45:00Z">
        <w:r>
          <w:t xml:space="preserve">    pdcp-DuplicationDRB-sidelink-r18            ENUMERATED {supported}                                                  OPTIONAL</w:t>
        </w:r>
      </w:ins>
    </w:p>
    <w:p w14:paraId="6DB159A5" w14:textId="79D7159C" w:rsidR="00394471" w:rsidRPr="0095250E" w:rsidRDefault="00FF0FFE" w:rsidP="00FF0FFE">
      <w:pPr>
        <w:pStyle w:val="PL"/>
      </w:pPr>
      <w:ins w:id="16151" w:author="CR#4638r2" w:date="2024-03-26T15:45:00Z">
        <w:r>
          <w:t xml:space="preserve">    ]]</w:t>
        </w:r>
      </w:ins>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08D4BC69" w14:textId="77777777" w:rsidR="00FF0FFE" w:rsidRPr="0098203C" w:rsidRDefault="001B2C9D" w:rsidP="00FF0FFE">
      <w:pPr>
        <w:pStyle w:val="PL"/>
        <w:rPr>
          <w:ins w:id="16152" w:author="CR#4638r2" w:date="2024-03-26T15:46:00Z"/>
        </w:rPr>
      </w:pPr>
      <w:r w:rsidRPr="0095250E">
        <w:t xml:space="preserve">    [[</w:t>
      </w:r>
    </w:p>
    <w:p w14:paraId="5C09C641" w14:textId="77777777" w:rsidR="00FF0FFE" w:rsidRDefault="00FF0FFE" w:rsidP="00FF0FFE">
      <w:pPr>
        <w:pStyle w:val="PL"/>
        <w:rPr>
          <w:ins w:id="16153" w:author="CR#4638r2" w:date="2024-03-26T15:46:00Z"/>
          <w:color w:val="808080"/>
        </w:rPr>
      </w:pPr>
      <w:ins w:id="16154" w:author="CR#4638r2" w:date="2024-03-26T15:46:00Z">
        <w:r w:rsidRPr="00BF4665">
          <w:rPr>
            <w:color w:val="808080"/>
          </w:rPr>
          <w:t xml:space="preserve">    -- </w:t>
        </w:r>
        <w:r w:rsidRPr="00BF4665">
          <w:rPr>
            <w:rFonts w:hint="eastAsia"/>
            <w:color w:val="808080"/>
          </w:rPr>
          <w:t>R1 41-1-17</w:t>
        </w:r>
        <w:r w:rsidRPr="00BF4665">
          <w:rPr>
            <w:color w:val="808080"/>
          </w:rPr>
          <w:t>:</w:t>
        </w:r>
        <w:r w:rsidRPr="00BF4665">
          <w:rPr>
            <w:rFonts w:hint="eastAsia"/>
            <w:color w:val="808080"/>
          </w:rPr>
          <w:t xml:space="preserve"> </w:t>
        </w:r>
        <w:r w:rsidRPr="00F13AA8">
          <w:rPr>
            <w:color w:val="808080"/>
          </w:rPr>
          <w:t>Open loop SL pathloss based power control for SL-PRS and associated PSCCH and SL RSRP report for dedicated resource</w:t>
        </w:r>
      </w:ins>
    </w:p>
    <w:p w14:paraId="644CB912" w14:textId="3B2E1C79" w:rsidR="00FF0FFE" w:rsidRPr="00BF4665" w:rsidRDefault="00FF0FFE" w:rsidP="00FF0FFE">
      <w:pPr>
        <w:pStyle w:val="PL"/>
        <w:rPr>
          <w:ins w:id="16155" w:author="CR#4638r2" w:date="2024-03-26T15:46:00Z"/>
          <w:color w:val="808080"/>
        </w:rPr>
      </w:pPr>
      <w:ins w:id="16156" w:author="CR#4638r2" w:date="2024-03-26T15:46:00Z">
        <w:r>
          <w:rPr>
            <w:color w:val="808080"/>
          </w:rPr>
          <w:t xml:space="preserve">    --</w:t>
        </w:r>
        <w:r w:rsidRPr="00F13AA8">
          <w:rPr>
            <w:color w:val="808080"/>
          </w:rPr>
          <w:t xml:space="preserve"> pool</w:t>
        </w:r>
      </w:ins>
    </w:p>
    <w:p w14:paraId="59A69073" w14:textId="7F90C562" w:rsidR="001B2C9D" w:rsidRPr="0095250E" w:rsidRDefault="00FF0FFE" w:rsidP="00FF0FFE">
      <w:pPr>
        <w:pStyle w:val="PL"/>
      </w:pPr>
      <w:ins w:id="16157" w:author="CR#4638r2" w:date="2024-03-26T15:46:00Z">
        <w:r w:rsidRPr="00BF4665">
          <w:t xml:space="preserve">    </w:t>
        </w:r>
        <w:r w:rsidRPr="00BF4665">
          <w:rPr>
            <w:rFonts w:hint="eastAsia"/>
          </w:rPr>
          <w:t>sl-PathlossBasedOLPC-SL-RSRP-Report</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t xml:space="preserve">  </w:t>
        </w:r>
        <w:r w:rsidRPr="00BF4665">
          <w:t xml:space="preserve">      </w:t>
        </w:r>
        <w:r w:rsidRPr="0095250E">
          <w:rPr>
            <w:rFonts w:eastAsia="MS Mincho"/>
            <w:color w:val="993366"/>
          </w:rPr>
          <w:t>OPTIONAL</w:t>
        </w:r>
      </w:ins>
      <w:ins w:id="16158" w:author="CR#4638r2" w:date="2024-03-26T15:47:00Z">
        <w:r>
          <w:rPr>
            <w:rFonts w:eastAsia="MS Mincho"/>
            <w:color w:val="993366"/>
          </w:rPr>
          <w:t>,</w:t>
        </w:r>
      </w:ins>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6FF14B5E"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ins w:id="16159" w:author="CR#4638r2" w:date="2024-03-26T15:47:00Z">
        <w:r w:rsidR="00FF0FFE">
          <w:rPr>
            <w:color w:val="993366"/>
          </w:rPr>
          <w:t>,</w:t>
        </w:r>
      </w:ins>
    </w:p>
    <w:p w14:paraId="7AFA21F1" w14:textId="77777777" w:rsidR="00FF0FFE" w:rsidRPr="007C7300" w:rsidRDefault="00FF0FFE" w:rsidP="00FF0FFE">
      <w:pPr>
        <w:pStyle w:val="PL"/>
        <w:rPr>
          <w:ins w:id="16160" w:author="CR#4638r2" w:date="2024-03-26T15:47:00Z"/>
          <w:color w:val="808080"/>
        </w:rPr>
      </w:pPr>
      <w:ins w:id="16161" w:author="CR#4638r2" w:date="2024-03-26T15:47:00Z">
        <w:r w:rsidRPr="007C7300">
          <w:rPr>
            <w:color w:val="808080"/>
          </w:rPr>
          <w:t xml:space="preserve">    -- R4 45-3: Power class for sidelink unlicensed</w:t>
        </w:r>
      </w:ins>
    </w:p>
    <w:p w14:paraId="68F52577" w14:textId="352022DE" w:rsidR="00FF0FFE" w:rsidRPr="008D78C2" w:rsidRDefault="00FF0FFE" w:rsidP="00FF0FFE">
      <w:pPr>
        <w:pStyle w:val="PL"/>
        <w:rPr>
          <w:ins w:id="16162" w:author="CR#4638r2" w:date="2024-03-26T15:47:00Z"/>
          <w:rFonts w:eastAsiaTheme="minorEastAsia"/>
          <w:rPrChange w:id="16163" w:author="NR_SL_enh2-Core" w:date="2024-03-03T04:30:00Z">
            <w:rPr>
              <w:ins w:id="16164" w:author="CR#4638r2" w:date="2024-03-26T15:47:00Z"/>
            </w:rPr>
          </w:rPrChange>
        </w:rPr>
      </w:pPr>
      <w:ins w:id="16165" w:author="CR#4638r2" w:date="2024-03-26T15:47:00Z">
        <w:r>
          <w:t xml:space="preserve">    </w:t>
        </w:r>
        <w:r>
          <w:rPr>
            <w:rFonts w:eastAsiaTheme="minorEastAsia"/>
          </w:rPr>
          <w:t xml:space="preserve">sl-PowerClassUnlicensed-r18                    </w:t>
        </w:r>
        <w:r w:rsidRPr="007C7300">
          <w:rPr>
            <w:color w:val="993366"/>
          </w:rPr>
          <w:t>ENUMERATED</w:t>
        </w:r>
        <w:r>
          <w:rPr>
            <w:rFonts w:eastAsiaTheme="minorEastAsia"/>
          </w:rPr>
          <w:t xml:space="preserve"> {pc5, spare7, spare6, spare5, spare4, spare3, spare2, spare1}    </w:t>
        </w:r>
        <w:r w:rsidRPr="007C7300">
          <w:rPr>
            <w:color w:val="993366"/>
          </w:rPr>
          <w:t>OPTIONAL</w:t>
        </w:r>
      </w:ins>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16166" w:name="_Toc156130868"/>
      <w:r w:rsidRPr="0095250E">
        <w:rPr>
          <w:i/>
          <w:iCs/>
        </w:rPr>
        <w:t>–</w:t>
      </w:r>
      <w:r w:rsidRPr="0095250E">
        <w:rPr>
          <w:i/>
          <w:iCs/>
        </w:rPr>
        <w:tab/>
        <w:t>UEInformationRequestSidelink</w:t>
      </w:r>
      <w:bookmarkEnd w:id="16166"/>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1E80288C" w:rsidR="0001460C" w:rsidRPr="0095250E" w:rsidRDefault="0001460C" w:rsidP="0095250E">
      <w:pPr>
        <w:pStyle w:val="PL"/>
        <w:rPr>
          <w:color w:val="808080"/>
        </w:rPr>
      </w:pPr>
      <w:r w:rsidRPr="0095250E">
        <w:t xml:space="preserve">    sl-E2E-QoS-ConnectionListPC5-r18        </w:t>
      </w:r>
      <w:ins w:id="16167" w:author="CR#4549r2" w:date="2024-03-22T18:50:00Z">
        <w:r w:rsidR="001630DF">
          <w:t xml:space="preserve"> </w:t>
        </w:r>
      </w:ins>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467478">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9F28C27" w:rsidR="0001460C" w:rsidRPr="0095250E" w:rsidRDefault="001630DF" w:rsidP="00467478">
            <w:pPr>
              <w:pStyle w:val="TAL"/>
              <w:rPr>
                <w:b/>
                <w:i/>
                <w:lang w:eastAsia="en-GB"/>
              </w:rPr>
            </w:pPr>
            <w:ins w:id="16168" w:author="CR#4549r2" w:date="2024-03-22T18:51:00Z">
              <w:r>
                <w:rPr>
                  <w:b/>
                  <w:i/>
                  <w:lang w:eastAsia="en-GB"/>
                </w:rPr>
                <w:t>sl</w:t>
              </w:r>
            </w:ins>
            <w:del w:id="16169" w:author="CR#4549r2" w:date="2024-03-22T18:51:00Z">
              <w:r w:rsidR="0001460C" w:rsidRPr="0095250E" w:rsidDel="001630DF">
                <w:rPr>
                  <w:b/>
                  <w:i/>
                  <w:lang w:eastAsia="en-GB"/>
                </w:rPr>
                <w:delText>SL</w:delText>
              </w:r>
            </w:del>
            <w:r w:rsidR="0001460C" w:rsidRPr="0095250E">
              <w:rPr>
                <w:b/>
                <w:i/>
                <w:lang w:eastAsia="en-GB"/>
              </w:rPr>
              <w:t>-E2E-QoS-ConnectionListPC5</w:t>
            </w:r>
          </w:p>
          <w:p w14:paraId="59FE8DEF" w14:textId="77777777" w:rsidR="0001460C" w:rsidRPr="0095250E" w:rsidRDefault="0001460C" w:rsidP="00467478">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10F3B67C" w14:textId="77777777" w:rsidR="001630DF" w:rsidRDefault="001630DF" w:rsidP="001630DF">
      <w:pPr>
        <w:rPr>
          <w:ins w:id="16170" w:author="CR#4549r2" w:date="2024-03-22T18:5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14:paraId="24B46883" w14:textId="77777777" w:rsidTr="000A5273">
        <w:trPr>
          <w:ins w:id="16171" w:author="CR#4549r2" w:date="2024-03-22T18:51:00Z"/>
        </w:trPr>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Default="001630DF" w:rsidP="000A5273">
            <w:pPr>
              <w:pStyle w:val="TAH"/>
              <w:rPr>
                <w:ins w:id="16172" w:author="CR#4549r2" w:date="2024-03-22T18:51:00Z"/>
                <w:rFonts w:eastAsia="Yu Mincho"/>
              </w:rPr>
            </w:pPr>
            <w:ins w:id="16173" w:author="CR#4549r2" w:date="2024-03-22T18:51:00Z">
              <w:r w:rsidRPr="00AB3E8D">
                <w:rPr>
                  <w:rFonts w:cs="Arial"/>
                  <w:i/>
                  <w:iCs/>
                </w:rPr>
                <w:t>SL-E2E-QoS-ConnectionPC5</w:t>
              </w:r>
              <w:r>
                <w:t xml:space="preserve"> field descriptions</w:t>
              </w:r>
            </w:ins>
          </w:p>
        </w:tc>
      </w:tr>
      <w:tr w:rsidR="001630DF" w14:paraId="53578813" w14:textId="77777777" w:rsidTr="000A5273">
        <w:trPr>
          <w:ins w:id="16174" w:author="CR#4549r2" w:date="2024-03-22T18:51:00Z"/>
        </w:trPr>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AB3E8D" w:rsidRDefault="001630DF" w:rsidP="000A5273">
            <w:pPr>
              <w:pStyle w:val="TAL"/>
              <w:rPr>
                <w:ins w:id="16175" w:author="CR#4549r2" w:date="2024-03-22T18:51:00Z"/>
                <w:b/>
                <w:i/>
                <w:lang w:eastAsia="en-GB"/>
              </w:rPr>
            </w:pPr>
            <w:ins w:id="16176" w:author="CR#4549r2" w:date="2024-03-22T18:51:00Z">
              <w:r w:rsidRPr="00AB3E8D">
                <w:rPr>
                  <w:b/>
                  <w:i/>
                  <w:lang w:eastAsia="en-GB"/>
                </w:rPr>
                <w:t>sl-DestinationIdentityRemoteUE</w:t>
              </w:r>
            </w:ins>
          </w:p>
          <w:p w14:paraId="602700D3" w14:textId="77777777" w:rsidR="001630DF" w:rsidRDefault="001630DF" w:rsidP="000A5273">
            <w:pPr>
              <w:pStyle w:val="TAL"/>
              <w:rPr>
                <w:ins w:id="16177" w:author="CR#4549r2" w:date="2024-03-22T18:51:00Z"/>
                <w:szCs w:val="22"/>
                <w:lang w:eastAsia="sv-SE"/>
              </w:rPr>
            </w:pPr>
            <w:ins w:id="16178" w:author="CR#4549r2" w:date="2024-03-22T18:51:00Z">
              <w:r>
                <w:t>Indicates the destination L2 ID of the peer L2 U2U Remote UE</w:t>
              </w:r>
              <w:r>
                <w:rPr>
                  <w:szCs w:val="22"/>
                  <w:lang w:eastAsia="sv-SE"/>
                </w:rPr>
                <w:t xml:space="preserve"> for an end-to-end PC5 connection.</w:t>
              </w:r>
            </w:ins>
          </w:p>
        </w:tc>
      </w:tr>
      <w:tr w:rsidR="001630DF" w14:paraId="32E0303D" w14:textId="77777777" w:rsidTr="000A5273">
        <w:trPr>
          <w:ins w:id="16179" w:author="CR#4549r2" w:date="2024-03-22T18:51:00Z"/>
        </w:trPr>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AB3E8D" w:rsidRDefault="001630DF" w:rsidP="000A5273">
            <w:pPr>
              <w:pStyle w:val="TAL"/>
              <w:rPr>
                <w:ins w:id="16180" w:author="CR#4549r2" w:date="2024-03-22T18:51:00Z"/>
                <w:b/>
                <w:i/>
                <w:lang w:eastAsia="en-GB"/>
              </w:rPr>
            </w:pPr>
            <w:ins w:id="16181" w:author="CR#4549r2" w:date="2024-03-22T18:51:00Z">
              <w:r w:rsidRPr="00AB3E8D">
                <w:rPr>
                  <w:b/>
                  <w:i/>
                  <w:lang w:eastAsia="en-GB"/>
                </w:rPr>
                <w:t>sl-QoS-InfoList</w:t>
              </w:r>
            </w:ins>
          </w:p>
          <w:p w14:paraId="4EAF3710" w14:textId="77777777" w:rsidR="001630DF" w:rsidRDefault="001630DF" w:rsidP="000A5273">
            <w:pPr>
              <w:pStyle w:val="TAL"/>
              <w:rPr>
                <w:ins w:id="16182" w:author="CR#4549r2" w:date="2024-03-22T18:51:00Z"/>
                <w:szCs w:val="22"/>
                <w:lang w:eastAsia="sv-SE"/>
              </w:rPr>
            </w:pPr>
            <w:ins w:id="16183" w:author="CR#4549r2" w:date="2024-03-22T18:51:00Z">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u w:val="single"/>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ins>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16184" w:name="_Toc156130869"/>
      <w:r w:rsidRPr="0095250E">
        <w:t>–</w:t>
      </w:r>
      <w:r w:rsidRPr="0095250E">
        <w:tab/>
      </w:r>
      <w:r w:rsidRPr="0095250E">
        <w:rPr>
          <w:i/>
          <w:iCs/>
        </w:rPr>
        <w:t>UEInformationResponseSidelink</w:t>
      </w:r>
      <w:bookmarkEnd w:id="16184"/>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8E67838" w:rsidR="0001460C" w:rsidRPr="0095250E" w:rsidRDefault="0001460C" w:rsidP="0095250E">
      <w:pPr>
        <w:pStyle w:val="PL"/>
        <w:rPr>
          <w:color w:val="808080"/>
        </w:rPr>
      </w:pPr>
      <w:r w:rsidRPr="0095250E">
        <w:t xml:space="preserve">    sl-SplitQoS-</w:t>
      </w:r>
      <w:ins w:id="16185" w:author="CR#4549r2" w:date="2024-03-22T18:51:00Z">
        <w:r w:rsidR="001630DF">
          <w:t>Info</w:t>
        </w:r>
        <w:r w:rsidR="001630DF" w:rsidRPr="0095250E">
          <w:t>ListPC5</w:t>
        </w:r>
      </w:ins>
      <w:del w:id="16186" w:author="CR#4549r2" w:date="2024-03-22T18:51:00Z">
        <w:r w:rsidRPr="0095250E" w:rsidDel="001630DF">
          <w:delText>ConnectionListPC5</w:delText>
        </w:r>
      </w:del>
      <w:r w:rsidRPr="0095250E">
        <w:t>-r18</w:t>
      </w:r>
      <w:r w:rsidR="00B4120F" w:rsidRPr="0095250E">
        <w:t xml:space="preserve">          </w:t>
      </w:r>
      <w:ins w:id="16187" w:author="CR#4549r2" w:date="2024-03-22T18:53:00Z">
        <w:r w:rsidR="001630DF">
          <w:t xml:space="preserve">      </w:t>
        </w:r>
      </w:ins>
      <w:r w:rsidRPr="0095250E">
        <w:rPr>
          <w:color w:val="993366"/>
        </w:rPr>
        <w:t>SEQUENCE</w:t>
      </w:r>
      <w:r w:rsidRPr="0095250E">
        <w:t xml:space="preserve"> (</w:t>
      </w:r>
      <w:r w:rsidRPr="0095250E">
        <w:rPr>
          <w:color w:val="993366"/>
        </w:rPr>
        <w:t>SIZE</w:t>
      </w:r>
      <w:r w:rsidRPr="0095250E">
        <w:t xml:space="preserve"> (1.. maxNrofSL-</w:t>
      </w:r>
      <w:ins w:id="16188" w:author="CR#4549r2" w:date="2024-03-22T18:52:00Z">
        <w:r w:rsidR="001630DF">
          <w:t>QFIs</w:t>
        </w:r>
      </w:ins>
      <w:del w:id="16189" w:author="CR#4549r2" w:date="2024-03-22T18:52:00Z">
        <w:r w:rsidRPr="0095250E" w:rsidDel="001630DF">
          <w:delText>Dest</w:delText>
        </w:r>
      </w:del>
      <w:r w:rsidRPr="0095250E">
        <w:t>-r16))</w:t>
      </w:r>
      <w:r w:rsidRPr="0095250E">
        <w:rPr>
          <w:color w:val="993366"/>
        </w:rPr>
        <w:t xml:space="preserve"> OF</w:t>
      </w:r>
      <w:r w:rsidRPr="0095250E">
        <w:t xml:space="preserve"> SL-SplitQoS-</w:t>
      </w:r>
      <w:ins w:id="16190" w:author="CR#4549r2" w:date="2024-03-22T18:52:00Z">
        <w:r w:rsidR="001630DF" w:rsidRPr="001630DF">
          <w:t xml:space="preserve"> </w:t>
        </w:r>
        <w:r w:rsidR="001630DF">
          <w:t>Info</w:t>
        </w:r>
        <w:r w:rsidR="001630DF" w:rsidRPr="0095250E">
          <w:t>PC5</w:t>
        </w:r>
      </w:ins>
      <w:del w:id="16191" w:author="CR#4549r2" w:date="2024-03-22T18:52:00Z">
        <w:r w:rsidRPr="0095250E" w:rsidDel="001630DF">
          <w:delText>ConnectionPC5</w:delText>
        </w:r>
      </w:del>
      <w:r w:rsidRPr="0095250E">
        <w:t xml:space="preserve">-r18 </w:t>
      </w:r>
      <w:r w:rsidRPr="0095250E">
        <w:rPr>
          <w:color w:val="993366"/>
        </w:rPr>
        <w:t>OPTIONAL</w:t>
      </w:r>
      <w:r w:rsidRPr="0095250E">
        <w:t xml:space="preserve">, </w:t>
      </w:r>
      <w:r w:rsidRPr="0095250E">
        <w:rPr>
          <w:color w:val="808080"/>
        </w:rPr>
        <w:t>-- Need N</w:t>
      </w:r>
    </w:p>
    <w:p w14:paraId="26F0B7E9" w14:textId="31F2FB88" w:rsidR="0001460C" w:rsidRPr="0095250E" w:rsidRDefault="0001460C" w:rsidP="0095250E">
      <w:pPr>
        <w:pStyle w:val="PL"/>
      </w:pPr>
      <w:r w:rsidRPr="0095250E">
        <w:t xml:space="preserve">    lateNonCriticalExtension                 </w:t>
      </w:r>
      <w:r w:rsidR="00B4120F" w:rsidRPr="0095250E">
        <w:t xml:space="preserve">  </w:t>
      </w:r>
      <w:del w:id="16192" w:author="CR#4549r2" w:date="2024-03-22T18:53:00Z">
        <w:r w:rsidR="00B4120F" w:rsidRPr="0095250E" w:rsidDel="001630DF">
          <w:delText xml:space="preserve">    </w:delText>
        </w:r>
      </w:del>
      <w:r w:rsidRPr="0095250E">
        <w:rPr>
          <w:color w:val="993366"/>
        </w:rPr>
        <w:t>OCTET</w:t>
      </w:r>
      <w:r w:rsidRPr="0095250E">
        <w:t xml:space="preserve"> </w:t>
      </w:r>
      <w:r w:rsidRPr="0095250E">
        <w:rPr>
          <w:color w:val="993366"/>
        </w:rPr>
        <w:t>STRING</w:t>
      </w:r>
      <w:r w:rsidRPr="0095250E">
        <w:t xml:space="preserve">                                      </w:t>
      </w:r>
      <w:r w:rsidR="00B4120F" w:rsidRPr="0095250E">
        <w:t xml:space="preserve">  </w:t>
      </w:r>
      <w:ins w:id="16193" w:author="CR#4549r2" w:date="2024-03-22T18:53:00Z">
        <w:r w:rsidR="001630DF">
          <w:t xml:space="preserve">        </w:t>
        </w:r>
      </w:ins>
      <w:r w:rsidRPr="0095250E">
        <w:rPr>
          <w:color w:val="993366"/>
        </w:rPr>
        <w:t>OPTIONAL</w:t>
      </w:r>
      <w:r w:rsidRPr="0095250E">
        <w:t>,</w:t>
      </w:r>
    </w:p>
    <w:p w14:paraId="7BCC3E22" w14:textId="1C2D114A" w:rsidR="0001460C" w:rsidRPr="0095250E" w:rsidRDefault="0001460C" w:rsidP="0095250E">
      <w:pPr>
        <w:pStyle w:val="PL"/>
      </w:pPr>
      <w:r w:rsidRPr="0095250E">
        <w:t xml:space="preserve">    nonCriticalExtension                     </w:t>
      </w:r>
      <w:r w:rsidR="00B4120F" w:rsidRPr="0095250E">
        <w:t xml:space="preserve">  </w:t>
      </w:r>
      <w:del w:id="16194" w:author="CR#4549r2" w:date="2024-03-22T18:53:00Z">
        <w:r w:rsidR="00B4120F" w:rsidRPr="0095250E" w:rsidDel="001630DF">
          <w:delText xml:space="preserve">    </w:delText>
        </w:r>
      </w:del>
      <w:r w:rsidRPr="0095250E">
        <w:rPr>
          <w:color w:val="993366"/>
        </w:rPr>
        <w:t>SEQUENCE</w:t>
      </w:r>
      <w:r w:rsidRPr="0095250E">
        <w:t xml:space="preserve"> {}                                        </w:t>
      </w:r>
      <w:r w:rsidR="00B4120F" w:rsidRPr="0095250E">
        <w:t xml:space="preserve"> </w:t>
      </w:r>
      <w:ins w:id="16195" w:author="CR#4549r2" w:date="2024-03-22T18:53:00Z">
        <w:r w:rsidR="001630DF">
          <w:t xml:space="preserve">        </w:t>
        </w:r>
      </w:ins>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30A2DE2A" w:rsidR="0001460C" w:rsidRPr="0095250E" w:rsidDel="001630DF" w:rsidRDefault="0001460C" w:rsidP="0095250E">
      <w:pPr>
        <w:pStyle w:val="PL"/>
        <w:rPr>
          <w:del w:id="16196" w:author="CR#4549r2" w:date="2024-03-22T18:53:00Z"/>
        </w:rPr>
      </w:pPr>
      <w:del w:id="16197" w:author="CR#4549r2" w:date="2024-03-22T18:53:00Z">
        <w:r w:rsidRPr="0095250E" w:rsidDel="001630DF">
          <w:delText xml:space="preserve">SL-SplitQoS-ConnectionPC5-r18 ::=              </w:delText>
        </w:r>
        <w:r w:rsidRPr="0095250E" w:rsidDel="001630DF">
          <w:rPr>
            <w:color w:val="993366"/>
          </w:rPr>
          <w:delText>SEQUENCE</w:delText>
        </w:r>
        <w:r w:rsidRPr="0095250E" w:rsidDel="001630DF">
          <w:delText xml:space="preserve"> {</w:delText>
        </w:r>
      </w:del>
    </w:p>
    <w:p w14:paraId="35CFE24B" w14:textId="57FE931D" w:rsidR="0001460C" w:rsidRPr="0095250E" w:rsidDel="001630DF" w:rsidRDefault="0001460C" w:rsidP="0095250E">
      <w:pPr>
        <w:pStyle w:val="PL"/>
        <w:rPr>
          <w:del w:id="16198" w:author="CR#4549r2" w:date="2024-03-22T18:53:00Z"/>
        </w:rPr>
      </w:pPr>
      <w:del w:id="16199" w:author="CR#4549r2" w:date="2024-03-22T18:53:00Z">
        <w:r w:rsidRPr="0095250E" w:rsidDel="001630DF">
          <w:delText xml:space="preserve">     sl-DestinationIdentityRemoteUE-r18            SL-DestinationIdentity-r16,</w:delText>
        </w:r>
      </w:del>
    </w:p>
    <w:p w14:paraId="0329167D" w14:textId="77859385" w:rsidR="0001460C" w:rsidRPr="0095250E" w:rsidDel="001630DF" w:rsidRDefault="0001460C" w:rsidP="0095250E">
      <w:pPr>
        <w:pStyle w:val="PL"/>
        <w:rPr>
          <w:del w:id="16200" w:author="CR#4549r2" w:date="2024-03-22T18:53:00Z"/>
        </w:rPr>
      </w:pPr>
      <w:del w:id="16201" w:author="CR#4549r2" w:date="2024-03-22T18:53:00Z">
        <w:r w:rsidRPr="0095250E" w:rsidDel="001630DF">
          <w:delText xml:space="preserve">     sl-SplitQoS-InfoList-r18                      </w:delText>
        </w:r>
        <w:r w:rsidRPr="0095250E" w:rsidDel="001630DF">
          <w:rPr>
            <w:color w:val="993366"/>
          </w:rPr>
          <w:delText>SEQUENCE</w:delText>
        </w:r>
        <w:r w:rsidRPr="0095250E" w:rsidDel="001630DF">
          <w:delText xml:space="preserve"> (</w:delText>
        </w:r>
        <w:r w:rsidRPr="0095250E" w:rsidDel="001630DF">
          <w:rPr>
            <w:color w:val="993366"/>
          </w:rPr>
          <w:delText>SIZE</w:delText>
        </w:r>
        <w:r w:rsidRPr="0095250E" w:rsidDel="001630DF">
          <w:delText xml:space="preserve"> (1.. maxNrofSL-QFIsPerDest-r16))</w:delText>
        </w:r>
        <w:r w:rsidRPr="0095250E" w:rsidDel="001630DF">
          <w:rPr>
            <w:color w:val="993366"/>
          </w:rPr>
          <w:delText xml:space="preserve"> OF</w:delText>
        </w:r>
        <w:r w:rsidRPr="0095250E" w:rsidDel="001630DF">
          <w:delText xml:space="preserve"> SL-SplitQoS-Info-r18</w:delText>
        </w:r>
      </w:del>
    </w:p>
    <w:p w14:paraId="5A507893" w14:textId="79EFB6C9" w:rsidR="0001460C" w:rsidRPr="0095250E" w:rsidDel="001630DF" w:rsidRDefault="0001460C" w:rsidP="0095250E">
      <w:pPr>
        <w:pStyle w:val="PL"/>
        <w:rPr>
          <w:del w:id="16202" w:author="CR#4549r2" w:date="2024-03-22T18:53:00Z"/>
        </w:rPr>
      </w:pPr>
      <w:del w:id="16203" w:author="CR#4549r2" w:date="2024-03-22T18:53:00Z">
        <w:r w:rsidRPr="0095250E" w:rsidDel="001630DF">
          <w:rPr>
            <w:rFonts w:eastAsia="Yu Mincho"/>
          </w:rPr>
          <w:delText>}</w:delText>
        </w:r>
      </w:del>
    </w:p>
    <w:p w14:paraId="5C2E7DF6" w14:textId="7C444589" w:rsidR="0001460C" w:rsidRPr="0095250E" w:rsidDel="001630DF" w:rsidRDefault="0001460C" w:rsidP="0095250E">
      <w:pPr>
        <w:pStyle w:val="PL"/>
        <w:rPr>
          <w:del w:id="16204" w:author="CR#4549r2" w:date="2024-03-22T18:53:00Z"/>
        </w:rPr>
      </w:pPr>
    </w:p>
    <w:p w14:paraId="7EA3400C" w14:textId="5657EE5C" w:rsidR="0001460C" w:rsidRPr="0095250E" w:rsidRDefault="0001460C" w:rsidP="0095250E">
      <w:pPr>
        <w:pStyle w:val="PL"/>
      </w:pPr>
      <w:r w:rsidRPr="0095250E">
        <w:t>SL-SplitQoS-Info</w:t>
      </w:r>
      <w:ins w:id="16205" w:author="CR#4549r2" w:date="2024-03-22T18:54:00Z">
        <w:r w:rsidR="001630DF">
          <w:t>PC5</w:t>
        </w:r>
      </w:ins>
      <w:r w:rsidRPr="0095250E">
        <w:t xml:space="preserve">-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05BBFB10"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w:t>
      </w:r>
      <w:del w:id="16206" w:author="CR#4549r2" w:date="2024-03-22T18:54:00Z">
        <w:r w:rsidRPr="0095250E" w:rsidDel="001630DF">
          <w:delText xml:space="preserve">                                 </w:delText>
        </w:r>
        <w:r w:rsidRPr="0095250E" w:rsidDel="001630DF">
          <w:rPr>
            <w:color w:val="993366"/>
          </w:rPr>
          <w:delText>OPTIONAL</w:delText>
        </w:r>
        <w:r w:rsidRPr="0095250E" w:rsidDel="001630DF">
          <w:delText xml:space="preserve">   </w:delText>
        </w:r>
        <w:r w:rsidRPr="0095250E" w:rsidDel="001630DF">
          <w:rPr>
            <w:color w:val="808080"/>
          </w:rPr>
          <w:delText>-- Need M</w:delText>
        </w:r>
      </w:del>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467478">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2832D391" w:rsidR="0001460C" w:rsidRPr="0095250E" w:rsidRDefault="0001460C" w:rsidP="00467478">
            <w:pPr>
              <w:pStyle w:val="TAL"/>
              <w:rPr>
                <w:b/>
                <w:i/>
                <w:lang w:eastAsia="en-GB"/>
              </w:rPr>
            </w:pPr>
            <w:r w:rsidRPr="0095250E">
              <w:rPr>
                <w:b/>
                <w:i/>
                <w:lang w:eastAsia="en-GB"/>
              </w:rPr>
              <w:t>sl-SplitQoS-</w:t>
            </w:r>
            <w:ins w:id="16207" w:author="CR#4549r2" w:date="2024-03-22T18:54:00Z">
              <w:r w:rsidR="001630DF">
                <w:rPr>
                  <w:b/>
                  <w:i/>
                  <w:lang w:eastAsia="en-GB"/>
                </w:rPr>
                <w:t>Info</w:t>
              </w:r>
            </w:ins>
            <w:del w:id="16208" w:author="CR#4549r2" w:date="2024-03-22T18:54:00Z">
              <w:r w:rsidRPr="0095250E" w:rsidDel="001630DF">
                <w:rPr>
                  <w:b/>
                  <w:i/>
                  <w:lang w:eastAsia="en-GB"/>
                </w:rPr>
                <w:delText>Connection</w:delText>
              </w:r>
            </w:del>
            <w:r w:rsidRPr="0095250E">
              <w:rPr>
                <w:b/>
                <w:i/>
                <w:lang w:eastAsia="en-GB"/>
              </w:rPr>
              <w:t>ListPC5</w:t>
            </w:r>
          </w:p>
          <w:p w14:paraId="6E606589" w14:textId="5A63C47E" w:rsidR="0001460C" w:rsidRPr="0095250E" w:rsidRDefault="0001460C" w:rsidP="00467478">
            <w:pPr>
              <w:pStyle w:val="TAL"/>
              <w:rPr>
                <w:noProof/>
                <w:lang w:eastAsia="sv-SE"/>
              </w:rPr>
            </w:pPr>
            <w:r w:rsidRPr="0095250E">
              <w:rPr>
                <w:rFonts w:eastAsia="Yu Mincho" w:cs="Arial"/>
                <w:bCs/>
                <w:iCs/>
                <w:lang w:eastAsia="zh-CN"/>
              </w:rPr>
              <w:t xml:space="preserve">Indicates the split PDB on the first PC5 hop between L2 U2U Relay UE and the L2 U2U Remote UE for a list of </w:t>
            </w:r>
            <w:ins w:id="16209" w:author="CR#4549r2" w:date="2024-03-22T18:54:00Z">
              <w:r w:rsidR="001630DF">
                <w:t xml:space="preserve">QoS flow indicated by </w:t>
              </w:r>
              <w:r w:rsidR="001630DF">
                <w:rPr>
                  <w:i/>
                  <w:iCs/>
                </w:rPr>
                <w:t>sl-QoS-FlowIdentity</w:t>
              </w:r>
              <w:r w:rsidR="001630DF">
                <w:t xml:space="preserve"> for one or more </w:t>
              </w:r>
            </w:ins>
            <w:r w:rsidRPr="0095250E">
              <w:rPr>
                <w:rFonts w:eastAsia="Yu Mincho" w:cs="Arial"/>
                <w:bCs/>
                <w:iCs/>
                <w:lang w:eastAsia="zh-CN"/>
              </w:rPr>
              <w:t xml:space="preserve">end-to-end </w:t>
            </w:r>
            <w:ins w:id="16210" w:author="CR#4549r2" w:date="2024-03-22T18:55:00Z">
              <w:r w:rsidR="001630DF">
                <w:rPr>
                  <w:rFonts w:eastAsia="Yu Mincho" w:cs="Arial"/>
                  <w:bCs/>
                  <w:iCs/>
                  <w:lang w:eastAsia="zh-CN"/>
                </w:rPr>
                <w:t xml:space="preserve">PC5 </w:t>
              </w:r>
            </w:ins>
            <w:r w:rsidRPr="0095250E">
              <w:rPr>
                <w:rFonts w:eastAsia="Yu Mincho" w:cs="Arial"/>
                <w:bCs/>
                <w:iCs/>
                <w:lang w:eastAsia="zh-CN"/>
              </w:rPr>
              <w:t>connection</w:t>
            </w:r>
            <w:ins w:id="16211" w:author="CR#4549r2" w:date="2024-03-22T18:55:00Z">
              <w:r w:rsidR="001630DF">
                <w:rPr>
                  <w:rFonts w:eastAsia="Yu Mincho" w:cs="Arial"/>
                  <w:bCs/>
                  <w:iCs/>
                  <w:lang w:eastAsia="zh-CN"/>
                </w:rPr>
                <w:t>s</w:t>
              </w:r>
            </w:ins>
            <w:r w:rsidRPr="0095250E">
              <w:rPr>
                <w:rFonts w:eastAsia="Yu Mincho" w:cs="Arial"/>
                <w:bCs/>
                <w:iCs/>
                <w:lang w:eastAsia="zh-CN"/>
              </w:rPr>
              <w:t>.</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16212" w:name="_Toc156130870"/>
      <w:r w:rsidRPr="0095250E">
        <w:t>–</w:t>
      </w:r>
      <w:r w:rsidRPr="0095250E">
        <w:tab/>
      </w:r>
      <w:r w:rsidRPr="0095250E">
        <w:rPr>
          <w:i/>
          <w:iCs/>
        </w:rPr>
        <w:t>UuMessageTransferSidelink</w:t>
      </w:r>
      <w:bookmarkEnd w:id="16212"/>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16213" w:name="_Toc60777574"/>
      <w:bookmarkStart w:id="16214" w:name="_Toc156130871"/>
      <w:r w:rsidRPr="0095250E">
        <w:t>–</w:t>
      </w:r>
      <w:r w:rsidRPr="0095250E">
        <w:tab/>
      </w:r>
      <w:r w:rsidRPr="0095250E">
        <w:rPr>
          <w:i/>
          <w:iCs/>
        </w:rPr>
        <w:t xml:space="preserve">End of </w:t>
      </w:r>
      <w:r w:rsidRPr="0095250E">
        <w:rPr>
          <w:i/>
          <w:iCs/>
          <w:noProof/>
        </w:rPr>
        <w:t>PC5-RRC-Definitions</w:t>
      </w:r>
      <w:bookmarkEnd w:id="16213"/>
      <w:bookmarkEnd w:id="16214"/>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16215" w:name="_Toc60777575"/>
      <w:bookmarkStart w:id="16216" w:name="_Toc156130872"/>
      <w:r w:rsidRPr="0095250E">
        <w:t>7</w:t>
      </w:r>
      <w:r w:rsidRPr="0095250E">
        <w:tab/>
        <w:t>Variables and constants</w:t>
      </w:r>
      <w:bookmarkEnd w:id="16215"/>
      <w:bookmarkEnd w:id="16216"/>
    </w:p>
    <w:p w14:paraId="636D60F9" w14:textId="3EB320B2" w:rsidR="00394471" w:rsidRPr="0095250E" w:rsidRDefault="00394471" w:rsidP="00394471">
      <w:pPr>
        <w:pStyle w:val="Heading2"/>
      </w:pPr>
      <w:bookmarkStart w:id="16217" w:name="_Toc60777576"/>
      <w:bookmarkStart w:id="16218" w:name="_Toc156130873"/>
      <w:r w:rsidRPr="0095250E">
        <w:t>7.1</w:t>
      </w:r>
      <w:r w:rsidRPr="0095250E">
        <w:tab/>
        <w:t>Timers</w:t>
      </w:r>
      <w:bookmarkEnd w:id="16217"/>
      <w:bookmarkEnd w:id="16218"/>
    </w:p>
    <w:p w14:paraId="762E1DA0" w14:textId="702447F0" w:rsidR="00394471" w:rsidRPr="0095250E" w:rsidRDefault="00394471" w:rsidP="00394471">
      <w:pPr>
        <w:pStyle w:val="Heading3"/>
      </w:pPr>
      <w:bookmarkStart w:id="16219" w:name="_Toc60777577"/>
      <w:bookmarkStart w:id="16220" w:name="_Toc156130874"/>
      <w:r w:rsidRPr="0095250E">
        <w:t>7.1.1</w:t>
      </w:r>
      <w:r w:rsidRPr="0095250E">
        <w:tab/>
        <w:t>Timers (Informative)</w:t>
      </w:r>
      <w:bookmarkEnd w:id="16219"/>
      <w:bookmarkEnd w:id="162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B9C78DB" w:rsidR="00D53D7F" w:rsidRPr="0095250E" w:rsidDel="005023C3" w:rsidRDefault="00394471">
            <w:pPr>
              <w:pStyle w:val="TAL"/>
              <w:rPr>
                <w:del w:id="16221" w:author="CR#4564r2" w:date="2024-03-22T23:39:00Z"/>
                <w:lang w:eastAsia="en-GB"/>
              </w:rPr>
            </w:pPr>
            <w:r w:rsidRPr="0095250E">
              <w:rPr>
                <w:lang w:eastAsia="en-GB"/>
              </w:rPr>
              <w:t>Upon successful completion of random access on the corresponding SpCell</w:t>
            </w:r>
            <w:r w:rsidR="002157DB" w:rsidRPr="0095250E">
              <w:rPr>
                <w:lang w:eastAsia="en-GB"/>
              </w:rPr>
              <w:t>.</w:t>
            </w:r>
          </w:p>
          <w:p w14:paraId="60344233" w14:textId="771A935B" w:rsidR="00D53D7F" w:rsidRPr="0095250E" w:rsidDel="005023C3" w:rsidRDefault="002157DB">
            <w:pPr>
              <w:pStyle w:val="TAL"/>
              <w:rPr>
                <w:del w:id="16222" w:author="CR#4564r2" w:date="2024-03-22T23:39:00Z"/>
                <w:lang w:eastAsia="en-GB"/>
              </w:rPr>
            </w:pPr>
            <w:del w:id="16223" w:author="CR#4564r2" w:date="2024-03-22T23:39:00Z">
              <w:r w:rsidRPr="0095250E" w:rsidDel="005023C3">
                <w:rPr>
                  <w:lang w:eastAsia="en-GB"/>
                </w:rPr>
                <w:delText xml:space="preserve">In case of a reconfiguration with sync without performing random access procedure, upon receiving a PDCCH transmission addressed to C-RNTI after first UL transmission, </w:delText>
              </w:r>
              <w:r w:rsidRPr="0095250E" w:rsidDel="005023C3">
                <w:rPr>
                  <w:rStyle w:val="ui-provider"/>
                </w:rPr>
                <w:delText>for the same HARQ process</w:delText>
              </w:r>
              <w:r w:rsidRPr="0095250E" w:rsidDel="005023C3">
                <w:rPr>
                  <w:lang w:eastAsia="en-GB"/>
                </w:rPr>
                <w:delText>.</w:delText>
              </w:r>
            </w:del>
          </w:p>
          <w:p w14:paraId="4121215F" w14:textId="7AB1731C" w:rsidR="002157DB" w:rsidRPr="0095250E" w:rsidRDefault="00D53D7F" w:rsidP="005023C3">
            <w:pPr>
              <w:pStyle w:val="TAL"/>
              <w:rPr>
                <w:lang w:eastAsia="en-GB"/>
              </w:rPr>
            </w:pPr>
            <w:del w:id="16224" w:author="CR#4564r2" w:date="2024-03-22T23:39:00Z">
              <w:r w:rsidRPr="0095250E" w:rsidDel="005023C3">
                <w:rPr>
                  <w:lang w:eastAsia="en-GB"/>
                </w:rPr>
                <w:delText xml:space="preserve">In case of an LTM cell switch without performing a random access procedure, upon receiving a PDCCH transmission addressed to C-RNTI after first UL transmission, </w:delText>
              </w:r>
              <w:r w:rsidRPr="0095250E" w:rsidDel="005023C3">
                <w:rPr>
                  <w:rStyle w:val="ui-provider"/>
                </w:rPr>
                <w:delText>for the same HARQ process</w:delText>
              </w:r>
              <w:r w:rsidRPr="0095250E" w:rsidDel="005023C3">
                <w:rPr>
                  <w:lang w:eastAsia="en-GB"/>
                </w:rPr>
                <w:delText>.</w:delText>
              </w:r>
            </w:del>
          </w:p>
          <w:p w14:paraId="7A8377AD" w14:textId="1CFE23EF"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ins w:id="16225" w:author="CR#4564r2" w:date="2024-03-22T23:39:00Z">
              <w:r w:rsidR="005023C3" w:rsidRPr="000849D9">
                <w:rPr>
                  <w:rFonts w:eastAsia="SimSun"/>
                  <w:lang w:eastAsia="zh-CN"/>
                </w:rPr>
                <w:t>, or upon receiving an indication from lower layers of successful completion of an LTM RACH-less cell switch</w:t>
              </w:r>
            </w:ins>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3533F6EA"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w:t>
            </w:r>
            <w:del w:id="16226" w:author="CR#4604r1" w:date="2024-03-25T14:42:00Z">
              <w:r w:rsidR="002157DB" w:rsidRPr="0095250E" w:rsidDel="0097052C">
                <w:rPr>
                  <w:lang w:eastAsia="en-GB"/>
                </w:rPr>
                <w:delText>or a reconfiguration with sync without performing random access procedure</w:delText>
              </w:r>
              <w:r w:rsidR="00D53D7F" w:rsidRPr="0095250E" w:rsidDel="0097052C">
                <w:rPr>
                  <w:lang w:eastAsia="en-GB"/>
                </w:rPr>
                <w:delText xml:space="preserve">, </w:delText>
              </w:r>
            </w:del>
            <w:r w:rsidR="00D53D7F" w:rsidRPr="0095250E">
              <w:rPr>
                <w:lang w:eastAsia="en-GB"/>
              </w:rPr>
              <w:t>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ins w:id="16227" w:author="CR#4583r1" w:date="2024-03-23T21:21:00Z">
              <w:r w:rsidR="00F452DB">
                <w:rPr>
                  <w:rFonts w:cs="Arial"/>
                  <w:szCs w:val="18"/>
                </w:rPr>
                <w:t xml:space="preserve">and/or </w:t>
              </w:r>
              <w:r w:rsidR="00F452DB">
                <w:rPr>
                  <w:rFonts w:cs="Arial"/>
                  <w:i/>
                  <w:iCs/>
                  <w:szCs w:val="18"/>
                </w:rPr>
                <w:t>musim-GapKeepPreference</w:t>
              </w:r>
              <w:r w:rsidR="00F452DB" w:rsidRPr="0095250E">
                <w:t xml:space="preserve"> </w:t>
              </w:r>
            </w:ins>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467478">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467478">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467478">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467478">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467478">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467478">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467478">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467478">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467478">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46747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632DF5F9" w:rsidR="00976DC0" w:rsidRPr="0095250E" w:rsidRDefault="00976DC0" w:rsidP="00467478">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ins w:id="16228" w:author="CR#4549r2" w:date="2024-03-22T18:55:00Z">
              <w:r w:rsidR="001630DF">
                <w:rPr>
                  <w:rFonts w:eastAsia="Batang"/>
                  <w:lang w:eastAsia="en-GB"/>
                </w:rPr>
                <w:t>,</w:t>
              </w:r>
            </w:ins>
            <w:del w:id="16229" w:author="CR#4549r2" w:date="2024-03-22T18:55:00Z">
              <w:r w:rsidRPr="0095250E" w:rsidDel="001630DF">
                <w:rPr>
                  <w:rFonts w:eastAsia="Batang"/>
                  <w:lang w:eastAsia="en-GB"/>
                </w:rPr>
                <w:delText>;</w:delText>
              </w:r>
            </w:del>
            <w:ins w:id="16230" w:author="CR#4549r2" w:date="2024-03-22T18:56:00Z">
              <w:r w:rsidR="001630DF">
                <w:rPr>
                  <w:rFonts w:eastAsia="Batang"/>
                  <w:lang w:eastAsia="en-GB"/>
                </w:rPr>
                <w:t xml:space="preserve"> or upon reception of </w:t>
              </w:r>
              <w:r w:rsidR="001630DF" w:rsidRPr="00E1044B">
                <w:rPr>
                  <w:rFonts w:eastAsia="Batang"/>
                  <w:i/>
                  <w:iCs/>
                  <w:lang w:eastAsia="en-GB"/>
                </w:rPr>
                <w:t>RRCReconfigurationCompleteSidelink</w:t>
              </w:r>
              <w:r w:rsidR="001630DF">
                <w:rPr>
                  <w:rFonts w:eastAsia="Batang"/>
                  <w:lang w:eastAsia="en-GB"/>
                </w:rPr>
                <w:t xml:space="preserve"> if </w:t>
              </w:r>
              <w:r w:rsidR="001630DF" w:rsidRPr="0095250E">
                <w:rPr>
                  <w:rFonts w:eastAsia="Batang"/>
                  <w:lang w:eastAsia="en-GB"/>
                </w:rPr>
                <w:t xml:space="preserve">split SRB1 with duplication is </w:t>
              </w:r>
              <w:r w:rsidR="001630DF">
                <w:rPr>
                  <w:rFonts w:eastAsia="Batang"/>
                  <w:lang w:eastAsia="en-GB"/>
                </w:rPr>
                <w:t xml:space="preserve">not </w:t>
              </w:r>
              <w:r w:rsidR="001630DF" w:rsidRPr="0095250E">
                <w:rPr>
                  <w:rFonts w:eastAsia="Batang"/>
                  <w:lang w:eastAsia="en-GB"/>
                </w:rPr>
                <w:t>configured</w:t>
              </w:r>
              <w:r w:rsidR="001630DF">
                <w:rPr>
                  <w:rFonts w:eastAsia="Batang"/>
                  <w:lang w:eastAsia="en-GB"/>
                </w:rPr>
                <w:t>, or upon initiation of indirect path failure information procedure.</w:t>
              </w:r>
            </w:ins>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467478">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w:t>
            </w:r>
            <w:r w:rsidRPr="00915E0C">
              <w:rPr>
                <w:rFonts w:eastAsia="Batang"/>
                <w:i/>
                <w:iCs/>
                <w:noProof/>
                <w:lang w:eastAsia="en-GB"/>
                <w:rPrChange w:id="16231" w:author="CR#4610r1" w:date="2024-03-25T21:55:00Z">
                  <w:rPr>
                    <w:rFonts w:eastAsia="Batang"/>
                    <w:noProof/>
                    <w:lang w:eastAsia="en-GB"/>
                  </w:rPr>
                </w:rPrChange>
              </w:rPr>
              <w:t>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ins w:id="16232" w:author="CR#4610r1" w:date="2024-03-25T21:55:00Z">
              <w:r w:rsidR="00915E0C">
                <w:rPr>
                  <w:rFonts w:eastAsia="Batang"/>
                  <w:i/>
                  <w:iCs/>
                  <w:lang w:eastAsia="en-GB"/>
                </w:rPr>
                <w:t xml:space="preserve">, </w:t>
              </w:r>
              <w:r w:rsidR="00915E0C">
                <w:rPr>
                  <w:rFonts w:eastAsia="Batang"/>
                  <w:lang w:eastAsia="en-GB"/>
                </w:rPr>
                <w:t>or upon satellite switch with resynchronization</w:t>
              </w:r>
            </w:ins>
            <w:r w:rsidR="00A3134E"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ins w:id="16233" w:author="CR#4610r1" w:date="2024-03-25T21:55:00Z">
              <w:r w:rsidR="00915E0C">
                <w:rPr>
                  <w:rFonts w:eastAsia="Batang"/>
                  <w:i/>
                  <w:iCs/>
                  <w:lang w:eastAsia="en-GB"/>
                </w:rPr>
                <w:t xml:space="preserve">, </w:t>
              </w:r>
              <w:r w:rsidR="00915E0C">
                <w:rPr>
                  <w:rFonts w:eastAsia="Batang"/>
                  <w:lang w:eastAsia="en-GB"/>
                </w:rPr>
                <w:t>or upon satellite switch with resynchronization</w:t>
              </w:r>
            </w:ins>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00071B41" w:rsidR="0001460C" w:rsidRPr="0095250E" w:rsidDel="001630DF" w:rsidRDefault="0001460C" w:rsidP="0001460C">
      <w:pPr>
        <w:pStyle w:val="EditorsNote"/>
        <w:rPr>
          <w:del w:id="16234" w:author="CR#4549r2" w:date="2024-03-22T18:56:00Z"/>
          <w:color w:val="auto"/>
        </w:rPr>
      </w:pPr>
      <w:del w:id="16235" w:author="CR#4549r2" w:date="2024-03-22T18:56:00Z">
        <w:r w:rsidRPr="0095250E" w:rsidDel="001630DF">
          <w:rPr>
            <w:color w:val="auto"/>
          </w:rPr>
          <w:delText>Editor</w:delText>
        </w:r>
        <w:r w:rsidR="00D929B5" w:rsidRPr="0095250E" w:rsidDel="001630DF">
          <w:rPr>
            <w:color w:val="auto"/>
          </w:rPr>
          <w:delText>'</w:delText>
        </w:r>
        <w:r w:rsidRPr="0095250E" w:rsidDel="001630DF">
          <w:rPr>
            <w:color w:val="auto"/>
          </w:rPr>
          <w:delText>s Note</w:delText>
        </w:r>
        <w:r w:rsidRPr="0095250E" w:rsidDel="001630DF">
          <w:rPr>
            <w:rFonts w:eastAsia="Batang"/>
            <w:color w:val="auto"/>
            <w:lang w:eastAsia="en-GB"/>
          </w:rPr>
          <w:delText>: FFS the stop condition for other cases, i.e. PC5-RRC trigger, CONNECTED relay UE.</w:delText>
        </w:r>
      </w:del>
    </w:p>
    <w:p w14:paraId="240E5100" w14:textId="2BAD4F4D" w:rsidR="0001460C" w:rsidRPr="0095250E" w:rsidDel="001630DF" w:rsidRDefault="0001460C" w:rsidP="00394471">
      <w:pPr>
        <w:rPr>
          <w:del w:id="16236" w:author="CR#4549r2" w:date="2024-03-22T18:56:00Z"/>
        </w:rPr>
      </w:pPr>
    </w:p>
    <w:p w14:paraId="291E4589" w14:textId="41EEE81A" w:rsidR="00394471" w:rsidRPr="0095250E" w:rsidRDefault="00394471" w:rsidP="00394471">
      <w:pPr>
        <w:pStyle w:val="Heading3"/>
      </w:pPr>
      <w:bookmarkStart w:id="16237" w:name="_Toc60777578"/>
      <w:bookmarkStart w:id="16238" w:name="_Toc156130875"/>
      <w:r w:rsidRPr="0095250E">
        <w:t>7.1.2</w:t>
      </w:r>
      <w:r w:rsidRPr="0095250E">
        <w:tab/>
        <w:t>Timer handling</w:t>
      </w:r>
      <w:bookmarkEnd w:id="16237"/>
      <w:bookmarkEnd w:id="1623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16239" w:name="_Toc60777579"/>
      <w:bookmarkStart w:id="16240" w:name="_Toc156130876"/>
      <w:r w:rsidRPr="0095250E">
        <w:t>7.2</w:t>
      </w:r>
      <w:r w:rsidRPr="0095250E">
        <w:tab/>
        <w:t>Counters</w:t>
      </w:r>
      <w:bookmarkEnd w:id="16239"/>
      <w:bookmarkEnd w:id="162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16241" w:name="_Toc60777580"/>
      <w:bookmarkStart w:id="16242" w:name="_Toc156130877"/>
      <w:r w:rsidRPr="0095250E">
        <w:t>7.3</w:t>
      </w:r>
      <w:r w:rsidRPr="0095250E">
        <w:tab/>
        <w:t>Constants</w:t>
      </w:r>
      <w:bookmarkEnd w:id="16241"/>
      <w:bookmarkEnd w:id="162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16243" w:name="_Toc60777581"/>
      <w:bookmarkStart w:id="16244" w:name="_Toc156130878"/>
      <w:r w:rsidRPr="0095250E">
        <w:rPr>
          <w:rFonts w:eastAsia="MS Mincho"/>
        </w:rPr>
        <w:t>7.4</w:t>
      </w:r>
      <w:r w:rsidRPr="0095250E">
        <w:rPr>
          <w:rFonts w:eastAsia="MS Mincho"/>
        </w:rPr>
        <w:tab/>
        <w:t>UE variables</w:t>
      </w:r>
      <w:bookmarkEnd w:id="16243"/>
      <w:bookmarkEnd w:id="1624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16245" w:name="_Toc60777582"/>
      <w:bookmarkStart w:id="16246" w:name="_Toc156130879"/>
      <w:r w:rsidRPr="0095250E">
        <w:rPr>
          <w:rFonts w:eastAsia="MS Mincho"/>
        </w:rPr>
        <w:t>–</w:t>
      </w:r>
      <w:r w:rsidRPr="0095250E">
        <w:rPr>
          <w:rFonts w:eastAsia="MS Mincho"/>
        </w:rPr>
        <w:tab/>
      </w:r>
      <w:r w:rsidRPr="0095250E">
        <w:rPr>
          <w:rFonts w:eastAsia="MS Mincho"/>
          <w:i/>
        </w:rPr>
        <w:t>NR-UE-Variables</w:t>
      </w:r>
      <w:bookmarkEnd w:id="16245"/>
      <w:bookmarkEnd w:id="1624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25688D55" w14:textId="77777777" w:rsidR="006A6D4E" w:rsidRDefault="006A6D4E" w:rsidP="006A6D4E">
      <w:pPr>
        <w:pStyle w:val="PL"/>
        <w:rPr>
          <w:ins w:id="16247" w:author="CR#4628r1" w:date="2024-03-26T00:20:00Z"/>
        </w:rPr>
      </w:pPr>
      <w:ins w:id="16248" w:author="CR#4628r1" w:date="2024-03-26T00:20:00Z">
        <w:r w:rsidRPr="0095250E">
          <w:t xml:space="preserve">    </w:t>
        </w:r>
        <w:r>
          <w:t>MeasReselectionCarrierNR-r18,</w:t>
        </w:r>
      </w:ins>
    </w:p>
    <w:p w14:paraId="3702AC34" w14:textId="77777777" w:rsidR="006A6D4E" w:rsidRDefault="006A6D4E" w:rsidP="006A6D4E">
      <w:pPr>
        <w:pStyle w:val="PL"/>
        <w:rPr>
          <w:ins w:id="16249" w:author="CR#4628r1" w:date="2024-03-26T00:20:00Z"/>
        </w:rPr>
      </w:pPr>
      <w:ins w:id="16250" w:author="CR#4628r1" w:date="2024-03-26T00:20:00Z">
        <w:r>
          <w:t xml:space="preserve">    MeasurementValidityDuration-r18,</w:t>
        </w:r>
      </w:ins>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7167F6" w:rsidRDefault="00394471" w:rsidP="0095250E">
      <w:pPr>
        <w:pStyle w:val="PL"/>
        <w:rPr>
          <w:lang w:val="fr-FR"/>
          <w:rPrChange w:id="16251" w:author="CR#4637" w:date="2024-03-26T12:39:00Z">
            <w:rPr/>
          </w:rPrChange>
        </w:rPr>
      </w:pPr>
      <w:r w:rsidRPr="0095250E">
        <w:t xml:space="preserve">    </w:t>
      </w:r>
      <w:r w:rsidRPr="007167F6">
        <w:rPr>
          <w:lang w:val="fr-FR"/>
          <w:rPrChange w:id="16252" w:author="CR#4637" w:date="2024-03-26T12:39:00Z">
            <w:rPr/>
          </w:rPrChange>
        </w:rPr>
        <w:t>SL-QuantityConfig-r16,</w:t>
      </w:r>
    </w:p>
    <w:p w14:paraId="21789A1D" w14:textId="77777777" w:rsidR="00394471" w:rsidRPr="007167F6" w:rsidRDefault="00394471" w:rsidP="0095250E">
      <w:pPr>
        <w:pStyle w:val="PL"/>
        <w:rPr>
          <w:lang w:val="fr-FR"/>
          <w:rPrChange w:id="16253" w:author="CR#4637" w:date="2024-03-26T12:39:00Z">
            <w:rPr/>
          </w:rPrChange>
        </w:rPr>
      </w:pPr>
      <w:r w:rsidRPr="007167F6">
        <w:rPr>
          <w:lang w:val="fr-FR"/>
          <w:rPrChange w:id="16254" w:author="CR#4637" w:date="2024-03-26T12:39:00Z">
            <w:rPr/>
          </w:rPrChange>
        </w:rPr>
        <w:t xml:space="preserve">    Tx-PoolMeasList-r16,</w:t>
      </w:r>
    </w:p>
    <w:p w14:paraId="2ABD07AE" w14:textId="77777777" w:rsidR="00394471" w:rsidRPr="007167F6" w:rsidRDefault="00394471" w:rsidP="0095250E">
      <w:pPr>
        <w:pStyle w:val="PL"/>
        <w:rPr>
          <w:lang w:val="fr-FR"/>
          <w:rPrChange w:id="16255" w:author="CR#4637" w:date="2024-03-26T12:39:00Z">
            <w:rPr/>
          </w:rPrChange>
        </w:rPr>
      </w:pPr>
      <w:r w:rsidRPr="007167F6">
        <w:rPr>
          <w:lang w:val="fr-FR"/>
          <w:rPrChange w:id="16256" w:author="CR#4637" w:date="2024-03-26T12:39:00Z">
            <w:rPr/>
          </w:rPrChange>
        </w:rPr>
        <w:t xml:space="preserve">    QuantityConfig,</w:t>
      </w:r>
    </w:p>
    <w:p w14:paraId="30DC5A14" w14:textId="77777777" w:rsidR="00394471" w:rsidRPr="007167F6" w:rsidRDefault="00394471" w:rsidP="0095250E">
      <w:pPr>
        <w:pStyle w:val="PL"/>
        <w:rPr>
          <w:lang w:val="fr-FR"/>
          <w:rPrChange w:id="16257" w:author="CR#4637" w:date="2024-03-26T12:39:00Z">
            <w:rPr/>
          </w:rPrChange>
        </w:rPr>
      </w:pPr>
      <w:r w:rsidRPr="007167F6">
        <w:rPr>
          <w:lang w:val="fr-FR"/>
          <w:rPrChange w:id="16258" w:author="CR#4637" w:date="2024-03-26T12:39:00Z">
            <w:rPr/>
          </w:rPrChange>
        </w:rPr>
        <w:t xml:space="preserve">    maxNrofCellMeas,</w:t>
      </w:r>
    </w:p>
    <w:p w14:paraId="10789021" w14:textId="77777777" w:rsidR="00394471" w:rsidRPr="007167F6" w:rsidRDefault="00394471" w:rsidP="0095250E">
      <w:pPr>
        <w:pStyle w:val="PL"/>
        <w:rPr>
          <w:lang w:val="fr-FR"/>
          <w:rPrChange w:id="16259" w:author="CR#4637" w:date="2024-03-26T12:39:00Z">
            <w:rPr/>
          </w:rPrChange>
        </w:rPr>
      </w:pPr>
      <w:r w:rsidRPr="007167F6">
        <w:rPr>
          <w:lang w:val="fr-FR"/>
          <w:rPrChange w:id="16260" w:author="CR#4637" w:date="2024-03-26T12:39:00Z">
            <w:rPr/>
          </w:rPrChange>
        </w:rPr>
        <w:t xml:space="preserve">    maxNrofMeasId,</w:t>
      </w:r>
    </w:p>
    <w:p w14:paraId="7C3DF3D0" w14:textId="77777777" w:rsidR="00394471" w:rsidRPr="007167F6" w:rsidRDefault="00394471" w:rsidP="0095250E">
      <w:pPr>
        <w:pStyle w:val="PL"/>
        <w:rPr>
          <w:lang w:val="fr-FR"/>
          <w:rPrChange w:id="16261" w:author="CR#4637" w:date="2024-03-26T12:39:00Z">
            <w:rPr/>
          </w:rPrChange>
        </w:rPr>
      </w:pPr>
      <w:r w:rsidRPr="007167F6">
        <w:rPr>
          <w:lang w:val="fr-FR"/>
          <w:rPrChange w:id="16262" w:author="CR#4637" w:date="2024-03-26T12:39:00Z">
            <w:rPr/>
          </w:rPrChange>
        </w:rPr>
        <w:t xml:space="preserve">    maxFreqIdle-r16,</w:t>
      </w:r>
    </w:p>
    <w:p w14:paraId="6FBF6ABF" w14:textId="77777777" w:rsidR="00394471" w:rsidRPr="007167F6" w:rsidRDefault="00394471" w:rsidP="0095250E">
      <w:pPr>
        <w:pStyle w:val="PL"/>
        <w:rPr>
          <w:lang w:val="fr-FR"/>
          <w:rPrChange w:id="16263" w:author="CR#4637" w:date="2024-03-26T12:39:00Z">
            <w:rPr/>
          </w:rPrChange>
        </w:rPr>
      </w:pPr>
      <w:r w:rsidRPr="007167F6">
        <w:rPr>
          <w:lang w:val="fr-FR"/>
          <w:rPrChange w:id="16264" w:author="CR#4637" w:date="2024-03-26T12:39:00Z">
            <w:rPr/>
          </w:rPrChange>
        </w:rPr>
        <w:t xml:space="preserve">    PhysCellIdUTRA-FDD-r16,</w:t>
      </w:r>
    </w:p>
    <w:p w14:paraId="1D6F08B7" w14:textId="77777777" w:rsidR="00394471" w:rsidRPr="0095250E" w:rsidRDefault="00394471" w:rsidP="0095250E">
      <w:pPr>
        <w:pStyle w:val="PL"/>
      </w:pPr>
      <w:r w:rsidRPr="007167F6">
        <w:rPr>
          <w:lang w:val="fr-FR"/>
          <w:rPrChange w:id="16265" w:author="CR#4637" w:date="2024-03-26T12:39:00Z">
            <w:rPr/>
          </w:rPrChange>
        </w:rPr>
        <w:t xml:space="preserve">    </w:t>
      </w:r>
      <w:r w:rsidRPr="0095250E">
        <w:t>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241433" w:rsidRDefault="00394471" w:rsidP="0095250E">
      <w:pPr>
        <w:pStyle w:val="PL"/>
        <w:rPr>
          <w:lang w:val="fr-FR"/>
          <w:rPrChange w:id="16266" w:author="CR#4521r2" w:date="2024-03-21T18:41:00Z">
            <w:rPr/>
          </w:rPrChange>
        </w:rPr>
      </w:pPr>
      <w:r w:rsidRPr="0095250E">
        <w:t xml:space="preserve">    </w:t>
      </w:r>
      <w:r w:rsidRPr="00241433">
        <w:rPr>
          <w:lang w:val="fr-FR"/>
          <w:rPrChange w:id="16267" w:author="CR#4521r2" w:date="2024-03-21T18:41:00Z">
            <w:rPr/>
          </w:rPrChange>
        </w:rPr>
        <w:t>maxNrofFreqSL-r16,</w:t>
      </w:r>
    </w:p>
    <w:p w14:paraId="221C6D6B" w14:textId="77777777" w:rsidR="00394471" w:rsidRPr="00241433" w:rsidRDefault="00394471" w:rsidP="0095250E">
      <w:pPr>
        <w:pStyle w:val="PL"/>
        <w:rPr>
          <w:lang w:val="fr-FR"/>
          <w:rPrChange w:id="16268" w:author="CR#4521r2" w:date="2024-03-21T18:41:00Z">
            <w:rPr/>
          </w:rPrChange>
        </w:rPr>
      </w:pPr>
      <w:r w:rsidRPr="00241433">
        <w:rPr>
          <w:lang w:val="fr-FR"/>
          <w:rPrChange w:id="16269" w:author="CR#4521r2" w:date="2024-03-21T18:41:00Z">
            <w:rPr/>
          </w:rPrChange>
        </w:rPr>
        <w:t xml:space="preserve">    maxNrofCLI-RSSI-Resources-r16,</w:t>
      </w:r>
    </w:p>
    <w:p w14:paraId="379E556C" w14:textId="77777777" w:rsidR="00394471" w:rsidRPr="0095250E" w:rsidRDefault="00394471" w:rsidP="0095250E">
      <w:pPr>
        <w:pStyle w:val="PL"/>
      </w:pPr>
      <w:r w:rsidRPr="00241433">
        <w:rPr>
          <w:lang w:val="fr-FR"/>
          <w:rPrChange w:id="16270" w:author="CR#4521r2" w:date="2024-03-21T18:41:00Z">
            <w:rPr/>
          </w:rPrChange>
        </w:rPr>
        <w:t xml:space="preserve">    </w:t>
      </w:r>
      <w:r w:rsidRPr="0095250E">
        <w:t>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16271"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138AF4DB" w:rsidR="00D53D7F" w:rsidRPr="0095250E" w:rsidDel="006312E0" w:rsidRDefault="00D53D7F" w:rsidP="0095250E">
      <w:pPr>
        <w:pStyle w:val="PL"/>
        <w:rPr>
          <w:del w:id="16272" w:author="CR#4606r1" w:date="2024-03-25T18:22:00Z"/>
        </w:rPr>
      </w:pPr>
      <w:del w:id="16273" w:author="CR#4606r1" w:date="2024-03-25T18:22:00Z">
        <w:r w:rsidRPr="0095250E" w:rsidDel="006312E0">
          <w:delText xml:space="preserve">    LTM-Candidate-r18,</w:delText>
        </w:r>
      </w:del>
    </w:p>
    <w:p w14:paraId="7630AB5E" w14:textId="36599287" w:rsidR="00D53D7F" w:rsidRPr="0095250E" w:rsidDel="006312E0" w:rsidRDefault="00D53D7F" w:rsidP="0095250E">
      <w:pPr>
        <w:pStyle w:val="PL"/>
        <w:rPr>
          <w:del w:id="16274" w:author="CR#4606r1" w:date="2024-03-25T18:22:00Z"/>
        </w:rPr>
      </w:pPr>
      <w:del w:id="16275" w:author="CR#4606r1" w:date="2024-03-25T18:22:00Z">
        <w:r w:rsidRPr="0095250E" w:rsidDel="006312E0">
          <w:delText xml:space="preserve">    LTM-CSI-ResourceConfig-r18,</w:delText>
        </w:r>
      </w:del>
    </w:p>
    <w:p w14:paraId="442B28B0" w14:textId="14255436" w:rsidR="00D53D7F" w:rsidRPr="0095250E" w:rsidRDefault="00D53D7F" w:rsidP="0095250E">
      <w:pPr>
        <w:pStyle w:val="PL"/>
      </w:pPr>
      <w:r w:rsidRPr="0095250E">
        <w:t xml:space="preserve">    SK-CounterConfig</w:t>
      </w:r>
      <w:del w:id="16276" w:author="CR#4606r1" w:date="2024-03-25T18:23:00Z">
        <w:r w:rsidRPr="0095250E" w:rsidDel="006312E0">
          <w:delText>uration</w:delText>
        </w:r>
      </w:del>
      <w:r w:rsidRPr="0095250E">
        <w:t>-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1543CFAF" w:rsidR="00976DC0" w:rsidRPr="0095250E" w:rsidRDefault="00976DC0" w:rsidP="0095250E">
      <w:pPr>
        <w:pStyle w:val="PL"/>
      </w:pPr>
      <w:r w:rsidRPr="0095250E">
        <w:t xml:space="preserve">    maxNrofLTM-Configs</w:t>
      </w:r>
      <w:ins w:id="16277" w:author="CR#4606r1" w:date="2024-03-25T18:23:00Z">
        <w:r w:rsidR="006312E0">
          <w:t>-plus1</w:t>
        </w:r>
      </w:ins>
      <w:r w:rsidRPr="0095250E">
        <w:t>-r18,</w:t>
      </w:r>
    </w:p>
    <w:p w14:paraId="13764495" w14:textId="14E79AAB" w:rsidR="00976DC0" w:rsidRPr="0095250E" w:rsidDel="006312E0" w:rsidRDefault="00976DC0" w:rsidP="0095250E">
      <w:pPr>
        <w:pStyle w:val="PL"/>
        <w:rPr>
          <w:del w:id="16278" w:author="CR#4606r1" w:date="2024-03-25T18:22:00Z"/>
        </w:rPr>
      </w:pPr>
      <w:del w:id="16279" w:author="CR#4606r1" w:date="2024-03-25T18:22:00Z">
        <w:r w:rsidRPr="0095250E" w:rsidDel="006312E0">
          <w:delText xml:space="preserve">    maxNrofLTM-CSI-ResourceConfigurations-r18,</w:delText>
        </w:r>
      </w:del>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16271"/>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16280" w:name="_Toc156130880"/>
      <w:r w:rsidRPr="0095250E">
        <w:t>–</w:t>
      </w:r>
      <w:r w:rsidRPr="0095250E">
        <w:tab/>
      </w:r>
      <w:r w:rsidRPr="0095250E">
        <w:rPr>
          <w:i/>
        </w:rPr>
        <w:t>VarAppLayerIdleConfig</w:t>
      </w:r>
      <w:bookmarkEnd w:id="16280"/>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5D773CAD" w:rsidR="005D646E" w:rsidRPr="0095250E" w:rsidRDefault="005D646E" w:rsidP="0095250E">
      <w:pPr>
        <w:pStyle w:val="PL"/>
      </w:pPr>
      <w:r w:rsidRPr="0095250E">
        <w:t xml:space="preserve">    </w:t>
      </w:r>
      <w:ins w:id="16281" w:author="CR#4555r1" w:date="2024-03-22T22:41:00Z">
        <w:r w:rsidR="009731FF">
          <w:t>appLayer</w:t>
        </w:r>
      </w:ins>
      <w:del w:id="16282" w:author="CR#4555r1" w:date="2024-03-22T22:41:00Z">
        <w:r w:rsidRPr="0095250E" w:rsidDel="009731FF">
          <w:delText>i</w:delText>
        </w:r>
      </w:del>
      <w:ins w:id="16283" w:author="CR#4555r1" w:date="2024-03-22T22:41:00Z">
        <w:r w:rsidR="009731FF">
          <w:t>I</w:t>
        </w:r>
      </w:ins>
      <w:r w:rsidRPr="0095250E">
        <w:t>dle</w:t>
      </w:r>
      <w:del w:id="16284" w:author="CR#4555r1" w:date="2024-03-22T22:41:00Z">
        <w:r w:rsidRPr="0095250E" w:rsidDel="009731FF">
          <w:delText>Inactive</w:delText>
        </w:r>
      </w:del>
      <w:r w:rsidRPr="0095250E">
        <w:t xml:space="preser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0851AC78" w:rsidR="005D646E" w:rsidRPr="0095250E" w:rsidRDefault="005D646E" w:rsidP="005D646E">
      <w:pPr>
        <w:pStyle w:val="Heading4"/>
      </w:pPr>
      <w:bookmarkStart w:id="16285" w:name="_Toc156130881"/>
      <w:r w:rsidRPr="0095250E">
        <w:t>–</w:t>
      </w:r>
      <w:r w:rsidRPr="0095250E">
        <w:tab/>
      </w:r>
      <w:r w:rsidRPr="0095250E">
        <w:rPr>
          <w:i/>
        </w:rPr>
        <w:t>VarAppLayerPLMN-Lis</w:t>
      </w:r>
      <w:ins w:id="16286" w:author="CR#4555r1" w:date="2024-03-22T22:41:00Z">
        <w:r w:rsidR="009731FF">
          <w:rPr>
            <w:i/>
          </w:rPr>
          <w:t>t</w:t>
        </w:r>
      </w:ins>
      <w:r w:rsidRPr="0095250E">
        <w:rPr>
          <w:i/>
        </w:rPr>
        <w:t>Config</w:t>
      </w:r>
      <w:bookmarkEnd w:id="16285"/>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16287" w:name="_Toc60777583"/>
      <w:bookmarkStart w:id="16288" w:name="_Toc156130882"/>
      <w:r w:rsidRPr="0095250E">
        <w:rPr>
          <w:rFonts w:eastAsia="MS Mincho"/>
        </w:rPr>
        <w:t>–</w:t>
      </w:r>
      <w:r w:rsidRPr="0095250E">
        <w:rPr>
          <w:rFonts w:eastAsia="MS Mincho"/>
        </w:rPr>
        <w:tab/>
      </w:r>
      <w:r w:rsidRPr="0095250E">
        <w:rPr>
          <w:rFonts w:eastAsia="MS Mincho"/>
          <w:i/>
        </w:rPr>
        <w:t>VarConditionalReconfig</w:t>
      </w:r>
      <w:bookmarkEnd w:id="16287"/>
      <w:bookmarkEnd w:id="16288"/>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7407D3F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ins w:id="16289" w:author="CR#4606r1" w:date="2024-03-25T18:24:00Z">
        <w:r w:rsidR="006312E0">
          <w:t xml:space="preserve">                        </w:t>
        </w:r>
      </w:ins>
      <w:r w:rsidRPr="0095250E">
        <w:rPr>
          <w:color w:val="993366"/>
        </w:rPr>
        <w:t>OPTIONAL</w:t>
      </w:r>
      <w:r w:rsidR="00D53D7F" w:rsidRPr="0095250E">
        <w:t>,</w:t>
      </w:r>
    </w:p>
    <w:p w14:paraId="470049B5" w14:textId="05304CC4" w:rsidR="00D53D7F" w:rsidRPr="0095250E" w:rsidRDefault="00D53D7F" w:rsidP="0095250E">
      <w:pPr>
        <w:pStyle w:val="PL"/>
      </w:pPr>
      <w:r w:rsidRPr="0095250E">
        <w:t xml:space="preserve">    scpac-ReferenceConfiguration-r18   ReferenceConfiguration-r18                     </w:t>
      </w:r>
      <w:ins w:id="16290" w:author="CR#4606r1" w:date="2024-03-25T18:23:00Z">
        <w:r w:rsidR="006312E0">
          <w:t xml:space="preserve"> </w:t>
        </w:r>
      </w:ins>
      <w:ins w:id="16291" w:author="CR#4606r1" w:date="2024-03-25T18:24:00Z">
        <w:r w:rsidR="006312E0">
          <w:t xml:space="preserve">                       </w:t>
        </w:r>
      </w:ins>
      <w:r w:rsidRPr="0095250E">
        <w:rPr>
          <w:color w:val="993366"/>
        </w:rPr>
        <w:t>OPTIONAL</w:t>
      </w:r>
      <w:r w:rsidRPr="0095250E">
        <w:t>,</w:t>
      </w:r>
    </w:p>
    <w:p w14:paraId="20FB80FA" w14:textId="53F73FAE" w:rsidR="00394471" w:rsidRPr="0095250E" w:rsidRDefault="00D53D7F" w:rsidP="0095250E">
      <w:pPr>
        <w:pStyle w:val="PL"/>
      </w:pPr>
      <w:r w:rsidRPr="0095250E">
        <w:t xml:space="preserve">    sk-CounterConfiguration-r18        </w:t>
      </w:r>
      <w:ins w:id="16292" w:author="CR#4606r1" w:date="2024-03-25T18:23:00Z">
        <w:r w:rsidR="006312E0" w:rsidRPr="006802DB">
          <w:rPr>
            <w:color w:val="993366"/>
            <w:rPrChange w:id="16293" w:author="Ericsson" w:date="2024-03-07T19:34:00Z">
              <w:rPr/>
            </w:rPrChange>
          </w:rPr>
          <w:t>SEQUENCE</w:t>
        </w:r>
        <w:r w:rsidR="006312E0" w:rsidRPr="008E65B4">
          <w:t xml:space="preserve"> (</w:t>
        </w:r>
        <w:r w:rsidR="006312E0" w:rsidRPr="006802DB">
          <w:rPr>
            <w:color w:val="993366"/>
            <w:rPrChange w:id="16294" w:author="Ericsson" w:date="2024-03-07T19:35:00Z">
              <w:rPr/>
            </w:rPrChange>
          </w:rPr>
          <w:t xml:space="preserve">SIZE </w:t>
        </w:r>
        <w:r w:rsidR="006312E0" w:rsidRPr="008E65B4">
          <w:t xml:space="preserve">(1..maxSecurityCellSet-r18)) </w:t>
        </w:r>
        <w:r w:rsidR="006312E0" w:rsidRPr="006802DB">
          <w:rPr>
            <w:color w:val="993366"/>
            <w:rPrChange w:id="16295" w:author="Ericsson" w:date="2024-03-07T19:34:00Z">
              <w:rPr/>
            </w:rPrChange>
          </w:rPr>
          <w:t xml:space="preserve">OF </w:t>
        </w:r>
        <w:r w:rsidR="006312E0" w:rsidRPr="008E65B4">
          <w:t xml:space="preserve">SK-CounterConfig-r18    </w:t>
        </w:r>
        <w:r w:rsidR="006312E0" w:rsidRPr="006802DB">
          <w:rPr>
            <w:color w:val="993366"/>
            <w:rPrChange w:id="16296" w:author="Ericsson" w:date="2024-03-07T19:34:00Z">
              <w:rPr/>
            </w:rPrChange>
          </w:rPr>
          <w:t>OPTIONAL</w:t>
        </w:r>
      </w:ins>
      <w:del w:id="16297" w:author="CR#4606r1" w:date="2024-03-25T18:23:00Z">
        <w:r w:rsidRPr="0095250E" w:rsidDel="006312E0">
          <w:delText xml:space="preserve">SK-CounterConfiguration-r18                    </w:delText>
        </w:r>
        <w:r w:rsidRPr="0095250E" w:rsidDel="006312E0">
          <w:rPr>
            <w:color w:val="993366"/>
          </w:rPr>
          <w:delText>OPTIONAL</w:delText>
        </w:r>
      </w:del>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16298" w:name="_Toc60777584"/>
      <w:bookmarkStart w:id="16299" w:name="_Toc156130883"/>
      <w:r w:rsidRPr="0095250E">
        <w:t>–</w:t>
      </w:r>
      <w:r w:rsidRPr="0095250E">
        <w:tab/>
      </w:r>
      <w:r w:rsidRPr="0095250E">
        <w:rPr>
          <w:i/>
        </w:rPr>
        <w:t>VarConnEstFailReport</w:t>
      </w:r>
      <w:bookmarkEnd w:id="16298"/>
      <w:bookmarkEnd w:id="1629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26D0371A" w:rsidR="00D82EAB" w:rsidRPr="0095250E" w:rsidRDefault="00D82EAB" w:rsidP="0095250E">
      <w:pPr>
        <w:pStyle w:val="PL"/>
      </w:pPr>
      <w:r w:rsidRPr="0095250E">
        <w:t xml:space="preserve">    </w:t>
      </w:r>
      <w:del w:id="16300" w:author="Draft_v2" w:date="2024-03-28T19:34:00Z">
        <w:r w:rsidRPr="0095250E" w:rsidDel="00317559">
          <w:delText>network-Identity</w:delText>
        </w:r>
      </w:del>
      <w:ins w:id="16301" w:author="Draft_v2" w:date="2024-03-28T19:34:00Z">
        <w:r w:rsidR="00317559">
          <w:t>networkIdentity</w:t>
        </w:r>
      </w:ins>
      <w:r w:rsidRPr="0095250E">
        <w:t xml:space="preserve">-r18         </w:t>
      </w:r>
      <w:ins w:id="16302" w:author="Draft_v2" w:date="2024-03-28T19:34:00Z">
        <w:r w:rsidR="00317559">
          <w:t xml:space="preserve"> </w:t>
        </w:r>
      </w:ins>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16303" w:name="_Toc156130884"/>
      <w:r w:rsidRPr="0095250E">
        <w:t>–</w:t>
      </w:r>
      <w:r w:rsidRPr="0095250E">
        <w:tab/>
      </w:r>
      <w:r w:rsidRPr="0095250E">
        <w:rPr>
          <w:i/>
        </w:rPr>
        <w:t>VarConnEstFailReportList</w:t>
      </w:r>
      <w:bookmarkEnd w:id="16303"/>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4CEB31CF" w:rsidR="00503451" w:rsidRPr="0095250E" w:rsidDel="00CF75E9" w:rsidRDefault="00503451" w:rsidP="00503451">
      <w:pPr>
        <w:rPr>
          <w:del w:id="16304" w:author="CR#4624" w:date="2024-03-25T23:48:00Z"/>
          <w:rFonts w:eastAsiaTheme="minorEastAsia"/>
          <w:b/>
        </w:rPr>
      </w:pPr>
    </w:p>
    <w:p w14:paraId="26FCF9CB" w14:textId="051E65F9" w:rsidR="00503451" w:rsidRPr="0095250E" w:rsidDel="00CF75E9" w:rsidRDefault="00503451" w:rsidP="00503451">
      <w:pPr>
        <w:pStyle w:val="Heading4"/>
        <w:rPr>
          <w:del w:id="16305" w:author="CR#4624" w:date="2024-03-25T23:48:00Z"/>
        </w:rPr>
      </w:pPr>
      <w:bookmarkStart w:id="16306" w:name="_Toc156130885"/>
      <w:del w:id="16307" w:author="CR#4624" w:date="2024-03-25T23:48:00Z">
        <w:r w:rsidRPr="0095250E" w:rsidDel="00CF75E9">
          <w:delText>–</w:delText>
        </w:r>
        <w:r w:rsidRPr="0095250E" w:rsidDel="00CF75E9">
          <w:tab/>
        </w:r>
        <w:r w:rsidRPr="0095250E" w:rsidDel="00CF75E9">
          <w:rPr>
            <w:i/>
          </w:rPr>
          <w:delText>VarEventID</w:delText>
        </w:r>
        <w:bookmarkEnd w:id="16306"/>
      </w:del>
    </w:p>
    <w:p w14:paraId="52079CD6" w14:textId="6550EE32" w:rsidR="00503451" w:rsidRPr="0095250E" w:rsidDel="00CF75E9" w:rsidRDefault="00503451" w:rsidP="00503451">
      <w:pPr>
        <w:rPr>
          <w:del w:id="16308" w:author="CR#4624" w:date="2024-03-25T23:48:00Z"/>
        </w:rPr>
      </w:pPr>
      <w:del w:id="16309" w:author="CR#4624" w:date="2024-03-25T23:48:00Z">
        <w:r w:rsidRPr="0095250E" w:rsidDel="00CF75E9">
          <w:delText xml:space="preserve">The UE variable </w:delText>
        </w:r>
        <w:r w:rsidRPr="0095250E" w:rsidDel="00CF75E9">
          <w:rPr>
            <w:i/>
          </w:rPr>
          <w:delText>VarEventID</w:delText>
        </w:r>
        <w:r w:rsidRPr="0095250E" w:rsidDel="00CF75E9">
          <w:rPr>
            <w:iCs/>
          </w:rPr>
          <w:delText xml:space="preserve"> includes information about the current value of </w:delText>
        </w:r>
        <w:r w:rsidRPr="0095250E" w:rsidDel="00CF75E9">
          <w:rPr>
            <w:i/>
          </w:rPr>
          <w:delText>eventID-TSS</w:delText>
        </w:r>
        <w:r w:rsidRPr="0095250E" w:rsidDel="00CF75E9">
          <w:rPr>
            <w:iCs/>
          </w:rPr>
          <w:delText xml:space="preserve"> received in SIB9 or in </w:delText>
        </w:r>
        <w:r w:rsidRPr="0095250E" w:rsidDel="00CF75E9">
          <w:rPr>
            <w:i/>
          </w:rPr>
          <w:delText>DLInformationTransfer</w:delText>
        </w:r>
        <w:r w:rsidRPr="0095250E" w:rsidDel="00CF75E9">
          <w:delText>.</w:delText>
        </w:r>
      </w:del>
    </w:p>
    <w:p w14:paraId="0918B183" w14:textId="58A85332" w:rsidR="00503451" w:rsidRPr="0095250E" w:rsidDel="00CF75E9" w:rsidRDefault="00503451" w:rsidP="00503451">
      <w:pPr>
        <w:pStyle w:val="TH"/>
        <w:rPr>
          <w:del w:id="16310" w:author="CR#4624" w:date="2024-03-25T23:48:00Z"/>
        </w:rPr>
      </w:pPr>
      <w:del w:id="16311" w:author="CR#4624" w:date="2024-03-25T23:48:00Z">
        <w:r w:rsidRPr="0095250E" w:rsidDel="00CF75E9">
          <w:rPr>
            <w:bCs/>
            <w:i/>
            <w:iCs/>
          </w:rPr>
          <w:delText xml:space="preserve">VarEventID </w:delText>
        </w:r>
        <w:r w:rsidRPr="0095250E" w:rsidDel="00CF75E9">
          <w:delText>UE variable</w:delText>
        </w:r>
      </w:del>
    </w:p>
    <w:p w14:paraId="135E940F" w14:textId="475B1F3B" w:rsidR="00503451" w:rsidRPr="0095250E" w:rsidDel="00CF75E9" w:rsidRDefault="00503451" w:rsidP="0095250E">
      <w:pPr>
        <w:pStyle w:val="PL"/>
        <w:rPr>
          <w:del w:id="16312" w:author="CR#4624" w:date="2024-03-25T23:48:00Z"/>
          <w:color w:val="808080"/>
        </w:rPr>
      </w:pPr>
      <w:del w:id="16313" w:author="CR#4624" w:date="2024-03-25T23:48:00Z">
        <w:r w:rsidRPr="0095250E" w:rsidDel="00CF75E9">
          <w:rPr>
            <w:color w:val="808080"/>
          </w:rPr>
          <w:delText>-- ASN1START</w:delText>
        </w:r>
      </w:del>
    </w:p>
    <w:p w14:paraId="2E62B008" w14:textId="170EDA38" w:rsidR="00503451" w:rsidRPr="0095250E" w:rsidDel="00CF75E9" w:rsidRDefault="00503451" w:rsidP="0095250E">
      <w:pPr>
        <w:pStyle w:val="PL"/>
        <w:rPr>
          <w:del w:id="16314" w:author="CR#4624" w:date="2024-03-25T23:48:00Z"/>
          <w:color w:val="808080"/>
        </w:rPr>
      </w:pPr>
      <w:del w:id="16315" w:author="CR#4624" w:date="2024-03-25T23:48:00Z">
        <w:r w:rsidRPr="0095250E" w:rsidDel="00CF75E9">
          <w:rPr>
            <w:color w:val="808080"/>
          </w:rPr>
          <w:delText>-- TAG-VAREVENTID-START</w:delText>
        </w:r>
      </w:del>
    </w:p>
    <w:p w14:paraId="1B07FFAC" w14:textId="2FD645D9" w:rsidR="00503451" w:rsidRPr="0095250E" w:rsidDel="00CF75E9" w:rsidRDefault="00503451" w:rsidP="0095250E">
      <w:pPr>
        <w:pStyle w:val="PL"/>
        <w:rPr>
          <w:del w:id="16316" w:author="CR#4624" w:date="2024-03-25T23:48:00Z"/>
        </w:rPr>
      </w:pPr>
    </w:p>
    <w:p w14:paraId="1CE81804" w14:textId="59ED7AA9" w:rsidR="00503451" w:rsidRPr="0095250E" w:rsidDel="00CF75E9" w:rsidRDefault="00503451" w:rsidP="0095250E">
      <w:pPr>
        <w:pStyle w:val="PL"/>
        <w:rPr>
          <w:del w:id="16317" w:author="CR#4624" w:date="2024-03-25T23:48:00Z"/>
        </w:rPr>
      </w:pPr>
      <w:del w:id="16318" w:author="CR#4624" w:date="2024-03-25T23:48:00Z">
        <w:r w:rsidRPr="0095250E" w:rsidDel="00CF75E9">
          <w:delText xml:space="preserve">VarEventID-r18 ::= </w:delText>
        </w:r>
        <w:r w:rsidRPr="0095250E" w:rsidDel="00CF75E9">
          <w:rPr>
            <w:color w:val="993366"/>
          </w:rPr>
          <w:delText>SEQUENCE</w:delText>
        </w:r>
        <w:r w:rsidRPr="0095250E" w:rsidDel="00CF75E9">
          <w:delText xml:space="preserve"> {</w:delText>
        </w:r>
      </w:del>
    </w:p>
    <w:p w14:paraId="0EEE2394" w14:textId="6B598CE9" w:rsidR="00503451" w:rsidRPr="0095250E" w:rsidDel="00CF75E9" w:rsidRDefault="00503451" w:rsidP="0095250E">
      <w:pPr>
        <w:pStyle w:val="PL"/>
        <w:rPr>
          <w:del w:id="16319" w:author="CR#4624" w:date="2024-03-25T23:48:00Z"/>
        </w:rPr>
      </w:pPr>
      <w:del w:id="16320" w:author="CR#4624" w:date="2024-03-25T23:48:00Z">
        <w:r w:rsidRPr="0095250E" w:rsidDel="00CF75E9">
          <w:delText xml:space="preserve">    storedEventID      </w:delText>
        </w:r>
        <w:r w:rsidRPr="0095250E" w:rsidDel="00CF75E9">
          <w:rPr>
            <w:color w:val="993366"/>
          </w:rPr>
          <w:delText>INTEGER</w:delText>
        </w:r>
      </w:del>
    </w:p>
    <w:p w14:paraId="60D79B3D" w14:textId="6CFFFDFF" w:rsidR="00503451" w:rsidRPr="0095250E" w:rsidDel="00CF75E9" w:rsidRDefault="00503451" w:rsidP="0095250E">
      <w:pPr>
        <w:pStyle w:val="PL"/>
        <w:rPr>
          <w:del w:id="16321" w:author="CR#4624" w:date="2024-03-25T23:48:00Z"/>
        </w:rPr>
      </w:pPr>
      <w:del w:id="16322" w:author="CR#4624" w:date="2024-03-25T23:48:00Z">
        <w:r w:rsidRPr="0095250E" w:rsidDel="00CF75E9">
          <w:delText>}</w:delText>
        </w:r>
      </w:del>
    </w:p>
    <w:p w14:paraId="4A6B4F06" w14:textId="33C01AAC" w:rsidR="00503451" w:rsidRPr="0095250E" w:rsidDel="00CF75E9" w:rsidRDefault="00503451" w:rsidP="0095250E">
      <w:pPr>
        <w:pStyle w:val="PL"/>
        <w:rPr>
          <w:del w:id="16323" w:author="CR#4624" w:date="2024-03-25T23:48:00Z"/>
        </w:rPr>
      </w:pPr>
    </w:p>
    <w:p w14:paraId="11C3672F" w14:textId="0AA37CF9" w:rsidR="00503451" w:rsidRPr="0095250E" w:rsidDel="00CF75E9" w:rsidRDefault="00503451" w:rsidP="0095250E">
      <w:pPr>
        <w:pStyle w:val="PL"/>
        <w:rPr>
          <w:del w:id="16324" w:author="CR#4624" w:date="2024-03-25T23:48:00Z"/>
          <w:color w:val="808080"/>
        </w:rPr>
      </w:pPr>
      <w:del w:id="16325" w:author="CR#4624" w:date="2024-03-25T23:48:00Z">
        <w:r w:rsidRPr="0095250E" w:rsidDel="00CF75E9">
          <w:rPr>
            <w:color w:val="808080"/>
          </w:rPr>
          <w:delText>-- TAG-VAREVENTID-STOP</w:delText>
        </w:r>
      </w:del>
    </w:p>
    <w:p w14:paraId="105A2CED" w14:textId="78A221E9" w:rsidR="00503451" w:rsidRPr="0095250E" w:rsidDel="00CF75E9" w:rsidRDefault="00503451" w:rsidP="0095250E">
      <w:pPr>
        <w:pStyle w:val="PL"/>
        <w:rPr>
          <w:del w:id="16326" w:author="CR#4624" w:date="2024-03-25T23:48:00Z"/>
          <w:color w:val="808080"/>
        </w:rPr>
      </w:pPr>
      <w:del w:id="16327" w:author="CR#4624" w:date="2024-03-25T23:48:00Z">
        <w:r w:rsidRPr="0095250E" w:rsidDel="00CF75E9">
          <w:rPr>
            <w:color w:val="808080"/>
          </w:rPr>
          <w:delText>-- ASN1STOP</w:delText>
        </w:r>
      </w:del>
    </w:p>
    <w:p w14:paraId="6E7A3213" w14:textId="7EFBCD05" w:rsidR="00503451" w:rsidRPr="0095250E" w:rsidDel="00CF75E9" w:rsidRDefault="00503451" w:rsidP="00503451">
      <w:pPr>
        <w:rPr>
          <w:del w:id="16328" w:author="CR#4624" w:date="2024-03-25T23:48:00Z"/>
          <w:rFonts w:eastAsiaTheme="minorEastAsia"/>
          <w:b/>
        </w:rPr>
      </w:pPr>
    </w:p>
    <w:p w14:paraId="60DFE2A9" w14:textId="4E8C5F6B" w:rsidR="00503451" w:rsidRPr="0095250E" w:rsidDel="00CF75E9" w:rsidRDefault="00503451" w:rsidP="00503451">
      <w:pPr>
        <w:pStyle w:val="Heading4"/>
        <w:rPr>
          <w:del w:id="16329" w:author="CR#4624" w:date="2024-03-25T23:48:00Z"/>
        </w:rPr>
      </w:pPr>
      <w:bookmarkStart w:id="16330" w:name="_Toc156130886"/>
      <w:del w:id="16331" w:author="CR#4624" w:date="2024-03-25T23:48:00Z">
        <w:r w:rsidRPr="0095250E" w:rsidDel="00CF75E9">
          <w:delText>–</w:delText>
        </w:r>
        <w:r w:rsidRPr="0095250E" w:rsidDel="00CF75E9">
          <w:tab/>
        </w:r>
        <w:r w:rsidRPr="0095250E" w:rsidDel="00CF75E9">
          <w:rPr>
            <w:i/>
          </w:rPr>
          <w:delText>VarGnbID</w:delText>
        </w:r>
        <w:bookmarkEnd w:id="16330"/>
      </w:del>
    </w:p>
    <w:p w14:paraId="08074CA2" w14:textId="40EDD53A" w:rsidR="00503451" w:rsidRPr="0095250E" w:rsidDel="00CF75E9" w:rsidRDefault="00503451" w:rsidP="00503451">
      <w:pPr>
        <w:rPr>
          <w:del w:id="16332" w:author="CR#4624" w:date="2024-03-25T23:48:00Z"/>
        </w:rPr>
      </w:pPr>
      <w:del w:id="16333" w:author="CR#4624" w:date="2024-03-25T23:48:00Z">
        <w:r w:rsidRPr="0095250E" w:rsidDel="00CF75E9">
          <w:delText xml:space="preserve">The </w:delText>
        </w:r>
        <w:r w:rsidR="00EA1410" w:rsidRPr="0095250E" w:rsidDel="00CF75E9">
          <w:delText>U</w:delText>
        </w:r>
        <w:r w:rsidRPr="0095250E" w:rsidDel="00CF75E9">
          <w:delText xml:space="preserve">E variable </w:delText>
        </w:r>
        <w:r w:rsidRPr="0095250E" w:rsidDel="00CF75E9">
          <w:rPr>
            <w:i/>
          </w:rPr>
          <w:delText>VarGnbID</w:delText>
        </w:r>
        <w:r w:rsidRPr="0095250E" w:rsidDel="00CF75E9">
          <w:delText xml:space="preserve"> </w:delText>
        </w:r>
        <w:r w:rsidRPr="0095250E" w:rsidDel="00CF75E9">
          <w:rPr>
            <w:iCs/>
          </w:rPr>
          <w:delText xml:space="preserve">includes information about the current value of </w:delText>
        </w:r>
        <w:r w:rsidRPr="0095250E" w:rsidDel="00CF75E9">
          <w:rPr>
            <w:i/>
          </w:rPr>
          <w:delText xml:space="preserve">GnbID </w:delText>
        </w:r>
        <w:r w:rsidRPr="0095250E" w:rsidDel="00CF75E9">
          <w:delText xml:space="preserve">received as the value of </w:delText>
        </w:r>
        <w:r w:rsidRPr="0095250E" w:rsidDel="00CF75E9">
          <w:rPr>
            <w:i/>
            <w:iCs/>
          </w:rPr>
          <w:delText>gNB-ID-Length</w:delText>
        </w:r>
        <w:r w:rsidRPr="0095250E" w:rsidDel="00CF75E9">
          <w:delText xml:space="preserve"> leftmost bits of the 36-bit long </w:delText>
        </w:r>
        <w:r w:rsidRPr="0095250E" w:rsidDel="00CF75E9">
          <w:rPr>
            <w:i/>
            <w:iCs/>
          </w:rPr>
          <w:delText>cellIdentity</w:delText>
        </w:r>
        <w:r w:rsidRPr="0095250E" w:rsidDel="00CF75E9">
          <w:delText xml:space="preserve"> in the first </w:delText>
        </w:r>
        <w:r w:rsidRPr="0095250E" w:rsidDel="00CF75E9">
          <w:rPr>
            <w:i/>
          </w:rPr>
          <w:delText>PLMN-IdentityInfo</w:delText>
        </w:r>
        <w:r w:rsidRPr="0095250E" w:rsidDel="00CF75E9">
          <w:delText xml:space="preserve"> IE of </w:delText>
        </w:r>
        <w:r w:rsidRPr="0095250E" w:rsidDel="00CF75E9">
          <w:rPr>
            <w:i/>
          </w:rPr>
          <w:delText xml:space="preserve">PLMN-IdentityInfoList </w:delText>
        </w:r>
        <w:r w:rsidRPr="0095250E" w:rsidDel="00CF75E9">
          <w:delText xml:space="preserve">in </w:delText>
        </w:r>
        <w:r w:rsidRPr="0095250E" w:rsidDel="00CF75E9">
          <w:rPr>
            <w:i/>
            <w:iCs/>
          </w:rPr>
          <w:delText>SIB1</w:delText>
        </w:r>
        <w:r w:rsidRPr="0095250E" w:rsidDel="00CF75E9">
          <w:delText>.</w:delText>
        </w:r>
      </w:del>
    </w:p>
    <w:p w14:paraId="1B139129" w14:textId="63C543B8" w:rsidR="00503451" w:rsidRPr="0095250E" w:rsidDel="00CF75E9" w:rsidRDefault="00503451" w:rsidP="00503451">
      <w:pPr>
        <w:pStyle w:val="TH"/>
        <w:rPr>
          <w:del w:id="16334" w:author="CR#4624" w:date="2024-03-25T23:48:00Z"/>
        </w:rPr>
      </w:pPr>
      <w:del w:id="16335" w:author="CR#4624" w:date="2024-03-25T23:48:00Z">
        <w:r w:rsidRPr="0095250E" w:rsidDel="00CF75E9">
          <w:rPr>
            <w:i/>
          </w:rPr>
          <w:delText>VarGnbID</w:delText>
        </w:r>
        <w:r w:rsidRPr="0095250E" w:rsidDel="00CF75E9">
          <w:delText xml:space="preserve"> UE variable</w:delText>
        </w:r>
      </w:del>
    </w:p>
    <w:p w14:paraId="58B48F1C" w14:textId="72BD4E20" w:rsidR="00503451" w:rsidRPr="0095250E" w:rsidDel="00CF75E9" w:rsidRDefault="00503451" w:rsidP="0095250E">
      <w:pPr>
        <w:pStyle w:val="PL"/>
        <w:rPr>
          <w:del w:id="16336" w:author="CR#4624" w:date="2024-03-25T23:48:00Z"/>
          <w:color w:val="808080"/>
        </w:rPr>
      </w:pPr>
      <w:del w:id="16337" w:author="CR#4624" w:date="2024-03-25T23:48:00Z">
        <w:r w:rsidRPr="0095250E" w:rsidDel="00CF75E9">
          <w:rPr>
            <w:color w:val="808080"/>
          </w:rPr>
          <w:delText>-- ASN1START</w:delText>
        </w:r>
      </w:del>
    </w:p>
    <w:p w14:paraId="21E30E60" w14:textId="19758347" w:rsidR="00503451" w:rsidRPr="0095250E" w:rsidDel="00CF75E9" w:rsidRDefault="00503451" w:rsidP="0095250E">
      <w:pPr>
        <w:pStyle w:val="PL"/>
        <w:rPr>
          <w:del w:id="16338" w:author="CR#4624" w:date="2024-03-25T23:48:00Z"/>
          <w:color w:val="808080"/>
        </w:rPr>
      </w:pPr>
      <w:del w:id="16339" w:author="CR#4624" w:date="2024-03-25T23:48:00Z">
        <w:r w:rsidRPr="0095250E" w:rsidDel="00CF75E9">
          <w:rPr>
            <w:color w:val="808080"/>
          </w:rPr>
          <w:delText>-- TAG-VARGNBID-START</w:delText>
        </w:r>
      </w:del>
    </w:p>
    <w:p w14:paraId="1EAB2D41" w14:textId="4C39F550" w:rsidR="00503451" w:rsidRPr="0095250E" w:rsidDel="00CF75E9" w:rsidRDefault="00503451" w:rsidP="0095250E">
      <w:pPr>
        <w:pStyle w:val="PL"/>
        <w:rPr>
          <w:del w:id="16340" w:author="CR#4624" w:date="2024-03-25T23:48:00Z"/>
        </w:rPr>
      </w:pPr>
    </w:p>
    <w:p w14:paraId="27F3C8D1" w14:textId="7CACACB6" w:rsidR="00503451" w:rsidRPr="0095250E" w:rsidDel="00CF75E9" w:rsidRDefault="00503451" w:rsidP="0095250E">
      <w:pPr>
        <w:pStyle w:val="PL"/>
        <w:rPr>
          <w:del w:id="16341" w:author="CR#4624" w:date="2024-03-25T23:48:00Z"/>
        </w:rPr>
      </w:pPr>
      <w:del w:id="16342" w:author="CR#4624" w:date="2024-03-25T23:48:00Z">
        <w:r w:rsidRPr="0095250E" w:rsidDel="00CF75E9">
          <w:delText xml:space="preserve">VarGnbID-r18 ::= </w:delText>
        </w:r>
        <w:r w:rsidRPr="0095250E" w:rsidDel="00CF75E9">
          <w:rPr>
            <w:color w:val="993366"/>
          </w:rPr>
          <w:delText>SEQUENCE</w:delText>
        </w:r>
        <w:r w:rsidRPr="0095250E" w:rsidDel="00CF75E9">
          <w:delText xml:space="preserve"> {</w:delText>
        </w:r>
      </w:del>
    </w:p>
    <w:p w14:paraId="4E6BC83A" w14:textId="52C54731" w:rsidR="00503451" w:rsidRPr="0095250E" w:rsidDel="00CF75E9" w:rsidRDefault="00503451" w:rsidP="0095250E">
      <w:pPr>
        <w:pStyle w:val="PL"/>
        <w:rPr>
          <w:del w:id="16343" w:author="CR#4624" w:date="2024-03-25T23:48:00Z"/>
        </w:rPr>
      </w:pPr>
      <w:del w:id="16344" w:author="CR#4624" w:date="2024-03-25T23:48:00Z">
        <w:r w:rsidRPr="0095250E" w:rsidDel="00CF75E9">
          <w:delText xml:space="preserve">    storedGnbID      </w:delText>
        </w:r>
        <w:r w:rsidRPr="0095250E" w:rsidDel="00CF75E9">
          <w:rPr>
            <w:color w:val="993366"/>
          </w:rPr>
          <w:delText>BIT</w:delText>
        </w:r>
        <w:r w:rsidRPr="0095250E" w:rsidDel="00CF75E9">
          <w:delText xml:space="preserve"> </w:delText>
        </w:r>
        <w:r w:rsidRPr="0095250E" w:rsidDel="00CF75E9">
          <w:rPr>
            <w:color w:val="993366"/>
          </w:rPr>
          <w:delText>STRING</w:delText>
        </w:r>
        <w:r w:rsidRPr="0095250E" w:rsidDel="00CF75E9">
          <w:delText xml:space="preserve"> (</w:delText>
        </w:r>
        <w:r w:rsidRPr="0095250E" w:rsidDel="00CF75E9">
          <w:rPr>
            <w:color w:val="993366"/>
          </w:rPr>
          <w:delText>SIZE</w:delText>
        </w:r>
        <w:r w:rsidRPr="0095250E" w:rsidDel="00CF75E9">
          <w:delText xml:space="preserve"> (</w:delText>
        </w:r>
        <w:r w:rsidR="00976DC0" w:rsidRPr="0095250E" w:rsidDel="00CF75E9">
          <w:delText>32</w:delText>
        </w:r>
        <w:r w:rsidRPr="0095250E" w:rsidDel="00CF75E9">
          <w:delText>))</w:delText>
        </w:r>
      </w:del>
    </w:p>
    <w:p w14:paraId="17ED2BCB" w14:textId="0D24E4D7" w:rsidR="00503451" w:rsidRPr="0095250E" w:rsidDel="00CF75E9" w:rsidRDefault="00503451" w:rsidP="0095250E">
      <w:pPr>
        <w:pStyle w:val="PL"/>
        <w:rPr>
          <w:del w:id="16345" w:author="CR#4624" w:date="2024-03-25T23:48:00Z"/>
        </w:rPr>
      </w:pPr>
      <w:del w:id="16346" w:author="CR#4624" w:date="2024-03-25T23:48:00Z">
        <w:r w:rsidRPr="0095250E" w:rsidDel="00CF75E9">
          <w:delText>}</w:delText>
        </w:r>
      </w:del>
    </w:p>
    <w:p w14:paraId="00B5D29B" w14:textId="5B6BB34B" w:rsidR="00503451" w:rsidRPr="0095250E" w:rsidDel="00CF75E9" w:rsidRDefault="00503451" w:rsidP="0095250E">
      <w:pPr>
        <w:pStyle w:val="PL"/>
        <w:rPr>
          <w:del w:id="16347" w:author="CR#4624" w:date="2024-03-25T23:48:00Z"/>
        </w:rPr>
      </w:pPr>
    </w:p>
    <w:p w14:paraId="5A5D3F33" w14:textId="5DEE23CB" w:rsidR="00503451" w:rsidRPr="0095250E" w:rsidDel="00CF75E9" w:rsidRDefault="00503451" w:rsidP="0095250E">
      <w:pPr>
        <w:pStyle w:val="PL"/>
        <w:rPr>
          <w:del w:id="16348" w:author="CR#4624" w:date="2024-03-25T23:48:00Z"/>
          <w:color w:val="808080"/>
        </w:rPr>
      </w:pPr>
      <w:del w:id="16349" w:author="CR#4624" w:date="2024-03-25T23:48:00Z">
        <w:r w:rsidRPr="0095250E" w:rsidDel="00CF75E9">
          <w:rPr>
            <w:color w:val="808080"/>
          </w:rPr>
          <w:delText>-- TAG-VARGNBID-STOP</w:delText>
        </w:r>
      </w:del>
    </w:p>
    <w:p w14:paraId="464E7EE4" w14:textId="1376B1D5" w:rsidR="00503451" w:rsidRPr="0095250E" w:rsidDel="00CF75E9" w:rsidRDefault="00503451" w:rsidP="0095250E">
      <w:pPr>
        <w:pStyle w:val="PL"/>
        <w:rPr>
          <w:del w:id="16350" w:author="CR#4624" w:date="2024-03-25T23:48:00Z"/>
          <w:color w:val="808080"/>
        </w:rPr>
      </w:pPr>
      <w:del w:id="16351" w:author="CR#4624" w:date="2024-03-25T23:48:00Z">
        <w:r w:rsidRPr="0095250E" w:rsidDel="00CF75E9">
          <w:rPr>
            <w:color w:val="808080"/>
          </w:rPr>
          <w:delText>-- ASN1STOP</w:delText>
        </w:r>
      </w:del>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16352" w:name="_Toc60777585"/>
      <w:bookmarkStart w:id="16353" w:name="_Toc156130887"/>
      <w:r w:rsidRPr="0095250E">
        <w:t>–</w:t>
      </w:r>
      <w:r w:rsidRPr="0095250E">
        <w:tab/>
      </w:r>
      <w:r w:rsidRPr="0095250E">
        <w:rPr>
          <w:i/>
        </w:rPr>
        <w:t>VarLogMeasConfig</w:t>
      </w:r>
      <w:bookmarkEnd w:id="16352"/>
      <w:bookmarkEnd w:id="1635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16354" w:name="_Toc60777586"/>
      <w:bookmarkStart w:id="16355" w:name="_Toc156130888"/>
      <w:r w:rsidRPr="0095250E">
        <w:t>–</w:t>
      </w:r>
      <w:r w:rsidRPr="0095250E">
        <w:tab/>
      </w:r>
      <w:r w:rsidRPr="0095250E">
        <w:rPr>
          <w:i/>
        </w:rPr>
        <w:t>VarLogMeasReport</w:t>
      </w:r>
      <w:bookmarkEnd w:id="16354"/>
      <w:bookmarkEnd w:id="1635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6DFB0933" w:rsidR="00D53D7F" w:rsidRPr="0095250E" w:rsidDel="006312E0" w:rsidRDefault="00D53D7F" w:rsidP="00D53D7F">
      <w:pPr>
        <w:rPr>
          <w:del w:id="16356" w:author="CR#4606r1" w:date="2024-03-25T18:24:00Z"/>
        </w:rPr>
      </w:pPr>
    </w:p>
    <w:p w14:paraId="3BA0AB49" w14:textId="270D16FE" w:rsidR="00D53D7F" w:rsidRPr="0095250E" w:rsidDel="006312E0" w:rsidRDefault="00D53D7F" w:rsidP="00D53D7F">
      <w:pPr>
        <w:pStyle w:val="Heading4"/>
        <w:rPr>
          <w:del w:id="16357" w:author="CR#4606r1" w:date="2024-03-25T18:24:00Z"/>
        </w:rPr>
      </w:pPr>
      <w:bookmarkStart w:id="16358" w:name="_Toc156130889"/>
      <w:del w:id="16359" w:author="CR#4606r1" w:date="2024-03-25T18:24:00Z">
        <w:r w:rsidRPr="0095250E" w:rsidDel="006312E0">
          <w:delText>–</w:delText>
        </w:r>
        <w:r w:rsidRPr="0095250E" w:rsidDel="006312E0">
          <w:tab/>
        </w:r>
        <w:r w:rsidRPr="0095250E" w:rsidDel="006312E0">
          <w:rPr>
            <w:i/>
          </w:rPr>
          <w:delText>VarLTM-Config</w:delText>
        </w:r>
        <w:bookmarkEnd w:id="16358"/>
      </w:del>
    </w:p>
    <w:p w14:paraId="1DD7D548" w14:textId="431693C7" w:rsidR="00D53D7F" w:rsidRPr="0095250E" w:rsidDel="006312E0" w:rsidRDefault="00D53D7F" w:rsidP="00D53D7F">
      <w:pPr>
        <w:rPr>
          <w:del w:id="16360" w:author="CR#4606r1" w:date="2024-03-25T18:24:00Z"/>
        </w:rPr>
      </w:pPr>
      <w:del w:id="16361" w:author="CR#4606r1" w:date="2024-03-25T18:24:00Z">
        <w:r w:rsidRPr="0095250E" w:rsidDel="006312E0">
          <w:delText xml:space="preserve">The IE </w:delText>
        </w:r>
        <w:r w:rsidRPr="0095250E" w:rsidDel="006312E0">
          <w:rPr>
            <w:i/>
          </w:rPr>
          <w:delText>VarLTM-Config</w:delText>
        </w:r>
        <w:r w:rsidRPr="0095250E" w:rsidDel="006312E0">
          <w:delText xml:space="preserve"> is used to store the reference configuration and the LTM candidate configurations.</w:delText>
        </w:r>
      </w:del>
    </w:p>
    <w:p w14:paraId="7C1DE2C0" w14:textId="09014BF1" w:rsidR="00D53D7F" w:rsidRPr="0095250E" w:rsidDel="006312E0" w:rsidRDefault="00D53D7F" w:rsidP="00D53D7F">
      <w:pPr>
        <w:pStyle w:val="TH"/>
        <w:rPr>
          <w:del w:id="16362" w:author="CR#4606r1" w:date="2024-03-25T18:24:00Z"/>
        </w:rPr>
      </w:pPr>
      <w:del w:id="16363" w:author="CR#4606r1" w:date="2024-03-25T18:24:00Z">
        <w:r w:rsidRPr="0095250E" w:rsidDel="006312E0">
          <w:rPr>
            <w:i/>
          </w:rPr>
          <w:delText>VarLTM-Config</w:delText>
        </w:r>
        <w:r w:rsidRPr="0095250E" w:rsidDel="006312E0">
          <w:delText xml:space="preserve"> UE variable</w:delText>
        </w:r>
      </w:del>
    </w:p>
    <w:p w14:paraId="2190D76A" w14:textId="3494C0D7" w:rsidR="00D53D7F" w:rsidRPr="0095250E" w:rsidDel="006312E0" w:rsidRDefault="00D53D7F" w:rsidP="0095250E">
      <w:pPr>
        <w:pStyle w:val="PL"/>
        <w:rPr>
          <w:del w:id="16364" w:author="CR#4606r1" w:date="2024-03-25T18:24:00Z"/>
          <w:color w:val="808080"/>
        </w:rPr>
      </w:pPr>
      <w:del w:id="16365" w:author="CR#4606r1" w:date="2024-03-25T18:24:00Z">
        <w:r w:rsidRPr="0095250E" w:rsidDel="006312E0">
          <w:rPr>
            <w:color w:val="808080"/>
          </w:rPr>
          <w:delText>-- ASN1START</w:delText>
        </w:r>
      </w:del>
    </w:p>
    <w:p w14:paraId="4CA4B421" w14:textId="0281E68B" w:rsidR="00D53D7F" w:rsidRPr="0095250E" w:rsidDel="006312E0" w:rsidRDefault="00D53D7F" w:rsidP="0095250E">
      <w:pPr>
        <w:pStyle w:val="PL"/>
        <w:rPr>
          <w:del w:id="16366" w:author="CR#4606r1" w:date="2024-03-25T18:24:00Z"/>
          <w:color w:val="808080"/>
        </w:rPr>
      </w:pPr>
      <w:del w:id="16367" w:author="CR#4606r1" w:date="2024-03-25T18:24:00Z">
        <w:r w:rsidRPr="0095250E" w:rsidDel="006312E0">
          <w:rPr>
            <w:color w:val="808080"/>
          </w:rPr>
          <w:delText>-- TAG-VARLTM-CONFIG-START</w:delText>
        </w:r>
      </w:del>
    </w:p>
    <w:p w14:paraId="659F3FC9" w14:textId="4C761047" w:rsidR="00D53D7F" w:rsidRPr="0095250E" w:rsidDel="006312E0" w:rsidRDefault="00D53D7F" w:rsidP="0095250E">
      <w:pPr>
        <w:pStyle w:val="PL"/>
        <w:rPr>
          <w:del w:id="16368" w:author="CR#4606r1" w:date="2024-03-25T18:24:00Z"/>
        </w:rPr>
      </w:pPr>
    </w:p>
    <w:p w14:paraId="295EEE25" w14:textId="69E47A5F" w:rsidR="00D53D7F" w:rsidRPr="0095250E" w:rsidDel="006312E0" w:rsidRDefault="00D53D7F" w:rsidP="0095250E">
      <w:pPr>
        <w:pStyle w:val="PL"/>
        <w:rPr>
          <w:del w:id="16369" w:author="CR#4606r1" w:date="2024-03-25T18:24:00Z"/>
        </w:rPr>
      </w:pPr>
      <w:del w:id="16370" w:author="CR#4606r1" w:date="2024-03-25T18:24:00Z">
        <w:r w:rsidRPr="0095250E" w:rsidDel="006312E0">
          <w:delText xml:space="preserve">VarLTM-Config-r18-IEs ::=              </w:delText>
        </w:r>
        <w:r w:rsidRPr="0095250E" w:rsidDel="006312E0">
          <w:rPr>
            <w:color w:val="993366"/>
          </w:rPr>
          <w:delText>SEQUENCE</w:delText>
        </w:r>
        <w:r w:rsidRPr="0095250E" w:rsidDel="006312E0">
          <w:delText xml:space="preserve"> {</w:delText>
        </w:r>
      </w:del>
    </w:p>
    <w:p w14:paraId="39E2B90A" w14:textId="544BB81B" w:rsidR="00D53D7F" w:rsidRPr="0095250E" w:rsidDel="006312E0" w:rsidRDefault="00D53D7F" w:rsidP="0095250E">
      <w:pPr>
        <w:pStyle w:val="PL"/>
        <w:rPr>
          <w:del w:id="16371" w:author="CR#4606r1" w:date="2024-03-25T18:24:00Z"/>
        </w:rPr>
      </w:pPr>
      <w:del w:id="16372" w:author="CR#4606r1" w:date="2024-03-25T18:24:00Z">
        <w:r w:rsidRPr="0095250E" w:rsidDel="006312E0">
          <w:delText xml:space="preserve">    ltm-ReferenceConfiguration-r18         ReferenceConfiguration-r18,</w:delText>
        </w:r>
      </w:del>
    </w:p>
    <w:p w14:paraId="49E185EE" w14:textId="477B8F92" w:rsidR="00D53D7F" w:rsidRPr="0095250E" w:rsidDel="006312E0" w:rsidRDefault="00D53D7F" w:rsidP="0095250E">
      <w:pPr>
        <w:pStyle w:val="PL"/>
        <w:rPr>
          <w:del w:id="16373" w:author="CR#4606r1" w:date="2024-03-25T18:24:00Z"/>
        </w:rPr>
      </w:pPr>
      <w:del w:id="16374" w:author="CR#4606r1" w:date="2024-03-25T18:24:00Z">
        <w:r w:rsidRPr="0095250E" w:rsidDel="006312E0">
          <w:delText xml:space="preserve">    ltm-Candidat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LTM-Configs-r18))</w:delText>
        </w:r>
        <w:r w:rsidRPr="0095250E" w:rsidDel="006312E0">
          <w:rPr>
            <w:color w:val="993366"/>
          </w:rPr>
          <w:delText xml:space="preserve"> OF</w:delText>
        </w:r>
        <w:r w:rsidRPr="0095250E" w:rsidDel="006312E0">
          <w:delText xml:space="preserve"> LTM-Candidate-r18,</w:delText>
        </w:r>
      </w:del>
    </w:p>
    <w:p w14:paraId="6BDBD85F" w14:textId="7080FFDD" w:rsidR="00D53D7F" w:rsidRPr="0095250E" w:rsidDel="006312E0" w:rsidRDefault="00D53D7F" w:rsidP="0095250E">
      <w:pPr>
        <w:pStyle w:val="PL"/>
        <w:rPr>
          <w:del w:id="16375" w:author="CR#4606r1" w:date="2024-03-25T18:24:00Z"/>
        </w:rPr>
      </w:pPr>
      <w:del w:id="16376" w:author="CR#4606r1" w:date="2024-03-25T18:24:00Z">
        <w:r w:rsidRPr="0095250E" w:rsidDel="006312E0">
          <w:delText xml:space="preserve">    ltm-CSI-ResourceConfig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LTM-CSI-ResourceConfigurations-r18))</w:delText>
        </w:r>
        <w:r w:rsidRPr="0095250E" w:rsidDel="006312E0">
          <w:rPr>
            <w:color w:val="993366"/>
          </w:rPr>
          <w:delText xml:space="preserve"> OF</w:delText>
        </w:r>
        <w:r w:rsidRPr="0095250E" w:rsidDel="006312E0">
          <w:delText xml:space="preserve"> LTM-CSI-ResourceConfig-r18</w:delText>
        </w:r>
      </w:del>
    </w:p>
    <w:p w14:paraId="6C089757" w14:textId="24F9B481" w:rsidR="00D53D7F" w:rsidRPr="0095250E" w:rsidDel="006312E0" w:rsidRDefault="00D53D7F" w:rsidP="0095250E">
      <w:pPr>
        <w:pStyle w:val="PL"/>
        <w:rPr>
          <w:del w:id="16377" w:author="CR#4606r1" w:date="2024-03-25T18:24:00Z"/>
        </w:rPr>
      </w:pPr>
      <w:del w:id="16378" w:author="CR#4606r1" w:date="2024-03-25T18:24:00Z">
        <w:r w:rsidRPr="0095250E" w:rsidDel="006312E0">
          <w:delText>}</w:delText>
        </w:r>
      </w:del>
    </w:p>
    <w:p w14:paraId="20A2D4ED" w14:textId="1A8E89A3" w:rsidR="00D53D7F" w:rsidRPr="0095250E" w:rsidDel="006312E0" w:rsidRDefault="00D53D7F" w:rsidP="0095250E">
      <w:pPr>
        <w:pStyle w:val="PL"/>
        <w:rPr>
          <w:del w:id="16379" w:author="CR#4606r1" w:date="2024-03-25T18:24:00Z"/>
        </w:rPr>
      </w:pPr>
    </w:p>
    <w:p w14:paraId="21CF465E" w14:textId="4B18936E" w:rsidR="00D53D7F" w:rsidRPr="0095250E" w:rsidDel="006312E0" w:rsidRDefault="00D53D7F" w:rsidP="0095250E">
      <w:pPr>
        <w:pStyle w:val="PL"/>
        <w:rPr>
          <w:del w:id="16380" w:author="CR#4606r1" w:date="2024-03-25T18:24:00Z"/>
          <w:color w:val="808080"/>
        </w:rPr>
      </w:pPr>
      <w:del w:id="16381" w:author="CR#4606r1" w:date="2024-03-25T18:24:00Z">
        <w:r w:rsidRPr="0095250E" w:rsidDel="006312E0">
          <w:rPr>
            <w:color w:val="808080"/>
          </w:rPr>
          <w:delText>-- TAG-VARLTM-CONFIG-STOP</w:delText>
        </w:r>
      </w:del>
    </w:p>
    <w:p w14:paraId="27CB3574" w14:textId="1A3AB401" w:rsidR="00D53D7F" w:rsidRPr="0095250E" w:rsidDel="006312E0" w:rsidRDefault="00D53D7F" w:rsidP="0095250E">
      <w:pPr>
        <w:pStyle w:val="PL"/>
        <w:rPr>
          <w:del w:id="16382" w:author="CR#4606r1" w:date="2024-03-25T18:24:00Z"/>
          <w:color w:val="808080"/>
        </w:rPr>
      </w:pPr>
      <w:del w:id="16383" w:author="CR#4606r1" w:date="2024-03-25T18:24:00Z">
        <w:r w:rsidRPr="0095250E" w:rsidDel="006312E0">
          <w:rPr>
            <w:color w:val="808080"/>
          </w:rPr>
          <w:delText>-- ASN1STOP</w:delText>
        </w:r>
      </w:del>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16384" w:name="_Toc156130890"/>
      <w:r w:rsidRPr="0095250E">
        <w:t>–</w:t>
      </w:r>
      <w:r w:rsidRPr="0095250E">
        <w:tab/>
      </w:r>
      <w:r w:rsidRPr="0095250E">
        <w:rPr>
          <w:i/>
        </w:rPr>
        <w:t>VarLTM-ServingCellNoResetID</w:t>
      </w:r>
      <w:bookmarkEnd w:id="16384"/>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75BED28" w:rsidR="00D53D7F" w:rsidRPr="0095250E" w:rsidRDefault="00D53D7F" w:rsidP="0095250E">
      <w:pPr>
        <w:pStyle w:val="PL"/>
      </w:pPr>
      <w:r w:rsidRPr="0095250E">
        <w:t xml:space="preserve">    ltm-ServingCellNoResetID-r18            </w:t>
      </w:r>
      <w:r w:rsidRPr="0095250E">
        <w:rPr>
          <w:color w:val="993366"/>
        </w:rPr>
        <w:t>INTEGER</w:t>
      </w:r>
      <w:ins w:id="16385" w:author="CR#4606r1" w:date="2024-03-25T18:25:00Z">
        <w:r w:rsidR="006312E0" w:rsidRPr="006802DB">
          <w:rPr>
            <w:rPrChange w:id="16386" w:author="Ericsson" w:date="2024-03-07T19:35:00Z">
              <w:rPr>
                <w:color w:val="993366"/>
              </w:rPr>
            </w:rPrChange>
          </w:rPr>
          <w:t xml:space="preserve"> (1..maxNrofLTM-Configs-plus1-r18)                         </w:t>
        </w:r>
        <w:r w:rsidR="006312E0" w:rsidRPr="006802DB">
          <w:rPr>
            <w:color w:val="993366"/>
          </w:rPr>
          <w:t>OPTIONAL</w:t>
        </w:r>
      </w:ins>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16387" w:name="_Toc156130891"/>
      <w:r w:rsidRPr="0095250E">
        <w:t>–</w:t>
      </w:r>
      <w:r w:rsidRPr="0095250E">
        <w:tab/>
      </w:r>
      <w:r w:rsidRPr="0095250E">
        <w:rPr>
          <w:i/>
        </w:rPr>
        <w:t>VarLTM-ServingCellUE-MeasuredTA-ID</w:t>
      </w:r>
      <w:bookmarkEnd w:id="16387"/>
    </w:p>
    <w:p w14:paraId="0FEA0559" w14:textId="1CB580D6"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w:t>
      </w:r>
      <w:del w:id="16388" w:author="CR#4606r1" w:date="2024-03-25T18:25:00Z">
        <w:r w:rsidRPr="0095250E" w:rsidDel="006312E0">
          <w:delText xml:space="preserve"> upon an LTM cell switch procedure</w:delText>
        </w:r>
      </w:del>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263EEFE9" w:rsidR="00D53D7F" w:rsidRPr="0095250E" w:rsidRDefault="00D53D7F" w:rsidP="0095250E">
      <w:pPr>
        <w:pStyle w:val="PL"/>
      </w:pPr>
      <w:r w:rsidRPr="0095250E">
        <w:t xml:space="preserve">    ltm-ServingCellUE-MeasuredTA-ID-r18           </w:t>
      </w:r>
      <w:r w:rsidRPr="0095250E">
        <w:rPr>
          <w:color w:val="993366"/>
        </w:rPr>
        <w:t>INTEGER</w:t>
      </w:r>
      <w:ins w:id="16389" w:author="CR#4606r1" w:date="2024-03-25T18:25:00Z">
        <w:r w:rsidR="006312E0">
          <w:rPr>
            <w:color w:val="993366"/>
          </w:rPr>
          <w:t xml:space="preserve"> </w:t>
        </w:r>
        <w:r w:rsidR="006312E0" w:rsidRPr="006802DB">
          <w:rPr>
            <w:rPrChange w:id="16390" w:author="Ericsson" w:date="2024-03-07T19:35:00Z">
              <w:rPr>
                <w:color w:val="993366"/>
              </w:rPr>
            </w:rPrChange>
          </w:rPr>
          <w:t>(1..maxNrofLTM-Configs-plus1-r18)</w:t>
        </w:r>
        <w:r w:rsidR="006312E0">
          <w:rPr>
            <w:color w:val="993366"/>
          </w:rPr>
          <w:t xml:space="preserve">                    OPTIONAL</w:t>
        </w:r>
      </w:ins>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16391" w:name="_Toc60777587"/>
      <w:bookmarkStart w:id="16392" w:name="_Toc156130892"/>
      <w:r w:rsidRPr="0095250E">
        <w:rPr>
          <w:rFonts w:eastAsia="MS Mincho"/>
        </w:rPr>
        <w:t>–</w:t>
      </w:r>
      <w:r w:rsidRPr="0095250E">
        <w:rPr>
          <w:rFonts w:eastAsia="MS Mincho"/>
        </w:rPr>
        <w:tab/>
      </w:r>
      <w:r w:rsidRPr="0095250E">
        <w:rPr>
          <w:rFonts w:eastAsia="MS Mincho"/>
          <w:i/>
        </w:rPr>
        <w:t>VarMeasConfig</w:t>
      </w:r>
      <w:bookmarkEnd w:id="16391"/>
      <w:bookmarkEnd w:id="16392"/>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16393" w:name="_Toc60777588"/>
      <w:bookmarkStart w:id="16394" w:name="_Toc156130893"/>
      <w:r w:rsidRPr="0095250E">
        <w:rPr>
          <w:rFonts w:eastAsia="MS Mincho"/>
        </w:rPr>
        <w:t>–</w:t>
      </w:r>
      <w:r w:rsidRPr="0095250E">
        <w:rPr>
          <w:rFonts w:eastAsia="MS Mincho"/>
        </w:rPr>
        <w:tab/>
      </w:r>
      <w:r w:rsidRPr="0095250E">
        <w:rPr>
          <w:rFonts w:eastAsia="MS Mincho"/>
          <w:i/>
          <w:iCs/>
        </w:rPr>
        <w:t>VarMeasConfigSL</w:t>
      </w:r>
      <w:bookmarkEnd w:id="16393"/>
      <w:bookmarkEnd w:id="16394"/>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16395" w:name="_Toc60777589"/>
      <w:bookmarkStart w:id="16396" w:name="_Toc156130894"/>
      <w:r w:rsidRPr="0095250E">
        <w:t>–</w:t>
      </w:r>
      <w:r w:rsidRPr="0095250E">
        <w:tab/>
      </w:r>
      <w:r w:rsidRPr="0095250E">
        <w:rPr>
          <w:i/>
          <w:iCs/>
          <w:lang w:eastAsia="x-none"/>
        </w:rPr>
        <w:t>VarMeasIdleConfig</w:t>
      </w:r>
      <w:bookmarkEnd w:id="16395"/>
      <w:bookmarkEnd w:id="16396"/>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4FD10AE6" w14:textId="77777777" w:rsidR="006A6D4E" w:rsidRDefault="00394471" w:rsidP="006A6D4E">
      <w:pPr>
        <w:pStyle w:val="PL"/>
        <w:rPr>
          <w:ins w:id="16397" w:author="CR#4628r1" w:date="2024-03-26T00:20:00Z"/>
        </w:rPr>
      </w:pPr>
      <w:r w:rsidRPr="0095250E">
        <w:t>}</w:t>
      </w:r>
    </w:p>
    <w:p w14:paraId="219C0707" w14:textId="77777777" w:rsidR="006A6D4E" w:rsidRDefault="006A6D4E" w:rsidP="006A6D4E">
      <w:pPr>
        <w:pStyle w:val="PL"/>
        <w:rPr>
          <w:ins w:id="16398" w:author="CR#4628r1" w:date="2024-03-26T00:20:00Z"/>
        </w:rPr>
      </w:pPr>
    </w:p>
    <w:p w14:paraId="79C6597A" w14:textId="77777777" w:rsidR="006A6D4E" w:rsidRPr="0095250E" w:rsidRDefault="006A6D4E" w:rsidP="006A6D4E">
      <w:pPr>
        <w:pStyle w:val="PL"/>
        <w:rPr>
          <w:ins w:id="16399" w:author="CR#4628r1" w:date="2024-03-26T00:20:00Z"/>
        </w:rPr>
      </w:pPr>
      <w:bookmarkStart w:id="16400" w:name="_Hlk160607560"/>
      <w:ins w:id="16401" w:author="CR#4628r1" w:date="2024-03-26T00:20:00Z">
        <w:r w:rsidRPr="0095250E">
          <w:t>Var</w:t>
        </w:r>
        <w:r>
          <w:t>Enh</w:t>
        </w:r>
        <w:r w:rsidRPr="0095250E">
          <w:t>MeasIdleConfig</w:t>
        </w:r>
        <w:bookmarkEnd w:id="16400"/>
        <w:r w:rsidRPr="0095250E">
          <w:t>-r1</w:t>
        </w:r>
        <w:r>
          <w:t>8</w:t>
        </w:r>
        <w:r w:rsidRPr="0095250E">
          <w:t xml:space="preserve"> ::= </w:t>
        </w:r>
        <w:r>
          <w:t xml:space="preserve"> </w:t>
        </w:r>
        <w:r w:rsidRPr="0095250E">
          <w:rPr>
            <w:color w:val="993366"/>
          </w:rPr>
          <w:t>SEQUENCE</w:t>
        </w:r>
        <w:r w:rsidRPr="0095250E">
          <w:t xml:space="preserve"> {</w:t>
        </w:r>
      </w:ins>
    </w:p>
    <w:p w14:paraId="49639787" w14:textId="2AA2C87D" w:rsidR="006A6D4E" w:rsidRDefault="006A6D4E" w:rsidP="006A6D4E">
      <w:pPr>
        <w:pStyle w:val="PL"/>
        <w:rPr>
          <w:ins w:id="16402" w:author="CR#4628r1" w:date="2024-03-26T00:20:00Z"/>
        </w:rPr>
      </w:pPr>
      <w:ins w:id="16403" w:author="CR#4628r1" w:date="2024-03-26T00:20:00Z">
        <w:r>
          <w:t xml:space="preserve">    </w:t>
        </w:r>
        <w:bookmarkStart w:id="16404" w:name="_Hlk160607102"/>
        <w:r w:rsidRPr="0069570A">
          <w:t>measIdleValidityDuration</w:t>
        </w:r>
        <w:bookmarkEnd w:id="16404"/>
        <w:r>
          <w:t xml:space="preserve">-r18  MeasurementValidityDuration-r18                                                </w:t>
        </w:r>
        <w:r w:rsidRPr="002567E2">
          <w:rPr>
            <w:color w:val="993366"/>
          </w:rPr>
          <w:t>OPTIONAL</w:t>
        </w:r>
      </w:ins>
    </w:p>
    <w:p w14:paraId="178B671F" w14:textId="0CB8F9C7" w:rsidR="00394471" w:rsidRPr="0095250E" w:rsidRDefault="006A6D4E" w:rsidP="006A6D4E">
      <w:pPr>
        <w:pStyle w:val="PL"/>
      </w:pPr>
      <w:ins w:id="16405" w:author="CR#4628r1" w:date="2024-03-26T00:20:00Z">
        <w:r w:rsidRPr="0095250E">
          <w:t>}</w:t>
        </w:r>
      </w:ins>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16406" w:name="_Toc60777590"/>
      <w:bookmarkStart w:id="16407" w:name="_Toc156130895"/>
      <w:r w:rsidRPr="0095250E">
        <w:t>–</w:t>
      </w:r>
      <w:r w:rsidRPr="0095250E">
        <w:tab/>
      </w:r>
      <w:r w:rsidRPr="0095250E">
        <w:rPr>
          <w:i/>
          <w:iCs/>
          <w:lang w:eastAsia="x-none"/>
        </w:rPr>
        <w:t>Var</w:t>
      </w:r>
      <w:r w:rsidRPr="0095250E">
        <w:rPr>
          <w:i/>
          <w:iCs/>
          <w:noProof/>
          <w:lang w:eastAsia="x-none"/>
        </w:rPr>
        <w:t>MeasIdleReport</w:t>
      </w:r>
      <w:bookmarkEnd w:id="16406"/>
      <w:bookmarkEnd w:id="16407"/>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16408" w:name="_Toc60777591"/>
      <w:bookmarkStart w:id="16409" w:name="_Toc156130896"/>
      <w:r w:rsidRPr="0095250E">
        <w:rPr>
          <w:rFonts w:eastAsia="MS Mincho"/>
        </w:rPr>
        <w:t>–</w:t>
      </w:r>
      <w:r w:rsidRPr="0095250E">
        <w:rPr>
          <w:rFonts w:eastAsia="MS Mincho"/>
        </w:rPr>
        <w:tab/>
      </w:r>
      <w:r w:rsidRPr="0095250E">
        <w:rPr>
          <w:rFonts w:eastAsia="MS Mincho"/>
          <w:i/>
        </w:rPr>
        <w:t>VarMeasReportList</w:t>
      </w:r>
      <w:bookmarkEnd w:id="16408"/>
      <w:bookmarkEnd w:id="16409"/>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16410" w:name="_Toc60777592"/>
      <w:bookmarkStart w:id="16411" w:name="_Toc156130897"/>
      <w:r w:rsidRPr="0095250E">
        <w:rPr>
          <w:rFonts w:eastAsia="MS Mincho"/>
        </w:rPr>
        <w:t>–</w:t>
      </w:r>
      <w:r w:rsidRPr="0095250E">
        <w:rPr>
          <w:rFonts w:eastAsia="MS Mincho"/>
        </w:rPr>
        <w:tab/>
      </w:r>
      <w:r w:rsidRPr="0095250E">
        <w:rPr>
          <w:rFonts w:eastAsia="MS Mincho"/>
          <w:i/>
          <w:iCs/>
        </w:rPr>
        <w:t>VarMeasReportListSL</w:t>
      </w:r>
      <w:bookmarkEnd w:id="16410"/>
      <w:bookmarkEnd w:id="16411"/>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04324A8A" w14:textId="77777777" w:rsidR="006A6D4E" w:rsidRDefault="006A6D4E" w:rsidP="006A6D4E">
      <w:pPr>
        <w:rPr>
          <w:ins w:id="16412" w:author="CR#4628r1" w:date="2024-03-26T00:21:00Z"/>
        </w:rPr>
      </w:pPr>
    </w:p>
    <w:p w14:paraId="18624675" w14:textId="77777777" w:rsidR="006A6D4E" w:rsidRPr="0095250E" w:rsidRDefault="006A6D4E" w:rsidP="006A6D4E">
      <w:pPr>
        <w:pStyle w:val="Heading4"/>
        <w:rPr>
          <w:ins w:id="16413" w:author="CR#4628r1" w:date="2024-03-26T00:21:00Z"/>
          <w:i/>
          <w:iCs/>
          <w:lang w:eastAsia="x-none"/>
        </w:rPr>
      </w:pPr>
      <w:ins w:id="16414" w:author="CR#4628r1" w:date="2024-03-26T00:21:00Z">
        <w:r w:rsidRPr="0095250E">
          <w:t>–</w:t>
        </w:r>
        <w:r w:rsidRPr="0095250E">
          <w:tab/>
        </w:r>
        <w:r w:rsidRPr="00A86BF7">
          <w:rPr>
            <w:i/>
            <w:iCs/>
            <w:lang w:eastAsia="x-none"/>
          </w:rPr>
          <w:t>VarMeasReselectionConfig</w:t>
        </w:r>
      </w:ins>
    </w:p>
    <w:p w14:paraId="0D35C46F" w14:textId="77777777" w:rsidR="006A6D4E" w:rsidRPr="0095250E" w:rsidRDefault="006A6D4E" w:rsidP="006A6D4E">
      <w:pPr>
        <w:rPr>
          <w:ins w:id="16415" w:author="CR#4628r1" w:date="2024-03-26T00:21:00Z"/>
        </w:rPr>
      </w:pPr>
      <w:ins w:id="16416" w:author="CR#4628r1" w:date="2024-03-26T00:21:00Z">
        <w:r w:rsidRPr="0095250E">
          <w:t xml:space="preserve">The UE variable </w:t>
        </w:r>
        <w:r w:rsidRPr="00A86BF7">
          <w:rPr>
            <w:i/>
            <w:noProof/>
          </w:rPr>
          <w:t xml:space="preserve">VarMeasReselectionConfig </w:t>
        </w:r>
        <w:r w:rsidRPr="0095250E">
          <w:rPr>
            <w:iCs/>
          </w:rPr>
          <w:t xml:space="preserve">includes the configuration </w:t>
        </w:r>
        <w:r>
          <w:rPr>
            <w:iCs/>
          </w:rPr>
          <w:t xml:space="preserve">for reporting </w:t>
        </w:r>
        <w:r w:rsidRPr="0095250E">
          <w:rPr>
            <w:iCs/>
          </w:rPr>
          <w:t xml:space="preserve">the NR </w:t>
        </w:r>
        <w:r w:rsidRPr="0095250E">
          <w:t>inter-frequency and inter-RAT (i.e. EUTRA)</w:t>
        </w:r>
        <w:r>
          <w:t xml:space="preserve"> </w:t>
        </w:r>
        <w:r>
          <w:rPr>
            <w:iCs/>
          </w:rPr>
          <w:t xml:space="preserve">reselection </w:t>
        </w:r>
        <w:r w:rsidRPr="0095250E">
          <w:rPr>
            <w:iCs/>
          </w:rPr>
          <w:t>measurements while in RRC_IDLE or RRC_INACTIVE for</w:t>
        </w:r>
        <w:r w:rsidRPr="0095250E">
          <w:t>.</w:t>
        </w:r>
      </w:ins>
    </w:p>
    <w:p w14:paraId="62BD8634" w14:textId="77777777" w:rsidR="006A6D4E" w:rsidRPr="0095250E" w:rsidRDefault="006A6D4E" w:rsidP="006A6D4E">
      <w:pPr>
        <w:pStyle w:val="TH"/>
        <w:rPr>
          <w:ins w:id="16417" w:author="CR#4628r1" w:date="2024-03-26T00:21:00Z"/>
          <w:b w:val="0"/>
        </w:rPr>
      </w:pPr>
      <w:ins w:id="16418" w:author="CR#4628r1" w:date="2024-03-26T00:21:00Z">
        <w:r w:rsidRPr="002717AF">
          <w:rPr>
            <w:i/>
            <w:iCs/>
            <w:lang w:eastAsia="x-none"/>
          </w:rPr>
          <w:t xml:space="preserve">VarMeasReselectionConfig </w:t>
        </w:r>
        <w:r w:rsidRPr="0095250E">
          <w:rPr>
            <w:i/>
            <w:iCs/>
            <w:lang w:eastAsia="x-none"/>
          </w:rPr>
          <w:t>UE</w:t>
        </w:r>
        <w:r w:rsidRPr="0095250E">
          <w:t xml:space="preserve"> variable</w:t>
        </w:r>
      </w:ins>
    </w:p>
    <w:p w14:paraId="1BD2555B" w14:textId="77777777" w:rsidR="006A6D4E" w:rsidRPr="0095250E" w:rsidRDefault="006A6D4E" w:rsidP="006A6D4E">
      <w:pPr>
        <w:pStyle w:val="PL"/>
        <w:rPr>
          <w:ins w:id="16419" w:author="CR#4628r1" w:date="2024-03-26T00:21:00Z"/>
          <w:color w:val="808080"/>
        </w:rPr>
      </w:pPr>
      <w:ins w:id="16420" w:author="CR#4628r1" w:date="2024-03-26T00:21:00Z">
        <w:r w:rsidRPr="0095250E">
          <w:rPr>
            <w:color w:val="808080"/>
          </w:rPr>
          <w:t>-- ASN1START</w:t>
        </w:r>
      </w:ins>
    </w:p>
    <w:p w14:paraId="6F213D14" w14:textId="77777777" w:rsidR="006A6D4E" w:rsidRPr="0095250E" w:rsidRDefault="006A6D4E" w:rsidP="006A6D4E">
      <w:pPr>
        <w:pStyle w:val="PL"/>
        <w:rPr>
          <w:ins w:id="16421" w:author="CR#4628r1" w:date="2024-03-26T00:21:00Z"/>
          <w:color w:val="808080"/>
        </w:rPr>
      </w:pPr>
      <w:ins w:id="16422" w:author="CR#4628r1" w:date="2024-03-26T00:21:00Z">
        <w:r w:rsidRPr="0095250E">
          <w:rPr>
            <w:color w:val="808080"/>
          </w:rPr>
          <w:t>-- TAG-</w:t>
        </w:r>
        <w:r w:rsidRPr="002717AF">
          <w:rPr>
            <w:color w:val="808080"/>
          </w:rPr>
          <w:t>VARMEASRESELECTIONCONFIG</w:t>
        </w:r>
        <w:r w:rsidRPr="0095250E">
          <w:rPr>
            <w:color w:val="808080"/>
          </w:rPr>
          <w:t>-START</w:t>
        </w:r>
      </w:ins>
    </w:p>
    <w:p w14:paraId="197AE85A" w14:textId="77777777" w:rsidR="006A6D4E" w:rsidRDefault="006A6D4E" w:rsidP="006A6D4E">
      <w:pPr>
        <w:pStyle w:val="PL"/>
        <w:rPr>
          <w:ins w:id="16423" w:author="CR#4628r1" w:date="2024-03-26T00:21:00Z"/>
        </w:rPr>
      </w:pPr>
    </w:p>
    <w:p w14:paraId="1B308849" w14:textId="77777777" w:rsidR="006A6D4E" w:rsidRDefault="006A6D4E" w:rsidP="006A6D4E">
      <w:pPr>
        <w:pStyle w:val="PL"/>
        <w:rPr>
          <w:ins w:id="16424" w:author="CR#4628r1" w:date="2024-03-26T00:21:00Z"/>
        </w:rPr>
      </w:pPr>
      <w:ins w:id="16425" w:author="CR#4628r1" w:date="2024-03-26T00:21:00Z">
        <w:r>
          <w:t xml:space="preserve">VarMeasReselectionConfig-r18 ::=     </w:t>
        </w:r>
        <w:r w:rsidRPr="007448B2">
          <w:rPr>
            <w:color w:val="993366"/>
          </w:rPr>
          <w:t>SEQUENCE</w:t>
        </w:r>
        <w:r>
          <w:t xml:space="preserve"> {</w:t>
        </w:r>
      </w:ins>
    </w:p>
    <w:p w14:paraId="2FE905DA" w14:textId="0B0FAD32" w:rsidR="006A6D4E" w:rsidRDefault="006A6D4E" w:rsidP="006A6D4E">
      <w:pPr>
        <w:pStyle w:val="PL"/>
        <w:rPr>
          <w:ins w:id="16426" w:author="CR#4628r1" w:date="2024-03-26T00:21:00Z"/>
        </w:rPr>
      </w:pPr>
      <w:ins w:id="16427" w:author="CR#4628r1" w:date="2024-03-26T00:21:00Z">
        <w:r>
          <w:t xml:space="preserve">    measReselectionCarrierListNR-r18     </w:t>
        </w:r>
        <w:r w:rsidRPr="002567E2">
          <w:rPr>
            <w:color w:val="993366"/>
          </w:rPr>
          <w:t>SEQUENCE</w:t>
        </w:r>
        <w:r>
          <w:t xml:space="preserve"> (</w:t>
        </w:r>
        <w:r w:rsidRPr="002567E2">
          <w:rPr>
            <w:color w:val="993366"/>
          </w:rPr>
          <w:t>SIZE</w:t>
        </w:r>
        <w:r>
          <w:t xml:space="preserve"> (1..maxFreqIdle-r16)) OF MeasReselectionCarrierNR-r18    </w:t>
        </w:r>
        <w:r w:rsidRPr="002567E2">
          <w:rPr>
            <w:color w:val="993366"/>
          </w:rPr>
          <w:t>OPTIONAL</w:t>
        </w:r>
        <w:r>
          <w:t>,</w:t>
        </w:r>
      </w:ins>
    </w:p>
    <w:p w14:paraId="199251EA" w14:textId="45338DFA" w:rsidR="006A6D4E" w:rsidRDefault="006A6D4E" w:rsidP="006A6D4E">
      <w:pPr>
        <w:pStyle w:val="PL"/>
        <w:rPr>
          <w:ins w:id="16428" w:author="CR#4628r1" w:date="2024-03-26T00:21:00Z"/>
        </w:rPr>
      </w:pPr>
      <w:ins w:id="16429" w:author="CR#4628r1" w:date="2024-03-26T00:21:00Z">
        <w:r>
          <w:t xml:space="preserve">    measReselectionValidityDuration-r18  MeasurementValidityDuration-r18                                         </w:t>
        </w:r>
        <w:r w:rsidRPr="002567E2">
          <w:rPr>
            <w:color w:val="993366"/>
          </w:rPr>
          <w:t>OPTIONAL</w:t>
        </w:r>
      </w:ins>
    </w:p>
    <w:p w14:paraId="1D5D500F" w14:textId="77777777" w:rsidR="006A6D4E" w:rsidRPr="0095250E" w:rsidRDefault="006A6D4E" w:rsidP="006A6D4E">
      <w:pPr>
        <w:pStyle w:val="PL"/>
        <w:rPr>
          <w:ins w:id="16430" w:author="CR#4628r1" w:date="2024-03-26T00:21:00Z"/>
        </w:rPr>
      </w:pPr>
      <w:ins w:id="16431" w:author="CR#4628r1" w:date="2024-03-26T00:21:00Z">
        <w:r>
          <w:t>}</w:t>
        </w:r>
      </w:ins>
    </w:p>
    <w:p w14:paraId="1FD4FEF5" w14:textId="77777777" w:rsidR="006A6D4E" w:rsidRPr="0095250E" w:rsidRDefault="006A6D4E" w:rsidP="006A6D4E">
      <w:pPr>
        <w:pStyle w:val="PL"/>
        <w:rPr>
          <w:ins w:id="16432" w:author="CR#4628r1" w:date="2024-03-26T00:21:00Z"/>
        </w:rPr>
      </w:pPr>
    </w:p>
    <w:p w14:paraId="4945B6A0" w14:textId="67349734" w:rsidR="006A6D4E" w:rsidRPr="0095250E" w:rsidRDefault="006A6D4E" w:rsidP="006A6D4E">
      <w:pPr>
        <w:pStyle w:val="PL"/>
        <w:rPr>
          <w:ins w:id="16433" w:author="CR#4628r1" w:date="2024-03-26T00:21:00Z"/>
          <w:color w:val="808080"/>
        </w:rPr>
      </w:pPr>
      <w:ins w:id="16434" w:author="CR#4628r1" w:date="2024-03-26T00:21:00Z">
        <w:r w:rsidRPr="0095250E">
          <w:rPr>
            <w:color w:val="808080"/>
          </w:rPr>
          <w:t>-- TAG-</w:t>
        </w:r>
        <w:r w:rsidRPr="002717AF">
          <w:rPr>
            <w:color w:val="808080"/>
          </w:rPr>
          <w:t>VARMEASRESELECTIONCONFIG</w:t>
        </w:r>
        <w:r w:rsidRPr="0095250E">
          <w:rPr>
            <w:color w:val="808080"/>
          </w:rPr>
          <w:t>-STOP</w:t>
        </w:r>
      </w:ins>
    </w:p>
    <w:p w14:paraId="127BE5C1" w14:textId="77777777" w:rsidR="006A6D4E" w:rsidRPr="0095250E" w:rsidRDefault="006A6D4E" w:rsidP="006A6D4E">
      <w:pPr>
        <w:pStyle w:val="PL"/>
        <w:rPr>
          <w:ins w:id="16435" w:author="CR#4628r1" w:date="2024-03-26T00:21:00Z"/>
          <w:color w:val="808080"/>
        </w:rPr>
      </w:pPr>
      <w:ins w:id="16436" w:author="CR#4628r1" w:date="2024-03-26T00:21:00Z">
        <w:r w:rsidRPr="0095250E">
          <w:rPr>
            <w:color w:val="808080"/>
          </w:rPr>
          <w:t>-- ASN1STOP</w:t>
        </w:r>
      </w:ins>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16437" w:name="_Toc60777593"/>
      <w:bookmarkStart w:id="16438" w:name="_Toc156130898"/>
      <w:r w:rsidRPr="0095250E">
        <w:t>–</w:t>
      </w:r>
      <w:r w:rsidRPr="0095250E">
        <w:tab/>
      </w:r>
      <w:r w:rsidRPr="0095250E">
        <w:rPr>
          <w:i/>
        </w:rPr>
        <w:t>VarMobilityHistoryReport</w:t>
      </w:r>
      <w:bookmarkEnd w:id="16437"/>
      <w:bookmarkEnd w:id="16438"/>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16439" w:name="_Toc60777594"/>
      <w:bookmarkStart w:id="16440" w:name="_Toc156130899"/>
      <w:r w:rsidRPr="0095250E">
        <w:rPr>
          <w:rFonts w:eastAsia="MS Mincho"/>
        </w:rPr>
        <w:t>–</w:t>
      </w:r>
      <w:r w:rsidRPr="0095250E">
        <w:rPr>
          <w:rFonts w:eastAsia="MS Mincho"/>
        </w:rPr>
        <w:tab/>
      </w:r>
      <w:r w:rsidRPr="0095250E">
        <w:rPr>
          <w:rFonts w:eastAsia="MS Mincho"/>
          <w:i/>
        </w:rPr>
        <w:t>VarPendingRNA-Update</w:t>
      </w:r>
      <w:bookmarkEnd w:id="16439"/>
      <w:bookmarkEnd w:id="16440"/>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16441" w:name="_Toc60777595"/>
      <w:bookmarkStart w:id="16442" w:name="_Toc156130900"/>
      <w:r w:rsidRPr="0095250E">
        <w:t>–</w:t>
      </w:r>
      <w:r w:rsidRPr="0095250E">
        <w:tab/>
      </w:r>
      <w:r w:rsidRPr="0095250E">
        <w:rPr>
          <w:i/>
        </w:rPr>
        <w:t>VarRA-Report</w:t>
      </w:r>
      <w:bookmarkEnd w:id="16441"/>
      <w:bookmarkEnd w:id="16442"/>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3AD25B70" w:rsidR="00394471" w:rsidRPr="0095250E" w:rsidDel="00992B74" w:rsidRDefault="00394471" w:rsidP="0095250E">
      <w:pPr>
        <w:pStyle w:val="PL"/>
        <w:rPr>
          <w:del w:id="16443" w:author="CR#4637" w:date="2024-03-26T13:17:00Z"/>
        </w:rPr>
      </w:pPr>
    </w:p>
    <w:p w14:paraId="056F7C2F" w14:textId="14C5BB68" w:rsidR="00394471" w:rsidRPr="0095250E" w:rsidDel="00992B74" w:rsidRDefault="00394471" w:rsidP="0095250E">
      <w:pPr>
        <w:pStyle w:val="PL"/>
        <w:rPr>
          <w:del w:id="16444" w:author="CR#4637" w:date="2024-03-26T13:17:00Z"/>
        </w:rPr>
      </w:pPr>
      <w:del w:id="16445" w:author="CR#4637" w:date="2024-03-26T13:17:00Z">
        <w:r w:rsidRPr="0095250E" w:rsidDel="00992B74">
          <w:delText xml:space="preserve">PLMN-IdentityList-r16 ::= </w:delText>
        </w:r>
        <w:r w:rsidRPr="0095250E" w:rsidDel="00992B74">
          <w:rPr>
            <w:color w:val="993366"/>
          </w:rPr>
          <w:delText>SEQUENCE</w:delText>
        </w:r>
        <w:r w:rsidRPr="0095250E" w:rsidDel="00992B74">
          <w:delText xml:space="preserve"> (</w:delText>
        </w:r>
        <w:r w:rsidRPr="0095250E" w:rsidDel="00992B74">
          <w:rPr>
            <w:color w:val="993366"/>
          </w:rPr>
          <w:delText>SIZE</w:delText>
        </w:r>
        <w:r w:rsidRPr="0095250E" w:rsidDel="00992B74">
          <w:delText xml:space="preserve"> (1..maxPLMN))</w:delText>
        </w:r>
        <w:r w:rsidRPr="0095250E" w:rsidDel="00992B74">
          <w:rPr>
            <w:color w:val="993366"/>
          </w:rPr>
          <w:delText xml:space="preserve"> OF</w:delText>
        </w:r>
        <w:r w:rsidRPr="0095250E" w:rsidDel="00992B74">
          <w:delText xml:space="preserve"> PLMN-Identity</w:delText>
        </w:r>
      </w:del>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16446" w:name="_Toc60777596"/>
      <w:bookmarkStart w:id="16447" w:name="_Toc156130901"/>
      <w:r w:rsidRPr="0095250E">
        <w:t>–</w:t>
      </w:r>
      <w:r w:rsidRPr="0095250E">
        <w:tab/>
      </w:r>
      <w:r w:rsidRPr="0095250E">
        <w:rPr>
          <w:i/>
        </w:rPr>
        <w:t>VarResumeMAC-Input</w:t>
      </w:r>
      <w:bookmarkEnd w:id="16446"/>
      <w:bookmarkEnd w:id="16447"/>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17E1DE4A" w:rsidR="00394471" w:rsidRPr="0095250E" w:rsidRDefault="00394471" w:rsidP="00394471">
      <w:pPr>
        <w:pStyle w:val="TH"/>
      </w:pPr>
      <w:r w:rsidRPr="0095250E">
        <w:rPr>
          <w:i/>
        </w:rPr>
        <w:t>VarResumeMAC-Input</w:t>
      </w:r>
      <w:r w:rsidRPr="00071499">
        <w:rPr>
          <w:iCs/>
          <w:rPrChange w:id="16448" w:author="Draft_v2" w:date="2024-03-28T23:38:00Z">
            <w:rPr>
              <w:i/>
            </w:rPr>
          </w:rPrChange>
        </w:rPr>
        <w:t xml:space="preserve"> </w:t>
      </w:r>
      <w:ins w:id="16449" w:author="Draft_v2" w:date="2024-03-28T23:37:00Z">
        <w:r w:rsidR="00071499" w:rsidRPr="00071499">
          <w:rPr>
            <w:iCs/>
            <w:rPrChange w:id="16450" w:author="Draft_v2" w:date="2024-03-28T23:38:00Z">
              <w:rPr>
                <w:i/>
              </w:rPr>
            </w:rPrChange>
          </w:rPr>
          <w:t xml:space="preserve">UE </w:t>
        </w:r>
      </w:ins>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16451" w:name="_Toc60777597"/>
      <w:bookmarkStart w:id="16452" w:name="_Toc156130902"/>
      <w:r w:rsidRPr="0095250E">
        <w:t>–</w:t>
      </w:r>
      <w:r w:rsidRPr="0095250E">
        <w:tab/>
      </w:r>
      <w:r w:rsidRPr="0095250E">
        <w:rPr>
          <w:i/>
        </w:rPr>
        <w:t>VarRLF-Report</w:t>
      </w:r>
      <w:bookmarkEnd w:id="16451"/>
      <w:bookmarkEnd w:id="16452"/>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0A1209FB" w:rsidR="00D82EAB" w:rsidRPr="0095250E" w:rsidDel="00992B74" w:rsidRDefault="00D82EAB" w:rsidP="00B4120F">
      <w:pPr>
        <w:rPr>
          <w:del w:id="16453" w:author="CR#4637" w:date="2024-03-26T13:18:00Z"/>
        </w:rPr>
      </w:pPr>
    </w:p>
    <w:p w14:paraId="77DEE6CB" w14:textId="626C1977" w:rsidR="00D82EAB" w:rsidRPr="0095250E" w:rsidDel="00992B74" w:rsidRDefault="00D82EAB" w:rsidP="00D82EAB">
      <w:pPr>
        <w:pStyle w:val="Editorsnote0"/>
        <w:ind w:left="852"/>
        <w:rPr>
          <w:del w:id="16454" w:author="CR#4637" w:date="2024-03-26T13:18:00Z"/>
        </w:rPr>
      </w:pPr>
      <w:del w:id="16455" w:author="CR#4637" w:date="2024-03-26T13:18:00Z">
        <w:r w:rsidRPr="0095250E" w:rsidDel="00992B74">
          <w:delText>Editor´s note: Logging equivalent SNPNs in SON variables is FFS.</w:delText>
        </w:r>
      </w:del>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16456" w:name="_Toc156130903"/>
      <w:r w:rsidRPr="0095250E">
        <w:rPr>
          <w:rFonts w:eastAsia="MS Mincho"/>
        </w:rPr>
        <w:t>–</w:t>
      </w:r>
      <w:r w:rsidRPr="0095250E">
        <w:rPr>
          <w:rFonts w:eastAsia="MS Mincho"/>
        </w:rPr>
        <w:tab/>
      </w:r>
      <w:r w:rsidRPr="0095250E">
        <w:rPr>
          <w:rFonts w:eastAsia="MS Mincho"/>
          <w:i/>
        </w:rPr>
        <w:t>VarServingSecurityCellSetID</w:t>
      </w:r>
      <w:bookmarkEnd w:id="16456"/>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5FB32E94" w:rsidR="00D53D7F" w:rsidRPr="0095250E" w:rsidRDefault="00D53D7F" w:rsidP="0095250E">
      <w:pPr>
        <w:pStyle w:val="PL"/>
        <w:rPr>
          <w:color w:val="808080"/>
        </w:rPr>
      </w:pPr>
      <w:r w:rsidRPr="0095250E">
        <w:rPr>
          <w:color w:val="808080"/>
        </w:rPr>
        <w:t>-- TAG-</w:t>
      </w:r>
      <w:ins w:id="16457" w:author="CR#4606r1" w:date="2024-03-25T18:26:00Z">
        <w:r w:rsidR="006312E0" w:rsidRPr="0095250E">
          <w:rPr>
            <w:color w:val="808080"/>
          </w:rPr>
          <w:t>VAR</w:t>
        </w:r>
        <w:r w:rsidR="006312E0">
          <w:rPr>
            <w:color w:val="808080"/>
          </w:rPr>
          <w:t>SERVINGSECURITYCELLSETID</w:t>
        </w:r>
      </w:ins>
      <w:del w:id="16458" w:author="CR#4606r1" w:date="2024-03-25T18:26:00Z">
        <w:r w:rsidRPr="0095250E" w:rsidDel="006312E0">
          <w:rPr>
            <w:color w:val="808080"/>
          </w:rPr>
          <w:delText>VARCONDITIONALRECONFIG</w:delText>
        </w:r>
      </w:del>
      <w:r w:rsidRPr="0095250E">
        <w:rPr>
          <w:color w:val="808080"/>
        </w:rPr>
        <w:t>-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1B62AA84" w:rsidR="00D53D7F" w:rsidRPr="0095250E" w:rsidRDefault="00D53D7F" w:rsidP="0095250E">
      <w:pPr>
        <w:pStyle w:val="PL"/>
        <w:rPr>
          <w:color w:val="808080"/>
        </w:rPr>
      </w:pPr>
      <w:r w:rsidRPr="0095250E">
        <w:rPr>
          <w:color w:val="808080"/>
        </w:rPr>
        <w:t>-- TAG-</w:t>
      </w:r>
      <w:ins w:id="16459" w:author="CR#4606r1" w:date="2024-03-25T18:26:00Z">
        <w:r w:rsidR="006312E0" w:rsidRPr="0095250E">
          <w:rPr>
            <w:color w:val="808080"/>
          </w:rPr>
          <w:t>VAR</w:t>
        </w:r>
        <w:r w:rsidR="006312E0">
          <w:rPr>
            <w:color w:val="808080"/>
          </w:rPr>
          <w:t>SERVINGSECURITYCELLSETID</w:t>
        </w:r>
      </w:ins>
      <w:del w:id="16460" w:author="CR#4606r1" w:date="2024-03-25T18:26:00Z">
        <w:r w:rsidRPr="0095250E" w:rsidDel="006312E0">
          <w:rPr>
            <w:color w:val="808080"/>
          </w:rPr>
          <w:delText>VARCONDITIONALRECONFIG</w:delText>
        </w:r>
      </w:del>
      <w:r w:rsidRPr="0095250E">
        <w:rPr>
          <w:color w:val="808080"/>
        </w:rPr>
        <w:t>-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16461" w:name="_Toc60777598"/>
      <w:bookmarkStart w:id="16462" w:name="_Toc156130904"/>
      <w:r w:rsidRPr="0095250E">
        <w:t>–</w:t>
      </w:r>
      <w:r w:rsidRPr="0095250E">
        <w:tab/>
      </w:r>
      <w:r w:rsidRPr="0095250E">
        <w:rPr>
          <w:i/>
        </w:rPr>
        <w:t>VarShortMAC-Input</w:t>
      </w:r>
      <w:bookmarkEnd w:id="16461"/>
      <w:bookmarkEnd w:id="16462"/>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5432570A" w:rsidR="00394471" w:rsidRPr="0095250E" w:rsidRDefault="00394471" w:rsidP="00394471">
      <w:pPr>
        <w:pStyle w:val="TH"/>
      </w:pPr>
      <w:r w:rsidRPr="0095250E">
        <w:rPr>
          <w:i/>
        </w:rPr>
        <w:t>VarShortMAC-Input</w:t>
      </w:r>
      <w:r w:rsidRPr="0095250E">
        <w:t xml:space="preserve"> </w:t>
      </w:r>
      <w:ins w:id="16463" w:author="Draft_v2" w:date="2024-03-28T23:38:00Z">
        <w:r w:rsidR="00071499" w:rsidRPr="00787A4A">
          <w:rPr>
            <w:iCs/>
          </w:rPr>
          <w:t xml:space="preserve">UE </w:t>
        </w:r>
      </w:ins>
      <w:r w:rsidRPr="0095250E">
        <w:t>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16464" w:name="_Toc156130905"/>
      <w:r w:rsidRPr="0095250E">
        <w:t>–</w:t>
      </w:r>
      <w:r w:rsidRPr="0095250E">
        <w:tab/>
      </w:r>
      <w:r w:rsidRPr="0095250E">
        <w:rPr>
          <w:i/>
        </w:rPr>
        <w:t>VarSuccessHO-Report</w:t>
      </w:r>
      <w:bookmarkEnd w:id="16464"/>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66C475EC" w:rsidR="00E84B6D" w:rsidRPr="0095250E" w:rsidRDefault="00E84B6D" w:rsidP="00E84B6D">
      <w:pPr>
        <w:pStyle w:val="TH"/>
      </w:pPr>
      <w:r w:rsidRPr="0095250E">
        <w:rPr>
          <w:i/>
        </w:rPr>
        <w:t>VarS</w:t>
      </w:r>
      <w:ins w:id="16465" w:author="Draft_v2" w:date="2024-03-28T23:38:00Z">
        <w:r w:rsidR="00071499">
          <w:rPr>
            <w:i/>
          </w:rPr>
          <w:t>u</w:t>
        </w:r>
      </w:ins>
      <w:r w:rsidRPr="0095250E">
        <w:rPr>
          <w:i/>
        </w:rPr>
        <w:t>ccessHO-Report</w:t>
      </w:r>
      <w:r w:rsidRPr="0095250E">
        <w:t xml:space="preserve"> </w:t>
      </w:r>
      <w:ins w:id="16466" w:author="Draft_v2" w:date="2024-03-28T23:38:00Z">
        <w:r w:rsidR="00071499" w:rsidRPr="00787A4A">
          <w:rPr>
            <w:iCs/>
          </w:rPr>
          <w:t xml:space="preserve">UE </w:t>
        </w:r>
      </w:ins>
      <w:r w:rsidRPr="0095250E">
        <w:t>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16467" w:name="_Toc131065424"/>
      <w:bookmarkStart w:id="16468" w:name="_Toc156130906"/>
      <w:r w:rsidRPr="0095250E">
        <w:t>–</w:t>
      </w:r>
      <w:r w:rsidRPr="0095250E">
        <w:tab/>
      </w:r>
      <w:r w:rsidRPr="0095250E">
        <w:rPr>
          <w:i/>
        </w:rPr>
        <w:t>VarSuccess</w:t>
      </w:r>
      <w:bookmarkEnd w:id="16467"/>
      <w:r w:rsidRPr="0095250E">
        <w:rPr>
          <w:i/>
        </w:rPr>
        <w:t>PSCell-Report</w:t>
      </w:r>
      <w:bookmarkEnd w:id="16468"/>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1C27174A" w:rsidR="00096B16" w:rsidRPr="0095250E" w:rsidRDefault="00096B16" w:rsidP="00096B16">
      <w:pPr>
        <w:pStyle w:val="TH"/>
      </w:pPr>
      <w:r w:rsidRPr="0095250E">
        <w:rPr>
          <w:i/>
        </w:rPr>
        <w:t>VarSuccessPSCell-Report</w:t>
      </w:r>
      <w:r w:rsidRPr="0095250E">
        <w:t xml:space="preserve"> </w:t>
      </w:r>
      <w:ins w:id="16469" w:author="Draft_v2" w:date="2024-03-28T23:38:00Z">
        <w:r w:rsidR="00071499" w:rsidRPr="00787A4A">
          <w:rPr>
            <w:iCs/>
          </w:rPr>
          <w:t xml:space="preserve">UE </w:t>
        </w:r>
      </w:ins>
      <w:r w:rsidRPr="0095250E">
        <w:t>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2C3E2AD7" w14:textId="77777777" w:rsidR="00CF75E9" w:rsidRDefault="00CF75E9" w:rsidP="00CF75E9">
      <w:pPr>
        <w:rPr>
          <w:ins w:id="16470" w:author="CR#4624" w:date="2024-03-25T23:49:00Z"/>
          <w:rFonts w:eastAsiaTheme="minorEastAsia"/>
          <w:b/>
        </w:rPr>
      </w:pPr>
    </w:p>
    <w:p w14:paraId="67FE40E9" w14:textId="77777777" w:rsidR="00CF75E9" w:rsidRDefault="00CF75E9" w:rsidP="00CF75E9">
      <w:pPr>
        <w:pStyle w:val="Heading4"/>
        <w:rPr>
          <w:ins w:id="16471" w:author="CR#4624" w:date="2024-03-25T23:49:00Z"/>
          <w:rFonts w:eastAsiaTheme="minorEastAsia"/>
        </w:rPr>
      </w:pPr>
      <w:ins w:id="16472" w:author="CR#4624" w:date="2024-03-25T23:49:00Z">
        <w:r w:rsidRPr="0095250E">
          <w:t>–</w:t>
        </w:r>
        <w:r>
          <w:rPr>
            <w:rFonts w:eastAsiaTheme="minorEastAsia"/>
          </w:rPr>
          <w:tab/>
        </w:r>
        <w:r>
          <w:rPr>
            <w:rFonts w:eastAsiaTheme="minorEastAsia"/>
            <w:i/>
          </w:rPr>
          <w:t>VarTSS-Info</w:t>
        </w:r>
      </w:ins>
    </w:p>
    <w:p w14:paraId="200D1D70" w14:textId="77777777" w:rsidR="00CF75E9" w:rsidRPr="002D7649" w:rsidRDefault="00CF75E9" w:rsidP="00CF75E9">
      <w:pPr>
        <w:rPr>
          <w:ins w:id="16473" w:author="CR#4624" w:date="2024-03-25T23:49:00Z"/>
        </w:rPr>
      </w:pPr>
      <w:ins w:id="16474" w:author="CR#4624" w:date="2024-03-25T23:49:00Z">
        <w:r w:rsidRPr="0095250E">
          <w:t xml:space="preserve">The UE variable </w:t>
        </w:r>
        <w:r>
          <w:rPr>
            <w:rFonts w:eastAsiaTheme="minorEastAsia"/>
            <w:i/>
          </w:rPr>
          <w:t>VarTSS-Info</w:t>
        </w:r>
        <w:r w:rsidRPr="0095250E">
          <w:t xml:space="preserve"> </w:t>
        </w:r>
        <w:r w:rsidRPr="0095250E">
          <w:rPr>
            <w:iCs/>
          </w:rPr>
          <w:t xml:space="preserve">includes information about the current value of </w:t>
        </w:r>
        <w:r w:rsidRPr="00396E6B">
          <w:rPr>
            <w:i/>
            <w:iCs/>
          </w:rPr>
          <w:t>eventID-TSS</w:t>
        </w:r>
        <w:r w:rsidRPr="00396E6B">
          <w:rPr>
            <w:iCs/>
          </w:rPr>
          <w:t xml:space="preserve"> </w:t>
        </w:r>
        <w:r w:rsidRPr="002D7649">
          <w:t>and</w:t>
        </w:r>
        <w:r>
          <w:rPr>
            <w:i/>
            <w:iCs/>
          </w:rPr>
          <w:t xml:space="preserve"> </w:t>
        </w:r>
        <w:r w:rsidRPr="0095250E">
          <w:rPr>
            <w:iCs/>
          </w:rPr>
          <w:t xml:space="preserve">the current value of </w:t>
        </w:r>
        <w:r w:rsidRPr="002D7649">
          <w:rPr>
            <w:iCs/>
          </w:rPr>
          <w:t>gNB Identity</w:t>
        </w:r>
        <w:r w:rsidRPr="0095250E">
          <w:t>.</w:t>
        </w:r>
      </w:ins>
    </w:p>
    <w:p w14:paraId="322F0FA8" w14:textId="77777777" w:rsidR="00CF75E9" w:rsidRDefault="00CF75E9" w:rsidP="00CF75E9">
      <w:pPr>
        <w:pStyle w:val="TH"/>
        <w:rPr>
          <w:ins w:id="16475" w:author="CR#4624" w:date="2024-03-25T23:49:00Z"/>
          <w:rFonts w:eastAsiaTheme="minorEastAsia"/>
        </w:rPr>
      </w:pPr>
      <w:ins w:id="16476" w:author="CR#4624" w:date="2024-03-25T23:49:00Z">
        <w:r>
          <w:rPr>
            <w:rFonts w:eastAsiaTheme="minorEastAsia"/>
            <w:i/>
          </w:rPr>
          <w:t>VarTSS-Info</w:t>
        </w:r>
        <w:r>
          <w:rPr>
            <w:rFonts w:eastAsiaTheme="minorEastAsia"/>
          </w:rPr>
          <w:t xml:space="preserve"> UE variable</w:t>
        </w:r>
      </w:ins>
    </w:p>
    <w:p w14:paraId="52785BD3" w14:textId="77777777" w:rsidR="00CF75E9" w:rsidRDefault="00CF75E9" w:rsidP="00CF75E9">
      <w:pPr>
        <w:pStyle w:val="PL"/>
        <w:rPr>
          <w:ins w:id="16477" w:author="CR#4624" w:date="2024-03-25T23:49:00Z"/>
          <w:rFonts w:eastAsiaTheme="minorEastAsia"/>
        </w:rPr>
      </w:pPr>
      <w:ins w:id="16478" w:author="CR#4624" w:date="2024-03-25T23:49:00Z">
        <w:r>
          <w:rPr>
            <w:rFonts w:eastAsiaTheme="minorEastAsia"/>
          </w:rPr>
          <w:t>-- ASN1START</w:t>
        </w:r>
      </w:ins>
    </w:p>
    <w:p w14:paraId="6E67858A" w14:textId="77777777" w:rsidR="00CF75E9" w:rsidRDefault="00CF75E9" w:rsidP="00CF75E9">
      <w:pPr>
        <w:pStyle w:val="PL"/>
        <w:rPr>
          <w:ins w:id="16479" w:author="CR#4624" w:date="2024-03-25T23:49:00Z"/>
          <w:rFonts w:eastAsiaTheme="minorEastAsia"/>
        </w:rPr>
      </w:pPr>
      <w:ins w:id="16480" w:author="CR#4624" w:date="2024-03-25T23:49:00Z">
        <w:r>
          <w:rPr>
            <w:rFonts w:eastAsiaTheme="minorEastAsia"/>
          </w:rPr>
          <w:t>-- TAG-VARTSS-INFO-START</w:t>
        </w:r>
      </w:ins>
    </w:p>
    <w:p w14:paraId="147B01D0" w14:textId="77777777" w:rsidR="00CF75E9" w:rsidRDefault="00CF75E9" w:rsidP="00CF75E9">
      <w:pPr>
        <w:pStyle w:val="PL"/>
        <w:rPr>
          <w:ins w:id="16481" w:author="CR#4624" w:date="2024-03-25T23:49:00Z"/>
          <w:rFonts w:eastAsiaTheme="minorEastAsia"/>
        </w:rPr>
      </w:pPr>
    </w:p>
    <w:p w14:paraId="4E0133A5" w14:textId="77777777" w:rsidR="00CF75E9" w:rsidRPr="00C0503E" w:rsidRDefault="00CF75E9" w:rsidP="00CF75E9">
      <w:pPr>
        <w:pStyle w:val="PL"/>
        <w:rPr>
          <w:ins w:id="16482" w:author="CR#4624" w:date="2024-03-25T23:49:00Z"/>
        </w:rPr>
      </w:pPr>
      <w:ins w:id="16483" w:author="CR#4624" w:date="2024-03-25T23:49:00Z">
        <w:r w:rsidRPr="00C0503E">
          <w:t>Var</w:t>
        </w:r>
        <w:r>
          <w:t>TSS-Info</w:t>
        </w:r>
        <w:r w:rsidRPr="00C0503E">
          <w:t>-r1</w:t>
        </w:r>
        <w:r>
          <w:t>8</w:t>
        </w:r>
        <w:r w:rsidRPr="00C0503E">
          <w:t xml:space="preserve"> ::= </w:t>
        </w:r>
        <w:r w:rsidRPr="00C0503E">
          <w:rPr>
            <w:color w:val="993366"/>
          </w:rPr>
          <w:t>SEQUENCE</w:t>
        </w:r>
        <w:r w:rsidRPr="00C0503E">
          <w:t xml:space="preserve"> {</w:t>
        </w:r>
      </w:ins>
    </w:p>
    <w:p w14:paraId="1F272BCB" w14:textId="21966CA7" w:rsidR="00CF75E9" w:rsidRDefault="00CF75E9" w:rsidP="00CF75E9">
      <w:pPr>
        <w:pStyle w:val="PL"/>
        <w:rPr>
          <w:ins w:id="16484" w:author="CR#4624" w:date="2024-03-25T23:49:00Z"/>
        </w:rPr>
      </w:pPr>
      <w:ins w:id="16485" w:author="CR#4624" w:date="2024-03-25T23:49:00Z">
        <w:r w:rsidRPr="00C009EF">
          <w:rPr>
            <w:iCs/>
          </w:rPr>
          <w:t xml:space="preserve">    </w:t>
        </w:r>
        <w:r w:rsidRPr="0095250E">
          <w:t xml:space="preserve">storedEventID   </w:t>
        </w:r>
      </w:ins>
      <w:ins w:id="16486" w:author="CR#4624" w:date="2024-03-25T23:50:00Z">
        <w:r>
          <w:t xml:space="preserve"> </w:t>
        </w:r>
      </w:ins>
      <w:ins w:id="16487" w:author="CR#4624" w:date="2024-03-25T23:49:00Z">
        <w:r w:rsidRPr="0095250E">
          <w:t xml:space="preserve">   </w:t>
        </w:r>
        <w:r w:rsidRPr="0095250E">
          <w:rPr>
            <w:color w:val="993366"/>
          </w:rPr>
          <w:t>INTEGER</w:t>
        </w:r>
        <w:r w:rsidRPr="0095250E">
          <w:t xml:space="preserve"> (0..63)</w:t>
        </w:r>
        <w:r>
          <w:t>,</w:t>
        </w:r>
      </w:ins>
    </w:p>
    <w:p w14:paraId="3CC7BEF9" w14:textId="3606887A" w:rsidR="00CF75E9" w:rsidRPr="002D7649" w:rsidRDefault="00CF75E9" w:rsidP="00CF75E9">
      <w:pPr>
        <w:pStyle w:val="PL"/>
        <w:rPr>
          <w:ins w:id="16488" w:author="CR#4624" w:date="2024-03-25T23:49:00Z"/>
        </w:rPr>
      </w:pPr>
      <w:ins w:id="16489" w:author="CR#4624" w:date="2024-03-25T23:49:00Z">
        <w:r>
          <w:t xml:space="preserve">    storedGnbID</w:t>
        </w:r>
        <w:r w:rsidRPr="00C0503E">
          <w:t xml:space="preserve">    </w:t>
        </w:r>
      </w:ins>
      <w:ins w:id="16490" w:author="CR#4624" w:date="2024-03-25T23:50:00Z">
        <w:r>
          <w:t xml:space="preserve"> </w:t>
        </w:r>
      </w:ins>
      <w:ins w:id="16491" w:author="CR#4624" w:date="2024-03-25T23:49:00Z">
        <w:r w:rsidRPr="00C0503E">
          <w:t xml:space="preserve">  </w:t>
        </w:r>
        <w:r>
          <w:t xml:space="preserve">  </w:t>
        </w:r>
        <w:r>
          <w:rPr>
            <w:color w:val="993366"/>
          </w:rPr>
          <w:t>BIT STRING (SIZE (32))</w:t>
        </w:r>
      </w:ins>
    </w:p>
    <w:p w14:paraId="55F62116" w14:textId="12E3537C" w:rsidR="00CF75E9" w:rsidRDefault="00CF75E9" w:rsidP="00CF75E9">
      <w:pPr>
        <w:pStyle w:val="PL"/>
        <w:rPr>
          <w:ins w:id="16492" w:author="CR#4624" w:date="2024-03-25T23:50:00Z"/>
        </w:rPr>
      </w:pPr>
      <w:ins w:id="16493" w:author="CR#4624" w:date="2024-03-25T23:49:00Z">
        <w:r w:rsidRPr="0095250E">
          <w:t>}</w:t>
        </w:r>
      </w:ins>
    </w:p>
    <w:p w14:paraId="45C9C8AD" w14:textId="77777777" w:rsidR="00CF75E9" w:rsidRPr="002D7649" w:rsidRDefault="00CF75E9" w:rsidP="00CF75E9">
      <w:pPr>
        <w:pStyle w:val="PL"/>
        <w:rPr>
          <w:ins w:id="16494" w:author="CR#4624" w:date="2024-03-25T23:49:00Z"/>
        </w:rPr>
      </w:pPr>
    </w:p>
    <w:p w14:paraId="5E601F88" w14:textId="77777777" w:rsidR="00CF75E9" w:rsidRDefault="00CF75E9" w:rsidP="00CF75E9">
      <w:pPr>
        <w:pStyle w:val="PL"/>
        <w:rPr>
          <w:ins w:id="16495" w:author="CR#4624" w:date="2024-03-25T23:49:00Z"/>
          <w:rFonts w:eastAsiaTheme="minorEastAsia"/>
        </w:rPr>
      </w:pPr>
      <w:ins w:id="16496" w:author="CR#4624" w:date="2024-03-25T23:49:00Z">
        <w:r>
          <w:rPr>
            <w:rFonts w:eastAsiaTheme="minorEastAsia"/>
          </w:rPr>
          <w:t>-- TAG-VARTSS-INFO-STOP</w:t>
        </w:r>
      </w:ins>
    </w:p>
    <w:p w14:paraId="757A12E8" w14:textId="77777777" w:rsidR="00CF75E9" w:rsidRPr="0095250E" w:rsidRDefault="00CF75E9" w:rsidP="00CF75E9">
      <w:pPr>
        <w:pStyle w:val="PL"/>
        <w:rPr>
          <w:ins w:id="16497" w:author="CR#4624" w:date="2024-03-25T23:50:00Z"/>
          <w:color w:val="808080"/>
        </w:rPr>
      </w:pPr>
      <w:ins w:id="16498" w:author="CR#4624" w:date="2024-03-25T23:50:00Z">
        <w:r w:rsidRPr="0095250E">
          <w:rPr>
            <w:color w:val="808080"/>
          </w:rPr>
          <w:t>-- ASN1STOP</w:t>
        </w:r>
      </w:ins>
    </w:p>
    <w:p w14:paraId="7C9DA654" w14:textId="77777777" w:rsidR="00CF75E9" w:rsidRPr="0095250E" w:rsidRDefault="00CF75E9" w:rsidP="00CF75E9"/>
    <w:p w14:paraId="25F61EC1" w14:textId="76F59F27" w:rsidR="00394471" w:rsidRPr="0095250E" w:rsidRDefault="00394471" w:rsidP="00394471">
      <w:pPr>
        <w:pStyle w:val="Heading4"/>
        <w:rPr>
          <w:rFonts w:eastAsia="MS Mincho"/>
        </w:rPr>
      </w:pPr>
      <w:bookmarkStart w:id="16499" w:name="_Toc60777599"/>
      <w:bookmarkStart w:id="16500" w:name="_Toc156130907"/>
      <w:r w:rsidRPr="0095250E">
        <w:rPr>
          <w:rFonts w:eastAsia="MS Mincho"/>
        </w:rPr>
        <w:t>–</w:t>
      </w:r>
      <w:r w:rsidRPr="0095250E">
        <w:rPr>
          <w:rFonts w:eastAsia="MS Mincho"/>
        </w:rPr>
        <w:tab/>
        <w:t xml:space="preserve">End of </w:t>
      </w:r>
      <w:r w:rsidRPr="0095250E">
        <w:rPr>
          <w:rFonts w:eastAsia="MS Mincho"/>
          <w:i/>
        </w:rPr>
        <w:t>NR-UE-Variables</w:t>
      </w:r>
      <w:bookmarkEnd w:id="16499"/>
      <w:bookmarkEnd w:id="16500"/>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7A668A">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16501" w:name="_Toc60777600"/>
      <w:bookmarkStart w:id="16502" w:name="_Toc156130908"/>
      <w:r w:rsidRPr="0095250E">
        <w:t>8</w:t>
      </w:r>
      <w:r w:rsidRPr="0095250E">
        <w:tab/>
        <w:t>Protocol data unit abstract syntax</w:t>
      </w:r>
      <w:bookmarkEnd w:id="16501"/>
      <w:bookmarkEnd w:id="16502"/>
    </w:p>
    <w:p w14:paraId="18ED76FA" w14:textId="2FD559E4" w:rsidR="00394471" w:rsidRPr="0095250E" w:rsidRDefault="00394471" w:rsidP="00394471">
      <w:pPr>
        <w:pStyle w:val="Heading2"/>
      </w:pPr>
      <w:bookmarkStart w:id="16503" w:name="_Toc60777601"/>
      <w:bookmarkStart w:id="16504" w:name="_Toc156130909"/>
      <w:r w:rsidRPr="0095250E">
        <w:t>8.1</w:t>
      </w:r>
      <w:r w:rsidRPr="0095250E">
        <w:tab/>
        <w:t>General</w:t>
      </w:r>
      <w:bookmarkEnd w:id="16503"/>
      <w:bookmarkEnd w:id="16504"/>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16505" w:name="_Toc60777602"/>
      <w:bookmarkStart w:id="16506" w:name="_Toc156130910"/>
      <w:r w:rsidRPr="0095250E">
        <w:t>8.2</w:t>
      </w:r>
      <w:r w:rsidRPr="0095250E">
        <w:tab/>
        <w:t>Structure of encoded RRC messages</w:t>
      </w:r>
      <w:bookmarkEnd w:id="16505"/>
      <w:bookmarkEnd w:id="16506"/>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16507" w:name="_Toc60777603"/>
      <w:bookmarkStart w:id="16508" w:name="_Toc156130911"/>
      <w:r w:rsidRPr="0095250E">
        <w:t>8.3</w:t>
      </w:r>
      <w:r w:rsidRPr="0095250E">
        <w:tab/>
        <w:t>Basic production</w:t>
      </w:r>
      <w:bookmarkEnd w:id="16507"/>
      <w:bookmarkEnd w:id="16508"/>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16509" w:name="_Toc60777604"/>
      <w:bookmarkStart w:id="16510" w:name="_Toc156130912"/>
      <w:r w:rsidRPr="0095250E">
        <w:t>8.4</w:t>
      </w:r>
      <w:r w:rsidRPr="0095250E">
        <w:tab/>
        <w:t>Extension</w:t>
      </w:r>
      <w:bookmarkEnd w:id="16509"/>
      <w:bookmarkEnd w:id="16510"/>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16511" w:name="_Toc60777605"/>
      <w:bookmarkStart w:id="16512" w:name="_Toc156130913"/>
      <w:r w:rsidRPr="0095250E">
        <w:t>8.5</w:t>
      </w:r>
      <w:r w:rsidRPr="0095250E">
        <w:tab/>
        <w:t>Padding</w:t>
      </w:r>
      <w:bookmarkEnd w:id="16511"/>
      <w:bookmarkEnd w:id="16512"/>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4" type="#_x0000_t75" style="width:418.5pt;height:251.25pt" o:ole="">
            <v:imagedata r:id="rId151" o:title=""/>
          </v:shape>
          <o:OLEObject Type="Embed" ProgID="Word.Picture.8" ShapeID="_x0000_i1094" DrawAspect="Content" ObjectID="_1773177276" r:id="rId152"/>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16513" w:name="_Toc60777606"/>
      <w:bookmarkStart w:id="16514" w:name="_Toc156130914"/>
      <w:r w:rsidRPr="0095250E">
        <w:t>9</w:t>
      </w:r>
      <w:r w:rsidRPr="0095250E">
        <w:tab/>
        <w:t>Specified and default radio configurations</w:t>
      </w:r>
      <w:bookmarkEnd w:id="16513"/>
      <w:bookmarkEnd w:id="16514"/>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16515" w:name="_Toc60777607"/>
      <w:bookmarkStart w:id="16516" w:name="_Toc156130915"/>
      <w:r w:rsidRPr="0095250E">
        <w:t>9.1</w:t>
      </w:r>
      <w:r w:rsidRPr="0095250E">
        <w:tab/>
        <w:t>Specified configurations</w:t>
      </w:r>
      <w:bookmarkEnd w:id="16515"/>
      <w:bookmarkEnd w:id="16516"/>
    </w:p>
    <w:p w14:paraId="3EC0722B" w14:textId="18086AC7" w:rsidR="00394471" w:rsidRPr="0095250E" w:rsidRDefault="00394471" w:rsidP="00394471">
      <w:pPr>
        <w:pStyle w:val="Heading3"/>
      </w:pPr>
      <w:bookmarkStart w:id="16517" w:name="_Toc60777608"/>
      <w:bookmarkStart w:id="16518" w:name="_Toc156130916"/>
      <w:r w:rsidRPr="0095250E">
        <w:t>9.1.1</w:t>
      </w:r>
      <w:r w:rsidRPr="0095250E">
        <w:tab/>
        <w:t>Logical channel configurations</w:t>
      </w:r>
      <w:bookmarkEnd w:id="16517"/>
      <w:bookmarkEnd w:id="16518"/>
    </w:p>
    <w:p w14:paraId="77E8A067" w14:textId="078A3B94" w:rsidR="00394471" w:rsidRPr="0095250E" w:rsidRDefault="00394471" w:rsidP="00394471">
      <w:pPr>
        <w:pStyle w:val="Heading4"/>
      </w:pPr>
      <w:bookmarkStart w:id="16519" w:name="_Toc60777609"/>
      <w:bookmarkStart w:id="16520" w:name="_Toc156130917"/>
      <w:r w:rsidRPr="0095250E">
        <w:t>9.1.1.1</w:t>
      </w:r>
      <w:r w:rsidRPr="0095250E">
        <w:tab/>
        <w:t>BCCH configuration</w:t>
      </w:r>
      <w:bookmarkEnd w:id="16519"/>
      <w:bookmarkEnd w:id="16520"/>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16521" w:name="_Toc60777610"/>
      <w:bookmarkStart w:id="16522" w:name="_Toc156130918"/>
      <w:r w:rsidRPr="0095250E">
        <w:t>9.1.1.2</w:t>
      </w:r>
      <w:r w:rsidRPr="0095250E">
        <w:tab/>
        <w:t>CCCH configuration</w:t>
      </w:r>
      <w:bookmarkEnd w:id="16521"/>
      <w:bookmarkEnd w:id="16522"/>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16523" w:name="_Toc60777611"/>
      <w:bookmarkStart w:id="16524" w:name="_Toc156130919"/>
      <w:r w:rsidRPr="0095250E">
        <w:t>9.1.1.3</w:t>
      </w:r>
      <w:r w:rsidRPr="0095250E">
        <w:tab/>
        <w:t>PCCH configuration</w:t>
      </w:r>
      <w:bookmarkEnd w:id="16523"/>
      <w:bookmarkEnd w:id="16524"/>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16525" w:name="_Toc60777612"/>
      <w:bookmarkStart w:id="16526" w:name="_Toc156130920"/>
      <w:r w:rsidRPr="0095250E">
        <w:t>9.1.1.4</w:t>
      </w:r>
      <w:r w:rsidRPr="0095250E">
        <w:tab/>
        <w:t>SCCH configuration</w:t>
      </w:r>
      <w:bookmarkEnd w:id="16525"/>
      <w:bookmarkEnd w:id="16526"/>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467478">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46747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467478">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F9793F" w:rsidR="00C90466" w:rsidRPr="0095250E" w:rsidRDefault="00241433" w:rsidP="00C90466">
            <w:pPr>
              <w:pStyle w:val="TAL"/>
              <w:rPr>
                <w:rFonts w:eastAsiaTheme="minorEastAsia"/>
                <w:lang w:eastAsia="zh-CN"/>
              </w:rPr>
            </w:pPr>
            <w:ins w:id="16527" w:author="CR#4521r2" w:date="2024-03-21T18:51:00Z">
              <w:r>
                <w:rPr>
                  <w:rFonts w:eastAsiaTheme="minorEastAsia"/>
                  <w:lang w:eastAsia="zh-CN"/>
                </w:rPr>
                <w:t>22</w:t>
              </w:r>
            </w:ins>
            <w:del w:id="16528" w:author="CR#4521r2" w:date="2024-03-21T18:51:00Z">
              <w:r w:rsidR="00C90466" w:rsidRPr="0095250E" w:rsidDel="00241433">
                <w:rPr>
                  <w:rFonts w:eastAsiaTheme="minorEastAsia"/>
                  <w:lang w:eastAsia="zh-CN"/>
                </w:rPr>
                <w:delText>FFS</w:delText>
              </w:r>
            </w:del>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467478">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46747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467478">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0B1DC55B" w:rsidR="00C90466" w:rsidRPr="0095250E" w:rsidRDefault="00241433" w:rsidP="00C90466">
            <w:pPr>
              <w:pStyle w:val="TAL"/>
              <w:rPr>
                <w:rFonts w:eastAsiaTheme="minorEastAsia"/>
                <w:lang w:eastAsia="zh-CN"/>
              </w:rPr>
            </w:pPr>
            <w:ins w:id="16529" w:author="CR#4521r2" w:date="2024-03-21T18:52:00Z">
              <w:r>
                <w:rPr>
                  <w:rFonts w:eastAsiaTheme="minorEastAsia"/>
                  <w:lang w:eastAsia="zh-CN"/>
                </w:rPr>
                <w:t>20</w:t>
              </w:r>
            </w:ins>
            <w:del w:id="16530" w:author="CR#4521r2" w:date="2024-03-21T18:52:00Z">
              <w:r w:rsidR="00C90466" w:rsidRPr="0095250E" w:rsidDel="00241433">
                <w:rPr>
                  <w:rFonts w:eastAsiaTheme="minorEastAsia"/>
                  <w:lang w:eastAsia="zh-CN"/>
                </w:rPr>
                <w:delText>FFS</w:delText>
              </w:r>
            </w:del>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467478">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46747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467478">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54431069" w:rsidR="00C90466" w:rsidRPr="0095250E" w:rsidRDefault="00241433" w:rsidP="00C90466">
            <w:pPr>
              <w:pStyle w:val="TAL"/>
              <w:rPr>
                <w:rFonts w:eastAsiaTheme="minorEastAsia"/>
                <w:lang w:eastAsia="zh-CN"/>
              </w:rPr>
            </w:pPr>
            <w:ins w:id="16531" w:author="CR#4521r2" w:date="2024-03-21T18:52:00Z">
              <w:r>
                <w:rPr>
                  <w:rFonts w:eastAsiaTheme="minorEastAsia"/>
                  <w:lang w:eastAsia="zh-CN"/>
                </w:rPr>
                <w:t>21</w:t>
              </w:r>
            </w:ins>
            <w:del w:id="16532" w:author="CR#4521r2" w:date="2024-03-21T18:52:00Z">
              <w:r w:rsidR="00C90466" w:rsidRPr="0095250E" w:rsidDel="00241433">
                <w:rPr>
                  <w:rFonts w:eastAsiaTheme="minorEastAsia"/>
                  <w:lang w:eastAsia="zh-CN"/>
                </w:rPr>
                <w:delText>FFS</w:delText>
              </w:r>
            </w:del>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95250E" w:rsidRDefault="00E81DFA" w:rsidP="000830BB">
            <w:pPr>
              <w:pStyle w:val="TAL"/>
              <w:rPr>
                <w:i/>
                <w:lang w:eastAsia="sv-SE"/>
              </w:rPr>
            </w:pPr>
            <w:r w:rsidRPr="0095250E">
              <w:rPr>
                <w:i/>
                <w:lang w:eastAsia="sv-SE"/>
              </w:rPr>
              <w:t>&gt;pr</w:t>
            </w:r>
            <w:ins w:id="16533" w:author="CR#4564r2" w:date="2024-03-22T23:40:00Z">
              <w:r w:rsidR="005023C3">
                <w:rPr>
                  <w:i/>
                  <w:lang w:eastAsia="sv-SE"/>
                </w:rPr>
                <w:t>i</w:t>
              </w:r>
            </w:ins>
            <w:r w:rsidRPr="0095250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2947838D" w:rsidR="00E81DFA" w:rsidRPr="0095250E" w:rsidRDefault="00E81DFA" w:rsidP="000830BB">
            <w:pPr>
              <w:pStyle w:val="TAL"/>
              <w:rPr>
                <w:lang w:eastAsia="sv-SE"/>
              </w:rPr>
            </w:pPr>
            <w:r w:rsidRPr="0095250E">
              <w:rPr>
                <w:lang w:eastAsia="sv-SE"/>
              </w:rPr>
              <w:t>In</w:t>
            </w:r>
            <w:del w:id="16534" w:author="CR#4564r2" w:date="2024-03-22T23:40:00Z">
              <w:r w:rsidRPr="0095250E" w:rsidDel="005023C3">
                <w:rPr>
                  <w:lang w:eastAsia="sv-SE"/>
                </w:rPr>
                <w:delText>i</w:delText>
              </w:r>
            </w:del>
            <w:r w:rsidRPr="0095250E">
              <w:rPr>
                <w:lang w:eastAsia="sv-SE"/>
              </w:rPr>
              <w:t>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467478">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467478">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467478">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467478">
            <w:pPr>
              <w:pStyle w:val="TAH"/>
              <w:rPr>
                <w:lang w:eastAsia="en-GB"/>
              </w:rPr>
            </w:pPr>
            <w:r w:rsidRPr="0095250E">
              <w:rPr>
                <w:lang w:eastAsia="en-GB"/>
              </w:rPr>
              <w:t>Ver</w:t>
            </w:r>
          </w:p>
        </w:tc>
      </w:tr>
      <w:tr w:rsidR="00B4120F" w:rsidRPr="0095250E"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467478">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467478">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467478">
            <w:pPr>
              <w:pStyle w:val="TAL"/>
              <w:rPr>
                <w:lang w:eastAsia="en-GB"/>
              </w:rPr>
            </w:pPr>
          </w:p>
        </w:tc>
      </w:tr>
      <w:tr w:rsidR="00B4120F" w:rsidRPr="0095250E"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467478">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467478">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467478">
            <w:pPr>
              <w:pStyle w:val="TAL"/>
              <w:rPr>
                <w:lang w:eastAsia="en-GB"/>
              </w:rPr>
            </w:pPr>
          </w:p>
        </w:tc>
      </w:tr>
      <w:tr w:rsidR="00B4120F" w:rsidRPr="0095250E"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467478">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467478">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467478">
            <w:pPr>
              <w:pStyle w:val="TAL"/>
              <w:rPr>
                <w:lang w:eastAsia="en-GB"/>
              </w:rPr>
            </w:pPr>
          </w:p>
        </w:tc>
      </w:tr>
      <w:tr w:rsidR="00B4120F" w:rsidRPr="0095250E"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467478">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467478">
            <w:pPr>
              <w:pStyle w:val="TAL"/>
              <w:rPr>
                <w:lang w:eastAsia="en-GB"/>
              </w:rPr>
            </w:pPr>
          </w:p>
        </w:tc>
      </w:tr>
      <w:tr w:rsidR="00B4120F" w:rsidRPr="0095250E"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467478">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467478">
            <w:pPr>
              <w:pStyle w:val="TAL"/>
              <w:rPr>
                <w:lang w:eastAsia="en-GB"/>
              </w:rPr>
            </w:pPr>
          </w:p>
        </w:tc>
      </w:tr>
      <w:tr w:rsidR="00B4120F" w:rsidRPr="0095250E"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467478">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467478">
            <w:pPr>
              <w:pStyle w:val="TAL"/>
              <w:rPr>
                <w:lang w:eastAsia="en-GB"/>
              </w:rPr>
            </w:pPr>
          </w:p>
        </w:tc>
      </w:tr>
      <w:tr w:rsidR="00B4120F" w:rsidRPr="0095250E"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467478">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467478">
            <w:pPr>
              <w:pStyle w:val="TAL"/>
              <w:rPr>
                <w:lang w:eastAsia="en-GB"/>
              </w:rPr>
            </w:pPr>
          </w:p>
        </w:tc>
      </w:tr>
      <w:tr w:rsidR="00B4120F" w:rsidRPr="0095250E"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467478">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467478">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467478">
            <w:pPr>
              <w:pStyle w:val="TAL"/>
              <w:rPr>
                <w:lang w:eastAsia="en-GB"/>
              </w:rPr>
            </w:pPr>
          </w:p>
        </w:tc>
      </w:tr>
      <w:tr w:rsidR="00B4120F" w:rsidRPr="0095250E"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467478">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467478">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467478">
            <w:pPr>
              <w:pStyle w:val="TAL"/>
              <w:rPr>
                <w:lang w:eastAsia="en-GB"/>
              </w:rPr>
            </w:pPr>
          </w:p>
        </w:tc>
      </w:tr>
      <w:tr w:rsidR="00B4120F" w:rsidRPr="0095250E"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467478">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467478">
            <w:pPr>
              <w:pStyle w:val="TAL"/>
              <w:rPr>
                <w:lang w:eastAsia="en-GB"/>
              </w:rPr>
            </w:pPr>
          </w:p>
        </w:tc>
      </w:tr>
      <w:tr w:rsidR="00B4120F" w:rsidRPr="0095250E"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467478">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467478">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467478">
            <w:pPr>
              <w:pStyle w:val="TAL"/>
              <w:rPr>
                <w:lang w:eastAsia="en-GB"/>
              </w:rPr>
            </w:pPr>
          </w:p>
        </w:tc>
      </w:tr>
      <w:tr w:rsidR="00B4120F" w:rsidRPr="0095250E"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95250E" w:rsidRDefault="0001460C" w:rsidP="00467478">
            <w:pPr>
              <w:pStyle w:val="TAL"/>
              <w:rPr>
                <w:i/>
                <w:lang w:eastAsia="sv-SE"/>
              </w:rPr>
            </w:pPr>
            <w:r w:rsidRPr="0095250E">
              <w:rPr>
                <w:i/>
                <w:lang w:eastAsia="sv-SE"/>
              </w:rPr>
              <w:t>&gt;pr</w:t>
            </w:r>
            <w:ins w:id="16535" w:author="CR#4564r2" w:date="2024-03-22T23:40:00Z">
              <w:r w:rsidR="005023C3">
                <w:rPr>
                  <w:i/>
                  <w:lang w:eastAsia="sv-SE"/>
                </w:rPr>
                <w:t>i</w:t>
              </w:r>
            </w:ins>
            <w:r w:rsidRPr="0095250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467478">
            <w:pPr>
              <w:pStyle w:val="TAL"/>
              <w:rPr>
                <w:lang w:eastAsia="sv-SE"/>
              </w:rPr>
            </w:pPr>
            <w:r w:rsidRPr="0095250E">
              <w:rPr>
                <w:lang w:eastAsia="sv-SE"/>
              </w:rPr>
              <w:t>In</w:t>
            </w:r>
            <w:del w:id="16536" w:author="CR#4564r2" w:date="2024-03-22T23:40:00Z">
              <w:r w:rsidRPr="0095250E" w:rsidDel="005023C3">
                <w:rPr>
                  <w:lang w:eastAsia="sv-SE"/>
                </w:rPr>
                <w:delText>i</w:delText>
              </w:r>
            </w:del>
            <w:r w:rsidRPr="0095250E">
              <w:rPr>
                <w:lang w:eastAsia="sv-SE"/>
              </w:rPr>
              <w:t>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467478">
            <w:pPr>
              <w:pStyle w:val="TAL"/>
              <w:rPr>
                <w:lang w:eastAsia="en-GB"/>
              </w:rPr>
            </w:pPr>
          </w:p>
        </w:tc>
      </w:tr>
      <w:tr w:rsidR="00B4120F" w:rsidRPr="0095250E"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467478">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467478">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467478">
            <w:pPr>
              <w:pStyle w:val="TAL"/>
              <w:rPr>
                <w:lang w:eastAsia="en-GB"/>
              </w:rPr>
            </w:pPr>
          </w:p>
        </w:tc>
      </w:tr>
      <w:tr w:rsidR="00B4120F" w:rsidRPr="0095250E"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467478">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467478">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467478">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467478">
            <w:pPr>
              <w:pStyle w:val="TAL"/>
              <w:rPr>
                <w:lang w:eastAsia="en-GB"/>
              </w:rPr>
            </w:pPr>
          </w:p>
        </w:tc>
      </w:tr>
      <w:tr w:rsidR="00B4120F" w:rsidRPr="0095250E"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467478">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467478">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467478">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467478">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16537" w:name="_Toc60777613"/>
      <w:bookmarkStart w:id="16538" w:name="_Toc156130921"/>
      <w:r w:rsidRPr="0095250E">
        <w:t>9.1.1.</w:t>
      </w:r>
      <w:r w:rsidRPr="0095250E">
        <w:rPr>
          <w:lang w:eastAsia="zh-CN"/>
        </w:rPr>
        <w:t>5</w:t>
      </w:r>
      <w:r w:rsidRPr="0095250E">
        <w:tab/>
        <w:t>STCH configuration</w:t>
      </w:r>
      <w:bookmarkEnd w:id="16537"/>
      <w:bookmarkEnd w:id="16538"/>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r w:rsidR="00241433" w:rsidRPr="00241433" w14:paraId="37238866" w14:textId="77777777" w:rsidTr="00241433">
        <w:trPr>
          <w:ins w:id="16539"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317559" w:rsidRDefault="00241433" w:rsidP="00467478">
            <w:pPr>
              <w:pStyle w:val="TAL"/>
              <w:rPr>
                <w:ins w:id="16540" w:author="CR#4521r2" w:date="2024-03-21T18:52:00Z"/>
                <w:iCs/>
                <w:lang w:eastAsia="en-GB"/>
                <w:rPrChange w:id="16541" w:author="Draft_v2" w:date="2024-03-28T19:41:00Z">
                  <w:rPr>
                    <w:ins w:id="16542" w:author="CR#4521r2" w:date="2024-03-21T18:52:00Z"/>
                    <w:i/>
                    <w:lang w:eastAsia="en-GB"/>
                  </w:rPr>
                </w:rPrChange>
              </w:rPr>
            </w:pPr>
            <w:ins w:id="16543" w:author="CR#4521r2" w:date="2024-03-21T18:52:00Z">
              <w:r w:rsidRPr="00317559">
                <w:rPr>
                  <w:iCs/>
                  <w:lang w:eastAsia="en-GB"/>
                  <w:rPrChange w:id="16544" w:author="Draft_v2" w:date="2024-03-28T19:41:00Z">
                    <w:rPr>
                      <w:i/>
                      <w:lang w:eastAsia="en-GB"/>
                    </w:rPr>
                  </w:rPrChang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95250E" w:rsidRDefault="00241433" w:rsidP="00467478">
            <w:pPr>
              <w:pStyle w:val="TAL"/>
              <w:rPr>
                <w:ins w:id="16545" w:author="CR#4521r2" w:date="2024-03-21T18:52:00Z"/>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95250E" w:rsidRDefault="00241433" w:rsidP="00467478">
            <w:pPr>
              <w:pStyle w:val="TAL"/>
              <w:rPr>
                <w:ins w:id="16546" w:author="CR#4521r2" w:date="2024-03-21T18:52:00Z"/>
                <w:lang w:eastAsia="sv-SE"/>
              </w:rPr>
            </w:pPr>
            <w:ins w:id="16547" w:author="CR#4521r2" w:date="2024-03-21T18:52:00Z">
              <w:r w:rsidRPr="0095250E">
                <w:rPr>
                  <w:lang w:eastAsia="sv-SE"/>
                </w:rPr>
                <w:t>For broadcast and groupcast of NR sidelink communication, uni-directional UM RLC</w:t>
              </w:r>
            </w:ins>
          </w:p>
          <w:p w14:paraId="093D7C24" w14:textId="77777777" w:rsidR="00241433" w:rsidRDefault="00241433" w:rsidP="00467478">
            <w:pPr>
              <w:pStyle w:val="TAL"/>
              <w:rPr>
                <w:ins w:id="16548" w:author="CR#4521r2" w:date="2024-03-21T18:52:00Z"/>
                <w:lang w:eastAsia="sv-SE"/>
              </w:rPr>
            </w:pPr>
            <w:ins w:id="16549" w:author="CR#4521r2" w:date="2024-03-21T18:52:00Z">
              <w:r w:rsidRPr="0095250E">
                <w:rPr>
                  <w:lang w:eastAsia="sv-SE"/>
                </w:rPr>
                <w:t>UM window size is set to 32</w:t>
              </w:r>
            </w:ins>
          </w:p>
          <w:p w14:paraId="16D025E8" w14:textId="77777777" w:rsidR="00241433" w:rsidRPr="0095250E" w:rsidRDefault="00241433" w:rsidP="00467478">
            <w:pPr>
              <w:pStyle w:val="TAL"/>
              <w:rPr>
                <w:ins w:id="16550" w:author="CR#4521r2" w:date="2024-03-21T18:52:00Z"/>
                <w:lang w:eastAsia="sv-SE"/>
              </w:rPr>
            </w:pPr>
            <w:ins w:id="16551" w:author="CR#4521r2" w:date="2024-03-21T18:52:00Z">
              <w:r w:rsidRPr="0095250E">
                <w:rPr>
                  <w:lang w:eastAsia="sv-SE"/>
                </w:rPr>
                <w:t>This RLC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41433" w:rsidRDefault="00241433" w:rsidP="00467478">
            <w:pPr>
              <w:pStyle w:val="TAL"/>
              <w:rPr>
                <w:ins w:id="16552" w:author="CR#4521r2" w:date="2024-03-21T18:52:00Z"/>
                <w:lang w:eastAsia="sv-SE"/>
              </w:rPr>
            </w:pPr>
            <w:ins w:id="16553" w:author="CR#4521r2" w:date="2024-03-21T18:52:00Z">
              <w:r w:rsidRPr="00241433">
                <w:rPr>
                  <w:lang w:eastAsia="sv-SE"/>
                </w:rPr>
                <w:t>v</w:t>
              </w:r>
            </w:ins>
            <w:ins w:id="16554" w:author="CR#4521r2" w:date="2024-03-21T18:57:00Z">
              <w:r>
                <w:rPr>
                  <w:lang w:eastAsia="sv-SE"/>
                </w:rPr>
                <w:t>1810</w:t>
              </w:r>
            </w:ins>
          </w:p>
        </w:tc>
      </w:tr>
      <w:tr w:rsidR="00241433" w:rsidRPr="0095250E" w14:paraId="406527AC" w14:textId="77777777" w:rsidTr="00241433">
        <w:trPr>
          <w:ins w:id="16555"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95250E" w:rsidRDefault="00241433" w:rsidP="00467478">
            <w:pPr>
              <w:pStyle w:val="TAL"/>
              <w:rPr>
                <w:ins w:id="16556" w:author="CR#4521r2" w:date="2024-03-21T18:52:00Z"/>
                <w:i/>
                <w:lang w:eastAsia="en-GB"/>
              </w:rPr>
            </w:pPr>
            <w:ins w:id="16557" w:author="CR#4521r2" w:date="2024-03-21T18:52:00Z">
              <w:r w:rsidRPr="0095250E">
                <w:rPr>
                  <w:i/>
                  <w:lang w:eastAsia="en-GB"/>
                </w:rPr>
                <w:t>&gt;</w:t>
              </w:r>
              <w:r w:rsidRPr="00241433">
                <w:rPr>
                  <w:i/>
                  <w:lang w:eastAsia="en-GB"/>
                </w:rPr>
                <w:t>t-Reassembly</w:t>
              </w:r>
            </w:ins>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95250E" w:rsidRDefault="00241433" w:rsidP="00467478">
            <w:pPr>
              <w:pStyle w:val="TAL"/>
              <w:rPr>
                <w:ins w:id="16558" w:author="CR#4521r2" w:date="2024-03-21T18:52:00Z"/>
                <w:lang w:eastAsia="sv-SE"/>
              </w:rPr>
            </w:pPr>
            <w:ins w:id="16559" w:author="CR#4521r2" w:date="2024-03-21T18:52:00Z">
              <w:r w:rsidRPr="0095250E">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95250E" w:rsidRDefault="00241433" w:rsidP="00467478">
            <w:pPr>
              <w:pStyle w:val="TAL"/>
              <w:rPr>
                <w:ins w:id="16560" w:author="CR#4521r2" w:date="2024-03-21T18:52:00Z"/>
                <w:lang w:eastAsia="sv-SE"/>
              </w:rPr>
            </w:pPr>
            <w:ins w:id="16561" w:author="CR#4521r2" w:date="2024-03-21T18:52:00Z">
              <w:r w:rsidRPr="0095250E">
                <w:rPr>
                  <w:lang w:eastAsia="sv-SE"/>
                </w:rPr>
                <w:t>Selected by the receiving UE, up to Up to UE implementation</w:t>
              </w:r>
            </w:ins>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95250E" w:rsidRDefault="00241433" w:rsidP="00467478">
            <w:pPr>
              <w:pStyle w:val="TAL"/>
              <w:rPr>
                <w:ins w:id="16562" w:author="CR#4521r2" w:date="2024-03-21T18:52:00Z"/>
                <w:lang w:eastAsia="sv-SE"/>
              </w:rPr>
            </w:pPr>
            <w:ins w:id="16563" w:author="CR#4521r2" w:date="2024-03-21T18:52:00Z">
              <w:r w:rsidRPr="00241433">
                <w:rPr>
                  <w:lang w:eastAsia="sv-SE"/>
                </w:rPr>
                <w:t>v</w:t>
              </w:r>
            </w:ins>
            <w:ins w:id="16564" w:author="CR#4521r2" w:date="2024-03-21T18:58:00Z">
              <w:r>
                <w:rPr>
                  <w:lang w:eastAsia="sv-SE"/>
                </w:rPr>
                <w:t>1810</w:t>
              </w:r>
            </w:ins>
          </w:p>
        </w:tc>
      </w:tr>
      <w:tr w:rsidR="00241433" w:rsidRPr="0095250E" w14:paraId="45063397" w14:textId="77777777" w:rsidTr="00241433">
        <w:trPr>
          <w:ins w:id="16565"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95250E" w:rsidRDefault="00241433" w:rsidP="00467478">
            <w:pPr>
              <w:pStyle w:val="TAL"/>
              <w:rPr>
                <w:ins w:id="16566" w:author="CR#4521r2" w:date="2024-03-21T18:52:00Z"/>
                <w:i/>
                <w:lang w:eastAsia="en-GB"/>
              </w:rPr>
            </w:pPr>
            <w:ins w:id="16567" w:author="CR#4521r2" w:date="2024-03-21T18:52:00Z">
              <w:r w:rsidRPr="0095250E">
                <w:rPr>
                  <w:i/>
                  <w:lang w:eastAsia="en-GB"/>
                </w:rPr>
                <w:t>&gt;sn-FieldLength</w:t>
              </w:r>
            </w:ins>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95250E" w:rsidRDefault="00241433" w:rsidP="00467478">
            <w:pPr>
              <w:pStyle w:val="TAL"/>
              <w:rPr>
                <w:ins w:id="16568" w:author="CR#4521r2" w:date="2024-03-21T18:52:00Z"/>
                <w:lang w:eastAsia="sv-SE"/>
              </w:rPr>
            </w:pPr>
            <w:ins w:id="16569" w:author="CR#4521r2" w:date="2024-03-21T18:52:00Z">
              <w:r w:rsidRPr="0095250E">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95250E" w:rsidRDefault="00241433" w:rsidP="00467478">
            <w:pPr>
              <w:pStyle w:val="TAL"/>
              <w:rPr>
                <w:ins w:id="16570" w:author="CR#4521r2" w:date="2024-03-21T18:52:00Z"/>
                <w:lang w:eastAsia="sv-SE"/>
              </w:rPr>
            </w:pPr>
            <w:ins w:id="16571" w:author="CR#4521r2" w:date="2024-03-21T18:52:00Z">
              <w:r w:rsidRPr="0095250E">
                <w:rPr>
                  <w:lang w:eastAsia="sv-SE"/>
                </w:rPr>
                <w:t>For broadcast and groupcast of NR sidelink communication</w:t>
              </w:r>
            </w:ins>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95250E" w:rsidRDefault="00241433" w:rsidP="00467478">
            <w:pPr>
              <w:pStyle w:val="TAL"/>
              <w:rPr>
                <w:ins w:id="16572" w:author="CR#4521r2" w:date="2024-03-21T18:52:00Z"/>
                <w:lang w:eastAsia="sv-SE"/>
              </w:rPr>
            </w:pPr>
            <w:ins w:id="16573" w:author="CR#4521r2" w:date="2024-03-21T18:52:00Z">
              <w:r w:rsidRPr="00241433">
                <w:rPr>
                  <w:lang w:eastAsia="sv-SE"/>
                </w:rPr>
                <w:t>v</w:t>
              </w:r>
            </w:ins>
            <w:ins w:id="16574" w:author="CR#4521r2" w:date="2024-03-21T18:58:00Z">
              <w:r>
                <w:rPr>
                  <w:lang w:eastAsia="sv-SE"/>
                </w:rPr>
                <w:t>1810</w:t>
              </w:r>
            </w:ins>
          </w:p>
        </w:tc>
      </w:tr>
      <w:tr w:rsidR="00241433" w:rsidRPr="0095250E" w14:paraId="5A052EEF" w14:textId="77777777" w:rsidTr="00241433">
        <w:trPr>
          <w:ins w:id="16575"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95250E" w:rsidRDefault="00241433" w:rsidP="00467478">
            <w:pPr>
              <w:pStyle w:val="TAL"/>
              <w:rPr>
                <w:ins w:id="16576" w:author="CR#4521r2" w:date="2024-03-21T18:52:00Z"/>
                <w:i/>
                <w:lang w:eastAsia="en-GB"/>
              </w:rPr>
            </w:pPr>
            <w:ins w:id="16577" w:author="CR#4521r2" w:date="2024-03-21T18:52:00Z">
              <w:r w:rsidRPr="0095250E">
                <w:rPr>
                  <w:i/>
                  <w:lang w:eastAsia="en-GB"/>
                </w:rPr>
                <w:t>&gt;</w:t>
              </w:r>
              <w:r w:rsidRPr="00241433">
                <w:rPr>
                  <w:i/>
                  <w:lang w:eastAsia="en-GB"/>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95250E" w:rsidRDefault="00241433" w:rsidP="00467478">
            <w:pPr>
              <w:pStyle w:val="TAL"/>
              <w:rPr>
                <w:ins w:id="16578" w:author="CR#4521r2" w:date="2024-03-21T18:52:00Z"/>
                <w:lang w:eastAsia="sv-SE"/>
              </w:rPr>
            </w:pPr>
            <w:ins w:id="16579" w:author="CR#4521r2" w:date="2024-03-21T18:52:00Z">
              <w:r w:rsidRPr="0095250E">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95250E" w:rsidRDefault="00241433" w:rsidP="00467478">
            <w:pPr>
              <w:pStyle w:val="TAL"/>
              <w:rPr>
                <w:ins w:id="16580" w:author="CR#4521r2" w:date="2024-03-21T18:52:00Z"/>
                <w:lang w:eastAsia="sv-SE"/>
              </w:rPr>
            </w:pPr>
            <w:ins w:id="16581" w:author="CR#4521r2" w:date="2024-03-21T18:52:00Z">
              <w:r w:rsidRPr="0095250E">
                <w:rPr>
                  <w:lang w:eastAsia="sv-SE"/>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95250E" w:rsidRDefault="00241433" w:rsidP="00467478">
            <w:pPr>
              <w:pStyle w:val="TAL"/>
              <w:rPr>
                <w:ins w:id="16582" w:author="CR#4521r2" w:date="2024-03-21T18:52:00Z"/>
                <w:lang w:eastAsia="sv-SE"/>
              </w:rPr>
            </w:pPr>
            <w:ins w:id="16583" w:author="CR#4521r2" w:date="2024-03-21T18:52:00Z">
              <w:r w:rsidRPr="00241433">
                <w:rPr>
                  <w:lang w:eastAsia="sv-SE"/>
                </w:rPr>
                <w:t>v</w:t>
              </w:r>
            </w:ins>
            <w:ins w:id="16584" w:author="CR#4521r2" w:date="2024-03-21T18:58:00Z">
              <w:r>
                <w:rPr>
                  <w:lang w:eastAsia="sv-SE"/>
                </w:rPr>
                <w:t>1810</w:t>
              </w:r>
            </w:ins>
          </w:p>
        </w:tc>
      </w:tr>
      <w:tr w:rsidR="00241433" w:rsidRPr="0095250E" w14:paraId="2CD6092E" w14:textId="77777777" w:rsidTr="00241433">
        <w:trPr>
          <w:ins w:id="16585"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317559" w:rsidRDefault="00241433" w:rsidP="00467478">
            <w:pPr>
              <w:pStyle w:val="TAL"/>
              <w:rPr>
                <w:ins w:id="16586" w:author="CR#4521r2" w:date="2024-03-21T18:52:00Z"/>
                <w:iCs/>
                <w:lang w:eastAsia="en-GB"/>
                <w:rPrChange w:id="16587" w:author="Draft_v2" w:date="2024-03-28T19:41:00Z">
                  <w:rPr>
                    <w:ins w:id="16588" w:author="CR#4521r2" w:date="2024-03-21T18:52:00Z"/>
                    <w:i/>
                    <w:lang w:eastAsia="en-GB"/>
                  </w:rPr>
                </w:rPrChange>
              </w:rPr>
            </w:pPr>
            <w:ins w:id="16589" w:author="CR#4521r2" w:date="2024-03-21T18:52:00Z">
              <w:r w:rsidRPr="00317559">
                <w:rPr>
                  <w:iCs/>
                  <w:lang w:eastAsia="en-GB"/>
                  <w:rPrChange w:id="16590" w:author="Draft_v2" w:date="2024-03-28T19:41:00Z">
                    <w:rPr>
                      <w:i/>
                      <w:lang w:eastAsia="en-GB"/>
                    </w:rPr>
                  </w:rPrChang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95250E" w:rsidRDefault="00241433" w:rsidP="00467478">
            <w:pPr>
              <w:pStyle w:val="TAL"/>
              <w:rPr>
                <w:ins w:id="16591" w:author="CR#4521r2" w:date="2024-03-21T18:52:00Z"/>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95250E" w:rsidRDefault="00241433" w:rsidP="00467478">
            <w:pPr>
              <w:pStyle w:val="TAL"/>
              <w:rPr>
                <w:ins w:id="16592" w:author="CR#4521r2" w:date="2024-03-21T18:52:00Z"/>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95250E" w:rsidRDefault="00241433" w:rsidP="00467478">
            <w:pPr>
              <w:pStyle w:val="TAL"/>
              <w:rPr>
                <w:ins w:id="16593" w:author="CR#4521r2" w:date="2024-03-21T18:52:00Z"/>
                <w:lang w:eastAsia="sv-SE"/>
              </w:rPr>
            </w:pPr>
          </w:p>
        </w:tc>
      </w:tr>
      <w:tr w:rsidR="00241433" w:rsidRPr="0095250E" w14:paraId="1D054BF6" w14:textId="77777777" w:rsidTr="00241433">
        <w:trPr>
          <w:ins w:id="16594"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95250E" w:rsidRDefault="00241433" w:rsidP="00467478">
            <w:pPr>
              <w:pStyle w:val="TAL"/>
              <w:rPr>
                <w:ins w:id="16595" w:author="CR#4521r2" w:date="2024-03-21T18:52:00Z"/>
                <w:i/>
                <w:lang w:eastAsia="en-GB"/>
              </w:rPr>
            </w:pPr>
            <w:ins w:id="16596" w:author="CR#4521r2" w:date="2024-03-21T18:52:00Z">
              <w:r w:rsidRPr="0095250E">
                <w:rPr>
                  <w:i/>
                  <w:lang w:eastAsia="en-GB"/>
                </w:rPr>
                <w:t>&gt;priority</w:t>
              </w:r>
            </w:ins>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95250E" w:rsidRDefault="00241433" w:rsidP="00467478">
            <w:pPr>
              <w:pStyle w:val="TAL"/>
              <w:rPr>
                <w:ins w:id="16597" w:author="CR#4521r2" w:date="2024-03-21T18:52:00Z"/>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95250E" w:rsidRDefault="00241433" w:rsidP="00467478">
            <w:pPr>
              <w:pStyle w:val="TAL"/>
              <w:rPr>
                <w:ins w:id="16598" w:author="CR#4521r2" w:date="2024-03-21T18:52:00Z"/>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95250E" w:rsidRDefault="00241433" w:rsidP="00467478">
            <w:pPr>
              <w:pStyle w:val="TAL"/>
              <w:rPr>
                <w:ins w:id="16599" w:author="CR#4521r2" w:date="2024-03-21T18:52:00Z"/>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16600" w:name="_Toc156130922"/>
      <w:r w:rsidRPr="0095250E">
        <w:t>9.1.1.6</w:t>
      </w:r>
      <w:r w:rsidR="0079665D" w:rsidRPr="0095250E">
        <w:tab/>
        <w:t>MCCH configuration</w:t>
      </w:r>
      <w:bookmarkEnd w:id="16600"/>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16601" w:name="_Toc156130923"/>
      <w:r w:rsidRPr="0095250E">
        <w:t>9.1.1.7</w:t>
      </w:r>
      <w:r w:rsidR="0079665D" w:rsidRPr="0095250E">
        <w:tab/>
        <w:t>MTCH configuration for MBS broadcast</w:t>
      </w:r>
      <w:bookmarkEnd w:id="16601"/>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16602" w:name="_Toc60777614"/>
      <w:bookmarkStart w:id="16603" w:name="_Toc156130924"/>
      <w:r w:rsidRPr="0095250E">
        <w:t>9.1.2</w:t>
      </w:r>
      <w:r w:rsidRPr="0095250E">
        <w:tab/>
        <w:t>Void</w:t>
      </w:r>
      <w:bookmarkEnd w:id="16602"/>
      <w:bookmarkEnd w:id="16603"/>
    </w:p>
    <w:p w14:paraId="70E7A155" w14:textId="7E275470" w:rsidR="00394471" w:rsidRPr="0095250E" w:rsidRDefault="00394471" w:rsidP="00394471">
      <w:pPr>
        <w:pStyle w:val="Heading2"/>
      </w:pPr>
      <w:bookmarkStart w:id="16604" w:name="_Toc60777615"/>
      <w:bookmarkStart w:id="16605" w:name="_Toc156130925"/>
      <w:r w:rsidRPr="0095250E">
        <w:t>9.2</w:t>
      </w:r>
      <w:r w:rsidRPr="0095250E">
        <w:tab/>
        <w:t>Default radio configurations</w:t>
      </w:r>
      <w:bookmarkEnd w:id="16604"/>
      <w:bookmarkEnd w:id="16605"/>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16606" w:name="_Toc60777616"/>
      <w:bookmarkStart w:id="16607" w:name="_Toc156130926"/>
      <w:r w:rsidRPr="0095250E">
        <w:t>9.2.1</w:t>
      </w:r>
      <w:r w:rsidRPr="0095250E">
        <w:tab/>
        <w:t>Default SRB configurations</w:t>
      </w:r>
      <w:bookmarkEnd w:id="16606"/>
      <w:bookmarkEnd w:id="16607"/>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16608" w:name="_Toc60777617"/>
      <w:bookmarkStart w:id="16609" w:name="_Toc156130927"/>
      <w:r w:rsidRPr="0095250E">
        <w:t>9.2.2</w:t>
      </w:r>
      <w:r w:rsidRPr="0095250E">
        <w:tab/>
        <w:t>Default MAC Cell Group configuration</w:t>
      </w:r>
      <w:bookmarkEnd w:id="16608"/>
      <w:bookmarkEnd w:id="16609"/>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16610" w:name="_Toc60777618"/>
      <w:bookmarkStart w:id="16611" w:name="_Toc156130928"/>
      <w:r w:rsidRPr="0095250E">
        <w:t>9.2.3</w:t>
      </w:r>
      <w:r w:rsidRPr="0095250E">
        <w:tab/>
        <w:t>Default values timers and constants</w:t>
      </w:r>
      <w:bookmarkEnd w:id="16610"/>
      <w:bookmarkEnd w:id="16611"/>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16612" w:name="_Toc156130929"/>
      <w:r w:rsidRPr="0095250E">
        <w:t>9.2.4</w:t>
      </w:r>
      <w:r w:rsidR="00E81DFA" w:rsidRPr="0095250E">
        <w:tab/>
        <w:t xml:space="preserve">Default </w:t>
      </w:r>
      <w:r w:rsidR="0084114E" w:rsidRPr="0095250E">
        <w:t>PC5 Relay RLC Channel</w:t>
      </w:r>
      <w:bookmarkEnd w:id="16612"/>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95250E" w:rsidRDefault="00E81DFA" w:rsidP="000830BB">
            <w:pPr>
              <w:pStyle w:val="TAL"/>
              <w:rPr>
                <w:i/>
                <w:lang w:eastAsia="sv-SE"/>
              </w:rPr>
            </w:pPr>
            <w:r w:rsidRPr="0095250E">
              <w:rPr>
                <w:i/>
                <w:lang w:eastAsia="sv-SE"/>
              </w:rPr>
              <w:t>&gt;pr</w:t>
            </w:r>
            <w:ins w:id="16613" w:author="CR#4564r2" w:date="2024-03-22T23:40:00Z">
              <w:r w:rsidR="005023C3">
                <w:rPr>
                  <w:i/>
                  <w:lang w:eastAsia="sv-SE"/>
                </w:rPr>
                <w:t>i</w:t>
              </w:r>
            </w:ins>
            <w:r w:rsidRPr="0095250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w:t>
            </w:r>
            <w:del w:id="16614" w:author="CR#4564r2" w:date="2024-03-22T23:40:00Z">
              <w:r w:rsidRPr="0095250E" w:rsidDel="005023C3">
                <w:rPr>
                  <w:lang w:eastAsia="sv-SE"/>
                </w:rPr>
                <w:delText>i</w:delText>
              </w:r>
            </w:del>
            <w:r w:rsidRPr="0095250E">
              <w:rPr>
                <w:lang w:eastAsia="sv-SE"/>
              </w:rPr>
              <w:t>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16615" w:name="_Toc156130930"/>
      <w:r w:rsidRPr="0095250E">
        <w:t>9.2.5</w:t>
      </w:r>
      <w:r w:rsidRPr="0095250E">
        <w:tab/>
        <w:t>Default SRAP configurations</w:t>
      </w:r>
      <w:bookmarkEnd w:id="16615"/>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7A668A">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16616" w:name="_Toc60777619"/>
      <w:bookmarkStart w:id="16617" w:name="_Toc156130931"/>
      <w:r w:rsidRPr="0095250E">
        <w:t>9.3</w:t>
      </w:r>
      <w:r w:rsidRPr="0095250E">
        <w:tab/>
        <w:t>Sidelink pre-configured parameters</w:t>
      </w:r>
      <w:bookmarkEnd w:id="16616"/>
      <w:bookmarkEnd w:id="16617"/>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16618" w:name="_Toc60777620"/>
      <w:bookmarkStart w:id="16619" w:name="_Toc156130932"/>
      <w:r w:rsidRPr="0095250E">
        <w:t>–</w:t>
      </w:r>
      <w:r w:rsidRPr="0095250E">
        <w:tab/>
      </w:r>
      <w:r w:rsidRPr="0095250E">
        <w:rPr>
          <w:i/>
          <w:iCs/>
        </w:rPr>
        <w:t>NR-Sidelink-Preconf</w:t>
      </w:r>
      <w:bookmarkEnd w:id="16618"/>
      <w:bookmarkEnd w:id="16619"/>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241433" w:rsidRDefault="00D47B04" w:rsidP="0095250E">
      <w:pPr>
        <w:pStyle w:val="PL"/>
        <w:rPr>
          <w:lang w:val="fr-FR"/>
          <w:rPrChange w:id="16620" w:author="CR#4521r2" w:date="2024-03-21T18:52:00Z">
            <w:rPr/>
          </w:rPrChange>
        </w:rPr>
      </w:pPr>
      <w:r w:rsidRPr="0095250E">
        <w:t xml:space="preserve">    </w:t>
      </w:r>
      <w:r w:rsidR="00394471" w:rsidRPr="00241433">
        <w:rPr>
          <w:lang w:val="fr-FR"/>
          <w:rPrChange w:id="16621" w:author="CR#4521r2" w:date="2024-03-21T18:52:00Z">
            <w:rPr/>
          </w:rPrChange>
        </w:rPr>
        <w:t>SL-RadioBearerConfig-r16,</w:t>
      </w:r>
    </w:p>
    <w:p w14:paraId="33D3E242" w14:textId="4ABBABDA" w:rsidR="00394471" w:rsidRPr="00241433" w:rsidRDefault="00D47B04" w:rsidP="0095250E">
      <w:pPr>
        <w:pStyle w:val="PL"/>
        <w:rPr>
          <w:lang w:val="fr-FR"/>
          <w:rPrChange w:id="16622" w:author="CR#4521r2" w:date="2024-03-21T18:52:00Z">
            <w:rPr/>
          </w:rPrChange>
        </w:rPr>
      </w:pPr>
      <w:r w:rsidRPr="00241433">
        <w:rPr>
          <w:lang w:val="fr-FR"/>
          <w:rPrChange w:id="16623" w:author="CR#4521r2" w:date="2024-03-21T18:52:00Z">
            <w:rPr/>
          </w:rPrChange>
        </w:rPr>
        <w:t xml:space="preserve">    </w:t>
      </w:r>
      <w:r w:rsidR="00394471" w:rsidRPr="00241433">
        <w:rPr>
          <w:lang w:val="fr-FR"/>
          <w:rPrChange w:id="16624" w:author="CR#4521r2" w:date="2024-03-21T18:52:00Z">
            <w:rPr/>
          </w:rPrChange>
        </w:rPr>
        <w:t>SL-RLC-BearerConfig-r16,</w:t>
      </w:r>
    </w:p>
    <w:p w14:paraId="629BCEE6" w14:textId="59A8DF71" w:rsidR="00394471" w:rsidRPr="0095250E" w:rsidRDefault="00D47B04" w:rsidP="0095250E">
      <w:pPr>
        <w:pStyle w:val="PL"/>
      </w:pPr>
      <w:r w:rsidRPr="00241433">
        <w:rPr>
          <w:lang w:val="fr-FR"/>
          <w:rPrChange w:id="16625" w:author="CR#4521r2" w:date="2024-03-21T18:52:00Z">
            <w:rPr/>
          </w:rPrChange>
        </w:rPr>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5024A0BA" w:rsidR="00E24900" w:rsidRPr="0095250E" w:rsidDel="00832A79" w:rsidRDefault="00E24900" w:rsidP="00B4120F">
      <w:pPr>
        <w:pStyle w:val="Heading4"/>
        <w:rPr>
          <w:del w:id="16626" w:author="CR#4599r1" w:date="2024-03-25T12:26:00Z"/>
        </w:rPr>
      </w:pPr>
      <w:bookmarkStart w:id="16627" w:name="_Toc156130933"/>
      <w:del w:id="16628" w:author="CR#4599r1" w:date="2024-03-25T12:26:00Z">
        <w:r w:rsidRPr="0095250E" w:rsidDel="00832A79">
          <w:delText>–</w:delText>
        </w:r>
        <w:r w:rsidRPr="0095250E" w:rsidDel="00832A79">
          <w:tab/>
        </w:r>
        <w:r w:rsidRPr="0095250E" w:rsidDel="00832A79">
          <w:rPr>
            <w:i/>
            <w:iCs/>
          </w:rPr>
          <w:delText>SL-PosPreconfigurationNR</w:delText>
        </w:r>
        <w:bookmarkEnd w:id="16627"/>
      </w:del>
    </w:p>
    <w:p w14:paraId="776C3F86" w14:textId="4C339D89" w:rsidR="00E24900" w:rsidRPr="0095250E" w:rsidDel="00832A79" w:rsidRDefault="00E24900" w:rsidP="00E24900">
      <w:pPr>
        <w:rPr>
          <w:del w:id="16629" w:author="CR#4599r1" w:date="2024-03-25T12:26:00Z"/>
          <w:lang w:eastAsia="zh-CN"/>
        </w:rPr>
      </w:pPr>
      <w:del w:id="16630" w:author="CR#4599r1" w:date="2024-03-25T12:26:00Z">
        <w:r w:rsidRPr="0095250E" w:rsidDel="00832A79">
          <w:delText xml:space="preserve">The IE </w:delText>
        </w:r>
        <w:r w:rsidRPr="0095250E" w:rsidDel="00832A79">
          <w:rPr>
            <w:i/>
          </w:rPr>
          <w:delText>SL-PosPreconfigurationNR</w:delText>
        </w:r>
        <w:r w:rsidRPr="0095250E" w:rsidDel="00832A79">
          <w:rPr>
            <w:iCs/>
          </w:rPr>
          <w:delText xml:space="preserve"> includes the sidelink pre-configured parameters</w:delText>
        </w:r>
        <w:r w:rsidRPr="0095250E" w:rsidDel="00832A79">
          <w:rPr>
            <w:iCs/>
            <w:lang w:eastAsia="zh-CN"/>
          </w:rPr>
          <w:delText xml:space="preserve"> used for NR sidelink positioning</w:delText>
        </w:r>
        <w:r w:rsidRPr="0095250E" w:rsidDel="00832A79">
          <w:rPr>
            <w:lang w:eastAsia="zh-CN"/>
          </w:rPr>
          <w:delText>.</w:delText>
        </w:r>
        <w:r w:rsidRPr="0095250E" w:rsidDel="00832A79">
          <w:delText xml:space="preserve"> </w:delText>
        </w:r>
        <w:r w:rsidRPr="0095250E" w:rsidDel="00832A79">
          <w:rPr>
            <w:rFonts w:eastAsia="Yu Mincho"/>
          </w:rPr>
          <w:delText xml:space="preserve">Need codes or conditions specified for subfields in </w:delText>
        </w:r>
        <w:r w:rsidRPr="0095250E" w:rsidDel="00832A79">
          <w:rPr>
            <w:i/>
            <w:iCs/>
          </w:rPr>
          <w:delText>SL-PosPreconfigurationNR</w:delText>
        </w:r>
        <w:r w:rsidRPr="0095250E" w:rsidDel="00832A79">
          <w:rPr>
            <w:rFonts w:eastAsia="Yu Mincho"/>
          </w:rPr>
          <w:delText xml:space="preserve"> do not apply</w:delText>
        </w:r>
        <w:r w:rsidRPr="0095250E" w:rsidDel="00832A79">
          <w:rPr>
            <w:lang w:eastAsia="zh-CN"/>
          </w:rPr>
          <w:delText>.</w:delText>
        </w:r>
      </w:del>
    </w:p>
    <w:p w14:paraId="0ECE0273" w14:textId="12F7D885" w:rsidR="00E24900" w:rsidRPr="0095250E" w:rsidDel="00832A79" w:rsidRDefault="00E24900" w:rsidP="00B4120F">
      <w:pPr>
        <w:pStyle w:val="TH"/>
        <w:rPr>
          <w:del w:id="16631" w:author="CR#4599r1" w:date="2024-03-25T12:26:00Z"/>
        </w:rPr>
      </w:pPr>
      <w:del w:id="16632" w:author="CR#4599r1" w:date="2024-03-25T12:26:00Z">
        <w:r w:rsidRPr="0095250E" w:rsidDel="00832A79">
          <w:rPr>
            <w:i/>
            <w:iCs/>
          </w:rPr>
          <w:delText>SL-PosPreconfigurationNR</w:delText>
        </w:r>
        <w:r w:rsidRPr="0095250E" w:rsidDel="00832A79">
          <w:delText xml:space="preserve"> information elements</w:delText>
        </w:r>
      </w:del>
    </w:p>
    <w:p w14:paraId="1040B88B" w14:textId="54A0568E" w:rsidR="00E24900" w:rsidRPr="0095250E" w:rsidDel="00832A79" w:rsidRDefault="00E24900" w:rsidP="0095250E">
      <w:pPr>
        <w:pStyle w:val="PL"/>
        <w:rPr>
          <w:del w:id="16633" w:author="CR#4599r1" w:date="2024-03-25T12:26:00Z"/>
          <w:color w:val="808080"/>
        </w:rPr>
      </w:pPr>
      <w:del w:id="16634" w:author="CR#4599r1" w:date="2024-03-25T12:26:00Z">
        <w:r w:rsidRPr="0095250E" w:rsidDel="00832A79">
          <w:rPr>
            <w:color w:val="808080"/>
          </w:rPr>
          <w:delText>-- ASN1START</w:delText>
        </w:r>
      </w:del>
    </w:p>
    <w:p w14:paraId="1DF459E8" w14:textId="053D4E15" w:rsidR="00E24900" w:rsidRPr="0095250E" w:rsidDel="00832A79" w:rsidRDefault="00E24900" w:rsidP="0095250E">
      <w:pPr>
        <w:pStyle w:val="PL"/>
        <w:rPr>
          <w:del w:id="16635" w:author="CR#4599r1" w:date="2024-03-25T12:26:00Z"/>
          <w:color w:val="808080"/>
        </w:rPr>
      </w:pPr>
      <w:del w:id="16636" w:author="CR#4599r1" w:date="2024-03-25T12:26:00Z">
        <w:r w:rsidRPr="0095250E" w:rsidDel="00832A79">
          <w:rPr>
            <w:color w:val="808080"/>
          </w:rPr>
          <w:delText>-- TAG-SL-POSPRECONFIGURATIONNR-START</w:delText>
        </w:r>
      </w:del>
    </w:p>
    <w:p w14:paraId="4229CF9B" w14:textId="1BE91E9F" w:rsidR="00E24900" w:rsidRPr="0095250E" w:rsidDel="00832A79" w:rsidRDefault="00E24900" w:rsidP="0095250E">
      <w:pPr>
        <w:pStyle w:val="PL"/>
        <w:rPr>
          <w:del w:id="16637" w:author="CR#4599r1" w:date="2024-03-25T12:26:00Z"/>
        </w:rPr>
      </w:pPr>
    </w:p>
    <w:p w14:paraId="590E3B3C" w14:textId="78A1DB8A" w:rsidR="00E24900" w:rsidRPr="0095250E" w:rsidDel="00832A79" w:rsidRDefault="00E24900" w:rsidP="0095250E">
      <w:pPr>
        <w:pStyle w:val="PL"/>
        <w:rPr>
          <w:del w:id="16638" w:author="CR#4599r1" w:date="2024-03-25T12:26:00Z"/>
        </w:rPr>
      </w:pPr>
      <w:bookmarkStart w:id="16639" w:name="_Hlk151831988"/>
      <w:del w:id="16640" w:author="CR#4599r1" w:date="2024-03-25T12:26:00Z">
        <w:r w:rsidRPr="0095250E" w:rsidDel="00832A79">
          <w:delText>SL-PosPreconfigurationNR</w:delText>
        </w:r>
        <w:bookmarkEnd w:id="16639"/>
        <w:r w:rsidRPr="0095250E" w:rsidDel="00832A79">
          <w:delText xml:space="preserve">-r18 ::=      </w:delText>
        </w:r>
        <w:r w:rsidRPr="0095250E" w:rsidDel="00832A79">
          <w:rPr>
            <w:color w:val="993366"/>
          </w:rPr>
          <w:delText>SEQUENCE</w:delText>
        </w:r>
        <w:r w:rsidRPr="0095250E" w:rsidDel="00832A79">
          <w:delText xml:space="preserve"> {</w:delText>
        </w:r>
      </w:del>
    </w:p>
    <w:p w14:paraId="1203430B" w14:textId="445CF44D" w:rsidR="00E24900" w:rsidRPr="0095250E" w:rsidDel="00832A79" w:rsidRDefault="00E24900" w:rsidP="0095250E">
      <w:pPr>
        <w:pStyle w:val="PL"/>
        <w:rPr>
          <w:del w:id="16641" w:author="CR#4599r1" w:date="2024-03-25T12:26:00Z"/>
        </w:rPr>
      </w:pPr>
      <w:del w:id="16642" w:author="CR#4599r1" w:date="2024-03-25T12:26:00Z">
        <w:r w:rsidRPr="0095250E" w:rsidDel="00832A79">
          <w:delText xml:space="preserve">    sl-PosPreconfigFreqInfoList-r18       </w:delText>
        </w:r>
        <w:r w:rsidRPr="0095250E" w:rsidDel="00832A79">
          <w:rPr>
            <w:color w:val="993366"/>
          </w:rPr>
          <w:delText>SEQUENCE</w:delText>
        </w:r>
        <w:r w:rsidRPr="0095250E" w:rsidDel="00832A79">
          <w:delText xml:space="preserve"> (</w:delText>
        </w:r>
        <w:r w:rsidRPr="0095250E" w:rsidDel="00832A79">
          <w:rPr>
            <w:color w:val="993366"/>
          </w:rPr>
          <w:delText>SIZE</w:delText>
        </w:r>
        <w:r w:rsidRPr="0095250E" w:rsidDel="00832A79">
          <w:delText xml:space="preserve"> (1..maxNrofFreqSL-r16))</w:delText>
        </w:r>
        <w:r w:rsidRPr="0095250E" w:rsidDel="00832A79">
          <w:rPr>
            <w:color w:val="993366"/>
          </w:rPr>
          <w:delText xml:space="preserve"> OF</w:delText>
        </w:r>
        <w:r w:rsidRPr="0095250E" w:rsidDel="00832A79">
          <w:delText xml:space="preserve"> SL-FreqConfigCommon-r16     </w:delText>
        </w:r>
        <w:r w:rsidRPr="0095250E" w:rsidDel="00832A79">
          <w:rPr>
            <w:color w:val="993366"/>
          </w:rPr>
          <w:delText>OPTIONAL</w:delText>
        </w:r>
        <w:r w:rsidRPr="0095250E" w:rsidDel="00832A79">
          <w:delText>,</w:delText>
        </w:r>
      </w:del>
    </w:p>
    <w:p w14:paraId="222FB319" w14:textId="6BA87EEC" w:rsidR="00E24900" w:rsidRPr="0095250E" w:rsidDel="00832A79" w:rsidRDefault="00E24900" w:rsidP="0095250E">
      <w:pPr>
        <w:pStyle w:val="PL"/>
        <w:rPr>
          <w:del w:id="16643" w:author="CR#4599r1" w:date="2024-03-25T12:26:00Z"/>
        </w:rPr>
      </w:pPr>
      <w:del w:id="16644" w:author="CR#4599r1" w:date="2024-03-25T12:26:00Z">
        <w:r w:rsidRPr="0095250E" w:rsidDel="00832A79">
          <w:delText xml:space="preserve">    ...</w:delText>
        </w:r>
      </w:del>
    </w:p>
    <w:p w14:paraId="1AF67F1B" w14:textId="13977157" w:rsidR="00E24900" w:rsidRPr="0095250E" w:rsidDel="00832A79" w:rsidRDefault="00E24900" w:rsidP="0095250E">
      <w:pPr>
        <w:pStyle w:val="PL"/>
        <w:rPr>
          <w:del w:id="16645" w:author="CR#4599r1" w:date="2024-03-25T12:26:00Z"/>
        </w:rPr>
      </w:pPr>
      <w:del w:id="16646" w:author="CR#4599r1" w:date="2024-03-25T12:26:00Z">
        <w:r w:rsidRPr="0095250E" w:rsidDel="00832A79">
          <w:delText>}</w:delText>
        </w:r>
      </w:del>
    </w:p>
    <w:p w14:paraId="01F21BD1" w14:textId="33E3D1F3" w:rsidR="00E24900" w:rsidRPr="0095250E" w:rsidDel="00832A79" w:rsidRDefault="00E24900" w:rsidP="0095250E">
      <w:pPr>
        <w:pStyle w:val="PL"/>
        <w:rPr>
          <w:del w:id="16647" w:author="CR#4599r1" w:date="2024-03-25T12:26:00Z"/>
        </w:rPr>
      </w:pPr>
    </w:p>
    <w:p w14:paraId="7D76EB0C" w14:textId="296C26E2" w:rsidR="00E24900" w:rsidRPr="0095250E" w:rsidDel="00832A79" w:rsidRDefault="00E24900" w:rsidP="0095250E">
      <w:pPr>
        <w:pStyle w:val="PL"/>
        <w:rPr>
          <w:del w:id="16648" w:author="CR#4599r1" w:date="2024-03-25T12:26:00Z"/>
          <w:color w:val="808080"/>
        </w:rPr>
      </w:pPr>
      <w:del w:id="16649" w:author="CR#4599r1" w:date="2024-03-25T12:26:00Z">
        <w:r w:rsidRPr="0095250E" w:rsidDel="00832A79">
          <w:rPr>
            <w:color w:val="808080"/>
          </w:rPr>
          <w:delText>-- TAG-SL-POSPRECONFIGURATIONNR-STOP</w:delText>
        </w:r>
      </w:del>
    </w:p>
    <w:p w14:paraId="56242D0F" w14:textId="20B31297" w:rsidR="00E24900" w:rsidRPr="0095250E" w:rsidDel="00832A79" w:rsidRDefault="00E24900" w:rsidP="0095250E">
      <w:pPr>
        <w:pStyle w:val="PL"/>
        <w:rPr>
          <w:del w:id="16650" w:author="CR#4599r1" w:date="2024-03-25T12:26:00Z"/>
          <w:color w:val="808080"/>
        </w:rPr>
      </w:pPr>
      <w:del w:id="16651" w:author="CR#4599r1" w:date="2024-03-25T12:26:00Z">
        <w:r w:rsidRPr="0095250E" w:rsidDel="00832A79">
          <w:rPr>
            <w:color w:val="808080"/>
          </w:rPr>
          <w:delText>-- ASN1STOP</w:delText>
        </w:r>
      </w:del>
    </w:p>
    <w:p w14:paraId="44E18279" w14:textId="10DCE7A0" w:rsidR="00E24900" w:rsidRPr="0095250E" w:rsidDel="00832A79" w:rsidRDefault="00E24900" w:rsidP="00E24900">
      <w:pPr>
        <w:rPr>
          <w:del w:id="16652" w:author="CR#4599r1" w:date="2024-03-25T12:26: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rsidDel="00832A79" w14:paraId="1ED7435C" w14:textId="716A9E18" w:rsidTr="00467478">
        <w:trPr>
          <w:cantSplit/>
          <w:tblHeader/>
          <w:del w:id="16653" w:author="CR#4599r1" w:date="2024-03-25T12:26:00Z"/>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652256D9" w:rsidR="00E24900" w:rsidRPr="0095250E" w:rsidDel="00832A79" w:rsidRDefault="00E24900" w:rsidP="00B4120F">
            <w:pPr>
              <w:pStyle w:val="TAH"/>
              <w:rPr>
                <w:del w:id="16654" w:author="CR#4599r1" w:date="2024-03-25T12:26:00Z"/>
                <w:lang w:eastAsia="en-GB"/>
              </w:rPr>
            </w:pPr>
            <w:del w:id="16655" w:author="CR#4599r1" w:date="2024-03-25T12:26:00Z">
              <w:r w:rsidRPr="0095250E" w:rsidDel="00832A79">
                <w:rPr>
                  <w:i/>
                  <w:iCs/>
                  <w:noProof/>
                  <w:lang w:eastAsia="sv-SE"/>
                </w:rPr>
                <w:delText>SL-PosPreconfigurationNR</w:delText>
              </w:r>
              <w:r w:rsidRPr="0095250E" w:rsidDel="00832A79">
                <w:rPr>
                  <w:noProof/>
                  <w:lang w:eastAsia="sv-SE"/>
                </w:rPr>
                <w:delText xml:space="preserve"> </w:delText>
              </w:r>
              <w:r w:rsidRPr="0095250E" w:rsidDel="00832A79">
                <w:rPr>
                  <w:noProof/>
                  <w:lang w:eastAsia="en-GB"/>
                </w:rPr>
                <w:delText>field descriptions</w:delText>
              </w:r>
            </w:del>
          </w:p>
        </w:tc>
      </w:tr>
      <w:tr w:rsidR="00B4120F" w:rsidRPr="0095250E" w:rsidDel="00832A79" w14:paraId="40958F4E" w14:textId="7D0F2F58" w:rsidTr="00467478">
        <w:trPr>
          <w:cantSplit/>
          <w:tblHeader/>
          <w:del w:id="16656" w:author="CR#4599r1" w:date="2024-03-25T12:26:00Z"/>
        </w:trPr>
        <w:tc>
          <w:tcPr>
            <w:tcW w:w="14205" w:type="dxa"/>
            <w:tcBorders>
              <w:top w:val="single" w:sz="4" w:space="0" w:color="808080"/>
              <w:left w:val="single" w:sz="4" w:space="0" w:color="808080"/>
              <w:bottom w:val="single" w:sz="4" w:space="0" w:color="808080"/>
              <w:right w:val="single" w:sz="4" w:space="0" w:color="808080"/>
            </w:tcBorders>
          </w:tcPr>
          <w:p w14:paraId="433FF2D8" w14:textId="07C267EC" w:rsidR="00E24900" w:rsidRPr="0095250E" w:rsidDel="00832A79" w:rsidRDefault="00E24900" w:rsidP="00B4120F">
            <w:pPr>
              <w:pStyle w:val="TAL"/>
              <w:rPr>
                <w:del w:id="16657" w:author="CR#4599r1" w:date="2024-03-25T12:26:00Z"/>
                <w:b/>
                <w:bCs/>
                <w:i/>
                <w:iCs/>
                <w:noProof/>
              </w:rPr>
            </w:pPr>
            <w:del w:id="16658" w:author="CR#4599r1" w:date="2024-03-25T12:26:00Z">
              <w:r w:rsidRPr="0095250E" w:rsidDel="00832A79">
                <w:rPr>
                  <w:b/>
                  <w:bCs/>
                  <w:i/>
                  <w:iCs/>
                  <w:noProof/>
                </w:rPr>
                <w:delText>sl-PosPreconfigFreqInfoList</w:delText>
              </w:r>
            </w:del>
          </w:p>
          <w:p w14:paraId="07541AD2" w14:textId="33E897AA" w:rsidR="00E24900" w:rsidRPr="0095250E" w:rsidDel="00832A79" w:rsidRDefault="00E24900" w:rsidP="00B4120F">
            <w:pPr>
              <w:pStyle w:val="TAL"/>
              <w:rPr>
                <w:del w:id="16659" w:author="CR#4599r1" w:date="2024-03-25T12:26:00Z"/>
                <w:noProof/>
                <w:szCs w:val="18"/>
                <w:lang w:eastAsia="sv-SE"/>
              </w:rPr>
            </w:pPr>
            <w:del w:id="16660" w:author="CR#4599r1" w:date="2024-03-25T12:26:00Z">
              <w:r w:rsidRPr="0095250E" w:rsidDel="00832A79">
                <w:rPr>
                  <w:rFonts w:eastAsia="SimSun"/>
                  <w:szCs w:val="18"/>
                  <w:lang w:eastAsia="en-GB"/>
                </w:rPr>
                <w:delText xml:space="preserve">This field indicates the NR sidelink positioning configuration some carrier frequency(ies). In this release, only one </w:delText>
              </w:r>
              <w:r w:rsidRPr="0095250E" w:rsidDel="00832A79">
                <w:rPr>
                  <w:rFonts w:eastAsia="SimSun"/>
                  <w:szCs w:val="18"/>
                  <w:lang w:eastAsia="sv-SE"/>
                </w:rPr>
                <w:delText>SL-FreqConfig can be configured in the list.</w:delText>
              </w:r>
            </w:del>
          </w:p>
        </w:tc>
      </w:tr>
    </w:tbl>
    <w:p w14:paraId="7B40212E" w14:textId="4A9833F6" w:rsidR="00394471" w:rsidRPr="0095250E" w:rsidDel="00832A79" w:rsidRDefault="00394471" w:rsidP="00394471">
      <w:pPr>
        <w:rPr>
          <w:del w:id="16661" w:author="CR#4599r1" w:date="2024-03-25T12:26:00Z"/>
        </w:rPr>
      </w:pPr>
    </w:p>
    <w:p w14:paraId="6645DC84" w14:textId="09448E85" w:rsidR="00394471" w:rsidRPr="0095250E" w:rsidRDefault="00394471" w:rsidP="00394471">
      <w:pPr>
        <w:pStyle w:val="Heading4"/>
      </w:pPr>
      <w:bookmarkStart w:id="16662" w:name="_Toc60777621"/>
      <w:bookmarkStart w:id="16663" w:name="_Toc156130934"/>
      <w:r w:rsidRPr="0095250E">
        <w:t>–</w:t>
      </w:r>
      <w:r w:rsidRPr="0095250E">
        <w:tab/>
      </w:r>
      <w:r w:rsidRPr="0095250E">
        <w:rPr>
          <w:i/>
          <w:iCs/>
        </w:rPr>
        <w:t>SL-PreconfigurationNR</w:t>
      </w:r>
      <w:bookmarkEnd w:id="16662"/>
      <w:bookmarkEnd w:id="16663"/>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74ACDF29" w:rsidR="0001460C" w:rsidRPr="0095250E" w:rsidRDefault="0001460C" w:rsidP="0095250E">
      <w:pPr>
        <w:pStyle w:val="PL"/>
      </w:pPr>
      <w:r w:rsidRPr="0095250E">
        <w:t xml:space="preserve">    sl-PreconfigDiscConfig-v1800                SL-PreconfigDiscConfig-v1800                                          </w:t>
      </w:r>
      <w:r w:rsidRPr="0095250E">
        <w:rPr>
          <w:color w:val="993366"/>
        </w:rPr>
        <w:t>OPTIONAL</w:t>
      </w:r>
      <w:ins w:id="16664" w:author="CR#4599r1" w:date="2024-03-25T12:26:00Z">
        <w:r w:rsidR="00832A79">
          <w:rPr>
            <w:color w:val="993366"/>
          </w:rPr>
          <w:t>,</w:t>
        </w:r>
      </w:ins>
    </w:p>
    <w:p w14:paraId="58F6CE9D" w14:textId="77777777" w:rsidR="00832A79" w:rsidRPr="0095250E" w:rsidRDefault="00832A79" w:rsidP="00832A79">
      <w:pPr>
        <w:pStyle w:val="PL"/>
        <w:rPr>
          <w:ins w:id="16665" w:author="CR#4599r1" w:date="2024-03-25T12:26:00Z"/>
        </w:rPr>
      </w:pPr>
      <w:ins w:id="16666" w:author="CR#4599r1" w:date="2024-03-25T12:26:00Z">
        <w:r>
          <w:t xml:space="preserve">    </w:t>
        </w:r>
        <w:r w:rsidRPr="009C015F">
          <w:t xml:space="preserve">sl-PosPreconfigFreqInfoList-r18       </w:t>
        </w:r>
        <w:r>
          <w:t xml:space="preserve">      </w:t>
        </w:r>
        <w:r w:rsidRPr="009C015F">
          <w:t>SEQUENCE (SIZE (1..maxNrofFreqSL-r16)) OF SL-FreqConfigCommon-r16     OPTIONAL</w:t>
        </w:r>
      </w:ins>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241433" w:rsidRDefault="0001460C" w:rsidP="0095250E">
      <w:pPr>
        <w:pStyle w:val="PL"/>
        <w:rPr>
          <w:lang w:val="fr-FR"/>
          <w:rPrChange w:id="16667" w:author="CR#4521r2" w:date="2024-03-21T18:52:00Z">
            <w:rPr/>
          </w:rPrChange>
        </w:rPr>
      </w:pPr>
      <w:r w:rsidRPr="0095250E">
        <w:t xml:space="preserve">    </w:t>
      </w:r>
      <w:r w:rsidRPr="00241433">
        <w:rPr>
          <w:lang w:val="fr-FR"/>
          <w:rPrChange w:id="16668" w:author="CR#4521r2" w:date="2024-03-21T18:52:00Z">
            <w:rPr/>
          </w:rPrChange>
        </w:rPr>
        <w:t>sl-RelayUE-PreconfigU2U-r18           SL-RelayUE-ConfigU2U-r18,</w:t>
      </w:r>
    </w:p>
    <w:p w14:paraId="73A6A8C6" w14:textId="53C81E5A" w:rsidR="0001460C" w:rsidRPr="0095250E" w:rsidRDefault="0001460C" w:rsidP="0095250E">
      <w:pPr>
        <w:pStyle w:val="PL"/>
      </w:pPr>
      <w:r w:rsidRPr="00241433">
        <w:rPr>
          <w:lang w:val="fr-FR"/>
          <w:rPrChange w:id="16669" w:author="CR#4521r2" w:date="2024-03-21T18:52:00Z">
            <w:rPr/>
          </w:rPrChange>
        </w:rPr>
        <w:t xml:space="preserve">    </w:t>
      </w:r>
      <w:r w:rsidRPr="0095250E">
        <w:t>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832A79" w:rsidRPr="0095250E" w14:paraId="00B10B38" w14:textId="77777777" w:rsidTr="00447E2D">
        <w:trPr>
          <w:cantSplit/>
          <w:ins w:id="16670" w:author="CR#4599r1" w:date="2024-03-25T12:27:00Z"/>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95250E" w:rsidRDefault="00832A79" w:rsidP="00832A79">
            <w:pPr>
              <w:pStyle w:val="TAL"/>
              <w:rPr>
                <w:ins w:id="16671" w:author="CR#4599r1" w:date="2024-03-25T12:27:00Z"/>
                <w:b/>
                <w:bCs/>
                <w:i/>
                <w:iCs/>
                <w:noProof/>
              </w:rPr>
            </w:pPr>
            <w:ins w:id="16672" w:author="CR#4599r1" w:date="2024-03-25T12:27:00Z">
              <w:r w:rsidRPr="0095250E">
                <w:rPr>
                  <w:b/>
                  <w:bCs/>
                  <w:i/>
                  <w:iCs/>
                  <w:noProof/>
                </w:rPr>
                <w:t>sl-PosPreconfigFreqInfoList</w:t>
              </w:r>
            </w:ins>
          </w:p>
          <w:p w14:paraId="58B05B72" w14:textId="52C28775" w:rsidR="00832A79" w:rsidRPr="0095250E" w:rsidRDefault="00832A79" w:rsidP="00832A79">
            <w:pPr>
              <w:pStyle w:val="TAL"/>
              <w:rPr>
                <w:ins w:id="16673" w:author="CR#4599r1" w:date="2024-03-25T12:27:00Z"/>
                <w:b/>
                <w:bCs/>
                <w:i/>
                <w:iCs/>
                <w:lang w:eastAsia="zh-CN"/>
              </w:rPr>
            </w:pPr>
            <w:ins w:id="16674" w:author="CR#4599r1" w:date="2024-03-25T12:27:00Z">
              <w:r w:rsidRPr="0095250E">
                <w:rPr>
                  <w:rFonts w:eastAsia="SimSun"/>
                  <w:szCs w:val="18"/>
                  <w:lang w:eastAsia="en-GB"/>
                </w:rPr>
                <w:t xml:space="preserve">This field indicates the NR sidelink positioning configuration </w:t>
              </w:r>
              <w:r>
                <w:rPr>
                  <w:rFonts w:eastAsia="SimSun"/>
                  <w:szCs w:val="18"/>
                  <w:lang w:eastAsia="en-GB"/>
                </w:rPr>
                <w:t>for a set of</w:t>
              </w:r>
              <w:r w:rsidRPr="0095250E">
                <w:rPr>
                  <w:rFonts w:eastAsia="SimSun"/>
                  <w:szCs w:val="18"/>
                  <w:lang w:eastAsia="en-GB"/>
                </w:rPr>
                <w:t xml:space="preserve"> carrier frequency(ies). In this release, only one </w:t>
              </w:r>
              <w:r w:rsidRPr="0095250E">
                <w:rPr>
                  <w:rFonts w:eastAsia="SimSun"/>
                  <w:szCs w:val="18"/>
                  <w:lang w:eastAsia="sv-SE"/>
                </w:rPr>
                <w:t>SL-FreqConfig can be configured in the list.</w:t>
              </w:r>
            </w:ins>
          </w:p>
        </w:tc>
      </w:tr>
      <w:tr w:rsidR="00832A79"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95250E" w:rsidRDefault="00832A79" w:rsidP="00832A79">
            <w:pPr>
              <w:pStyle w:val="TAL"/>
              <w:rPr>
                <w:b/>
                <w:bCs/>
                <w:i/>
                <w:iCs/>
                <w:lang w:eastAsia="zh-CN"/>
              </w:rPr>
            </w:pPr>
            <w:r w:rsidRPr="0095250E">
              <w:rPr>
                <w:b/>
                <w:bCs/>
                <w:i/>
                <w:iCs/>
                <w:lang w:eastAsia="zh-CN"/>
              </w:rPr>
              <w:t>sl-PreconfigDiscConfig</w:t>
            </w:r>
          </w:p>
          <w:p w14:paraId="48F7F58F" w14:textId="1911945D" w:rsidR="00832A79" w:rsidRPr="0095250E" w:rsidRDefault="00832A79" w:rsidP="00832A79">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 used by NR sidelink U2U Relay UE or used by NR sidelink U2U Remote UE</w:t>
            </w:r>
            <w:r w:rsidRPr="0095250E">
              <w:rPr>
                <w:bCs/>
                <w:iCs/>
                <w:lang w:eastAsia="zh-CN"/>
              </w:rPr>
              <w:t>.</w:t>
            </w:r>
            <w:r w:rsidRPr="0095250E">
              <w:t xml:space="preserve"> </w:t>
            </w:r>
          </w:p>
        </w:tc>
      </w:tr>
      <w:tr w:rsidR="00832A79"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95250E" w:rsidRDefault="00832A79" w:rsidP="00832A79">
            <w:pPr>
              <w:pStyle w:val="TAL"/>
              <w:rPr>
                <w:b/>
                <w:bCs/>
                <w:i/>
                <w:iCs/>
                <w:lang w:eastAsia="zh-CN"/>
              </w:rPr>
            </w:pPr>
            <w:r w:rsidRPr="0095250E">
              <w:rPr>
                <w:b/>
                <w:bCs/>
                <w:i/>
                <w:iCs/>
                <w:lang w:eastAsia="zh-CN"/>
              </w:rPr>
              <w:t>sl-PreconfigEUTRA-AnchorCarrierFreqList</w:t>
            </w:r>
          </w:p>
          <w:p w14:paraId="29DF2305" w14:textId="77777777" w:rsidR="00832A79" w:rsidRPr="0095250E" w:rsidRDefault="00832A79" w:rsidP="00832A79">
            <w:pPr>
              <w:pStyle w:val="TAL"/>
              <w:rPr>
                <w:lang w:eastAsia="en-GB"/>
              </w:rPr>
            </w:pPr>
            <w:r w:rsidRPr="0095250E">
              <w:rPr>
                <w:lang w:eastAsia="en-GB"/>
              </w:rPr>
              <w:t>This field indicates the EUTRA anchor carrier frequency list, which can provide the NR sidelink communication configuration.</w:t>
            </w:r>
          </w:p>
        </w:tc>
      </w:tr>
      <w:tr w:rsidR="00832A79"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95250E" w:rsidRDefault="00832A79" w:rsidP="00832A79">
            <w:pPr>
              <w:pStyle w:val="TAL"/>
              <w:rPr>
                <w:b/>
                <w:bCs/>
                <w:i/>
                <w:iCs/>
                <w:lang w:eastAsia="sv-SE"/>
              </w:rPr>
            </w:pPr>
            <w:r w:rsidRPr="0095250E">
              <w:rPr>
                <w:b/>
                <w:bCs/>
                <w:i/>
                <w:iCs/>
                <w:lang w:eastAsia="sv-SE"/>
              </w:rPr>
              <w:t>sl-PreconfigFreqInfoList, sl-PreconfigFreqInfoListSizeExt</w:t>
            </w:r>
          </w:p>
          <w:p w14:paraId="7071895F" w14:textId="7B242F63" w:rsidR="00832A79" w:rsidRPr="0095250E" w:rsidRDefault="00832A79" w:rsidP="00832A79">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Pr="0095250E">
              <w:rPr>
                <w:i/>
                <w:iCs/>
                <w:lang w:eastAsia="sv-SE"/>
              </w:rPr>
              <w:t>sl-PreconfigFreqInfoList</w:t>
            </w:r>
            <w:r w:rsidRPr="0095250E">
              <w:rPr>
                <w:lang w:eastAsia="sv-SE"/>
              </w:rPr>
              <w:t xml:space="preserve">. More entries of SL-FreqConfig can be configured in </w:t>
            </w:r>
            <w:r w:rsidRPr="0095250E">
              <w:rPr>
                <w:i/>
                <w:iCs/>
                <w:lang w:eastAsia="sv-SE"/>
              </w:rPr>
              <w:t>sl-PreconfigFreqInfoListSizeExt</w:t>
            </w:r>
            <w:r w:rsidRPr="0095250E">
              <w:rPr>
                <w:lang w:eastAsia="sv-SE"/>
              </w:rPr>
              <w:t>..</w:t>
            </w:r>
          </w:p>
        </w:tc>
      </w:tr>
      <w:tr w:rsidR="00832A79"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95250E" w:rsidRDefault="00832A79" w:rsidP="00832A79">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32A79" w:rsidRPr="0095250E" w:rsidRDefault="00832A79" w:rsidP="00832A79">
            <w:pPr>
              <w:pStyle w:val="TAL"/>
              <w:rPr>
                <w:lang w:eastAsia="sv-SE"/>
              </w:rPr>
            </w:pPr>
            <w:r w:rsidRPr="0095250E">
              <w:rPr>
                <w:lang w:eastAsia="en-GB"/>
              </w:rPr>
              <w:t>This field indicates the NR anchor carrier frequency list, which can provide the NR sidelink communication configuration.</w:t>
            </w:r>
          </w:p>
        </w:tc>
      </w:tr>
      <w:tr w:rsidR="00832A79"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95250E" w:rsidRDefault="00832A79" w:rsidP="00832A79">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32A79" w:rsidRPr="0095250E" w:rsidRDefault="00832A79" w:rsidP="00832A79">
            <w:pPr>
              <w:pStyle w:val="TAL"/>
              <w:rPr>
                <w:rFonts w:cs="Courier New"/>
                <w:lang w:eastAsia="zh-CN"/>
              </w:rPr>
            </w:pPr>
            <w:r w:rsidRPr="0095250E">
              <w:rPr>
                <w:lang w:eastAsia="en-GB"/>
              </w:rPr>
              <w:t>This field indicates one or multiple sidelink radio bearer configurations.</w:t>
            </w:r>
          </w:p>
        </w:tc>
      </w:tr>
      <w:tr w:rsidR="00832A79"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95250E" w:rsidRDefault="00832A79" w:rsidP="00832A79">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 sl-RLC-BearerPreConfigListSizeExt</w:t>
            </w:r>
          </w:p>
          <w:p w14:paraId="75C23FE9" w14:textId="77777777" w:rsidR="00832A79" w:rsidRPr="0095250E" w:rsidRDefault="00832A79" w:rsidP="00832A79">
            <w:pPr>
              <w:pStyle w:val="TAL"/>
              <w:rPr>
                <w:lang w:eastAsia="sv-SE"/>
              </w:rPr>
            </w:pPr>
            <w:r w:rsidRPr="0095250E">
              <w:rPr>
                <w:lang w:eastAsia="en-GB"/>
              </w:rPr>
              <w:t>This field indicates one or multiple sidelink RLC bearer configurations.</w:t>
            </w:r>
          </w:p>
        </w:tc>
      </w:tr>
      <w:tr w:rsidR="00832A79"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95250E" w:rsidRDefault="00832A79" w:rsidP="00832A79">
            <w:pPr>
              <w:pStyle w:val="TAL"/>
              <w:rPr>
                <w:b/>
                <w:bCs/>
                <w:i/>
                <w:iCs/>
                <w:lang w:eastAsia="sv-SE"/>
              </w:rPr>
            </w:pPr>
            <w:r w:rsidRPr="0095250E">
              <w:rPr>
                <w:b/>
                <w:bCs/>
                <w:i/>
                <w:iCs/>
                <w:lang w:eastAsia="sv-SE"/>
              </w:rPr>
              <w:t>sl-RoHC-Profiles</w:t>
            </w:r>
          </w:p>
          <w:p w14:paraId="3FB6B328" w14:textId="77777777" w:rsidR="00832A79" w:rsidRPr="0095250E" w:rsidRDefault="00832A79" w:rsidP="00832A79">
            <w:pPr>
              <w:pStyle w:val="TAL"/>
              <w:rPr>
                <w:lang w:eastAsia="sv-SE"/>
              </w:rPr>
            </w:pPr>
            <w:r w:rsidRPr="0095250E">
              <w:rPr>
                <w:lang w:eastAsia="sv-SE"/>
              </w:rPr>
              <w:t>This field indicates the supported RoHC profiles for NR sidelink communications.</w:t>
            </w:r>
          </w:p>
        </w:tc>
      </w:tr>
      <w:tr w:rsidR="00832A79"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95250E" w:rsidRDefault="00832A79" w:rsidP="00832A79">
            <w:pPr>
              <w:pStyle w:val="TAL"/>
              <w:rPr>
                <w:b/>
                <w:bCs/>
                <w:i/>
                <w:iCs/>
                <w:szCs w:val="22"/>
                <w:lang w:eastAsia="sv-SE"/>
              </w:rPr>
            </w:pPr>
            <w:r w:rsidRPr="0095250E">
              <w:rPr>
                <w:b/>
                <w:bCs/>
                <w:i/>
                <w:iCs/>
                <w:szCs w:val="22"/>
                <w:lang w:eastAsia="sv-SE"/>
              </w:rPr>
              <w:t>sl-SSB-PriorityNR</w:t>
            </w:r>
          </w:p>
          <w:p w14:paraId="1DA76E96" w14:textId="77777777" w:rsidR="00832A79" w:rsidRPr="0095250E" w:rsidRDefault="00832A79" w:rsidP="00832A79">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832A79"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95250E" w:rsidRDefault="00832A79" w:rsidP="00832A79">
            <w:pPr>
              <w:pStyle w:val="TAL"/>
              <w:rPr>
                <w:b/>
                <w:bCs/>
                <w:i/>
                <w:iCs/>
                <w:szCs w:val="22"/>
                <w:lang w:eastAsia="sv-SE"/>
              </w:rPr>
            </w:pPr>
            <w:r w:rsidRPr="0095250E">
              <w:rPr>
                <w:b/>
                <w:bCs/>
                <w:i/>
                <w:iCs/>
                <w:szCs w:val="22"/>
                <w:lang w:eastAsia="sv-SE"/>
              </w:rPr>
              <w:t>sl-SyncFreqList</w:t>
            </w:r>
          </w:p>
          <w:p w14:paraId="3C720C15" w14:textId="5055062F" w:rsidR="00832A79" w:rsidRPr="0095250E" w:rsidRDefault="00832A79" w:rsidP="00832A79">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832A79"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95250E" w:rsidRDefault="00832A79" w:rsidP="00832A79">
            <w:pPr>
              <w:pStyle w:val="TAL"/>
              <w:rPr>
                <w:b/>
                <w:bCs/>
                <w:i/>
                <w:iCs/>
                <w:szCs w:val="22"/>
                <w:lang w:eastAsia="sv-SE"/>
              </w:rPr>
            </w:pPr>
            <w:r w:rsidRPr="0095250E">
              <w:rPr>
                <w:b/>
                <w:bCs/>
                <w:i/>
                <w:iCs/>
                <w:szCs w:val="22"/>
                <w:lang w:eastAsia="sv-SE"/>
              </w:rPr>
              <w:t>sl-SyncTxMultiFreq</w:t>
            </w:r>
          </w:p>
          <w:p w14:paraId="2BF12785" w14:textId="2DBA0DA6" w:rsidR="00832A79" w:rsidRPr="0095250E" w:rsidRDefault="00832A79" w:rsidP="00832A79">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32A79"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95250E" w:rsidRDefault="00832A79" w:rsidP="00832A79">
            <w:pPr>
              <w:pStyle w:val="TAL"/>
              <w:rPr>
                <w:b/>
                <w:bCs/>
                <w:i/>
                <w:iCs/>
                <w:szCs w:val="22"/>
                <w:lang w:eastAsia="sv-SE"/>
              </w:rPr>
            </w:pPr>
            <w:r w:rsidRPr="0095250E">
              <w:rPr>
                <w:b/>
                <w:bCs/>
                <w:i/>
                <w:iCs/>
                <w:szCs w:val="22"/>
                <w:lang w:eastAsia="sv-SE"/>
              </w:rPr>
              <w:t>sl-TxProfileList</w:t>
            </w:r>
          </w:p>
          <w:p w14:paraId="64CC17FD" w14:textId="68FC4C32" w:rsidR="00832A79" w:rsidRPr="0095250E" w:rsidRDefault="00832A79" w:rsidP="00832A79">
            <w:pPr>
              <w:pStyle w:val="TAL"/>
              <w:rPr>
                <w:szCs w:val="22"/>
                <w:lang w:eastAsia="sv-SE"/>
              </w:rPr>
            </w:pPr>
            <w:r w:rsidRPr="0095250E">
              <w:rPr>
                <w:szCs w:val="22"/>
                <w:lang w:eastAsia="sv-SE"/>
              </w:rPr>
              <w:t>List of one or multiple Tx profiles, indicating the compatibility of supporting SL DRX as specified in TS 38.321 [3].</w:t>
            </w:r>
            <w:r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16675" w:name="_Toc156130935"/>
      <w:r w:rsidRPr="0095250E">
        <w:rPr>
          <w:rFonts w:eastAsia="MS Mincho"/>
        </w:rPr>
        <w:t>–</w:t>
      </w:r>
      <w:r w:rsidRPr="0095250E">
        <w:rPr>
          <w:rFonts w:eastAsia="MS Mincho"/>
        </w:rPr>
        <w:tab/>
      </w:r>
      <w:r w:rsidRPr="0095250E">
        <w:rPr>
          <w:rFonts w:eastAsia="MS Mincho"/>
          <w:i/>
          <w:iCs/>
        </w:rPr>
        <w:t>End of NR-Sidelink-Preconf</w:t>
      </w:r>
      <w:bookmarkEnd w:id="16675"/>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16676" w:name="_Toc156130936"/>
      <w:r w:rsidRPr="0095250E">
        <w:t>–</w:t>
      </w:r>
      <w:r w:rsidRPr="0095250E">
        <w:tab/>
      </w:r>
      <w:r w:rsidRPr="0095250E">
        <w:rPr>
          <w:i/>
          <w:iCs/>
        </w:rPr>
        <w:t>SL-AccessInfo-L2U2N</w:t>
      </w:r>
      <w:bookmarkEnd w:id="16676"/>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8FDC4A4" w14:textId="77777777" w:rsidR="001630DF" w:rsidRDefault="0084114E" w:rsidP="001630DF">
      <w:pPr>
        <w:pStyle w:val="PL"/>
        <w:rPr>
          <w:ins w:id="16677" w:author="CR#4549r2" w:date="2024-03-22T18:56:00Z"/>
        </w:rPr>
      </w:pPr>
      <w:r w:rsidRPr="0095250E">
        <w:t xml:space="preserve">    </w:t>
      </w:r>
      <w:r w:rsidRPr="0095250E">
        <w:rPr>
          <w:rFonts w:eastAsia="DengXian"/>
        </w:rPr>
        <w:t>SL-S</w:t>
      </w:r>
      <w:r w:rsidRPr="0095250E">
        <w:rPr>
          <w:rFonts w:eastAsia="SimSun"/>
        </w:rPr>
        <w:t>ervingCellInfo</w:t>
      </w:r>
      <w:r w:rsidR="00C256D3" w:rsidRPr="0095250E">
        <w:t>-r17</w:t>
      </w:r>
      <w:ins w:id="16678" w:author="CR#4549r2" w:date="2024-03-22T18:56:00Z">
        <w:r w:rsidR="001630DF">
          <w:t>,</w:t>
        </w:r>
      </w:ins>
    </w:p>
    <w:p w14:paraId="66B0AB0B" w14:textId="6A6DA490" w:rsidR="0048695E" w:rsidRPr="0095250E" w:rsidRDefault="001630DF" w:rsidP="001630DF">
      <w:pPr>
        <w:pStyle w:val="PL"/>
      </w:pPr>
      <w:ins w:id="16679" w:author="CR#4549r2" w:date="2024-03-22T18:56:00Z">
        <w:r>
          <w:t xml:space="preserve">    SL-RelayIndicationMP-r18</w:t>
        </w:r>
      </w:ins>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1DFBA2C8" w14:textId="1B31C7FE" w:rsidR="001630DF" w:rsidRDefault="002A2A1C" w:rsidP="001630DF">
      <w:pPr>
        <w:pStyle w:val="PL"/>
        <w:rPr>
          <w:ins w:id="16680" w:author="CR#4549r2" w:date="2024-03-22T18:56:00Z"/>
        </w:rPr>
      </w:pPr>
      <w:r w:rsidRPr="0095250E">
        <w:t xml:space="preserve">    ...</w:t>
      </w:r>
      <w:ins w:id="16681" w:author="CR#4549r2" w:date="2024-03-22T18:56:00Z">
        <w:r w:rsidR="001630DF">
          <w:t>,</w:t>
        </w:r>
      </w:ins>
    </w:p>
    <w:p w14:paraId="59A081DC" w14:textId="77777777" w:rsidR="001630DF" w:rsidRDefault="001630DF" w:rsidP="001630DF">
      <w:pPr>
        <w:pStyle w:val="PL"/>
        <w:rPr>
          <w:ins w:id="16682" w:author="CR#4549r2" w:date="2024-03-22T18:56:00Z"/>
        </w:rPr>
      </w:pPr>
      <w:ins w:id="16683" w:author="CR#4549r2" w:date="2024-03-22T18:56:00Z">
        <w:r>
          <w:t xml:space="preserve">    [[</w:t>
        </w:r>
      </w:ins>
    </w:p>
    <w:p w14:paraId="7DA2CAE5" w14:textId="4A672029" w:rsidR="001630DF" w:rsidRDefault="001630DF" w:rsidP="001630DF">
      <w:pPr>
        <w:pStyle w:val="PL"/>
        <w:rPr>
          <w:ins w:id="16684" w:author="CR#4549r2" w:date="2024-03-22T18:56:00Z"/>
        </w:rPr>
      </w:pPr>
      <w:ins w:id="16685" w:author="CR#4549r2" w:date="2024-03-22T18:56:00Z">
        <w:r>
          <w:t xml:space="preserve">    sl-RelayIndication-r18                  SL-RelayIndication</w:t>
        </w:r>
      </w:ins>
      <w:ins w:id="16686" w:author="Draft_v2" w:date="2024-03-28T19:41:00Z">
        <w:r w:rsidR="00317559">
          <w:t>MP</w:t>
        </w:r>
      </w:ins>
      <w:ins w:id="16687" w:author="CR#4549r2" w:date="2024-03-22T18:56:00Z">
        <w:r>
          <w:t>-r18</w:t>
        </w:r>
        <w:r w:rsidRPr="005D3E8C">
          <w:rPr>
            <w:color w:val="993366"/>
          </w:rPr>
          <w:t xml:space="preserve"> </w:t>
        </w:r>
        <w:r>
          <w:rPr>
            <w:color w:val="993366"/>
          </w:rPr>
          <w:t xml:space="preserve">                 </w:t>
        </w:r>
        <w:r w:rsidRPr="0095250E">
          <w:rPr>
            <w:color w:val="993366"/>
          </w:rPr>
          <w:t>OPTIONAL</w:t>
        </w:r>
        <w:del w:id="16688" w:author="Draft_v2" w:date="2024-03-28T19:41:00Z">
          <w:r w:rsidRPr="0095250E" w:rsidDel="00317559">
            <w:delText>,</w:delText>
          </w:r>
        </w:del>
      </w:ins>
    </w:p>
    <w:p w14:paraId="781727FC" w14:textId="694E9FFC" w:rsidR="002A2A1C" w:rsidRPr="0095250E" w:rsidRDefault="001630DF" w:rsidP="001630DF">
      <w:pPr>
        <w:pStyle w:val="PL"/>
      </w:pPr>
      <w:ins w:id="16689" w:author="CR#4549r2" w:date="2024-03-22T18:56:00Z">
        <w:r>
          <w:t xml:space="preserve">    ]]</w:t>
        </w:r>
      </w:ins>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7A668A">
          <w:footnotePr>
            <w:numRestart w:val="eachSect"/>
          </w:footnotePr>
          <w:pgSz w:w="16840" w:h="11907" w:orient="landscape"/>
          <w:pgMar w:top="1134" w:right="1134" w:bottom="1134" w:left="1418" w:header="851" w:footer="340" w:gutter="0"/>
          <w:cols w:space="720"/>
          <w:formProt w:val="0"/>
        </w:sectPr>
      </w:pPr>
    </w:p>
    <w:p w14:paraId="38D1B79B" w14:textId="086DA3BF" w:rsidR="00C90466" w:rsidRPr="0095250E" w:rsidRDefault="00C90466" w:rsidP="00C90466">
      <w:pPr>
        <w:pStyle w:val="Heading2"/>
      </w:pPr>
      <w:bookmarkStart w:id="16690" w:name="_Toc156130937"/>
      <w:bookmarkStart w:id="16691" w:name="_Toc60777623"/>
      <w:r w:rsidRPr="0095250E">
        <w:t>9.5</w:t>
      </w:r>
      <w:r w:rsidRPr="0095250E">
        <w:tab/>
      </w:r>
      <w:ins w:id="16692" w:author="CR#4521r2" w:date="2024-03-21T18:53:00Z">
        <w:r w:rsidR="00241433">
          <w:t>Void</w:t>
        </w:r>
      </w:ins>
      <w:del w:id="16693" w:author="CR#4521r2" w:date="2024-03-21T18:53:00Z">
        <w:r w:rsidRPr="0095250E" w:rsidDel="00241433">
          <w:delText>Radio Information Related to TX Profile</w:delText>
        </w:r>
      </w:del>
      <w:bookmarkEnd w:id="16690"/>
    </w:p>
    <w:p w14:paraId="607D790B" w14:textId="7A755FD1" w:rsidR="00C90466" w:rsidRPr="0095250E" w:rsidDel="00241433" w:rsidRDefault="00C90466" w:rsidP="00C90466">
      <w:pPr>
        <w:rPr>
          <w:del w:id="16694" w:author="CR#4521r2" w:date="2024-03-21T18:53:00Z"/>
        </w:rPr>
      </w:pPr>
      <w:del w:id="16695" w:author="CR#4521r2" w:date="2024-03-21T18:53:00Z">
        <w:r w:rsidRPr="0095250E" w:rsidDel="00241433">
          <w:delText>This clause specifies RRC information elements that are transferred in Tx Profile.</w:delText>
        </w:r>
      </w:del>
    </w:p>
    <w:p w14:paraId="48997CA1" w14:textId="6D42F2DC" w:rsidR="00C90466" w:rsidRPr="0095250E" w:rsidDel="00241433" w:rsidRDefault="00C90466" w:rsidP="00C90466">
      <w:pPr>
        <w:pStyle w:val="Heading4"/>
        <w:rPr>
          <w:del w:id="16696" w:author="CR#4521r2" w:date="2024-03-21T18:53:00Z"/>
        </w:rPr>
      </w:pPr>
      <w:bookmarkStart w:id="16697" w:name="_Toc156130938"/>
      <w:del w:id="16698" w:author="CR#4521r2" w:date="2024-03-21T18:53:00Z">
        <w:r w:rsidRPr="0095250E" w:rsidDel="00241433">
          <w:delText>–</w:delText>
        </w:r>
        <w:r w:rsidRPr="0095250E" w:rsidDel="00241433">
          <w:tab/>
        </w:r>
        <w:r w:rsidRPr="0095250E" w:rsidDel="00241433">
          <w:rPr>
            <w:i/>
            <w:iCs/>
          </w:rPr>
          <w:delText>SL-TxProfile</w:delText>
        </w:r>
        <w:bookmarkEnd w:id="16697"/>
      </w:del>
    </w:p>
    <w:p w14:paraId="434EF9F7" w14:textId="1227D371" w:rsidR="00C90466" w:rsidRPr="0095250E" w:rsidDel="00241433" w:rsidRDefault="00C90466" w:rsidP="00C90466">
      <w:pPr>
        <w:rPr>
          <w:del w:id="16699" w:author="CR#4521r2" w:date="2024-03-21T18:53:00Z"/>
        </w:rPr>
      </w:pPr>
      <w:del w:id="16700" w:author="CR#4521r2" w:date="2024-03-21T18:53:00Z">
        <w:r w:rsidRPr="0095250E" w:rsidDel="00241433">
          <w:delText>The IE SL-TXProfile includes the Tx profile information.</w:delText>
        </w:r>
      </w:del>
    </w:p>
    <w:p w14:paraId="47D84B87" w14:textId="04757FAC" w:rsidR="00C90466" w:rsidRPr="0095250E" w:rsidDel="00241433" w:rsidRDefault="00C90466" w:rsidP="00C90466">
      <w:pPr>
        <w:pStyle w:val="TH"/>
        <w:rPr>
          <w:del w:id="16701" w:author="CR#4521r2" w:date="2024-03-21T18:53:00Z"/>
        </w:rPr>
      </w:pPr>
      <w:del w:id="16702" w:author="CR#4521r2" w:date="2024-03-21T18:53:00Z">
        <w:r w:rsidRPr="0095250E" w:rsidDel="00241433">
          <w:rPr>
            <w:i/>
            <w:iCs/>
          </w:rPr>
          <w:delText>SL-TxProfile</w:delText>
        </w:r>
        <w:r w:rsidRPr="0095250E" w:rsidDel="00241433">
          <w:delText xml:space="preserve"> information elements</w:delText>
        </w:r>
      </w:del>
    </w:p>
    <w:p w14:paraId="4FD648DE" w14:textId="2D05E7F9" w:rsidR="00C90466" w:rsidRPr="0095250E" w:rsidDel="00241433" w:rsidRDefault="00C90466" w:rsidP="0095250E">
      <w:pPr>
        <w:pStyle w:val="PL"/>
        <w:rPr>
          <w:del w:id="16703" w:author="CR#4521r2" w:date="2024-03-21T18:53:00Z"/>
          <w:color w:val="808080"/>
        </w:rPr>
      </w:pPr>
      <w:del w:id="16704" w:author="CR#4521r2" w:date="2024-03-21T18:53:00Z">
        <w:r w:rsidRPr="0095250E" w:rsidDel="00241433">
          <w:rPr>
            <w:color w:val="808080"/>
          </w:rPr>
          <w:delText>-- ASN1START</w:delText>
        </w:r>
      </w:del>
    </w:p>
    <w:p w14:paraId="6AB649C8" w14:textId="7B2E2820" w:rsidR="00C90466" w:rsidRPr="0095250E" w:rsidDel="00241433" w:rsidRDefault="00C90466" w:rsidP="0095250E">
      <w:pPr>
        <w:pStyle w:val="PL"/>
        <w:rPr>
          <w:del w:id="16705" w:author="CR#4521r2" w:date="2024-03-21T18:53:00Z"/>
          <w:color w:val="808080"/>
        </w:rPr>
      </w:pPr>
      <w:del w:id="16706" w:author="CR#4521r2" w:date="2024-03-21T18:53:00Z">
        <w:r w:rsidRPr="0095250E" w:rsidDel="00241433">
          <w:rPr>
            <w:color w:val="808080"/>
          </w:rPr>
          <w:delText>-- TAG-SL-TXPROFILE-START</w:delText>
        </w:r>
      </w:del>
    </w:p>
    <w:p w14:paraId="6E397564" w14:textId="34C64CA3" w:rsidR="00C90466" w:rsidRPr="0095250E" w:rsidDel="00241433" w:rsidRDefault="00C90466" w:rsidP="0095250E">
      <w:pPr>
        <w:pStyle w:val="PL"/>
        <w:rPr>
          <w:del w:id="16707" w:author="CR#4521r2" w:date="2024-03-21T18:53:00Z"/>
        </w:rPr>
      </w:pPr>
    </w:p>
    <w:p w14:paraId="2D596136" w14:textId="06370CB3" w:rsidR="00C90466" w:rsidRPr="0095250E" w:rsidDel="00241433" w:rsidRDefault="00C90466" w:rsidP="0095250E">
      <w:pPr>
        <w:pStyle w:val="PL"/>
        <w:rPr>
          <w:del w:id="16708" w:author="CR#4521r2" w:date="2024-03-21T18:53:00Z"/>
        </w:rPr>
      </w:pPr>
      <w:del w:id="16709" w:author="CR#4521r2" w:date="2024-03-21T18:53:00Z">
        <w:r w:rsidRPr="0095250E" w:rsidDel="00241433">
          <w:delText>SL-TxProfile DEFINITIONS AUTOMATIC TAGS ::=</w:delText>
        </w:r>
      </w:del>
    </w:p>
    <w:p w14:paraId="58F30D09" w14:textId="08EED52B" w:rsidR="00C90466" w:rsidRPr="0095250E" w:rsidDel="00241433" w:rsidRDefault="00C90466" w:rsidP="0095250E">
      <w:pPr>
        <w:pStyle w:val="PL"/>
        <w:rPr>
          <w:del w:id="16710" w:author="CR#4521r2" w:date="2024-03-21T18:53:00Z"/>
        </w:rPr>
      </w:pPr>
    </w:p>
    <w:p w14:paraId="7F4809DA" w14:textId="0CE700A0" w:rsidR="00C90466" w:rsidRPr="0095250E" w:rsidDel="00241433" w:rsidRDefault="00C90466" w:rsidP="0095250E">
      <w:pPr>
        <w:pStyle w:val="PL"/>
        <w:rPr>
          <w:del w:id="16711" w:author="CR#4521r2" w:date="2024-03-21T18:53:00Z"/>
        </w:rPr>
      </w:pPr>
      <w:del w:id="16712" w:author="CR#4521r2" w:date="2024-03-21T18:53:00Z">
        <w:r w:rsidRPr="0095250E" w:rsidDel="00241433">
          <w:delText>BEGIN</w:delText>
        </w:r>
      </w:del>
    </w:p>
    <w:p w14:paraId="09AEEC81" w14:textId="150FAC08" w:rsidR="00C90466" w:rsidRPr="0095250E" w:rsidDel="00241433" w:rsidRDefault="00C90466" w:rsidP="0095250E">
      <w:pPr>
        <w:pStyle w:val="PL"/>
        <w:rPr>
          <w:del w:id="16713" w:author="CR#4521r2" w:date="2024-03-21T18:53:00Z"/>
        </w:rPr>
      </w:pPr>
    </w:p>
    <w:p w14:paraId="16B3D187" w14:textId="060854C1" w:rsidR="00C90466" w:rsidRPr="0095250E" w:rsidDel="00241433" w:rsidRDefault="00C90466" w:rsidP="0095250E">
      <w:pPr>
        <w:pStyle w:val="PL"/>
        <w:rPr>
          <w:del w:id="16714" w:author="CR#4521r2" w:date="2024-03-21T18:53:00Z"/>
        </w:rPr>
      </w:pPr>
      <w:del w:id="16715" w:author="CR#4521r2" w:date="2024-03-21T18:53:00Z">
        <w:r w:rsidRPr="0095250E" w:rsidDel="00241433">
          <w:delText xml:space="preserve">SL-TxProfile-v1800 ::=                </w:delText>
        </w:r>
        <w:r w:rsidRPr="0095250E" w:rsidDel="00241433">
          <w:rPr>
            <w:color w:val="993366"/>
          </w:rPr>
          <w:delText>ENUMERATED</w:delText>
        </w:r>
        <w:r w:rsidRPr="0095250E" w:rsidDel="00241433">
          <w:delText xml:space="preserve"> {backwardsCompatible, backwardsIncompatible, spare6, spare5, spare4, spare3, spare2, spare1}</w:delText>
        </w:r>
      </w:del>
    </w:p>
    <w:p w14:paraId="0B79F885" w14:textId="08A8276A" w:rsidR="00C90466" w:rsidRPr="0095250E" w:rsidDel="00241433" w:rsidRDefault="00C90466" w:rsidP="0095250E">
      <w:pPr>
        <w:pStyle w:val="PL"/>
        <w:rPr>
          <w:del w:id="16716" w:author="CR#4521r2" w:date="2024-03-21T18:53:00Z"/>
        </w:rPr>
      </w:pPr>
    </w:p>
    <w:p w14:paraId="613FBCF0" w14:textId="3CCF11DB" w:rsidR="00C90466" w:rsidRPr="0095250E" w:rsidDel="00241433" w:rsidRDefault="00C90466" w:rsidP="0095250E">
      <w:pPr>
        <w:pStyle w:val="PL"/>
        <w:rPr>
          <w:del w:id="16717" w:author="CR#4521r2" w:date="2024-03-21T18:53:00Z"/>
        </w:rPr>
      </w:pPr>
      <w:del w:id="16718" w:author="CR#4521r2" w:date="2024-03-21T18:53:00Z">
        <w:r w:rsidRPr="0095250E" w:rsidDel="00241433">
          <w:delText>END</w:delText>
        </w:r>
      </w:del>
    </w:p>
    <w:p w14:paraId="65402CFC" w14:textId="6EECDFE3" w:rsidR="00C90466" w:rsidRPr="0095250E" w:rsidDel="00241433" w:rsidRDefault="00C90466" w:rsidP="0095250E">
      <w:pPr>
        <w:pStyle w:val="PL"/>
        <w:rPr>
          <w:del w:id="16719" w:author="CR#4521r2" w:date="2024-03-21T18:53:00Z"/>
        </w:rPr>
      </w:pPr>
    </w:p>
    <w:p w14:paraId="6A0AABAB" w14:textId="4F29202D" w:rsidR="00C90466" w:rsidRPr="0095250E" w:rsidDel="00241433" w:rsidRDefault="00C90466" w:rsidP="0095250E">
      <w:pPr>
        <w:pStyle w:val="PL"/>
        <w:rPr>
          <w:del w:id="16720" w:author="CR#4521r2" w:date="2024-03-21T18:53:00Z"/>
          <w:color w:val="808080"/>
        </w:rPr>
      </w:pPr>
      <w:del w:id="16721" w:author="CR#4521r2" w:date="2024-03-21T18:53:00Z">
        <w:r w:rsidRPr="0095250E" w:rsidDel="00241433">
          <w:rPr>
            <w:color w:val="808080"/>
          </w:rPr>
          <w:delText>-- TAG-SL-TXPROFILE-STOP</w:delText>
        </w:r>
      </w:del>
    </w:p>
    <w:p w14:paraId="36689D15" w14:textId="3DE2F8A7" w:rsidR="00C90466" w:rsidRPr="0095250E" w:rsidDel="00241433" w:rsidRDefault="00C90466" w:rsidP="0095250E">
      <w:pPr>
        <w:pStyle w:val="PL"/>
        <w:rPr>
          <w:del w:id="16722" w:author="CR#4521r2" w:date="2024-03-21T18:53:00Z"/>
          <w:color w:val="808080"/>
        </w:rPr>
      </w:pPr>
      <w:del w:id="16723" w:author="CR#4521r2" w:date="2024-03-21T18:53:00Z">
        <w:r w:rsidRPr="0095250E" w:rsidDel="00241433">
          <w:rPr>
            <w:color w:val="808080"/>
          </w:rPr>
          <w:delText>-- ASN1STOP</w:delText>
        </w:r>
      </w:del>
    </w:p>
    <w:p w14:paraId="665EFFED" w14:textId="1ACA80DF" w:rsidR="00C90466" w:rsidRPr="0095250E" w:rsidDel="00241433" w:rsidRDefault="00C90466" w:rsidP="00C90466">
      <w:pPr>
        <w:rPr>
          <w:del w:id="16724" w:author="CR#4521r2" w:date="2024-03-21T18:53:00Z"/>
        </w:rPr>
      </w:pPr>
    </w:p>
    <w:p w14:paraId="124B00A8" w14:textId="712523A2" w:rsidR="00394471" w:rsidRPr="0095250E" w:rsidRDefault="00394471" w:rsidP="00394471">
      <w:pPr>
        <w:pStyle w:val="Heading1"/>
      </w:pPr>
      <w:bookmarkStart w:id="16725" w:name="_Toc156130939"/>
      <w:r w:rsidRPr="0095250E">
        <w:t>10</w:t>
      </w:r>
      <w:r w:rsidRPr="0095250E">
        <w:tab/>
        <w:t>Generic error handling</w:t>
      </w:r>
      <w:bookmarkEnd w:id="16691"/>
      <w:bookmarkEnd w:id="16725"/>
    </w:p>
    <w:p w14:paraId="6264FA35" w14:textId="55142B52" w:rsidR="00394471" w:rsidRPr="0095250E" w:rsidRDefault="00394471" w:rsidP="00394471">
      <w:pPr>
        <w:pStyle w:val="Heading2"/>
      </w:pPr>
      <w:bookmarkStart w:id="16726" w:name="_Toc60777624"/>
      <w:bookmarkStart w:id="16727" w:name="_Toc156130940"/>
      <w:r w:rsidRPr="0095250E">
        <w:t>10.1</w:t>
      </w:r>
      <w:r w:rsidRPr="0095250E">
        <w:tab/>
        <w:t>General</w:t>
      </w:r>
      <w:bookmarkEnd w:id="16726"/>
      <w:bookmarkEnd w:id="16727"/>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16728" w:name="_Toc60777625"/>
      <w:bookmarkStart w:id="16729" w:name="_Toc156130941"/>
      <w:r w:rsidRPr="0095250E">
        <w:t>10.2</w:t>
      </w:r>
      <w:r w:rsidRPr="0095250E">
        <w:tab/>
        <w:t>ASN.1 violation or encoding error</w:t>
      </w:r>
      <w:bookmarkEnd w:id="16728"/>
      <w:bookmarkEnd w:id="16729"/>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16730" w:name="_Toc60777626"/>
      <w:bookmarkStart w:id="16731" w:name="_Toc156130942"/>
      <w:r w:rsidRPr="0095250E">
        <w:t>10.3</w:t>
      </w:r>
      <w:r w:rsidRPr="0095250E">
        <w:tab/>
        <w:t>Field set to a not comprehended value</w:t>
      </w:r>
      <w:bookmarkEnd w:id="16730"/>
      <w:bookmarkEnd w:id="16731"/>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16732" w:name="_Toc60777627"/>
      <w:bookmarkStart w:id="16733" w:name="_Toc156130943"/>
      <w:r w:rsidRPr="0095250E">
        <w:t>10.4</w:t>
      </w:r>
      <w:r w:rsidRPr="0095250E">
        <w:tab/>
        <w:t>Mandatory field missing</w:t>
      </w:r>
      <w:bookmarkEnd w:id="16732"/>
      <w:bookmarkEnd w:id="16733"/>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16734" w:name="_Toc60777628"/>
      <w:bookmarkStart w:id="16735" w:name="_Toc156130944"/>
      <w:r w:rsidRPr="0095250E">
        <w:t>10.5</w:t>
      </w:r>
      <w:r w:rsidRPr="0095250E">
        <w:tab/>
        <w:t>Not comprehended field</w:t>
      </w:r>
      <w:bookmarkEnd w:id="16734"/>
      <w:bookmarkEnd w:id="16735"/>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7A668A">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16736" w:name="_Toc60777629"/>
      <w:bookmarkStart w:id="16737" w:name="_Toc156130945"/>
      <w:r w:rsidRPr="0095250E">
        <w:t>11</w:t>
      </w:r>
      <w:r w:rsidRPr="0095250E">
        <w:tab/>
        <w:t>Radio information related interactions between network nodes</w:t>
      </w:r>
      <w:bookmarkEnd w:id="16736"/>
      <w:bookmarkEnd w:id="16737"/>
    </w:p>
    <w:p w14:paraId="598835CD" w14:textId="43D67223" w:rsidR="00394471" w:rsidRPr="0095250E" w:rsidRDefault="00394471" w:rsidP="00394471">
      <w:pPr>
        <w:pStyle w:val="Heading2"/>
      </w:pPr>
      <w:bookmarkStart w:id="16738" w:name="_Toc60777630"/>
      <w:bookmarkStart w:id="16739" w:name="_Toc156130946"/>
      <w:r w:rsidRPr="0095250E">
        <w:t>11.1</w:t>
      </w:r>
      <w:r w:rsidRPr="0095250E">
        <w:tab/>
        <w:t>General</w:t>
      </w:r>
      <w:bookmarkEnd w:id="16738"/>
      <w:bookmarkEnd w:id="16739"/>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16740" w:name="_Toc60777631"/>
      <w:bookmarkStart w:id="16741" w:name="_Toc156130947"/>
      <w:r w:rsidRPr="0095250E">
        <w:t>11.2</w:t>
      </w:r>
      <w:r w:rsidRPr="0095250E">
        <w:tab/>
        <w:t>Inter-node RRC messages</w:t>
      </w:r>
      <w:bookmarkEnd w:id="16740"/>
      <w:bookmarkEnd w:id="16741"/>
    </w:p>
    <w:p w14:paraId="30406BDE" w14:textId="43D2EFAE" w:rsidR="00394471" w:rsidRPr="0095250E" w:rsidRDefault="00394471" w:rsidP="00394471">
      <w:pPr>
        <w:pStyle w:val="Heading3"/>
      </w:pPr>
      <w:bookmarkStart w:id="16742" w:name="_Toc60777632"/>
      <w:bookmarkStart w:id="16743" w:name="_Toc156130948"/>
      <w:r w:rsidRPr="0095250E">
        <w:t>11.2.1</w:t>
      </w:r>
      <w:r w:rsidRPr="0095250E">
        <w:tab/>
        <w:t>General</w:t>
      </w:r>
      <w:bookmarkEnd w:id="16742"/>
      <w:bookmarkEnd w:id="16743"/>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51F0145C" w14:textId="77777777" w:rsidR="00317559" w:rsidRPr="0095250E" w:rsidRDefault="00317559" w:rsidP="00317559">
      <w:pPr>
        <w:pStyle w:val="PL"/>
        <w:rPr>
          <w:ins w:id="16744" w:author="Draft_v2" w:date="2024-03-28T19:42:00Z"/>
        </w:rPr>
      </w:pPr>
      <w:ins w:id="16745" w:author="Draft_v2" w:date="2024-03-28T19:42:00Z">
        <w:r>
          <w:t xml:space="preserve">    </w:t>
        </w:r>
        <w:r w:rsidRPr="00617CAA">
          <w:t>SuccessPSCell-Config-r18</w:t>
        </w:r>
        <w:r>
          <w:t>,</w:t>
        </w:r>
      </w:ins>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16746" w:name="_Toc60777633"/>
      <w:bookmarkStart w:id="16747" w:name="_Toc156130949"/>
      <w:r w:rsidRPr="0095250E">
        <w:t>11.2.2</w:t>
      </w:r>
      <w:r w:rsidRPr="0095250E">
        <w:tab/>
        <w:t>Message definitions</w:t>
      </w:r>
      <w:bookmarkEnd w:id="16746"/>
      <w:bookmarkEnd w:id="16747"/>
    </w:p>
    <w:p w14:paraId="0C200EA4" w14:textId="77777777" w:rsidR="00DB6B82" w:rsidRPr="0095250E" w:rsidRDefault="00DB6B82" w:rsidP="00DB6B82">
      <w:pPr>
        <w:pStyle w:val="Heading4"/>
      </w:pPr>
      <w:bookmarkStart w:id="16748" w:name="_Toc156130950"/>
      <w:bookmarkStart w:id="16749" w:name="_Toc60777634"/>
      <w:r w:rsidRPr="0095250E">
        <w:t>–</w:t>
      </w:r>
      <w:r w:rsidRPr="0095250E">
        <w:tab/>
      </w:r>
      <w:r w:rsidRPr="0095250E">
        <w:rPr>
          <w:i/>
        </w:rPr>
        <w:t>CG-CandidateList</w:t>
      </w:r>
      <w:bookmarkEnd w:id="16748"/>
    </w:p>
    <w:p w14:paraId="44DE64FF" w14:textId="0C719ACA" w:rsidR="00DB6B82" w:rsidRPr="0095250E" w:rsidRDefault="00DB6B82" w:rsidP="00DB6B82">
      <w:r w:rsidRPr="0095250E">
        <w:t>This message is used to transfer the SCG radio configuration for one or more candidate cells for Conditional PSCell Addition (CPA)</w:t>
      </w:r>
      <w:ins w:id="16750" w:author="CR#4606r1" w:date="2024-03-25T18:26:00Z">
        <w:r w:rsidR="006312E0">
          <w:t>,</w:t>
        </w:r>
      </w:ins>
      <w:del w:id="16751" w:author="CR#4606r1" w:date="2024-03-25T18:26:00Z">
        <w:r w:rsidRPr="0095250E" w:rsidDel="006312E0">
          <w:delText xml:space="preserve"> or</w:delText>
        </w:r>
      </w:del>
      <w:r w:rsidRPr="0095250E">
        <w:t xml:space="preserve"> Conditional PSCell Change (CPC)</w:t>
      </w:r>
      <w:ins w:id="16752" w:author="CR#4606r1" w:date="2024-03-25T18:26:00Z">
        <w:del w:id="16753" w:author="Draft_v2" w:date="2024-03-28T19:43:00Z">
          <w:r w:rsidR="006312E0" w:rsidRPr="006312E0" w:rsidDel="00317559">
            <w:delText xml:space="preserve"> </w:delText>
          </w:r>
        </w:del>
        <w:r w:rsidR="006312E0">
          <w:t>, subsequent CPAC, or CHO with candidate SCG(s)</w:t>
        </w:r>
      </w:ins>
      <w:r w:rsidRPr="0095250E">
        <w:t xml:space="preserve">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22E18E68"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xml:space="preserve">, </w:t>
            </w:r>
            <w:ins w:id="16754" w:author="CR#4606r1" w:date="2024-03-25T18:27:00Z">
              <w:r w:rsidR="006312E0">
                <w:rPr>
                  <w:lang w:eastAsia="sv-SE"/>
                </w:rPr>
                <w:t xml:space="preserve">subsequent CPAC, </w:t>
              </w:r>
            </w:ins>
            <w:r w:rsidR="00D53D7F" w:rsidRPr="0095250E">
              <w:rPr>
                <w:lang w:eastAsia="sv-SE"/>
              </w:rPr>
              <w:t>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184FB2EF"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xml:space="preserve">, </w:t>
            </w:r>
            <w:ins w:id="16755" w:author="CR#4606r1" w:date="2024-03-25T18:27:00Z">
              <w:r w:rsidR="006312E0">
                <w:rPr>
                  <w:lang w:eastAsia="sv-SE"/>
                </w:rPr>
                <w:t xml:space="preserve">subsequent CPAC, </w:t>
              </w:r>
            </w:ins>
            <w:r w:rsidR="00D53D7F" w:rsidRPr="0095250E">
              <w:rPr>
                <w:lang w:eastAsia="sv-SE"/>
              </w:rPr>
              <w:t>or CHO with candidate SCG(s)</w:t>
            </w:r>
            <w:r w:rsidRPr="0095250E">
              <w:rPr>
                <w:lang w:eastAsia="sv-SE"/>
              </w:rPr>
              <w:t xml:space="preserve"> to be removed from the candidate target secondary node to the master node. This list is not used in CPA</w:t>
            </w:r>
            <w:ins w:id="16756" w:author="CR#4606r1" w:date="2024-03-25T18:27:00Z">
              <w:r w:rsidR="006312E0">
                <w:rPr>
                  <w:lang w:eastAsia="sv-SE"/>
                </w:rPr>
                <w:t>,</w:t>
              </w:r>
            </w:ins>
            <w:del w:id="16757" w:author="CR#4606r1" w:date="2024-03-25T18:27:00Z">
              <w:r w:rsidRPr="0095250E" w:rsidDel="006312E0">
                <w:rPr>
                  <w:lang w:eastAsia="sv-SE"/>
                </w:rPr>
                <w:delText xml:space="preserve"> or</w:delText>
              </w:r>
            </w:del>
            <w:r w:rsidRPr="0095250E">
              <w:rPr>
                <w:lang w:eastAsia="sv-SE"/>
              </w:rPr>
              <w:t xml:space="preserve"> CPC</w:t>
            </w:r>
            <w:ins w:id="16758" w:author="CR#4606r1" w:date="2024-03-25T18:27:00Z">
              <w:r w:rsidR="006312E0">
                <w:rPr>
                  <w:lang w:eastAsia="sv-SE"/>
                </w:rPr>
                <w:t>, subsequent CPAC, or CHO with candidate SCG(s)</w:t>
              </w:r>
            </w:ins>
            <w:r w:rsidRPr="0095250E">
              <w:rPr>
                <w:lang w:eastAsia="sv-SE"/>
              </w:rPr>
              <w:t xml:space="preserve">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16759" w:name="_Toc156130951"/>
      <w:r w:rsidRPr="0095250E">
        <w:t>–</w:t>
      </w:r>
      <w:r w:rsidRPr="0095250E">
        <w:tab/>
      </w:r>
      <w:r w:rsidRPr="0095250E">
        <w:rPr>
          <w:i/>
        </w:rPr>
        <w:t>HandoverCommand</w:t>
      </w:r>
      <w:bookmarkEnd w:id="16749"/>
      <w:bookmarkEnd w:id="16759"/>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53132385"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ins w:id="16760" w:author="CR#4606r1" w:date="2024-03-25T18:27:00Z">
              <w:r w:rsidR="006312E0">
                <w:t xml:space="preserve"> associated to </w:t>
              </w:r>
              <w:r w:rsidR="006312E0" w:rsidRPr="00000AB9">
                <w:rPr>
                  <w:i/>
                  <w:iCs/>
                </w:rPr>
                <w:t>condEventA4</w:t>
              </w:r>
            </w:ins>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16761" w:name="_Toc60777635"/>
      <w:bookmarkStart w:id="16762" w:name="_Toc156130952"/>
      <w:r w:rsidRPr="0095250E">
        <w:t>–</w:t>
      </w:r>
      <w:r w:rsidRPr="0095250E">
        <w:tab/>
      </w:r>
      <w:r w:rsidRPr="0095250E">
        <w:rPr>
          <w:i/>
        </w:rPr>
        <w:t>HandoverPreparationInformation</w:t>
      </w:r>
      <w:bookmarkEnd w:id="16761"/>
      <w:bookmarkEnd w:id="16762"/>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241433" w:rsidRDefault="00394471" w:rsidP="0095250E">
      <w:pPr>
        <w:pStyle w:val="PL"/>
        <w:rPr>
          <w:lang w:val="fi-FI"/>
          <w:rPrChange w:id="16763" w:author="CR#4521r2" w:date="2024-03-21T18:55:00Z">
            <w:rPr/>
          </w:rPrChange>
        </w:rPr>
      </w:pPr>
      <w:r w:rsidRPr="0095250E">
        <w:t xml:space="preserve">                                    </w:t>
      </w:r>
      <w:r w:rsidRPr="00241433">
        <w:rPr>
          <w:lang w:val="fi-FI"/>
          <w:rPrChange w:id="16764" w:author="CR#4521r2" w:date="2024-03-21T18:55:00Z">
            <w:rPr/>
          </w:rPrChange>
        </w:rPr>
        <w:t>min2, min2s30, min3, min3s30, min4, min5, min6,</w:t>
      </w:r>
    </w:p>
    <w:p w14:paraId="41884016" w14:textId="77777777" w:rsidR="00394471" w:rsidRPr="00241433" w:rsidRDefault="00394471" w:rsidP="0095250E">
      <w:pPr>
        <w:pStyle w:val="PL"/>
        <w:rPr>
          <w:lang w:val="fi-FI"/>
          <w:rPrChange w:id="16765" w:author="CR#4521r2" w:date="2024-03-21T18:55:00Z">
            <w:rPr/>
          </w:rPrChange>
        </w:rPr>
      </w:pPr>
      <w:r w:rsidRPr="00241433">
        <w:rPr>
          <w:lang w:val="fi-FI"/>
          <w:rPrChange w:id="16766" w:author="CR#4521r2" w:date="2024-03-21T18:55:00Z">
            <w:rPr/>
          </w:rPrChange>
        </w:rPr>
        <w:t xml:space="preserve">                                    min7, min8, min9, min10, min12, min14, min17, min20,</w:t>
      </w:r>
    </w:p>
    <w:p w14:paraId="230F6E86" w14:textId="77777777" w:rsidR="00394471" w:rsidRPr="00241433" w:rsidRDefault="00394471" w:rsidP="0095250E">
      <w:pPr>
        <w:pStyle w:val="PL"/>
        <w:rPr>
          <w:lang w:val="fi-FI"/>
          <w:rPrChange w:id="16767" w:author="CR#4521r2" w:date="2024-03-21T18:55:00Z">
            <w:rPr/>
          </w:rPrChange>
        </w:rPr>
      </w:pPr>
      <w:r w:rsidRPr="00241433">
        <w:rPr>
          <w:lang w:val="fi-FI"/>
          <w:rPrChange w:id="16768" w:author="CR#4521r2" w:date="2024-03-21T18:55:00Z">
            <w:rPr/>
          </w:rPrChange>
        </w:rPr>
        <w:t xml:space="preserve">                                    min24, min28, min33, min38, min44, min50, hr1,</w:t>
      </w:r>
    </w:p>
    <w:p w14:paraId="220FDF0D" w14:textId="77777777" w:rsidR="00394471" w:rsidRPr="0095250E" w:rsidRDefault="00394471" w:rsidP="0095250E">
      <w:pPr>
        <w:pStyle w:val="PL"/>
      </w:pPr>
      <w:r w:rsidRPr="00241433">
        <w:rPr>
          <w:lang w:val="fi-FI"/>
          <w:rPrChange w:id="16769" w:author="CR#4521r2" w:date="2024-03-21T18:55:00Z">
            <w:rPr/>
          </w:rPrChange>
        </w:rPr>
        <w:t xml:space="preserve">                                    </w:t>
      </w:r>
      <w:r w:rsidRPr="0095250E">
        <w:t>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58E9F2D3"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ins w:id="16770" w:author="CR#4606r1" w:date="2024-03-25T18:28:00Z">
              <w:r w:rsidR="006312E0">
                <w:rPr>
                  <w:i/>
                  <w:lang w:eastAsia="sv-SE"/>
                </w:rPr>
                <w:t>,</w:t>
              </w:r>
            </w:ins>
            <w:del w:id="16771" w:author="CR#4606r1" w:date="2024-03-25T18:28:00Z">
              <w:r w:rsidRPr="0095250E" w:rsidDel="006312E0">
                <w:rPr>
                  <w:lang w:eastAsia="sv-SE"/>
                </w:rPr>
                <w:delText xml:space="preserve"> and</w:delText>
              </w:r>
            </w:del>
            <w:r w:rsidRPr="0095250E">
              <w:rPr>
                <w:lang w:eastAsia="sv-SE"/>
              </w:rPr>
              <w:t xml:space="preserve"> </w:t>
            </w:r>
            <w:r w:rsidRPr="0095250E">
              <w:rPr>
                <w:i/>
                <w:lang w:eastAsia="sv-SE"/>
              </w:rPr>
              <w:t>measConfig</w:t>
            </w:r>
            <w:ins w:id="16772" w:author="CR#4606r1" w:date="2024-03-25T18:28:00Z">
              <w:r w:rsidR="006312E0">
                <w:rPr>
                  <w:iCs/>
                  <w:lang w:eastAsia="sv-SE"/>
                </w:rPr>
                <w:t xml:space="preserve">, and </w:t>
              </w:r>
              <w:r w:rsidR="006312E0" w:rsidRPr="002677B6">
                <w:rPr>
                  <w:i/>
                  <w:lang w:eastAsia="sv-SE"/>
                </w:rPr>
                <w:t>conditionalReconfiguration</w:t>
              </w:r>
            </w:ins>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16773" w:name="_Toc60777636"/>
      <w:bookmarkStart w:id="16774" w:name="_Toc156130953"/>
      <w:r w:rsidRPr="0095250E">
        <w:t>–</w:t>
      </w:r>
      <w:r w:rsidRPr="0095250E">
        <w:tab/>
      </w:r>
      <w:r w:rsidRPr="0095250E">
        <w:rPr>
          <w:i/>
        </w:rPr>
        <w:t>CG-Config</w:t>
      </w:r>
      <w:bookmarkEnd w:id="16773"/>
      <w:bookmarkEnd w:id="16774"/>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241433" w:rsidRDefault="00394471" w:rsidP="0095250E">
      <w:pPr>
        <w:pStyle w:val="PL"/>
        <w:rPr>
          <w:lang w:val="fr-FR"/>
          <w:rPrChange w:id="16775" w:author="CR#4521r2" w:date="2024-03-21T18:55:00Z">
            <w:rPr/>
          </w:rPrChange>
        </w:rPr>
      </w:pPr>
      <w:r w:rsidRPr="0095250E">
        <w:t xml:space="preserve">    </w:t>
      </w:r>
      <w:r w:rsidRPr="00241433">
        <w:rPr>
          <w:lang w:val="fr-FR"/>
          <w:rPrChange w:id="16776" w:author="CR#4521r2" w:date="2024-03-21T18:55:00Z">
            <w:rPr/>
          </w:rPrChange>
        </w:rPr>
        <w:t xml:space="preserve">drx-ConfigSCG                       DRX-Config                                      </w:t>
      </w:r>
      <w:r w:rsidRPr="00241433">
        <w:rPr>
          <w:color w:val="993366"/>
          <w:lang w:val="fr-FR"/>
          <w:rPrChange w:id="16777" w:author="CR#4521r2" w:date="2024-03-21T18:55:00Z">
            <w:rPr>
              <w:color w:val="993366"/>
            </w:rPr>
          </w:rPrChange>
        </w:rPr>
        <w:t>OPTIONAL</w:t>
      </w:r>
      <w:r w:rsidRPr="00241433">
        <w:rPr>
          <w:lang w:val="fr-FR"/>
          <w:rPrChange w:id="16778" w:author="CR#4521r2" w:date="2024-03-21T18:55:00Z">
            <w:rPr/>
          </w:rPrChange>
        </w:rPr>
        <w:t>,</w:t>
      </w:r>
    </w:p>
    <w:p w14:paraId="21F4461E" w14:textId="77777777" w:rsidR="00394471" w:rsidRPr="0095250E" w:rsidRDefault="00394471" w:rsidP="0095250E">
      <w:pPr>
        <w:pStyle w:val="PL"/>
      </w:pPr>
      <w:r w:rsidRPr="00241433">
        <w:rPr>
          <w:lang w:val="fr-FR"/>
          <w:rPrChange w:id="16779" w:author="CR#4521r2" w:date="2024-03-21T18:55:00Z">
            <w:rPr/>
          </w:rPrChange>
        </w:rPr>
        <w:t xml:space="preserve">    </w:t>
      </w:r>
      <w:r w:rsidRPr="0095250E">
        <w:t xml:space="preserve">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1E326A7F" w14:textId="77777777" w:rsidR="00992B74" w:rsidRDefault="006312E0" w:rsidP="00992B74">
      <w:pPr>
        <w:pStyle w:val="PL"/>
        <w:rPr>
          <w:ins w:id="16780" w:author="CR#4637" w:date="2024-03-26T13:18:00Z"/>
        </w:rPr>
      </w:pPr>
      <w:ins w:id="16781" w:author="CR#4606r1" w:date="2024-03-25T18:28:00Z">
        <w:r w:rsidRPr="00627C70">
          <w:t xml:space="preserve">    subsequentCPAC-Information-r18         CandidateCellInfoListCPC-r17                    </w:t>
        </w:r>
        <w:r w:rsidRPr="006802DB">
          <w:rPr>
            <w:color w:val="993366"/>
            <w:rPrChange w:id="16782" w:author="Ericsson" w:date="2024-03-07T19:36:00Z">
              <w:rPr/>
            </w:rPrChange>
          </w:rPr>
          <w:t>OPTIONAL</w:t>
        </w:r>
        <w:r w:rsidRPr="00627C70">
          <w:t>,</w:t>
        </w:r>
      </w:ins>
    </w:p>
    <w:p w14:paraId="1B1ACC7A" w14:textId="0F2C5E96" w:rsidR="006312E0" w:rsidRDefault="00992B74" w:rsidP="00992B74">
      <w:pPr>
        <w:pStyle w:val="PL"/>
        <w:rPr>
          <w:ins w:id="16783" w:author="CR#4606r1" w:date="2024-03-25T18:28:00Z"/>
        </w:rPr>
      </w:pPr>
      <w:ins w:id="16784" w:author="CR#4637" w:date="2024-03-26T13:18:00Z">
        <w:r>
          <w:t xml:space="preserve">    </w:t>
        </w:r>
        <w:r w:rsidRPr="0095250E">
          <w:t xml:space="preserve">successPSCell-Config-r18               SuccessPSCell-Config-r18                    </w:t>
        </w:r>
        <w:r>
          <w:t xml:space="preserve"> </w:t>
        </w:r>
        <w:r w:rsidRPr="0095250E">
          <w:t xml:space="preserve">   </w:t>
        </w:r>
        <w:r w:rsidRPr="0095250E">
          <w:rPr>
            <w:color w:val="993366"/>
          </w:rPr>
          <w:t>OPTIONAL</w:t>
        </w:r>
        <w:r>
          <w:rPr>
            <w:color w:val="993366"/>
          </w:rPr>
          <w:t>,</w:t>
        </w:r>
      </w:ins>
    </w:p>
    <w:p w14:paraId="5175D709" w14:textId="6681C2CB" w:rsidR="00BF37C3" w:rsidRPr="0095250E" w:rsidRDefault="00BF37C3" w:rsidP="006312E0">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6F1E0347" w:rsidR="00DB6B82" w:rsidRPr="0095250E" w:rsidRDefault="00DB6B82" w:rsidP="00771058">
            <w:pPr>
              <w:pStyle w:val="TAL"/>
              <w:rPr>
                <w:lang w:eastAsia="sv-SE"/>
              </w:rPr>
            </w:pPr>
            <w:r w:rsidRPr="0095250E">
              <w:rPr>
                <w:lang w:eastAsia="sv-SE"/>
              </w:rPr>
              <w:t>Contains information regarding candidate target cells for Conditional PSCell Change (CPC)</w:t>
            </w:r>
            <w:ins w:id="16785" w:author="CR#4606r1" w:date="2024-03-25T18:29:00Z">
              <w:r w:rsidR="006312E0">
                <w:rPr>
                  <w:lang w:eastAsia="sv-SE"/>
                </w:rPr>
                <w:t xml:space="preserve"> or subsequent CPAC</w:t>
              </w:r>
            </w:ins>
            <w:r w:rsidRPr="0095250E">
              <w:rPr>
                <w:lang w:eastAsia="sv-SE"/>
              </w:rPr>
              <w:t xml:space="preserve"> that the source secondary gNB suggests the target secondary gNB to consider configuring for CPC</w:t>
            </w:r>
            <w:ins w:id="16786" w:author="CR#4606r1" w:date="2024-03-25T18:29:00Z">
              <w:r w:rsidR="006312E0">
                <w:rPr>
                  <w:lang w:eastAsia="sv-SE"/>
                </w:rPr>
                <w:t xml:space="preserve"> or subsequent CPAC</w:t>
              </w:r>
            </w:ins>
            <w:r w:rsidRPr="0095250E">
              <w:rPr>
                <w:lang w:eastAsia="sv-SE"/>
              </w:rPr>
              <w:t>.</w:t>
            </w:r>
            <w:ins w:id="16787" w:author="CR#4606r1" w:date="2024-03-25T18:29:00Z">
              <w:r w:rsidR="006312E0">
                <w:rPr>
                  <w:lang w:eastAsia="sv-SE"/>
                </w:rPr>
                <w:t xml:space="preserve"> This field is only used in SN initiated CPC and SN initiated subsequent CPAC.</w:t>
              </w:r>
            </w:ins>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06EB2C9" w:rsidR="00D53D7F" w:rsidRPr="0095250E" w:rsidRDefault="00D53D7F" w:rsidP="00D53D7F">
            <w:pPr>
              <w:pStyle w:val="TAL"/>
              <w:rPr>
                <w:b/>
                <w:i/>
                <w:lang w:eastAsia="sv-SE"/>
              </w:rPr>
            </w:pPr>
            <w:r w:rsidRPr="0095250E">
              <w:rPr>
                <w:lang w:eastAsia="sv-SE"/>
              </w:rPr>
              <w:t xml:space="preserve">Contains information regarding candidate target cells for subsequent CPAC that </w:t>
            </w:r>
            <w:ins w:id="16788" w:author="CR#4606r1" w:date="2024-03-25T18:29:00Z">
              <w:r w:rsidR="006312E0">
                <w:rPr>
                  <w:lang w:eastAsia="sv-SE"/>
                </w:rPr>
                <w:t>candidate</w:t>
              </w:r>
            </w:ins>
            <w:del w:id="16789" w:author="CR#4606r1" w:date="2024-03-25T18:29:00Z">
              <w:r w:rsidRPr="0095250E" w:rsidDel="006312E0">
                <w:rPr>
                  <w:lang w:eastAsia="sv-SE"/>
                </w:rPr>
                <w:delText>the master gNB or source</w:delText>
              </w:r>
            </w:del>
            <w:r w:rsidRPr="0095250E">
              <w:rPr>
                <w:lang w:eastAsia="sv-SE"/>
              </w:rPr>
              <w:t xml:space="preserve"> secondary gNB suggests the</w:t>
            </w:r>
            <w:ins w:id="16790" w:author="CR#4606r1" w:date="2024-03-25T18:30:00Z">
              <w:r w:rsidR="006312E0">
                <w:rPr>
                  <w:lang w:eastAsia="sv-SE"/>
                </w:rPr>
                <w:t xml:space="preserve"> master</w:t>
              </w:r>
            </w:ins>
            <w:del w:id="16791" w:author="CR#4606r1" w:date="2024-03-25T18:30:00Z">
              <w:r w:rsidRPr="0095250E" w:rsidDel="006312E0">
                <w:rPr>
                  <w:lang w:eastAsia="sv-SE"/>
                </w:rPr>
                <w:delText xml:space="preserve"> target secondary</w:delText>
              </w:r>
            </w:del>
            <w:r w:rsidRPr="0095250E">
              <w:rPr>
                <w:lang w:eastAsia="sv-SE"/>
              </w:rPr>
              <w:t xml:space="preserve"> gNB to consider configuring for subsequent CPAC.</w:t>
            </w:r>
            <w:ins w:id="16792" w:author="CR#4606r1" w:date="2024-03-25T18:31:00Z">
              <w:r w:rsidR="006312E0">
                <w:rPr>
                  <w:lang w:eastAsia="sv-SE"/>
                </w:rPr>
                <w:t xml:space="preserve"> This field is only used in MN initiated and SN initiated subsequent CPAC.</w:t>
              </w:r>
            </w:ins>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6A482347"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ins w:id="16793" w:author="CR#4606r1" w:date="2024-03-25T18:31:00Z">
              <w:r w:rsidR="006312E0">
                <w:rPr>
                  <w:iCs/>
                </w:rPr>
                <w:t xml:space="preserve">, </w:t>
              </w:r>
              <w:r w:rsidR="006312E0" w:rsidRPr="004C6C61">
                <w:rPr>
                  <w:i/>
                </w:rPr>
                <w:t>ltm-Config</w:t>
              </w:r>
              <w:r w:rsidR="006312E0">
                <w:rPr>
                  <w:iCs/>
                </w:rPr>
                <w:t>,</w:t>
              </w:r>
            </w:ins>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6312E0" w:rsidRPr="0095250E" w14:paraId="7B68FA52" w14:textId="77777777" w:rsidTr="00426811">
        <w:trPr>
          <w:ins w:id="16794" w:author="CR#4606r1" w:date="2024-03-25T18:31:00Z"/>
        </w:trPr>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627C70" w:rsidRDefault="006312E0" w:rsidP="006312E0">
            <w:pPr>
              <w:pStyle w:val="TAL"/>
              <w:rPr>
                <w:ins w:id="16795" w:author="CR#4606r1" w:date="2024-03-25T18:32:00Z"/>
                <w:b/>
                <w:bCs/>
                <w:i/>
                <w:iCs/>
              </w:rPr>
            </w:pPr>
            <w:ins w:id="16796" w:author="CR#4606r1" w:date="2024-03-25T18:32:00Z">
              <w:r w:rsidRPr="00627C70">
                <w:rPr>
                  <w:b/>
                  <w:bCs/>
                  <w:i/>
                  <w:iCs/>
                </w:rPr>
                <w:t>subsequentCPAC-Information</w:t>
              </w:r>
            </w:ins>
          </w:p>
          <w:p w14:paraId="0D93D542" w14:textId="59794384" w:rsidR="006312E0" w:rsidRPr="0095250E" w:rsidRDefault="006312E0" w:rsidP="006312E0">
            <w:pPr>
              <w:pStyle w:val="TAL"/>
              <w:rPr>
                <w:ins w:id="16797" w:author="CR#4606r1" w:date="2024-03-25T18:31:00Z"/>
                <w:b/>
                <w:bCs/>
                <w:i/>
                <w:iCs/>
                <w:lang w:eastAsia="sv-SE"/>
              </w:rPr>
            </w:pPr>
            <w:ins w:id="16798" w:author="CR#4606r1" w:date="2024-03-25T18:32:00Z">
              <w:r w:rsidRPr="00627C70">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ins>
          </w:p>
        </w:tc>
      </w:tr>
      <w:tr w:rsidR="00992B74" w:rsidRPr="0095250E" w14:paraId="3054E4F8" w14:textId="77777777" w:rsidTr="00426811">
        <w:trPr>
          <w:ins w:id="16799" w:author="CR#4637" w:date="2024-03-26T13:19:00Z"/>
        </w:trPr>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Default="00992B74" w:rsidP="00992B74">
            <w:pPr>
              <w:pStyle w:val="TAL"/>
              <w:rPr>
                <w:ins w:id="16800" w:author="CR#4637" w:date="2024-03-26T13:19:00Z"/>
                <w:b/>
                <w:i/>
                <w:lang w:eastAsia="sv-SE"/>
              </w:rPr>
            </w:pPr>
            <w:ins w:id="16801" w:author="CR#4637" w:date="2024-03-26T13:19:00Z">
              <w:r>
                <w:rPr>
                  <w:b/>
                  <w:i/>
                  <w:lang w:eastAsia="sv-SE"/>
                </w:rPr>
                <w:t>successPSCell-Config</w:t>
              </w:r>
            </w:ins>
          </w:p>
          <w:p w14:paraId="4F8805D7" w14:textId="7727AB3A" w:rsidR="00992B74" w:rsidRPr="00627C70" w:rsidRDefault="00992B74" w:rsidP="00992B74">
            <w:pPr>
              <w:pStyle w:val="TAL"/>
              <w:rPr>
                <w:ins w:id="16802" w:author="CR#4637" w:date="2024-03-26T13:19:00Z"/>
                <w:b/>
                <w:bCs/>
                <w:i/>
                <w:iCs/>
              </w:rPr>
            </w:pPr>
            <w:ins w:id="16803" w:author="CR#4637" w:date="2024-03-26T13:19:00Z">
              <w:r w:rsidRPr="00082BAB">
                <w:rPr>
                  <w:rFonts w:eastAsia="DengXian"/>
                  <w:lang w:eastAsia="zh-CN"/>
                </w:rPr>
                <w:t>Include</w:t>
              </w:r>
              <w:r w:rsidRPr="00082BAB">
                <w:rPr>
                  <w:bCs/>
                  <w:iCs/>
                  <w:lang w:eastAsia="sv-SE"/>
                </w:rPr>
                <w:t xml:space="preserve"> the successful PSCell change or addition report configuration in case of SN initiated PSCell change</w:t>
              </w:r>
              <w:r>
                <w:rPr>
                  <w:bCs/>
                  <w:iCs/>
                  <w:lang w:eastAsia="sv-SE"/>
                </w:rPr>
                <w:t xml:space="preserve"> or CPC</w:t>
              </w:r>
              <w:r w:rsidRPr="00082BAB">
                <w:rPr>
                  <w:bCs/>
                  <w:iCs/>
                  <w:lang w:eastAsia="sv-SE"/>
                </w:rPr>
                <w:t>.</w:t>
              </w:r>
              <w:r>
                <w:rPr>
                  <w:bCs/>
                  <w:iCs/>
                  <w:lang w:eastAsia="sv-SE"/>
                </w:rPr>
                <w:t xml:space="preserve"> The</w:t>
              </w:r>
              <w:r w:rsidRPr="00082BAB">
                <w:rPr>
                  <w:bCs/>
                  <w:iCs/>
                  <w:lang w:eastAsia="sv-SE"/>
                </w:rPr>
                <w:t xml:space="preserve"> </w:t>
              </w:r>
              <w:r w:rsidRPr="00082BAB">
                <w:rPr>
                  <w:i/>
                  <w:iCs/>
                </w:rPr>
                <w:t>thresholdPercentageT304-SCG</w:t>
              </w:r>
              <w:r w:rsidRPr="009F66C5">
                <w:rPr>
                  <w:bCs/>
                  <w:iCs/>
                  <w:lang w:eastAsia="sv-SE"/>
                </w:rPr>
                <w:t xml:space="preserve"> </w:t>
              </w:r>
              <w:r>
                <w:rPr>
                  <w:bCs/>
                  <w:iCs/>
                  <w:lang w:eastAsia="sv-SE"/>
                </w:rPr>
                <w:t>i</w:t>
              </w:r>
              <w:r w:rsidRPr="00082BAB">
                <w:rPr>
                  <w:bCs/>
                  <w:iCs/>
                  <w:lang w:eastAsia="sv-SE"/>
                </w:rPr>
                <w:t>s not configured in this message.</w:t>
              </w:r>
            </w:ins>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16804" w:name="_Toc60777637"/>
      <w:bookmarkStart w:id="16805" w:name="_Toc156130954"/>
      <w:r w:rsidRPr="0095250E">
        <w:rPr>
          <w:i/>
        </w:rPr>
        <w:t>–</w:t>
      </w:r>
      <w:r w:rsidRPr="0095250E">
        <w:rPr>
          <w:i/>
        </w:rPr>
        <w:tab/>
        <w:t>CG-ConfigInfo</w:t>
      </w:r>
      <w:bookmarkEnd w:id="16804"/>
      <w:bookmarkEnd w:id="16805"/>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B67E00" w:rsidRDefault="00394471" w:rsidP="0095250E">
      <w:pPr>
        <w:pStyle w:val="PL"/>
        <w:rPr>
          <w:lang w:val="fr-FR"/>
          <w:rPrChange w:id="16806" w:author="CR#4522r2" w:date="2024-03-21T23:38:00Z">
            <w:rPr/>
          </w:rPrChange>
        </w:rPr>
      </w:pPr>
      <w:r w:rsidRPr="0095250E">
        <w:t xml:space="preserve">    </w:t>
      </w:r>
      <w:r w:rsidRPr="00B67E00">
        <w:rPr>
          <w:lang w:val="fr-FR"/>
          <w:rPrChange w:id="16807" w:author="CR#4522r2" w:date="2024-03-21T23:38:00Z">
            <w:rPr/>
          </w:rPrChange>
        </w:rPr>
        <w:t xml:space="preserve">drx-ConfigMCG                       DRX-Config                                                    </w:t>
      </w:r>
      <w:r w:rsidRPr="00B67E00">
        <w:rPr>
          <w:color w:val="993366"/>
          <w:lang w:val="fr-FR"/>
          <w:rPrChange w:id="16808" w:author="CR#4522r2" w:date="2024-03-21T23:38:00Z">
            <w:rPr>
              <w:color w:val="993366"/>
            </w:rPr>
          </w:rPrChange>
        </w:rPr>
        <w:t>OPTIONAL</w:t>
      </w:r>
      <w:r w:rsidRPr="00B67E00">
        <w:rPr>
          <w:lang w:val="fr-FR"/>
          <w:rPrChange w:id="16809" w:author="CR#4522r2" w:date="2024-03-21T23:38:00Z">
            <w:rPr/>
          </w:rPrChange>
        </w:rPr>
        <w:t>,</w:t>
      </w:r>
    </w:p>
    <w:p w14:paraId="2A057BF9" w14:textId="77777777" w:rsidR="00394471" w:rsidRPr="0095250E" w:rsidRDefault="00394471" w:rsidP="0095250E">
      <w:pPr>
        <w:pStyle w:val="PL"/>
      </w:pPr>
      <w:r w:rsidRPr="00B67E00">
        <w:rPr>
          <w:lang w:val="fr-FR"/>
          <w:rPrChange w:id="16810" w:author="CR#4522r2" w:date="2024-03-21T23:38:00Z">
            <w:rPr/>
          </w:rPrChange>
        </w:rPr>
        <w:t xml:space="preserve">    </w:t>
      </w:r>
      <w:r w:rsidRPr="0095250E">
        <w:t xml:space="preserve">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1ECFE663" w14:textId="77777777" w:rsidR="006312E0" w:rsidRPr="0095250E" w:rsidRDefault="006312E0" w:rsidP="006312E0">
      <w:pPr>
        <w:pStyle w:val="PL"/>
        <w:rPr>
          <w:ins w:id="16811" w:author="CR#4606r1" w:date="2024-03-25T18:32:00Z"/>
        </w:rPr>
      </w:pPr>
      <w:ins w:id="16812" w:author="CR#4606r1" w:date="2024-03-25T18:32:00Z">
        <w:r w:rsidRPr="00627C70">
          <w:t xml:space="preserve">    subsequentCPAC-Candidates-r18           CandidateCellListCPC-r17                     </w:t>
        </w:r>
        <w:r w:rsidRPr="006802DB">
          <w:rPr>
            <w:color w:val="993366"/>
            <w:rPrChange w:id="16813" w:author="Ericsson" w:date="2024-03-07T19:36:00Z">
              <w:rPr/>
            </w:rPrChange>
          </w:rPr>
          <w:t>OPTIONAL</w:t>
        </w:r>
        <w:r w:rsidRPr="00627C70">
          <w:t>,</w:t>
        </w:r>
      </w:ins>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B67E00" w:rsidRDefault="00394471" w:rsidP="0095250E">
      <w:pPr>
        <w:pStyle w:val="PL"/>
        <w:rPr>
          <w:lang w:val="fr-FR"/>
          <w:rPrChange w:id="16814" w:author="CR#4522r2" w:date="2024-03-21T23:38:00Z">
            <w:rPr/>
          </w:rPrChange>
        </w:rPr>
      </w:pPr>
      <w:r w:rsidRPr="0095250E">
        <w:t xml:space="preserve">    </w:t>
      </w:r>
      <w:r w:rsidRPr="00B67E00">
        <w:rPr>
          <w:lang w:val="fr-FR"/>
          <w:rPrChange w:id="16815" w:author="CR#4522r2" w:date="2024-03-21T23:38:00Z">
            <w:rPr/>
          </w:rPrChange>
        </w:rPr>
        <w:t xml:space="preserve">nrdc-PC-mode-FR2-r16    </w:t>
      </w:r>
      <w:r w:rsidRPr="00B67E00">
        <w:rPr>
          <w:color w:val="993366"/>
          <w:lang w:val="fr-FR"/>
          <w:rPrChange w:id="16816" w:author="CR#4522r2" w:date="2024-03-21T23:38:00Z">
            <w:rPr>
              <w:color w:val="993366"/>
            </w:rPr>
          </w:rPrChange>
        </w:rPr>
        <w:t>ENUMERATED</w:t>
      </w:r>
      <w:r w:rsidRPr="00B67E00">
        <w:rPr>
          <w:lang w:val="fr-FR"/>
          <w:rPrChange w:id="16817" w:author="CR#4522r2" w:date="2024-03-21T23:38:00Z">
            <w:rPr/>
          </w:rPrChange>
        </w:rPr>
        <w:t xml:space="preserve"> {semi-static-mode1, semi-static-mode2, dynamic}                </w:t>
      </w:r>
      <w:r w:rsidRPr="00B67E00">
        <w:rPr>
          <w:color w:val="993366"/>
          <w:lang w:val="fr-FR"/>
          <w:rPrChange w:id="16818" w:author="CR#4522r2" w:date="2024-03-21T23:38:00Z">
            <w:rPr>
              <w:color w:val="993366"/>
            </w:rPr>
          </w:rPrChange>
        </w:rPr>
        <w:t>OPTIONAL</w:t>
      </w:r>
      <w:r w:rsidRPr="00B67E00">
        <w:rPr>
          <w:lang w:val="fr-FR"/>
          <w:rPrChange w:id="16819" w:author="CR#4522r2" w:date="2024-03-21T23:38:00Z">
            <w:rPr/>
          </w:rPrChange>
        </w:rPr>
        <w:t>,</w:t>
      </w:r>
    </w:p>
    <w:p w14:paraId="5B76C0B8" w14:textId="77777777" w:rsidR="00394471" w:rsidRPr="00B67E00" w:rsidRDefault="00394471" w:rsidP="0095250E">
      <w:pPr>
        <w:pStyle w:val="PL"/>
        <w:rPr>
          <w:lang w:val="fr-FR"/>
          <w:rPrChange w:id="16820" w:author="CR#4522r2" w:date="2024-03-21T23:38:00Z">
            <w:rPr/>
          </w:rPrChange>
        </w:rPr>
      </w:pPr>
      <w:r w:rsidRPr="00B67E00">
        <w:rPr>
          <w:lang w:val="fr-FR"/>
          <w:rPrChange w:id="16821" w:author="CR#4522r2" w:date="2024-03-21T23:38:00Z">
            <w:rPr/>
          </w:rPrChange>
        </w:rPr>
        <w:t xml:space="preserve">    </w:t>
      </w:r>
      <w:r w:rsidRPr="00B67E00">
        <w:rPr>
          <w:rFonts w:eastAsia="Malgun Gothic"/>
          <w:lang w:val="fr-FR"/>
          <w:rPrChange w:id="16822" w:author="CR#4522r2" w:date="2024-03-21T23:38:00Z">
            <w:rPr>
              <w:rFonts w:eastAsia="Malgun Gothic"/>
            </w:rPr>
          </w:rPrChange>
        </w:rPr>
        <w:t>maxMeasSRS-ResourceSCG-r16</w:t>
      </w:r>
      <w:r w:rsidRPr="00B67E00">
        <w:rPr>
          <w:lang w:val="fr-FR"/>
          <w:rPrChange w:id="16823" w:author="CR#4522r2" w:date="2024-03-21T23:38:00Z">
            <w:rPr/>
          </w:rPrChange>
        </w:rPr>
        <w:t xml:space="preserve">       </w:t>
      </w:r>
      <w:r w:rsidRPr="00B67E00">
        <w:rPr>
          <w:color w:val="993366"/>
          <w:lang w:val="fr-FR"/>
          <w:rPrChange w:id="16824" w:author="CR#4522r2" w:date="2024-03-21T23:38:00Z">
            <w:rPr>
              <w:color w:val="993366"/>
            </w:rPr>
          </w:rPrChange>
        </w:rPr>
        <w:t>INTEGER</w:t>
      </w:r>
      <w:r w:rsidRPr="00B67E00">
        <w:rPr>
          <w:lang w:val="fr-FR"/>
          <w:rPrChange w:id="16825" w:author="CR#4522r2" w:date="2024-03-21T23:38:00Z">
            <w:rPr/>
          </w:rPrChange>
        </w:rPr>
        <w:t xml:space="preserve">(0..maxNrofCLI-SRS-Resources-r16)                         </w:t>
      </w:r>
      <w:r w:rsidRPr="00B67E00">
        <w:rPr>
          <w:color w:val="993366"/>
          <w:lang w:val="fr-FR"/>
          <w:rPrChange w:id="16826" w:author="CR#4522r2" w:date="2024-03-21T23:38:00Z">
            <w:rPr>
              <w:color w:val="993366"/>
            </w:rPr>
          </w:rPrChange>
        </w:rPr>
        <w:t>OPTIONAL</w:t>
      </w:r>
      <w:r w:rsidRPr="00B67E00">
        <w:rPr>
          <w:lang w:val="fr-FR"/>
          <w:rPrChange w:id="16827" w:author="CR#4522r2" w:date="2024-03-21T23:38:00Z">
            <w:rPr/>
          </w:rPrChange>
        </w:rPr>
        <w:t>,</w:t>
      </w:r>
    </w:p>
    <w:p w14:paraId="75CC3915" w14:textId="77777777" w:rsidR="00394471" w:rsidRPr="00B67E00" w:rsidRDefault="00394471" w:rsidP="0095250E">
      <w:pPr>
        <w:pStyle w:val="PL"/>
        <w:rPr>
          <w:lang w:val="fr-FR"/>
          <w:rPrChange w:id="16828" w:author="CR#4522r2" w:date="2024-03-21T23:38:00Z">
            <w:rPr/>
          </w:rPrChange>
        </w:rPr>
      </w:pPr>
      <w:r w:rsidRPr="00B67E00">
        <w:rPr>
          <w:lang w:val="fr-FR"/>
          <w:rPrChange w:id="16829" w:author="CR#4522r2" w:date="2024-03-21T23:38:00Z">
            <w:rPr/>
          </w:rPrChange>
        </w:rPr>
        <w:t xml:space="preserve">    maxMeasCLI-ResourceSCG-r16       </w:t>
      </w:r>
      <w:r w:rsidRPr="00B67E00">
        <w:rPr>
          <w:color w:val="993366"/>
          <w:lang w:val="fr-FR"/>
          <w:rPrChange w:id="16830" w:author="CR#4522r2" w:date="2024-03-21T23:38:00Z">
            <w:rPr>
              <w:color w:val="993366"/>
            </w:rPr>
          </w:rPrChange>
        </w:rPr>
        <w:t>INTEGER</w:t>
      </w:r>
      <w:r w:rsidRPr="00B67E00">
        <w:rPr>
          <w:lang w:val="fr-FR"/>
          <w:rPrChange w:id="16831" w:author="CR#4522r2" w:date="2024-03-21T23:38:00Z">
            <w:rPr/>
          </w:rPrChange>
        </w:rPr>
        <w:t xml:space="preserve">(0..maxNrofCLI-RSSI-Resources-r16)                        </w:t>
      </w:r>
      <w:r w:rsidRPr="00B67E00">
        <w:rPr>
          <w:color w:val="993366"/>
          <w:lang w:val="fr-FR"/>
          <w:rPrChange w:id="16832" w:author="CR#4522r2" w:date="2024-03-21T23:38:00Z">
            <w:rPr>
              <w:color w:val="993366"/>
            </w:rPr>
          </w:rPrChange>
        </w:rPr>
        <w:t>OPTIONAL</w:t>
      </w:r>
      <w:r w:rsidRPr="00B67E00">
        <w:rPr>
          <w:lang w:val="fr-FR"/>
          <w:rPrChange w:id="16833" w:author="CR#4522r2" w:date="2024-03-21T23:38:00Z">
            <w:rPr/>
          </w:rPrChange>
        </w:rPr>
        <w:t>,</w:t>
      </w:r>
    </w:p>
    <w:p w14:paraId="36B6C1E2" w14:textId="77777777" w:rsidR="00394471" w:rsidRPr="00B67E00" w:rsidRDefault="00394471" w:rsidP="0095250E">
      <w:pPr>
        <w:pStyle w:val="PL"/>
        <w:rPr>
          <w:lang w:val="fr-FR"/>
          <w:rPrChange w:id="16834" w:author="CR#4522r2" w:date="2024-03-21T23:38:00Z">
            <w:rPr/>
          </w:rPrChange>
        </w:rPr>
      </w:pPr>
      <w:r w:rsidRPr="00B67E00">
        <w:rPr>
          <w:lang w:val="fr-FR"/>
          <w:rPrChange w:id="16835" w:author="CR#4522r2" w:date="2024-03-21T23:38:00Z">
            <w:rPr/>
          </w:rPrChange>
        </w:rPr>
        <w:t xml:space="preserve">    maxNumberEHC-ContextsSN-r16      </w:t>
      </w:r>
      <w:r w:rsidRPr="00B67E00">
        <w:rPr>
          <w:color w:val="993366"/>
          <w:lang w:val="fr-FR"/>
          <w:rPrChange w:id="16836" w:author="CR#4522r2" w:date="2024-03-21T23:38:00Z">
            <w:rPr>
              <w:color w:val="993366"/>
            </w:rPr>
          </w:rPrChange>
        </w:rPr>
        <w:t>INTEGER</w:t>
      </w:r>
      <w:r w:rsidRPr="00B67E00">
        <w:rPr>
          <w:lang w:val="fr-FR"/>
          <w:rPrChange w:id="16837" w:author="CR#4522r2" w:date="2024-03-21T23:38:00Z">
            <w:rPr/>
          </w:rPrChange>
        </w:rPr>
        <w:t xml:space="preserve">(0..65536)                                                </w:t>
      </w:r>
      <w:r w:rsidRPr="00B67E00">
        <w:rPr>
          <w:color w:val="993366"/>
          <w:lang w:val="fr-FR"/>
          <w:rPrChange w:id="16838" w:author="CR#4522r2" w:date="2024-03-21T23:38:00Z">
            <w:rPr>
              <w:color w:val="993366"/>
            </w:rPr>
          </w:rPrChange>
        </w:rPr>
        <w:t>OPTIONAL</w:t>
      </w:r>
      <w:r w:rsidRPr="00B67E00">
        <w:rPr>
          <w:lang w:val="fr-FR"/>
          <w:rPrChange w:id="16839" w:author="CR#4522r2" w:date="2024-03-21T23:38:00Z">
            <w:rPr/>
          </w:rPrChange>
        </w:rPr>
        <w:t>,</w:t>
      </w:r>
    </w:p>
    <w:p w14:paraId="1C38BA45" w14:textId="77777777" w:rsidR="00394471" w:rsidRPr="0095250E" w:rsidRDefault="00394471" w:rsidP="0095250E">
      <w:pPr>
        <w:pStyle w:val="PL"/>
      </w:pPr>
      <w:r w:rsidRPr="00B67E00">
        <w:rPr>
          <w:lang w:val="fr-FR"/>
          <w:rPrChange w:id="16840" w:author="CR#4522r2" w:date="2024-03-21T23:38:00Z">
            <w:rPr/>
          </w:rPrChange>
        </w:rPr>
        <w:t xml:space="preserve">    </w:t>
      </w:r>
      <w:r w:rsidRPr="0095250E">
        <w:t xml:space="preserve">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7EF13DDE" w:rsidR="006C352F" w:rsidRPr="0095250E" w:rsidRDefault="006C352F" w:rsidP="006C352F">
            <w:pPr>
              <w:pStyle w:val="TAL"/>
              <w:rPr>
                <w:lang w:eastAsia="sv-SE"/>
              </w:rPr>
            </w:pPr>
            <w:r w:rsidRPr="0095250E">
              <w:rPr>
                <w:lang w:eastAsia="zh-CN"/>
              </w:rPr>
              <w:t>Indicates the UE's preference on SCell(s) to be released</w:t>
            </w:r>
            <w:ins w:id="16841" w:author="CR#4583r1" w:date="2024-03-23T21:22:00Z">
              <w:r w:rsidR="00F452DB">
                <w:rPr>
                  <w:lang w:eastAsia="zh-CN"/>
                </w:rPr>
                <w:t>, serving cell(s) with restricted capability</w:t>
              </w:r>
            </w:ins>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del w:id="16842" w:author="Draft_v2" w:date="2024-03-28T23:39:00Z">
              <w:r w:rsidRPr="0095250E" w:rsidDel="00071499">
                <w:rPr>
                  <w:i/>
                  <w:iCs/>
                </w:rPr>
                <w:delText xml:space="preserve"> </w:delText>
              </w:r>
            </w:del>
            <w:r w:rsidRPr="0095250E">
              <w:rPr>
                <w:i/>
                <w:iCs/>
              </w:rPr>
              <w:t>-r18</w:t>
            </w:r>
            <w:r w:rsidRPr="0095250E">
              <w:rPr>
                <w:lang w:eastAsia="zh-CN"/>
              </w:rPr>
              <w:t>.</w:t>
            </w:r>
            <w:ins w:id="16843" w:author="CR#4583r1" w:date="2024-03-23T21:22:00Z">
              <w:r w:rsidR="00F452DB" w:rsidRPr="007C5160">
                <w:rPr>
                  <w:szCs w:val="18"/>
                  <w:lang w:eastAsia="sv-SE"/>
                </w:rPr>
                <w:t xml:space="preserve"> All fields in </w:t>
              </w:r>
              <w:r w:rsidR="00F452DB" w:rsidRPr="004A21D4">
                <w:rPr>
                  <w:i/>
                  <w:iCs/>
                  <w:szCs w:val="18"/>
                  <w:lang w:eastAsia="sv-SE"/>
                </w:rPr>
                <w:t>musim-CapRestriction-r18</w:t>
              </w:r>
              <w:r w:rsidR="00F452DB" w:rsidRPr="007C5160">
                <w:rPr>
                  <w:szCs w:val="18"/>
                  <w:lang w:eastAsia="sv-SE"/>
                </w:rPr>
                <w:t xml:space="preserve"> can be sent from MN to SN, i.e., it is up to MN implementation to decide which field(s) need to be sent</w:t>
              </w:r>
              <w:r w:rsidR="00F452DB">
                <w:rPr>
                  <w:szCs w:val="18"/>
                  <w:lang w:eastAsia="sv-SE"/>
                </w:rPr>
                <w:t>.</w:t>
              </w:r>
            </w:ins>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2A741A24"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w:t>
            </w:r>
            <w:ins w:id="16844" w:author="CR#4606r1" w:date="2024-03-25T18:33:00Z">
              <w:r w:rsidR="006312E0">
                <w:rPr>
                  <w:lang w:eastAsia="sv-SE"/>
                </w:rPr>
                <w:t xml:space="preserve"> which may include</w:t>
              </w:r>
            </w:ins>
            <w:del w:id="16845" w:author="CR#4606r1" w:date="2024-03-25T18:33:00Z">
              <w:r w:rsidRPr="0095250E" w:rsidDel="006312E0">
                <w:rPr>
                  <w:lang w:eastAsia="sv-SE"/>
                </w:rPr>
                <w:delText>, i.e. including</w:delText>
              </w:r>
            </w:del>
            <w:r w:rsidRPr="0095250E">
              <w:rPr>
                <w:lang w:eastAsia="sv-SE"/>
              </w:rPr>
              <w:t xml:space="preserve"> </w:t>
            </w:r>
            <w:r w:rsidRPr="0095250E">
              <w:rPr>
                <w:i/>
                <w:lang w:eastAsia="sv-SE"/>
              </w:rPr>
              <w:t>secondaryCellGroup</w:t>
            </w:r>
            <w:ins w:id="16846" w:author="CR#4606r1" w:date="2024-03-25T18:33:00Z">
              <w:r w:rsidR="006312E0">
                <w:rPr>
                  <w:i/>
                  <w:lang w:eastAsia="sv-SE"/>
                </w:rPr>
                <w:t>,</w:t>
              </w:r>
            </w:ins>
            <w:del w:id="16847" w:author="CR#4606r1" w:date="2024-03-25T18:33:00Z">
              <w:r w:rsidRPr="0095250E" w:rsidDel="006312E0">
                <w:rPr>
                  <w:lang w:eastAsia="ko-KR"/>
                </w:rPr>
                <w:delText xml:space="preserve"> and</w:delText>
              </w:r>
            </w:del>
            <w:r w:rsidRPr="0095250E">
              <w:rPr>
                <w:lang w:eastAsia="ko-KR"/>
              </w:rPr>
              <w:t xml:space="preserve"> </w:t>
            </w:r>
            <w:r w:rsidRPr="0095250E">
              <w:rPr>
                <w:i/>
                <w:lang w:eastAsia="ko-KR"/>
              </w:rPr>
              <w:t>measConfig</w:t>
            </w:r>
            <w:ins w:id="16848" w:author="CR#4606r1" w:date="2024-03-25T18:33:00Z">
              <w:r w:rsidR="006312E0">
                <w:rPr>
                  <w:iCs/>
                  <w:lang w:eastAsia="ko-KR"/>
                </w:rPr>
                <w:t xml:space="preserve">, and </w:t>
              </w:r>
              <w:r w:rsidR="006312E0" w:rsidRPr="00627C70">
                <w:rPr>
                  <w:i/>
                  <w:lang w:eastAsia="ko-KR"/>
                </w:rPr>
                <w:t>conditionalReconfiguration</w:t>
              </w:r>
            </w:ins>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6312E0" w:rsidRPr="0095250E" w14:paraId="6546F50F" w14:textId="77777777" w:rsidTr="00964CC4">
        <w:trPr>
          <w:ins w:id="16849" w:author="CR#4606r1" w:date="2024-03-25T18:33:00Z"/>
        </w:trPr>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627C70" w:rsidRDefault="006312E0" w:rsidP="006312E0">
            <w:pPr>
              <w:pStyle w:val="TAL"/>
              <w:rPr>
                <w:ins w:id="16850" w:author="CR#4606r1" w:date="2024-03-25T18:33:00Z"/>
                <w:b/>
                <w:bCs/>
                <w:i/>
                <w:iCs/>
              </w:rPr>
            </w:pPr>
            <w:ins w:id="16851" w:author="CR#4606r1" w:date="2024-03-25T18:33:00Z">
              <w:r w:rsidRPr="00627C70">
                <w:rPr>
                  <w:b/>
                  <w:bCs/>
                  <w:i/>
                  <w:iCs/>
                </w:rPr>
                <w:t>subsequentCPAC-Candidates</w:t>
              </w:r>
            </w:ins>
          </w:p>
          <w:p w14:paraId="16F58DA0" w14:textId="79A9CE72" w:rsidR="006312E0" w:rsidRPr="0095250E" w:rsidRDefault="006312E0" w:rsidP="006312E0">
            <w:pPr>
              <w:pStyle w:val="TAL"/>
              <w:rPr>
                <w:ins w:id="16852" w:author="CR#4606r1" w:date="2024-03-25T18:33:00Z"/>
                <w:b/>
                <w:i/>
                <w:lang w:eastAsia="sv-SE"/>
              </w:rPr>
            </w:pPr>
            <w:ins w:id="16853" w:author="CR#4606r1" w:date="2024-03-25T18:33:00Z">
              <w:r w:rsidRPr="00627C70">
                <w:t xml:space="preserve">Includes the subsequent CPAC candidate PSCells that the UE has stored in MCG </w:t>
              </w:r>
              <w:r w:rsidRPr="00627C70">
                <w:rPr>
                  <w:i/>
                  <w:iCs/>
                </w:rPr>
                <w:t>VarConditionalReconfig</w:t>
              </w:r>
              <w:r w:rsidRPr="00627C70">
                <w:t>.</w:t>
              </w:r>
            </w:ins>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16854" w:name="_Toc60777638"/>
      <w:bookmarkStart w:id="16855" w:name="_Toc156130955"/>
      <w:r w:rsidRPr="0095250E">
        <w:t>–</w:t>
      </w:r>
      <w:r w:rsidRPr="0095250E">
        <w:tab/>
      </w:r>
      <w:r w:rsidRPr="0095250E">
        <w:rPr>
          <w:i/>
        </w:rPr>
        <w:t>MeasurementTimingConfiguration</w:t>
      </w:r>
      <w:bookmarkEnd w:id="16854"/>
      <w:bookmarkEnd w:id="16855"/>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16856" w:name="_Toc60777639"/>
      <w:bookmarkStart w:id="16857" w:name="_Toc156130956"/>
      <w:r w:rsidRPr="0095250E">
        <w:t>–</w:t>
      </w:r>
      <w:r w:rsidRPr="0095250E">
        <w:tab/>
      </w:r>
      <w:r w:rsidRPr="0095250E">
        <w:rPr>
          <w:i/>
        </w:rPr>
        <w:t>UERadioPagingInformation</w:t>
      </w:r>
      <w:bookmarkEnd w:id="16856"/>
      <w:bookmarkEnd w:id="16857"/>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B67E00" w:rsidRDefault="00394471" w:rsidP="0095250E">
      <w:pPr>
        <w:pStyle w:val="PL"/>
        <w:rPr>
          <w:lang w:val="fr-FR"/>
          <w:rPrChange w:id="16858" w:author="CR#4522r2" w:date="2024-03-21T23:38:00Z">
            <w:rPr/>
          </w:rPrChange>
        </w:rPr>
      </w:pPr>
      <w:r w:rsidRPr="0095250E">
        <w:t xml:space="preserve">    </w:t>
      </w:r>
      <w:r w:rsidRPr="00B67E00">
        <w:rPr>
          <w:lang w:val="fr-FR"/>
          <w:rPrChange w:id="16859" w:author="CR#4522r2" w:date="2024-03-21T23:38:00Z">
            <w:rPr/>
          </w:rPrChange>
        </w:rPr>
        <w:t xml:space="preserve">nonCriticalExtension                </w:t>
      </w:r>
      <w:r w:rsidR="005049D1" w:rsidRPr="00B67E00">
        <w:rPr>
          <w:lang w:val="fr-FR"/>
          <w:rPrChange w:id="16860" w:author="CR#4522r2" w:date="2024-03-21T23:38:00Z">
            <w:rPr/>
          </w:rPrChange>
        </w:rPr>
        <w:t>UERadioPagingInformation-v</w:t>
      </w:r>
      <w:r w:rsidR="000658FB" w:rsidRPr="00B67E00">
        <w:rPr>
          <w:lang w:val="fr-FR"/>
          <w:rPrChange w:id="16861" w:author="CR#4522r2" w:date="2024-03-21T23:38:00Z">
            <w:rPr/>
          </w:rPrChange>
        </w:rPr>
        <w:t>15e0</w:t>
      </w:r>
      <w:r w:rsidR="005049D1" w:rsidRPr="00B67E00">
        <w:rPr>
          <w:lang w:val="fr-FR"/>
          <w:rPrChange w:id="16862" w:author="CR#4522r2" w:date="2024-03-21T23:38:00Z">
            <w:rPr/>
          </w:rPrChange>
        </w:rPr>
        <w:t>-IEs</w:t>
      </w:r>
      <w:r w:rsidRPr="00B67E00">
        <w:rPr>
          <w:lang w:val="fr-FR"/>
          <w:rPrChange w:id="16863" w:author="CR#4522r2" w:date="2024-03-21T23:38:00Z">
            <w:rPr/>
          </w:rPrChange>
        </w:rPr>
        <w:t xml:space="preserve">                      </w:t>
      </w:r>
      <w:r w:rsidRPr="00B67E00">
        <w:rPr>
          <w:color w:val="993366"/>
          <w:lang w:val="fr-FR"/>
          <w:rPrChange w:id="16864" w:author="CR#4522r2" w:date="2024-03-21T23:38:00Z">
            <w:rPr>
              <w:color w:val="993366"/>
            </w:rPr>
          </w:rPrChange>
        </w:rPr>
        <w:t>OPTIONAL</w:t>
      </w:r>
    </w:p>
    <w:p w14:paraId="39B95A13" w14:textId="77777777" w:rsidR="00394471" w:rsidRPr="00B67E00" w:rsidRDefault="00394471" w:rsidP="0095250E">
      <w:pPr>
        <w:pStyle w:val="PL"/>
        <w:rPr>
          <w:lang w:val="fr-FR"/>
          <w:rPrChange w:id="16865" w:author="CR#4522r2" w:date="2024-03-21T23:38:00Z">
            <w:rPr/>
          </w:rPrChange>
        </w:rPr>
      </w:pPr>
      <w:r w:rsidRPr="00B67E00">
        <w:rPr>
          <w:lang w:val="fr-FR"/>
          <w:rPrChange w:id="16866" w:author="CR#4522r2" w:date="2024-03-21T23:38:00Z">
            <w:rPr/>
          </w:rPrChange>
        </w:rPr>
        <w:t>}</w:t>
      </w:r>
    </w:p>
    <w:p w14:paraId="16C163D8" w14:textId="77777777" w:rsidR="00394471" w:rsidRPr="00B67E00" w:rsidRDefault="00394471" w:rsidP="0095250E">
      <w:pPr>
        <w:pStyle w:val="PL"/>
        <w:rPr>
          <w:lang w:val="fr-FR"/>
          <w:rPrChange w:id="16867" w:author="CR#4522r2" w:date="2024-03-21T23:38:00Z">
            <w:rPr/>
          </w:rPrChange>
        </w:rPr>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B67E00" w:rsidRDefault="005049D1" w:rsidP="0095250E">
      <w:pPr>
        <w:pStyle w:val="PL"/>
        <w:rPr>
          <w:lang w:val="fr-FR"/>
          <w:rPrChange w:id="16868" w:author="CR#4522r2" w:date="2024-03-21T23:38:00Z">
            <w:rPr/>
          </w:rPrChange>
        </w:rPr>
      </w:pPr>
      <w:r w:rsidRPr="0095250E">
        <w:t xml:space="preserve">    </w:t>
      </w:r>
      <w:r w:rsidRPr="00B67E00">
        <w:rPr>
          <w:lang w:val="fr-FR"/>
          <w:rPrChange w:id="16869" w:author="CR#4522r2" w:date="2024-03-21T23:38:00Z">
            <w:rPr/>
          </w:rPrChange>
        </w:rPr>
        <w:t xml:space="preserve">nonCriticalExtension                </w:t>
      </w:r>
      <w:r w:rsidR="0091616E" w:rsidRPr="00B67E00">
        <w:rPr>
          <w:lang w:val="fr-FR"/>
          <w:rPrChange w:id="16870" w:author="CR#4522r2" w:date="2024-03-21T23:38:00Z">
            <w:rPr/>
          </w:rPrChange>
        </w:rPr>
        <w:t>UERadioPagingInformation-v17</w:t>
      </w:r>
      <w:r w:rsidR="00F51935" w:rsidRPr="00B67E00">
        <w:rPr>
          <w:lang w:val="fr-FR"/>
          <w:rPrChange w:id="16871" w:author="CR#4522r2" w:date="2024-03-21T23:38:00Z">
            <w:rPr/>
          </w:rPrChange>
        </w:rPr>
        <w:t>00</w:t>
      </w:r>
      <w:r w:rsidR="0091616E" w:rsidRPr="00B67E00">
        <w:rPr>
          <w:lang w:val="fr-FR"/>
          <w:rPrChange w:id="16872" w:author="CR#4522r2" w:date="2024-03-21T23:38:00Z">
            <w:rPr/>
          </w:rPrChange>
        </w:rPr>
        <w:t>-IEs</w:t>
      </w:r>
      <w:r w:rsidRPr="00B67E00">
        <w:rPr>
          <w:lang w:val="fr-FR"/>
          <w:rPrChange w:id="16873" w:author="CR#4522r2" w:date="2024-03-21T23:38:00Z">
            <w:rPr/>
          </w:rPrChange>
        </w:rPr>
        <w:t xml:space="preserve">          </w:t>
      </w:r>
      <w:r w:rsidRPr="00B67E00">
        <w:rPr>
          <w:color w:val="993366"/>
          <w:lang w:val="fr-FR"/>
          <w:rPrChange w:id="16874" w:author="CR#4522r2" w:date="2024-03-21T23:38:00Z">
            <w:rPr>
              <w:color w:val="993366"/>
            </w:rPr>
          </w:rPrChange>
        </w:rPr>
        <w:t>OPTIONAL</w:t>
      </w:r>
    </w:p>
    <w:p w14:paraId="14202040" w14:textId="3F29C67D" w:rsidR="00394471" w:rsidRPr="00B67E00" w:rsidRDefault="005049D1" w:rsidP="0095250E">
      <w:pPr>
        <w:pStyle w:val="PL"/>
        <w:rPr>
          <w:lang w:val="fr-FR"/>
          <w:rPrChange w:id="16875" w:author="CR#4522r2" w:date="2024-03-21T23:38:00Z">
            <w:rPr/>
          </w:rPrChange>
        </w:rPr>
      </w:pPr>
      <w:r w:rsidRPr="00B67E00">
        <w:rPr>
          <w:lang w:val="fr-FR"/>
          <w:rPrChange w:id="16876" w:author="CR#4522r2" w:date="2024-03-21T23:38:00Z">
            <w:rPr/>
          </w:rPrChange>
        </w:rPr>
        <w:t>}</w:t>
      </w:r>
    </w:p>
    <w:p w14:paraId="40B06F65" w14:textId="7A2F7821" w:rsidR="005049D1" w:rsidRPr="00B67E00" w:rsidRDefault="005049D1" w:rsidP="0095250E">
      <w:pPr>
        <w:pStyle w:val="PL"/>
        <w:rPr>
          <w:lang w:val="fr-FR"/>
          <w:rPrChange w:id="16877" w:author="CR#4522r2" w:date="2024-03-21T23:38:00Z">
            <w:rPr/>
          </w:rPrChange>
        </w:rPr>
      </w:pPr>
    </w:p>
    <w:p w14:paraId="51535B41" w14:textId="6164B75E" w:rsidR="0091616E" w:rsidRPr="00B67E00" w:rsidRDefault="0091616E" w:rsidP="0095250E">
      <w:pPr>
        <w:pStyle w:val="PL"/>
        <w:rPr>
          <w:lang w:val="fr-FR"/>
          <w:rPrChange w:id="16878" w:author="CR#4522r2" w:date="2024-03-21T23:38:00Z">
            <w:rPr/>
          </w:rPrChange>
        </w:rPr>
      </w:pPr>
      <w:r w:rsidRPr="00B67E00">
        <w:rPr>
          <w:lang w:val="fr-FR"/>
          <w:rPrChange w:id="16879" w:author="CR#4522r2" w:date="2024-03-21T23:38:00Z">
            <w:rPr/>
          </w:rPrChange>
        </w:rPr>
        <w:t xml:space="preserve">UERadioPagingInformation-v1700-IEs ::= </w:t>
      </w:r>
      <w:r w:rsidRPr="00B67E00">
        <w:rPr>
          <w:color w:val="993366"/>
          <w:lang w:val="fr-FR"/>
          <w:rPrChange w:id="16880" w:author="CR#4522r2" w:date="2024-03-21T23:38:00Z">
            <w:rPr>
              <w:color w:val="993366"/>
            </w:rPr>
          </w:rPrChange>
        </w:rPr>
        <w:t>SEQUENCE</w:t>
      </w:r>
      <w:r w:rsidRPr="00B67E00">
        <w:rPr>
          <w:lang w:val="fr-FR"/>
          <w:rPrChange w:id="16881" w:author="CR#4522r2" w:date="2024-03-21T23:38:00Z">
            <w:rPr/>
          </w:rPrChange>
        </w:rPr>
        <w:t xml:space="preserve"> {</w:t>
      </w:r>
    </w:p>
    <w:p w14:paraId="3745898E" w14:textId="77777777" w:rsidR="00C256D3" w:rsidRPr="00B67E00" w:rsidRDefault="00C256D3" w:rsidP="0095250E">
      <w:pPr>
        <w:pStyle w:val="PL"/>
        <w:rPr>
          <w:lang w:val="fr-FR"/>
          <w:rPrChange w:id="16882" w:author="CR#4522r2" w:date="2024-03-21T23:38:00Z">
            <w:rPr/>
          </w:rPrChange>
        </w:rPr>
      </w:pPr>
      <w:r w:rsidRPr="00B67E00">
        <w:rPr>
          <w:lang w:val="fr-FR"/>
          <w:rPrChange w:id="16883" w:author="CR#4522r2" w:date="2024-03-21T23:38:00Z">
            <w:rPr/>
          </w:rPrChange>
        </w:rPr>
        <w:t xml:space="preserve">    ue-RadioPagingInfo-r17                 </w:t>
      </w:r>
      <w:r w:rsidRPr="00B67E00">
        <w:rPr>
          <w:color w:val="993366"/>
          <w:lang w:val="fr-FR"/>
          <w:rPrChange w:id="16884" w:author="CR#4522r2" w:date="2024-03-21T23:38:00Z">
            <w:rPr>
              <w:color w:val="993366"/>
            </w:rPr>
          </w:rPrChange>
        </w:rPr>
        <w:t>OCTET</w:t>
      </w:r>
      <w:r w:rsidRPr="00B67E00">
        <w:rPr>
          <w:lang w:val="fr-FR"/>
          <w:rPrChange w:id="16885" w:author="CR#4522r2" w:date="2024-03-21T23:38:00Z">
            <w:rPr/>
          </w:rPrChange>
        </w:rPr>
        <w:t xml:space="preserve"> </w:t>
      </w:r>
      <w:r w:rsidRPr="00B67E00">
        <w:rPr>
          <w:color w:val="993366"/>
          <w:lang w:val="fr-FR"/>
          <w:rPrChange w:id="16886" w:author="CR#4522r2" w:date="2024-03-21T23:38:00Z">
            <w:rPr>
              <w:color w:val="993366"/>
            </w:rPr>
          </w:rPrChange>
        </w:rPr>
        <w:t>STRING</w:t>
      </w:r>
      <w:r w:rsidRPr="00B67E00">
        <w:rPr>
          <w:lang w:val="fr-FR"/>
          <w:rPrChange w:id="16887" w:author="CR#4522r2" w:date="2024-03-21T23:38:00Z">
            <w:rPr/>
          </w:rPrChange>
        </w:rPr>
        <w:t xml:space="preserve"> (CONTAINING UE-RadioPagingInfo-r17)     </w:t>
      </w:r>
      <w:r w:rsidRPr="00B67E00">
        <w:rPr>
          <w:color w:val="993366"/>
          <w:lang w:val="fr-FR"/>
          <w:rPrChange w:id="16888" w:author="CR#4522r2" w:date="2024-03-21T23:38:00Z">
            <w:rPr>
              <w:color w:val="993366"/>
            </w:rPr>
          </w:rPrChange>
        </w:rPr>
        <w:t>OPTIONAL</w:t>
      </w:r>
      <w:r w:rsidRPr="00B67E00">
        <w:rPr>
          <w:lang w:val="fr-FR"/>
          <w:rPrChange w:id="16889" w:author="CR#4522r2" w:date="2024-03-21T23:38:00Z">
            <w:rPr/>
          </w:rPrChange>
        </w:rPr>
        <w:t>,</w:t>
      </w:r>
    </w:p>
    <w:p w14:paraId="05E0B6CA" w14:textId="1FDD4090" w:rsidR="0091616E" w:rsidRPr="00B67E00" w:rsidRDefault="0091616E" w:rsidP="0095250E">
      <w:pPr>
        <w:pStyle w:val="PL"/>
        <w:rPr>
          <w:lang w:val="fr-FR"/>
          <w:rPrChange w:id="16890" w:author="CR#4522r2" w:date="2024-03-21T23:38:00Z">
            <w:rPr/>
          </w:rPrChange>
        </w:rPr>
      </w:pPr>
      <w:r w:rsidRPr="00B67E00">
        <w:rPr>
          <w:lang w:val="fr-FR"/>
          <w:rPrChange w:id="16891" w:author="CR#4522r2" w:date="2024-03-21T23:38:00Z">
            <w:rPr/>
          </w:rPrChange>
        </w:rPr>
        <w:t xml:space="preserve">    inactiveStatePO-Determination-r17      </w:t>
      </w:r>
      <w:r w:rsidRPr="00B67E00">
        <w:rPr>
          <w:color w:val="993366"/>
          <w:lang w:val="fr-FR"/>
          <w:rPrChange w:id="16892" w:author="CR#4522r2" w:date="2024-03-21T23:38:00Z">
            <w:rPr>
              <w:color w:val="993366"/>
            </w:rPr>
          </w:rPrChange>
        </w:rPr>
        <w:t>ENUMERATED</w:t>
      </w:r>
      <w:r w:rsidRPr="00B67E00">
        <w:rPr>
          <w:lang w:val="fr-FR"/>
          <w:rPrChange w:id="16893" w:author="CR#4522r2" w:date="2024-03-21T23:38:00Z">
            <w:rPr/>
          </w:rPrChange>
        </w:rPr>
        <w:t xml:space="preserve"> {supported}               </w:t>
      </w:r>
      <w:r w:rsidR="00F84A8C" w:rsidRPr="00B67E00">
        <w:rPr>
          <w:lang w:val="fr-FR"/>
          <w:rPrChange w:id="16894" w:author="CR#4522r2" w:date="2024-03-21T23:38:00Z">
            <w:rPr/>
          </w:rPrChange>
        </w:rPr>
        <w:t xml:space="preserve">                </w:t>
      </w:r>
      <w:r w:rsidRPr="00B67E00">
        <w:rPr>
          <w:color w:val="993366"/>
          <w:lang w:val="fr-FR"/>
          <w:rPrChange w:id="16895" w:author="CR#4522r2" w:date="2024-03-21T23:38:00Z">
            <w:rPr>
              <w:color w:val="993366"/>
            </w:rPr>
          </w:rPrChange>
        </w:rPr>
        <w:t>OPTIONAL</w:t>
      </w:r>
      <w:r w:rsidRPr="00B67E00">
        <w:rPr>
          <w:lang w:val="fr-FR"/>
          <w:rPrChange w:id="16896" w:author="CR#4522r2" w:date="2024-03-21T23:38:00Z">
            <w:rPr/>
          </w:rPrChange>
        </w:rPr>
        <w:t>,</w:t>
      </w:r>
    </w:p>
    <w:p w14:paraId="3F22E189" w14:textId="5ED4270F" w:rsidR="00740D03" w:rsidRPr="0095250E" w:rsidRDefault="00740D03" w:rsidP="0095250E">
      <w:pPr>
        <w:pStyle w:val="PL"/>
      </w:pPr>
      <w:r w:rsidRPr="00B67E00">
        <w:rPr>
          <w:lang w:val="fr-FR"/>
          <w:rPrChange w:id="16897" w:author="CR#4522r2" w:date="2024-03-21T23:38:00Z">
            <w:rPr/>
          </w:rPrChange>
        </w:rPr>
        <w:t xml:space="preserve">    </w:t>
      </w:r>
      <w:r w:rsidRPr="0095250E">
        <w:t xml:space="preserve">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B67E00" w:rsidRDefault="0091616E" w:rsidP="0095250E">
      <w:pPr>
        <w:pStyle w:val="PL"/>
        <w:rPr>
          <w:lang w:val="fr-FR"/>
          <w:rPrChange w:id="16898" w:author="CR#4522r2" w:date="2024-03-21T23:38:00Z">
            <w:rPr/>
          </w:rPrChange>
        </w:rPr>
      </w:pPr>
      <w:r w:rsidRPr="0095250E">
        <w:t xml:space="preserve">    </w:t>
      </w:r>
      <w:r w:rsidRPr="00B67E00">
        <w:rPr>
          <w:lang w:val="fr-FR"/>
          <w:rPrChange w:id="16899" w:author="CR#4522r2" w:date="2024-03-21T23:38:00Z">
            <w:rPr/>
          </w:rPrChange>
        </w:rPr>
        <w:t xml:space="preserve">nonCriticalExtension                   </w:t>
      </w:r>
      <w:r w:rsidR="00FE7DA5" w:rsidRPr="00B67E00">
        <w:rPr>
          <w:lang w:val="fr-FR"/>
          <w:rPrChange w:id="16900" w:author="CR#4522r2" w:date="2024-03-21T23:38:00Z">
            <w:rPr/>
          </w:rPrChange>
        </w:rPr>
        <w:t>UERadioPagingInformation-v1800-IEs</w:t>
      </w:r>
      <w:r w:rsidRPr="00B67E00">
        <w:rPr>
          <w:lang w:val="fr-FR"/>
          <w:rPrChange w:id="16901" w:author="CR#4522r2" w:date="2024-03-21T23:38:00Z">
            <w:rPr/>
          </w:rPrChange>
        </w:rPr>
        <w:t xml:space="preserve">   </w:t>
      </w:r>
      <w:r w:rsidR="00F84A8C" w:rsidRPr="00B67E00">
        <w:rPr>
          <w:lang w:val="fr-FR"/>
          <w:rPrChange w:id="16902" w:author="CR#4522r2" w:date="2024-03-21T23:38:00Z">
            <w:rPr/>
          </w:rPrChange>
        </w:rPr>
        <w:t xml:space="preserve">                </w:t>
      </w:r>
      <w:r w:rsidRPr="00B67E00">
        <w:rPr>
          <w:color w:val="993366"/>
          <w:lang w:val="fr-FR"/>
          <w:rPrChange w:id="16903" w:author="CR#4522r2" w:date="2024-03-21T23:38:00Z">
            <w:rPr>
              <w:color w:val="993366"/>
            </w:rPr>
          </w:rPrChange>
        </w:rPr>
        <w:t>OPTIONAL</w:t>
      </w:r>
    </w:p>
    <w:p w14:paraId="09638F38" w14:textId="77777777" w:rsidR="00FE7DA5" w:rsidRPr="00B67E00" w:rsidRDefault="0091616E" w:rsidP="0095250E">
      <w:pPr>
        <w:pStyle w:val="PL"/>
        <w:rPr>
          <w:lang w:val="fr-FR"/>
          <w:rPrChange w:id="16904" w:author="CR#4522r2" w:date="2024-03-21T23:38:00Z">
            <w:rPr/>
          </w:rPrChange>
        </w:rPr>
      </w:pPr>
      <w:r w:rsidRPr="00B67E00">
        <w:rPr>
          <w:lang w:val="fr-FR"/>
          <w:rPrChange w:id="16905" w:author="CR#4522r2" w:date="2024-03-21T23:38:00Z">
            <w:rPr/>
          </w:rPrChange>
        </w:rPr>
        <w:t>}</w:t>
      </w:r>
    </w:p>
    <w:p w14:paraId="4B7A0460" w14:textId="77777777" w:rsidR="00FE7DA5" w:rsidRPr="00B67E00" w:rsidRDefault="00FE7DA5" w:rsidP="0095250E">
      <w:pPr>
        <w:pStyle w:val="PL"/>
        <w:rPr>
          <w:lang w:val="fr-FR"/>
          <w:rPrChange w:id="16906" w:author="CR#4522r2" w:date="2024-03-21T23:38:00Z">
            <w:rPr/>
          </w:rPrChange>
        </w:rPr>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C554E55" w14:textId="77777777" w:rsidR="00C17813" w:rsidRDefault="00C17813" w:rsidP="0095250E">
      <w:pPr>
        <w:pStyle w:val="PL"/>
        <w:rPr>
          <w:ins w:id="16907" w:author="CR#4572r3" w:date="2024-03-26T18:24:00Z"/>
        </w:rPr>
      </w:pPr>
      <w:ins w:id="16908" w:author="CR#4572r3" w:date="2024-03-26T18:24:00Z">
        <w:r>
          <w:t xml:space="preserve">    </w:t>
        </w:r>
        <w:r w:rsidRPr="00C17813">
          <w:t>supportOf2RxXR-r18                     ENUMERATED {supported}                               OPTIONAL,</w:t>
        </w:r>
      </w:ins>
    </w:p>
    <w:p w14:paraId="4F769043" w14:textId="7A55E594"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C17813" w:rsidRPr="0095250E" w14:paraId="4EBE4B3D" w14:textId="77777777" w:rsidTr="0071565C">
        <w:trPr>
          <w:cantSplit/>
          <w:tblHeader/>
          <w:ins w:id="16909" w:author="CR#4572r3" w:date="2024-03-26T18:25:00Z"/>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Default="00C17813" w:rsidP="00C17813">
            <w:pPr>
              <w:pStyle w:val="TAL"/>
              <w:rPr>
                <w:ins w:id="16910" w:author="CR#4572r3" w:date="2024-03-26T18:25:00Z"/>
                <w:b/>
                <w:bCs/>
                <w:i/>
                <w:iCs/>
                <w:lang w:eastAsia="sv-SE"/>
              </w:rPr>
            </w:pPr>
            <w:ins w:id="16911" w:author="CR#4572r3" w:date="2024-03-26T18:25:00Z">
              <w:r>
                <w:rPr>
                  <w:b/>
                  <w:bCs/>
                  <w:i/>
                  <w:iCs/>
                  <w:lang w:eastAsia="sv-SE"/>
                </w:rPr>
                <w:t>supportOf2RxXR</w:t>
              </w:r>
            </w:ins>
          </w:p>
          <w:p w14:paraId="359FCE68" w14:textId="4E0DCB1A" w:rsidR="00C17813" w:rsidRPr="0095250E" w:rsidRDefault="00C17813" w:rsidP="00C17813">
            <w:pPr>
              <w:pStyle w:val="TAL"/>
              <w:rPr>
                <w:ins w:id="16912" w:author="CR#4572r3" w:date="2024-03-26T18:25:00Z"/>
                <w:b/>
                <w:bCs/>
                <w:i/>
                <w:iCs/>
                <w:lang w:eastAsia="sv-SE"/>
              </w:rPr>
            </w:pPr>
            <w:ins w:id="16913" w:author="CR#4572r3" w:date="2024-03-26T18:25:00Z">
              <w:r>
                <w:rPr>
                  <w:lang w:eastAsia="sv-SE"/>
                </w:rPr>
                <w:t>Indicates whether the UE is a 2Rx XR UE.</w:t>
              </w:r>
            </w:ins>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16914" w:name="_Toc60777640"/>
      <w:bookmarkStart w:id="16915" w:name="_Toc156130957"/>
      <w:r w:rsidRPr="0095250E">
        <w:t>–</w:t>
      </w:r>
      <w:r w:rsidRPr="0095250E">
        <w:tab/>
      </w:r>
      <w:r w:rsidRPr="0095250E">
        <w:rPr>
          <w:i/>
        </w:rPr>
        <w:t>UERadioAccessCapabilityInformation</w:t>
      </w:r>
      <w:bookmarkEnd w:id="16914"/>
      <w:bookmarkEnd w:id="16915"/>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16916" w:name="_Toc60777641"/>
      <w:bookmarkStart w:id="16917" w:name="_Toc156130958"/>
      <w:r w:rsidRPr="0095250E">
        <w:rPr>
          <w:rFonts w:eastAsia="Yu Mincho"/>
        </w:rPr>
        <w:t>11.2.3</w:t>
      </w:r>
      <w:r w:rsidRPr="0095250E">
        <w:rPr>
          <w:rFonts w:eastAsia="Yu Mincho"/>
        </w:rPr>
        <w:tab/>
        <w:t>Mandatory information in inter-node RRC messages</w:t>
      </w:r>
      <w:bookmarkEnd w:id="16916"/>
      <w:bookmarkEnd w:id="16917"/>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10BCB6D5" w14:textId="77777777" w:rsidR="00F452DB" w:rsidRDefault="00394471" w:rsidP="00F452DB">
      <w:pPr>
        <w:pStyle w:val="B1"/>
        <w:rPr>
          <w:ins w:id="16918" w:author="CR#4583r1" w:date="2024-03-23T21:22:00Z"/>
          <w:rFonts w:eastAsia="Yu Mincho"/>
          <w:i/>
        </w:rPr>
      </w:pPr>
      <w:r w:rsidRPr="0095250E">
        <w:rPr>
          <w:rFonts w:eastAsia="Yu Mincho"/>
          <w:i/>
        </w:rPr>
        <w:t>-</w:t>
      </w:r>
      <w:r w:rsidRPr="0095250E">
        <w:rPr>
          <w:rFonts w:eastAsia="Yu Mincho"/>
          <w:i/>
        </w:rPr>
        <w:tab/>
        <w:t>servFrequenciesMN-NR</w:t>
      </w:r>
      <w:ins w:id="16919" w:author="CR#4583r1" w:date="2024-03-23T21:22:00Z">
        <w:r w:rsidR="00F452DB">
          <w:rPr>
            <w:rFonts w:eastAsia="Yu Mincho"/>
            <w:i/>
          </w:rPr>
          <w:t>;</w:t>
        </w:r>
      </w:ins>
    </w:p>
    <w:p w14:paraId="32BEBD75" w14:textId="77777777" w:rsidR="00F452DB" w:rsidRPr="007C5160" w:rsidRDefault="00F452DB" w:rsidP="00F452DB">
      <w:pPr>
        <w:pStyle w:val="B1"/>
        <w:rPr>
          <w:ins w:id="16920" w:author="CR#4583r1" w:date="2024-03-23T21:22:00Z"/>
          <w:rFonts w:eastAsia="Yu Mincho"/>
          <w:i/>
        </w:rPr>
      </w:pPr>
      <w:ins w:id="16921" w:author="CR#4583r1" w:date="2024-03-23T21:22:00Z">
        <w:r w:rsidRPr="007C5160">
          <w:rPr>
            <w:rFonts w:eastAsia="Yu Mincho"/>
            <w:i/>
          </w:rPr>
          <w:t>-</w:t>
        </w:r>
        <w:r w:rsidRPr="007C5160">
          <w:rPr>
            <w:rFonts w:eastAsia="Yu Mincho"/>
            <w:i/>
          </w:rPr>
          <w:tab/>
          <w:t>musim-GapConfigInfo-r18;</w:t>
        </w:r>
      </w:ins>
    </w:p>
    <w:p w14:paraId="5BE484E7" w14:textId="5A76EE32" w:rsidR="00394471" w:rsidRPr="0095250E" w:rsidRDefault="00F452DB" w:rsidP="00F452DB">
      <w:pPr>
        <w:pStyle w:val="B1"/>
        <w:rPr>
          <w:rFonts w:eastAsia="Yu Mincho"/>
          <w:i/>
        </w:rPr>
      </w:pPr>
      <w:ins w:id="16922" w:author="CR#4583r1" w:date="2024-03-23T21:22:00Z">
        <w:r>
          <w:rPr>
            <w:rFonts w:eastAsia="Yu Mincho"/>
          </w:rPr>
          <w:t>-</w:t>
        </w:r>
        <w:r>
          <w:rPr>
            <w:rFonts w:eastAsia="Yu Mincho"/>
          </w:rPr>
          <w:tab/>
        </w:r>
        <w:r>
          <w:rPr>
            <w:rFonts w:eastAsia="Yu Mincho"/>
            <w:i/>
            <w:iCs/>
          </w:rPr>
          <w:t>musim-CapRestrictionInfo-r18</w:t>
        </w:r>
      </w:ins>
      <w:r w:rsidR="008B319A" w:rsidRPr="0095250E">
        <w:rPr>
          <w:rFonts w:eastAsia="Yu Mincho"/>
          <w:i/>
        </w:rPr>
        <w:t>.</w:t>
      </w:r>
    </w:p>
    <w:p w14:paraId="4531B29E" w14:textId="77777777" w:rsidR="00681B4D" w:rsidRPr="0095250E" w:rsidRDefault="00681B4D" w:rsidP="003D44C0">
      <w:bookmarkStart w:id="16923"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B67E00" w:rsidRDefault="00394471" w:rsidP="00394471">
      <w:pPr>
        <w:pStyle w:val="Heading2"/>
        <w:rPr>
          <w:noProof/>
          <w:lang w:val="fr-FR"/>
          <w:rPrChange w:id="16924" w:author="CR#4522r2" w:date="2024-03-21T23:39:00Z">
            <w:rPr>
              <w:noProof/>
            </w:rPr>
          </w:rPrChange>
        </w:rPr>
      </w:pPr>
      <w:bookmarkStart w:id="16925" w:name="_Toc156130959"/>
      <w:r w:rsidRPr="00B67E00">
        <w:rPr>
          <w:noProof/>
          <w:lang w:val="fr-FR"/>
          <w:rPrChange w:id="16926" w:author="CR#4522r2" w:date="2024-03-21T23:39:00Z">
            <w:rPr>
              <w:noProof/>
            </w:rPr>
          </w:rPrChange>
        </w:rPr>
        <w:t>11.3</w:t>
      </w:r>
      <w:r w:rsidRPr="00B67E00">
        <w:rPr>
          <w:noProof/>
          <w:lang w:val="fr-FR"/>
          <w:rPrChange w:id="16927" w:author="CR#4522r2" w:date="2024-03-21T23:39:00Z">
            <w:rPr>
              <w:noProof/>
            </w:rPr>
          </w:rPrChange>
        </w:rPr>
        <w:tab/>
        <w:t>Inter-node RRC information element definitions</w:t>
      </w:r>
      <w:bookmarkEnd w:id="16923"/>
      <w:bookmarkEnd w:id="16925"/>
    </w:p>
    <w:p w14:paraId="605020EC" w14:textId="77777777" w:rsidR="00B30C99" w:rsidRPr="0095250E" w:rsidRDefault="00B30C99" w:rsidP="00B30C99">
      <w:pPr>
        <w:pStyle w:val="Heading4"/>
      </w:pPr>
      <w:bookmarkStart w:id="16928" w:name="_Toc156130960"/>
      <w:r w:rsidRPr="0095250E">
        <w:t>–</w:t>
      </w:r>
      <w:r w:rsidRPr="0095250E">
        <w:tab/>
      </w:r>
      <w:r w:rsidRPr="0095250E">
        <w:rPr>
          <w:i/>
          <w:iCs/>
        </w:rPr>
        <w:t>ResourceConfigNRDC</w:t>
      </w:r>
      <w:bookmarkEnd w:id="16928"/>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16929" w:name="_Toc60777643"/>
      <w:bookmarkStart w:id="16930" w:name="_Toc156130961"/>
      <w:r w:rsidRPr="0095250E">
        <w:rPr>
          <w:noProof/>
        </w:rPr>
        <w:t>11.4</w:t>
      </w:r>
      <w:r w:rsidRPr="0095250E">
        <w:rPr>
          <w:noProof/>
        </w:rPr>
        <w:tab/>
        <w:t>Inter-node RRC</w:t>
      </w:r>
      <w:r w:rsidRPr="0095250E">
        <w:t xml:space="preserve"> multiplicity and type constraint values</w:t>
      </w:r>
      <w:bookmarkEnd w:id="16929"/>
      <w:bookmarkEnd w:id="16930"/>
    </w:p>
    <w:p w14:paraId="1693894D" w14:textId="4FCC9747" w:rsidR="00394471" w:rsidRPr="0095250E" w:rsidRDefault="00394471" w:rsidP="00394471">
      <w:pPr>
        <w:pStyle w:val="Heading4"/>
      </w:pPr>
      <w:bookmarkStart w:id="16931" w:name="_Toc60777644"/>
      <w:bookmarkStart w:id="16932" w:name="_Toc156130962"/>
      <w:r w:rsidRPr="0095250E">
        <w:t>–</w:t>
      </w:r>
      <w:r w:rsidRPr="0095250E">
        <w:tab/>
        <w:t>Multiplicity and type constraints definitions</w:t>
      </w:r>
      <w:bookmarkEnd w:id="16931"/>
      <w:bookmarkEnd w:id="16932"/>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16933" w:name="_Toc60777645"/>
      <w:bookmarkStart w:id="16934" w:name="_Toc156130963"/>
      <w:r w:rsidRPr="0095250E">
        <w:t>–</w:t>
      </w:r>
      <w:r w:rsidRPr="0095250E">
        <w:tab/>
      </w:r>
      <w:r w:rsidRPr="0095250E">
        <w:rPr>
          <w:i/>
        </w:rPr>
        <w:t xml:space="preserve">End of </w:t>
      </w:r>
      <w:r w:rsidRPr="0095250E">
        <w:rPr>
          <w:i/>
          <w:noProof/>
        </w:rPr>
        <w:t>NR-InterNodeDefinitions</w:t>
      </w:r>
      <w:bookmarkEnd w:id="16933"/>
      <w:bookmarkEnd w:id="16934"/>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16935" w:name="_Toc60777646"/>
      <w:bookmarkStart w:id="16936" w:name="_Toc156130964"/>
      <w:r w:rsidRPr="0095250E">
        <w:t>12</w:t>
      </w:r>
      <w:r w:rsidRPr="0095250E">
        <w:tab/>
      </w:r>
      <w:r w:rsidRPr="0095250E">
        <w:rPr>
          <w:szCs w:val="36"/>
        </w:rPr>
        <w:t>Processing delay requirements for RRC procedures</w:t>
      </w:r>
      <w:bookmarkEnd w:id="16935"/>
      <w:bookmarkEnd w:id="16936"/>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5" type="#_x0000_t75" style="width:411pt;height:136.5pt" o:ole="">
            <v:imagedata r:id="rId153" o:title=""/>
          </v:shape>
          <o:OLEObject Type="Embed" ProgID="Visio.Drawing.11" ShapeID="_x0000_i1095" DrawAspect="Content" ObjectID="_1773177277" r:id="rId154"/>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16937" w:name="_Toc60777647"/>
      <w:bookmarkStart w:id="16938" w:name="_Toc156130965"/>
      <w:r w:rsidRPr="0095250E">
        <w:t>Annex A (informative):</w:t>
      </w:r>
      <w:r w:rsidRPr="0095250E">
        <w:tab/>
        <w:t>Guidelines, mainly on use of ASN.1</w:t>
      </w:r>
      <w:bookmarkEnd w:id="16937"/>
      <w:bookmarkEnd w:id="16938"/>
    </w:p>
    <w:p w14:paraId="488CAE7B" w14:textId="231EEBDF" w:rsidR="00394471" w:rsidRPr="0095250E" w:rsidRDefault="00394471" w:rsidP="00394471">
      <w:pPr>
        <w:pStyle w:val="Heading1"/>
      </w:pPr>
      <w:bookmarkStart w:id="16939" w:name="_Toc60777648"/>
      <w:bookmarkStart w:id="16940" w:name="_Toc156130966"/>
      <w:r w:rsidRPr="0095250E">
        <w:t>A.1</w:t>
      </w:r>
      <w:r w:rsidRPr="0095250E">
        <w:tab/>
        <w:t>Introduction</w:t>
      </w:r>
      <w:bookmarkEnd w:id="16939"/>
      <w:bookmarkEnd w:id="16940"/>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16941" w:name="_Toc60777649"/>
      <w:bookmarkStart w:id="16942" w:name="_Toc156130967"/>
      <w:r w:rsidRPr="0095250E">
        <w:t>A.2</w:t>
      </w:r>
      <w:r w:rsidRPr="0095250E">
        <w:tab/>
        <w:t>Procedural specification</w:t>
      </w:r>
      <w:bookmarkEnd w:id="16941"/>
      <w:bookmarkEnd w:id="16942"/>
    </w:p>
    <w:p w14:paraId="59FEE4B5" w14:textId="700864D7" w:rsidR="00394471" w:rsidRPr="0095250E" w:rsidRDefault="00394471" w:rsidP="00394471">
      <w:pPr>
        <w:pStyle w:val="Heading2"/>
      </w:pPr>
      <w:bookmarkStart w:id="16943" w:name="_Toc60777650"/>
      <w:bookmarkStart w:id="16944" w:name="_Toc156130968"/>
      <w:r w:rsidRPr="0095250E">
        <w:t>A.2.1</w:t>
      </w:r>
      <w:r w:rsidRPr="0095250E">
        <w:tab/>
        <w:t>General principles</w:t>
      </w:r>
      <w:bookmarkEnd w:id="16943"/>
      <w:bookmarkEnd w:id="16944"/>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16945" w:name="_Toc60777651"/>
      <w:bookmarkStart w:id="16946" w:name="_Toc156130969"/>
      <w:r w:rsidRPr="0095250E">
        <w:t>A.2.2</w:t>
      </w:r>
      <w:r w:rsidRPr="0095250E">
        <w:tab/>
        <w:t>More detailed aspects</w:t>
      </w:r>
      <w:bookmarkEnd w:id="16945"/>
      <w:bookmarkEnd w:id="16946"/>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16947" w:name="_Toc60777652"/>
      <w:bookmarkStart w:id="16948" w:name="_Toc156130970"/>
      <w:r w:rsidRPr="0095250E">
        <w:t>A.3</w:t>
      </w:r>
      <w:r w:rsidRPr="0095250E">
        <w:tab/>
        <w:t>PDU specification</w:t>
      </w:r>
      <w:bookmarkEnd w:id="16947"/>
      <w:bookmarkEnd w:id="16948"/>
    </w:p>
    <w:p w14:paraId="30975D08" w14:textId="318A7DD6" w:rsidR="00394471" w:rsidRPr="0095250E" w:rsidRDefault="00394471" w:rsidP="00394471">
      <w:pPr>
        <w:pStyle w:val="Heading2"/>
      </w:pPr>
      <w:bookmarkStart w:id="16949" w:name="_Toc60777653"/>
      <w:bookmarkStart w:id="16950" w:name="_Toc156130971"/>
      <w:r w:rsidRPr="0095250E">
        <w:t>A.3.1</w:t>
      </w:r>
      <w:r w:rsidRPr="0095250E">
        <w:tab/>
        <w:t>General principles</w:t>
      </w:r>
      <w:bookmarkEnd w:id="16949"/>
      <w:bookmarkEnd w:id="16950"/>
    </w:p>
    <w:p w14:paraId="39D8D6B8" w14:textId="2C63180C" w:rsidR="00394471" w:rsidRPr="0095250E" w:rsidRDefault="00394471" w:rsidP="00394471">
      <w:pPr>
        <w:pStyle w:val="Heading3"/>
      </w:pPr>
      <w:bookmarkStart w:id="16951" w:name="_Toc60777654"/>
      <w:bookmarkStart w:id="16952" w:name="_Toc156130972"/>
      <w:r w:rsidRPr="0095250E">
        <w:t>A.3.1.1</w:t>
      </w:r>
      <w:r w:rsidRPr="0095250E">
        <w:tab/>
        <w:t xml:space="preserve">ASN.1 </w:t>
      </w:r>
      <w:bookmarkEnd w:id="16951"/>
      <w:r w:rsidR="00947949" w:rsidRPr="0095250E">
        <w:t>clauses</w:t>
      </w:r>
      <w:bookmarkEnd w:id="16952"/>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16953" w:name="_Toc60777655"/>
      <w:bookmarkStart w:id="16954" w:name="_Toc156130973"/>
      <w:r w:rsidRPr="0095250E">
        <w:t>A.3.1.2</w:t>
      </w:r>
      <w:r w:rsidRPr="0095250E">
        <w:tab/>
        <w:t>ASN.1 identifier naming conventions</w:t>
      </w:r>
      <w:bookmarkEnd w:id="16953"/>
      <w:bookmarkEnd w:id="16954"/>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16955" w:name="_Toc60777656"/>
      <w:bookmarkStart w:id="16956" w:name="_Toc156130974"/>
      <w:r w:rsidRPr="0095250E">
        <w:t>A.3.1.3</w:t>
      </w:r>
      <w:r w:rsidRPr="0095250E">
        <w:tab/>
        <w:t>Text references using ASN.1 identifiers</w:t>
      </w:r>
      <w:bookmarkEnd w:id="16955"/>
      <w:bookmarkEnd w:id="16956"/>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16957" w:name="_Toc60777657"/>
      <w:bookmarkStart w:id="16958" w:name="_Toc156130975"/>
      <w:r w:rsidRPr="0095250E">
        <w:t>A.3.2</w:t>
      </w:r>
      <w:r w:rsidRPr="0095250E">
        <w:tab/>
        <w:t>High-level message structure</w:t>
      </w:r>
      <w:bookmarkEnd w:id="16957"/>
      <w:bookmarkEnd w:id="16958"/>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16959" w:name="_Toc60777658"/>
      <w:bookmarkStart w:id="16960" w:name="_Toc156130976"/>
      <w:r w:rsidRPr="0095250E">
        <w:t>A.3.3</w:t>
      </w:r>
      <w:r w:rsidRPr="0095250E">
        <w:tab/>
        <w:t>Message definition</w:t>
      </w:r>
      <w:bookmarkEnd w:id="16959"/>
      <w:bookmarkEnd w:id="16960"/>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16961" w:name="_Toc60777659"/>
      <w:bookmarkStart w:id="16962" w:name="_Toc156130977"/>
      <w:r w:rsidRPr="0095250E">
        <w:t>A.3.4</w:t>
      </w:r>
      <w:r w:rsidRPr="0095250E">
        <w:tab/>
        <w:t>Information elements</w:t>
      </w:r>
      <w:bookmarkEnd w:id="16961"/>
      <w:bookmarkEnd w:id="16962"/>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16963" w:name="_Toc60777660"/>
      <w:bookmarkStart w:id="16964" w:name="_Toc156130978"/>
      <w:r w:rsidRPr="0095250E">
        <w:t>A.3.5</w:t>
      </w:r>
      <w:r w:rsidRPr="0095250E">
        <w:tab/>
        <w:t>Fields with optional presence</w:t>
      </w:r>
      <w:bookmarkEnd w:id="16963"/>
      <w:bookmarkEnd w:id="16964"/>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16965" w:name="_Toc60777661"/>
      <w:bookmarkStart w:id="16966" w:name="_Toc156130979"/>
      <w:r w:rsidRPr="0095250E">
        <w:t>A.3.6</w:t>
      </w:r>
      <w:r w:rsidRPr="0095250E">
        <w:tab/>
        <w:t>Fields with conditional presence</w:t>
      </w:r>
      <w:bookmarkEnd w:id="16965"/>
      <w:bookmarkEnd w:id="16966"/>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16967" w:name="_Toc60777662"/>
      <w:bookmarkStart w:id="16968" w:name="_Toc156130980"/>
      <w:r w:rsidRPr="0095250E">
        <w:t>A.3.7</w:t>
      </w:r>
      <w:r w:rsidRPr="0095250E">
        <w:tab/>
        <w:t>Guidelines on use of lists with elements of SEQUENCE type</w:t>
      </w:r>
      <w:bookmarkEnd w:id="16967"/>
      <w:bookmarkEnd w:id="16968"/>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16969" w:name="_Toc60777663"/>
      <w:bookmarkStart w:id="16970" w:name="_Toc156130981"/>
      <w:r w:rsidRPr="0095250E">
        <w:rPr>
          <w:noProof/>
          <w:lang w:eastAsia="sv-SE"/>
        </w:rPr>
        <w:t>A.3.8</w:t>
      </w:r>
      <w:r w:rsidRPr="0095250E">
        <w:rPr>
          <w:noProof/>
          <w:lang w:eastAsia="sv-SE"/>
        </w:rPr>
        <w:tab/>
        <w:t>Guidelines on use of parameterised SetupRelease type</w:t>
      </w:r>
      <w:bookmarkEnd w:id="16969"/>
      <w:bookmarkEnd w:id="16970"/>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16971" w:name="_Toc60777664"/>
      <w:bookmarkStart w:id="16972" w:name="_Toc156130982"/>
      <w:bookmarkStart w:id="16973" w:name="_Hlk54240517"/>
      <w:r w:rsidRPr="0095250E">
        <w:t>A.3.9</w:t>
      </w:r>
      <w:r w:rsidRPr="0095250E">
        <w:tab/>
        <w:t>Guidelines on use of ToAddModList and ToReleaseList</w:t>
      </w:r>
      <w:bookmarkEnd w:id="16971"/>
      <w:bookmarkEnd w:id="16972"/>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16974" w:name="_Hlk56409330"/>
      <w:r w:rsidRPr="0095250E">
        <w:t>Note that the release of a field (a list element as well as any other field) releases all its sub-fields (sub-fields configured by elementsToAddModList and any other sub-field).</w:t>
      </w:r>
    </w:p>
    <w:bookmarkEnd w:id="16974"/>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16975" w:name="_Toc60777665"/>
      <w:bookmarkStart w:id="16976" w:name="_Toc156130983"/>
      <w:bookmarkEnd w:id="16973"/>
      <w:r w:rsidRPr="0095250E">
        <w:t>A.3.10</w:t>
      </w:r>
      <w:r w:rsidRPr="0095250E">
        <w:tab/>
        <w:t>Guidelines on use of lists (without ToAddModList and ToReleaseList)</w:t>
      </w:r>
      <w:bookmarkEnd w:id="16975"/>
      <w:bookmarkEnd w:id="16976"/>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16977" w:name="_Toc60777666"/>
      <w:bookmarkStart w:id="16978" w:name="_Toc156130984"/>
      <w:r w:rsidRPr="0095250E">
        <w:t>A.4</w:t>
      </w:r>
      <w:r w:rsidRPr="0095250E">
        <w:tab/>
        <w:t>Extension of the PDU specifications</w:t>
      </w:r>
      <w:bookmarkEnd w:id="16977"/>
      <w:bookmarkEnd w:id="16978"/>
    </w:p>
    <w:p w14:paraId="33350934" w14:textId="0287CCD1" w:rsidR="00394471" w:rsidRPr="0095250E" w:rsidRDefault="00394471" w:rsidP="00394471">
      <w:pPr>
        <w:pStyle w:val="Heading2"/>
      </w:pPr>
      <w:bookmarkStart w:id="16979" w:name="_Toc60777667"/>
      <w:bookmarkStart w:id="16980" w:name="_Toc156130985"/>
      <w:r w:rsidRPr="0095250E">
        <w:t>A.4.1</w:t>
      </w:r>
      <w:r w:rsidRPr="0095250E">
        <w:tab/>
        <w:t>General principles to ensure compatibility</w:t>
      </w:r>
      <w:bookmarkEnd w:id="16979"/>
      <w:bookmarkEnd w:id="16980"/>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16981" w:name="_Toc60777668"/>
      <w:bookmarkStart w:id="16982" w:name="_Toc156130986"/>
      <w:r w:rsidRPr="0095250E">
        <w:t>A.4.2</w:t>
      </w:r>
      <w:r w:rsidRPr="0095250E">
        <w:tab/>
        <w:t>Critical extension of messages and fields</w:t>
      </w:r>
      <w:bookmarkEnd w:id="16981"/>
      <w:bookmarkEnd w:id="16982"/>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B67E00" w:rsidRDefault="00394471" w:rsidP="00394471">
      <w:pPr>
        <w:pStyle w:val="PL"/>
        <w:shd w:val="pct10" w:color="auto" w:fill="auto"/>
        <w:rPr>
          <w:lang w:val="fr-FR"/>
          <w:rPrChange w:id="16983" w:author="CR#4522r2" w:date="2024-03-21T23:40:00Z">
            <w:rPr/>
          </w:rPrChange>
        </w:rPr>
      </w:pPr>
      <w:r w:rsidRPr="0095250E">
        <w:t xml:space="preserve">    </w:t>
      </w:r>
      <w:r w:rsidRPr="00B67E00">
        <w:rPr>
          <w:lang w:val="fr-FR"/>
          <w:rPrChange w:id="16984" w:author="CR#4522r2" w:date="2024-03-21T23:40:00Z">
            <w:rPr/>
          </w:rPrChange>
        </w:rPr>
        <w:t>rrc-TransactionIdentifier               RRC-TransactionIdentifier,</w:t>
      </w:r>
    </w:p>
    <w:p w14:paraId="2DC6980C" w14:textId="77777777" w:rsidR="00394471" w:rsidRPr="00B67E00" w:rsidRDefault="00394471" w:rsidP="00394471">
      <w:pPr>
        <w:pStyle w:val="PL"/>
        <w:shd w:val="pct10" w:color="auto" w:fill="auto"/>
        <w:rPr>
          <w:lang w:val="fr-FR"/>
          <w:rPrChange w:id="16985" w:author="CR#4522r2" w:date="2024-03-21T23:40:00Z">
            <w:rPr/>
          </w:rPrChange>
        </w:rPr>
      </w:pPr>
      <w:r w:rsidRPr="00B67E00">
        <w:rPr>
          <w:lang w:val="fr-FR"/>
          <w:rPrChange w:id="16986" w:author="CR#4522r2" w:date="2024-03-21T23:40:00Z">
            <w:rPr/>
          </w:rPrChange>
        </w:rPr>
        <w:t xml:space="preserve">    criticalExtensions                      </w:t>
      </w:r>
      <w:r w:rsidRPr="00B67E00">
        <w:rPr>
          <w:color w:val="993366"/>
          <w:lang w:val="fr-FR"/>
          <w:rPrChange w:id="16987" w:author="CR#4522r2" w:date="2024-03-21T23:40:00Z">
            <w:rPr>
              <w:color w:val="993366"/>
            </w:rPr>
          </w:rPrChange>
        </w:rPr>
        <w:t>CHOICE</w:t>
      </w:r>
      <w:r w:rsidRPr="00B67E00">
        <w:rPr>
          <w:lang w:val="fr-FR"/>
          <w:rPrChange w:id="16988" w:author="CR#4522r2" w:date="2024-03-21T23:40:00Z">
            <w:rPr/>
          </w:rPrChange>
        </w:rPr>
        <w:t xml:space="preserve"> {</w:t>
      </w:r>
    </w:p>
    <w:p w14:paraId="36C3D31C" w14:textId="77777777" w:rsidR="00394471" w:rsidRPr="0095250E" w:rsidRDefault="00394471" w:rsidP="00394471">
      <w:pPr>
        <w:pStyle w:val="PL"/>
        <w:shd w:val="pct10" w:color="auto" w:fill="auto"/>
      </w:pPr>
      <w:r w:rsidRPr="00B67E00">
        <w:rPr>
          <w:lang w:val="fr-FR"/>
          <w:rPrChange w:id="16989" w:author="CR#4522r2" w:date="2024-03-21T23:40:00Z">
            <w:rPr/>
          </w:rPrChange>
        </w:rPr>
        <w:t xml:space="preserve">        </w:t>
      </w:r>
      <w:r w:rsidRPr="0095250E">
        <w:t xml:space="preserve">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B67E00" w:rsidRDefault="00394471" w:rsidP="00394471">
      <w:pPr>
        <w:pStyle w:val="PL"/>
        <w:shd w:val="pct10" w:color="auto" w:fill="auto"/>
        <w:rPr>
          <w:lang w:val="fr-FR"/>
          <w:rPrChange w:id="16990" w:author="CR#4522r2" w:date="2024-03-21T23:40:00Z">
            <w:rPr/>
          </w:rPrChange>
        </w:rPr>
      </w:pPr>
      <w:r w:rsidRPr="00B67E00">
        <w:rPr>
          <w:lang w:val="fr-FR"/>
          <w:rPrChange w:id="16991" w:author="CR#4522r2" w:date="2024-03-21T23:40:00Z">
            <w:rPr/>
          </w:rPrChange>
        </w:rPr>
        <w:t xml:space="preserve">RRCMessage ::=                          </w:t>
      </w:r>
      <w:r w:rsidRPr="00B67E00">
        <w:rPr>
          <w:color w:val="993366"/>
          <w:lang w:val="fr-FR"/>
          <w:rPrChange w:id="16992" w:author="CR#4522r2" w:date="2024-03-21T23:40:00Z">
            <w:rPr>
              <w:color w:val="993366"/>
            </w:rPr>
          </w:rPrChange>
        </w:rPr>
        <w:t>SEQUENCE</w:t>
      </w:r>
      <w:r w:rsidRPr="00B67E00">
        <w:rPr>
          <w:lang w:val="fr-FR"/>
          <w:rPrChange w:id="16993" w:author="CR#4522r2" w:date="2024-03-21T23:40:00Z">
            <w:rPr/>
          </w:rPrChange>
        </w:rPr>
        <w:t xml:space="preserve"> {</w:t>
      </w:r>
    </w:p>
    <w:p w14:paraId="0A44B547" w14:textId="77777777" w:rsidR="00394471" w:rsidRPr="00B67E00" w:rsidRDefault="00394471" w:rsidP="00394471">
      <w:pPr>
        <w:pStyle w:val="PL"/>
        <w:shd w:val="pct10" w:color="auto" w:fill="auto"/>
        <w:rPr>
          <w:lang w:val="fr-FR"/>
          <w:rPrChange w:id="16994" w:author="CR#4522r2" w:date="2024-03-21T23:40:00Z">
            <w:rPr/>
          </w:rPrChange>
        </w:rPr>
      </w:pPr>
      <w:r w:rsidRPr="00B67E00">
        <w:rPr>
          <w:lang w:val="fr-FR"/>
          <w:rPrChange w:id="16995" w:author="CR#4522r2" w:date="2024-03-21T23:40:00Z">
            <w:rPr/>
          </w:rPrChange>
        </w:rPr>
        <w:t xml:space="preserve">    rrc-TransactionIdentifier               RRC-TransactionIdentifier,</w:t>
      </w:r>
    </w:p>
    <w:p w14:paraId="08EB08FD" w14:textId="77777777" w:rsidR="00394471" w:rsidRPr="00B67E00" w:rsidRDefault="00394471" w:rsidP="00394471">
      <w:pPr>
        <w:pStyle w:val="PL"/>
        <w:shd w:val="pct10" w:color="auto" w:fill="auto"/>
        <w:rPr>
          <w:lang w:val="fr-FR"/>
          <w:rPrChange w:id="16996" w:author="CR#4522r2" w:date="2024-03-21T23:40:00Z">
            <w:rPr/>
          </w:rPrChange>
        </w:rPr>
      </w:pPr>
      <w:r w:rsidRPr="00B67E00">
        <w:rPr>
          <w:lang w:val="fr-FR"/>
          <w:rPrChange w:id="16997" w:author="CR#4522r2" w:date="2024-03-21T23:40:00Z">
            <w:rPr/>
          </w:rPrChange>
        </w:rPr>
        <w:t xml:space="preserve">    criticalExtensions                          </w:t>
      </w:r>
      <w:r w:rsidRPr="00B67E00">
        <w:rPr>
          <w:color w:val="993366"/>
          <w:lang w:val="fr-FR"/>
          <w:rPrChange w:id="16998" w:author="CR#4522r2" w:date="2024-03-21T23:40:00Z">
            <w:rPr>
              <w:color w:val="993366"/>
            </w:rPr>
          </w:rPrChange>
        </w:rPr>
        <w:t>CHOICE</w:t>
      </w:r>
      <w:r w:rsidRPr="00B67E00">
        <w:rPr>
          <w:lang w:val="fr-FR"/>
          <w:rPrChange w:id="16999" w:author="CR#4522r2" w:date="2024-03-21T23:40:00Z">
            <w:rPr/>
          </w:rPrChange>
        </w:rPr>
        <w:t xml:space="preserve"> {</w:t>
      </w:r>
    </w:p>
    <w:p w14:paraId="3BC47B1F" w14:textId="77777777" w:rsidR="00394471" w:rsidRPr="00B67E00" w:rsidRDefault="00394471" w:rsidP="00394471">
      <w:pPr>
        <w:pStyle w:val="PL"/>
        <w:shd w:val="pct10" w:color="auto" w:fill="auto"/>
        <w:rPr>
          <w:lang w:val="fr-FR"/>
          <w:rPrChange w:id="17000" w:author="CR#4522r2" w:date="2024-03-21T23:40:00Z">
            <w:rPr/>
          </w:rPrChange>
        </w:rPr>
      </w:pPr>
      <w:r w:rsidRPr="00B67E00">
        <w:rPr>
          <w:lang w:val="fr-FR"/>
          <w:rPrChange w:id="17001" w:author="CR#4522r2" w:date="2024-03-21T23:40:00Z">
            <w:rPr/>
          </w:rPrChange>
        </w:rPr>
        <w:t xml:space="preserve">        c1                                          </w:t>
      </w:r>
      <w:r w:rsidRPr="00B67E00">
        <w:rPr>
          <w:color w:val="993366"/>
          <w:lang w:val="fr-FR"/>
          <w:rPrChange w:id="17002" w:author="CR#4522r2" w:date="2024-03-21T23:40:00Z">
            <w:rPr>
              <w:color w:val="993366"/>
            </w:rPr>
          </w:rPrChange>
        </w:rPr>
        <w:t>CHOICE</w:t>
      </w:r>
      <w:r w:rsidRPr="00B67E00">
        <w:rPr>
          <w:lang w:val="fr-FR"/>
          <w:rPrChange w:id="17003" w:author="CR#4522r2" w:date="2024-03-21T23:40:00Z">
            <w:rPr/>
          </w:rPrChange>
        </w:rPr>
        <w:t>{</w:t>
      </w:r>
    </w:p>
    <w:p w14:paraId="7BB42A5A" w14:textId="77777777" w:rsidR="00394471" w:rsidRPr="00B67E00" w:rsidRDefault="00394471" w:rsidP="00394471">
      <w:pPr>
        <w:pStyle w:val="PL"/>
        <w:shd w:val="pct10" w:color="auto" w:fill="auto"/>
        <w:rPr>
          <w:lang w:val="fr-FR"/>
          <w:rPrChange w:id="17004" w:author="CR#4522r2" w:date="2024-03-21T23:40:00Z">
            <w:rPr/>
          </w:rPrChange>
        </w:rPr>
      </w:pPr>
      <w:r w:rsidRPr="00B67E00">
        <w:rPr>
          <w:lang w:val="fr-FR"/>
          <w:rPrChange w:id="17005" w:author="CR#4522r2" w:date="2024-03-21T23:40:00Z">
            <w:rPr/>
          </w:rPrChange>
        </w:rPr>
        <w:t xml:space="preserve">            rrcMessage-r8                               RRCMessage-r8-IEs,</w:t>
      </w:r>
    </w:p>
    <w:p w14:paraId="49C9B395" w14:textId="77777777" w:rsidR="00394471" w:rsidRPr="00B67E00" w:rsidRDefault="00394471" w:rsidP="00394471">
      <w:pPr>
        <w:pStyle w:val="PL"/>
        <w:shd w:val="pct10" w:color="auto" w:fill="auto"/>
        <w:rPr>
          <w:lang w:val="fr-FR"/>
          <w:rPrChange w:id="17006" w:author="CR#4522r2" w:date="2024-03-21T23:40:00Z">
            <w:rPr/>
          </w:rPrChange>
        </w:rPr>
      </w:pPr>
      <w:r w:rsidRPr="00B67E00">
        <w:rPr>
          <w:lang w:val="fr-FR"/>
          <w:rPrChange w:id="17007" w:author="CR#4522r2" w:date="2024-03-21T23:40:00Z">
            <w:rPr/>
          </w:rPrChange>
        </w:rPr>
        <w:t xml:space="preserve">            rrcMessage-r10                              RRCMessage-r10-IEs,</w:t>
      </w:r>
    </w:p>
    <w:p w14:paraId="59FB42C1" w14:textId="77777777" w:rsidR="00394471" w:rsidRPr="00B67E00" w:rsidRDefault="00394471" w:rsidP="00394471">
      <w:pPr>
        <w:pStyle w:val="PL"/>
        <w:shd w:val="pct10" w:color="auto" w:fill="auto"/>
        <w:rPr>
          <w:lang w:val="fr-FR"/>
          <w:rPrChange w:id="17008" w:author="CR#4522r2" w:date="2024-03-21T23:40:00Z">
            <w:rPr/>
          </w:rPrChange>
        </w:rPr>
      </w:pPr>
      <w:r w:rsidRPr="00B67E00">
        <w:rPr>
          <w:lang w:val="fr-FR"/>
          <w:rPrChange w:id="17009" w:author="CR#4522r2" w:date="2024-03-21T23:40:00Z">
            <w:rPr/>
          </w:rPrChange>
        </w:rPr>
        <w:t xml:space="preserve">            rrcMessage-r11                              RRCMessage-r11-IEs,</w:t>
      </w:r>
    </w:p>
    <w:p w14:paraId="173CC7F9" w14:textId="77777777" w:rsidR="00394471" w:rsidRPr="00B67E00" w:rsidRDefault="00394471" w:rsidP="00394471">
      <w:pPr>
        <w:pStyle w:val="PL"/>
        <w:shd w:val="pct10" w:color="auto" w:fill="auto"/>
        <w:rPr>
          <w:lang w:val="fr-FR"/>
          <w:rPrChange w:id="17010" w:author="CR#4522r2" w:date="2024-03-21T23:40:00Z">
            <w:rPr/>
          </w:rPrChange>
        </w:rPr>
      </w:pPr>
      <w:r w:rsidRPr="00B67E00">
        <w:rPr>
          <w:lang w:val="fr-FR"/>
          <w:rPrChange w:id="17011" w:author="CR#4522r2" w:date="2024-03-21T23:40:00Z">
            <w:rPr/>
          </w:rPrChange>
        </w:rPr>
        <w:t xml:space="preserve">            rrcMessage-r14                              RRCMessage-r14-IEs</w:t>
      </w:r>
    </w:p>
    <w:p w14:paraId="11D0577A" w14:textId="77777777" w:rsidR="00394471" w:rsidRPr="00B67E00" w:rsidRDefault="00394471" w:rsidP="00394471">
      <w:pPr>
        <w:pStyle w:val="PL"/>
        <w:shd w:val="pct10" w:color="auto" w:fill="auto"/>
        <w:rPr>
          <w:lang w:val="fr-FR"/>
          <w:rPrChange w:id="17012" w:author="CR#4522r2" w:date="2024-03-21T23:40:00Z">
            <w:rPr/>
          </w:rPrChange>
        </w:rPr>
      </w:pPr>
      <w:r w:rsidRPr="00B67E00">
        <w:rPr>
          <w:lang w:val="fr-FR"/>
          <w:rPrChange w:id="17013" w:author="CR#4522r2" w:date="2024-03-21T23:40:00Z">
            <w:rPr/>
          </w:rPrChange>
        </w:rPr>
        <w:t xml:space="preserve">        },</w:t>
      </w:r>
    </w:p>
    <w:p w14:paraId="00B8A9C2" w14:textId="77777777" w:rsidR="00394471" w:rsidRPr="0095250E" w:rsidRDefault="00394471" w:rsidP="00394471">
      <w:pPr>
        <w:pStyle w:val="PL"/>
        <w:shd w:val="pct10" w:color="auto" w:fill="auto"/>
      </w:pPr>
      <w:r w:rsidRPr="00B67E00">
        <w:rPr>
          <w:lang w:val="fr-FR"/>
          <w:rPrChange w:id="17014" w:author="CR#4522r2" w:date="2024-03-21T23:40:00Z">
            <w:rPr/>
          </w:rPrChange>
        </w:rPr>
        <w:t xml:space="preserve">        </w:t>
      </w:r>
      <w:r w:rsidRPr="0095250E">
        <w:t xml:space="preserve">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B67E00" w:rsidRDefault="00394471" w:rsidP="00394471">
      <w:pPr>
        <w:pStyle w:val="PL"/>
        <w:shd w:val="pct10" w:color="auto" w:fill="auto"/>
        <w:rPr>
          <w:lang w:val="fr-FR"/>
          <w:rPrChange w:id="17015" w:author="CR#4522r2" w:date="2024-03-21T23:40:00Z">
            <w:rPr/>
          </w:rPrChange>
        </w:rPr>
      </w:pPr>
      <w:r w:rsidRPr="0095250E">
        <w:t xml:space="preserve">    </w:t>
      </w:r>
      <w:r w:rsidRPr="00B67E00">
        <w:rPr>
          <w:lang w:val="fr-FR"/>
          <w:rPrChange w:id="17016" w:author="CR#4522r2" w:date="2024-03-21T23:40:00Z">
            <w:rPr/>
          </w:rPrChange>
        </w:rPr>
        <w:t>rrc-TransactionIdentifier               RRC-TransactionIdentifier,</w:t>
      </w:r>
    </w:p>
    <w:p w14:paraId="58155612" w14:textId="77777777" w:rsidR="00394471" w:rsidRPr="00B67E00" w:rsidRDefault="00394471" w:rsidP="00394471">
      <w:pPr>
        <w:pStyle w:val="PL"/>
        <w:shd w:val="pct10" w:color="auto" w:fill="auto"/>
        <w:rPr>
          <w:lang w:val="fr-FR"/>
          <w:rPrChange w:id="17017" w:author="CR#4522r2" w:date="2024-03-21T23:40:00Z">
            <w:rPr/>
          </w:rPrChange>
        </w:rPr>
      </w:pPr>
      <w:r w:rsidRPr="00B67E00">
        <w:rPr>
          <w:lang w:val="fr-FR"/>
          <w:rPrChange w:id="17018" w:author="CR#4522r2" w:date="2024-03-21T23:40:00Z">
            <w:rPr/>
          </w:rPrChange>
        </w:rPr>
        <w:t xml:space="preserve">    criticalExtensions                      </w:t>
      </w:r>
      <w:r w:rsidRPr="00B67E00">
        <w:rPr>
          <w:color w:val="993366"/>
          <w:lang w:val="fr-FR"/>
          <w:rPrChange w:id="17019" w:author="CR#4522r2" w:date="2024-03-21T23:40:00Z">
            <w:rPr>
              <w:color w:val="993366"/>
            </w:rPr>
          </w:rPrChange>
        </w:rPr>
        <w:t>CHOICE</w:t>
      </w:r>
      <w:r w:rsidRPr="00B67E00">
        <w:rPr>
          <w:lang w:val="fr-FR"/>
          <w:rPrChange w:id="17020" w:author="CR#4522r2" w:date="2024-03-21T23:40:00Z">
            <w:rPr/>
          </w:rPrChange>
        </w:rPr>
        <w:t xml:space="preserve"> {</w:t>
      </w:r>
    </w:p>
    <w:p w14:paraId="4593CF19" w14:textId="77777777" w:rsidR="00394471" w:rsidRPr="0095250E" w:rsidRDefault="00394471" w:rsidP="00394471">
      <w:pPr>
        <w:pStyle w:val="PL"/>
        <w:shd w:val="pct10" w:color="auto" w:fill="auto"/>
      </w:pPr>
      <w:r w:rsidRPr="00B67E00">
        <w:rPr>
          <w:lang w:val="fr-FR"/>
          <w:rPrChange w:id="17021" w:author="CR#4522r2" w:date="2024-03-21T23:40:00Z">
            <w:rPr/>
          </w:rPrChange>
        </w:rPr>
        <w:t xml:space="preserve">        </w:t>
      </w:r>
      <w:r w:rsidRPr="0095250E">
        <w:t xml:space="preserve">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17022" w:name="_Toc60777669"/>
      <w:bookmarkStart w:id="17023" w:name="_Toc156130987"/>
      <w:r w:rsidRPr="0095250E">
        <w:t>A.4.3</w:t>
      </w:r>
      <w:r w:rsidRPr="0095250E">
        <w:tab/>
        <w:t>Non-critical extension of messages</w:t>
      </w:r>
      <w:bookmarkEnd w:id="17022"/>
      <w:bookmarkEnd w:id="17023"/>
    </w:p>
    <w:p w14:paraId="6206BBE4" w14:textId="4B49F1EF" w:rsidR="00394471" w:rsidRPr="0095250E" w:rsidRDefault="00394471" w:rsidP="00394471">
      <w:pPr>
        <w:pStyle w:val="Heading3"/>
      </w:pPr>
      <w:bookmarkStart w:id="17024" w:name="_Toc60777670"/>
      <w:bookmarkStart w:id="17025" w:name="_Toc156130988"/>
      <w:r w:rsidRPr="0095250E">
        <w:t>A.4.3.1</w:t>
      </w:r>
      <w:r w:rsidRPr="0095250E">
        <w:tab/>
        <w:t>General principles</w:t>
      </w:r>
      <w:bookmarkEnd w:id="17024"/>
      <w:bookmarkEnd w:id="17025"/>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17026" w:name="_Toc60777671"/>
      <w:bookmarkStart w:id="17027" w:name="_Toc156130989"/>
      <w:r w:rsidRPr="0095250E">
        <w:t>A.4.3.2</w:t>
      </w:r>
      <w:r w:rsidRPr="0095250E">
        <w:tab/>
        <w:t>Further guidelines</w:t>
      </w:r>
      <w:bookmarkEnd w:id="17026"/>
      <w:bookmarkEnd w:id="17027"/>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17028" w:name="_Toc60777672"/>
      <w:bookmarkStart w:id="17029" w:name="_Toc156130990"/>
      <w:r w:rsidRPr="0095250E">
        <w:t>A.4.3.3</w:t>
      </w:r>
      <w:r w:rsidRPr="0095250E">
        <w:tab/>
        <w:t>Typical example of evolution of IE with local extensions</w:t>
      </w:r>
      <w:bookmarkEnd w:id="17028"/>
      <w:bookmarkEnd w:id="17029"/>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17030" w:name="_Toc60777673"/>
      <w:bookmarkStart w:id="17031" w:name="_Toc156130991"/>
      <w:r w:rsidRPr="0095250E">
        <w:t>A.4.3.4</w:t>
      </w:r>
      <w:r w:rsidRPr="0095250E">
        <w:tab/>
        <w:t>Typical examples of non critical extension at the end of a message</w:t>
      </w:r>
      <w:bookmarkEnd w:id="17030"/>
      <w:bookmarkEnd w:id="17031"/>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17032" w:name="_Toc60777674"/>
      <w:bookmarkStart w:id="17033" w:name="_Toc156130992"/>
      <w:r w:rsidRPr="0095250E">
        <w:t>A.4.3.5</w:t>
      </w:r>
      <w:r w:rsidRPr="0095250E">
        <w:tab/>
        <w:t>Examples of non-critical extensions not placed at the default extension location</w:t>
      </w:r>
      <w:bookmarkEnd w:id="17032"/>
      <w:bookmarkEnd w:id="17033"/>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17034" w:name="_Toc60777675"/>
      <w:bookmarkStart w:id="17035" w:name="_Toc156130993"/>
      <w:r w:rsidRPr="0095250E">
        <w:t>–</w:t>
      </w:r>
      <w:r w:rsidRPr="0095250E">
        <w:tab/>
      </w:r>
      <w:r w:rsidRPr="0095250E">
        <w:rPr>
          <w:i/>
          <w:noProof/>
        </w:rPr>
        <w:t>ParentIE-WithEM</w:t>
      </w:r>
      <w:bookmarkEnd w:id="17034"/>
      <w:bookmarkEnd w:id="17035"/>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17036" w:name="_Toc60777676"/>
      <w:bookmarkStart w:id="17037" w:name="_Toc156130994"/>
      <w:r w:rsidRPr="0095250E">
        <w:rPr>
          <w:i/>
          <w:iCs/>
        </w:rPr>
        <w:t>–</w:t>
      </w:r>
      <w:r w:rsidRPr="0095250E">
        <w:rPr>
          <w:i/>
          <w:iCs/>
        </w:rPr>
        <w:tab/>
      </w:r>
      <w:r w:rsidRPr="0095250E">
        <w:rPr>
          <w:i/>
          <w:iCs/>
          <w:noProof/>
        </w:rPr>
        <w:t>ChildIE1-WithoutEM</w:t>
      </w:r>
      <w:bookmarkEnd w:id="17036"/>
      <w:bookmarkEnd w:id="17037"/>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17038" w:name="_Toc60777677"/>
      <w:bookmarkStart w:id="17039" w:name="_Toc156130995"/>
      <w:r w:rsidRPr="0095250E">
        <w:rPr>
          <w:i/>
          <w:iCs/>
        </w:rPr>
        <w:t>–</w:t>
      </w:r>
      <w:r w:rsidRPr="0095250E">
        <w:rPr>
          <w:i/>
          <w:iCs/>
        </w:rPr>
        <w:tab/>
      </w:r>
      <w:r w:rsidRPr="0095250E">
        <w:rPr>
          <w:i/>
          <w:iCs/>
          <w:noProof/>
        </w:rPr>
        <w:t>ChildIE2-WithoutEM</w:t>
      </w:r>
      <w:bookmarkEnd w:id="17038"/>
      <w:bookmarkEnd w:id="17039"/>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17040" w:name="_Toc46440049"/>
      <w:bookmarkStart w:id="17041" w:name="_Toc46444886"/>
      <w:bookmarkStart w:id="17042" w:name="_Toc46487647"/>
      <w:bookmarkStart w:id="17043" w:name="_Toc52837525"/>
      <w:bookmarkStart w:id="17044" w:name="_Toc52838533"/>
      <w:bookmarkStart w:id="17045" w:name="_Toc53007173"/>
      <w:r w:rsidRPr="0095250E">
        <w:rPr>
          <w:rFonts w:ascii="Arial" w:hAnsi="Arial"/>
          <w:sz w:val="28"/>
        </w:rPr>
        <w:t>A.4.3.6</w:t>
      </w:r>
      <w:r w:rsidRPr="0095250E">
        <w:rPr>
          <w:rFonts w:ascii="Arial" w:hAnsi="Arial"/>
          <w:sz w:val="28"/>
        </w:rPr>
        <w:tab/>
      </w:r>
      <w:bookmarkEnd w:id="17040"/>
      <w:bookmarkEnd w:id="17041"/>
      <w:bookmarkEnd w:id="17042"/>
      <w:bookmarkEnd w:id="17043"/>
      <w:bookmarkEnd w:id="17044"/>
      <w:bookmarkEnd w:id="17045"/>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17046" w:name="_Toc60777678"/>
      <w:bookmarkStart w:id="17047" w:name="_Toc156130996"/>
      <w:r w:rsidRPr="0095250E">
        <w:t>A.5</w:t>
      </w:r>
      <w:r w:rsidRPr="0095250E">
        <w:tab/>
        <w:t>Guidelines regarding inclusion of transaction identifiers in RRC messages</w:t>
      </w:r>
      <w:bookmarkEnd w:id="17046"/>
      <w:bookmarkEnd w:id="17047"/>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17048" w:name="_Toc60777679"/>
      <w:bookmarkStart w:id="17049" w:name="_Toc156130997"/>
      <w:r w:rsidRPr="0095250E">
        <w:t>A.6</w:t>
      </w:r>
      <w:r w:rsidRPr="0095250E">
        <w:tab/>
        <w:t>Guidelines regarding use of need codes</w:t>
      </w:r>
      <w:bookmarkEnd w:id="17048"/>
      <w:bookmarkEnd w:id="17049"/>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17050" w:name="_Toc60777680"/>
      <w:bookmarkStart w:id="17051" w:name="_Toc156130998"/>
      <w:r w:rsidRPr="0095250E">
        <w:t>A.7</w:t>
      </w:r>
      <w:r w:rsidRPr="0095250E">
        <w:tab/>
        <w:t>Guidelines regarding use of conditions</w:t>
      </w:r>
      <w:bookmarkEnd w:id="17050"/>
      <w:bookmarkEnd w:id="17051"/>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17052" w:name="_Toc60777681"/>
      <w:bookmarkStart w:id="17053" w:name="_Toc156130999"/>
      <w:r w:rsidRPr="0095250E">
        <w:t>A.8</w:t>
      </w:r>
      <w:r w:rsidRPr="0095250E">
        <w:tab/>
        <w:t>Miscellaneous</w:t>
      </w:r>
      <w:bookmarkEnd w:id="17052"/>
      <w:bookmarkEnd w:id="17053"/>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7A668A">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17054" w:name="_Toc60777682"/>
      <w:bookmarkStart w:id="17055" w:name="_Toc156131000"/>
      <w:r w:rsidRPr="0095250E">
        <w:t>Annex B (informative):</w:t>
      </w:r>
      <w:r w:rsidRPr="0095250E">
        <w:tab/>
        <w:t>RRC Information</w:t>
      </w:r>
      <w:bookmarkEnd w:id="17054"/>
      <w:bookmarkEnd w:id="17055"/>
    </w:p>
    <w:p w14:paraId="13F4EAB3" w14:textId="087AB85B" w:rsidR="00394471" w:rsidRPr="0095250E" w:rsidRDefault="00394471" w:rsidP="00394471">
      <w:pPr>
        <w:pStyle w:val="Heading1"/>
      </w:pPr>
      <w:bookmarkStart w:id="17056" w:name="_Toc60777683"/>
      <w:bookmarkStart w:id="17057" w:name="_Toc156131001"/>
      <w:r w:rsidRPr="0095250E">
        <w:t>B.1</w:t>
      </w:r>
      <w:r w:rsidRPr="0095250E">
        <w:tab/>
        <w:t>Protection of RRC messages</w:t>
      </w:r>
      <w:bookmarkEnd w:id="17056"/>
      <w:bookmarkEnd w:id="17057"/>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1630DF" w:rsidRPr="0095250E" w14:paraId="2D885A3C" w14:textId="77777777" w:rsidTr="00406E85">
        <w:trPr>
          <w:cantSplit/>
          <w:ins w:id="17058" w:author="CR#4549r2" w:date="2024-03-22T18:57:00Z"/>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95250E" w:rsidRDefault="001630DF" w:rsidP="00964CC4">
            <w:pPr>
              <w:pStyle w:val="TAL"/>
              <w:tabs>
                <w:tab w:val="center" w:pos="4820"/>
                <w:tab w:val="right" w:pos="9640"/>
              </w:tabs>
              <w:rPr>
                <w:ins w:id="17059" w:author="CR#4549r2" w:date="2024-03-22T18:57:00Z"/>
                <w:i/>
                <w:lang w:eastAsia="sv-SE"/>
              </w:rPr>
            </w:pPr>
            <w:ins w:id="17060" w:author="CR#4549r2" w:date="2024-03-22T18:57:00Z">
              <w:r>
                <w:rPr>
                  <w:i/>
                  <w:lang w:eastAsia="sv-SE"/>
                </w:rPr>
                <w:t>IndirectPathFailureInformation</w:t>
              </w:r>
            </w:ins>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95250E" w:rsidRDefault="001630DF" w:rsidP="00964CC4">
            <w:pPr>
              <w:pStyle w:val="TAL"/>
              <w:tabs>
                <w:tab w:val="center" w:pos="4820"/>
                <w:tab w:val="right" w:pos="9640"/>
              </w:tabs>
              <w:rPr>
                <w:ins w:id="17061" w:author="CR#4549r2" w:date="2024-03-22T18:57:00Z"/>
                <w:lang w:eastAsia="sv-SE"/>
              </w:rPr>
            </w:pPr>
            <w:ins w:id="17062" w:author="CR#4549r2" w:date="2024-03-22T18:57: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95250E" w:rsidRDefault="001630DF" w:rsidP="00964CC4">
            <w:pPr>
              <w:pStyle w:val="TAL"/>
              <w:tabs>
                <w:tab w:val="center" w:pos="4820"/>
                <w:tab w:val="right" w:pos="9640"/>
              </w:tabs>
              <w:rPr>
                <w:ins w:id="17063" w:author="CR#4549r2" w:date="2024-03-22T18:57:00Z"/>
                <w:lang w:eastAsia="sv-SE"/>
              </w:rPr>
            </w:pPr>
            <w:ins w:id="17064" w:author="CR#4549r2" w:date="2024-03-22T18:57: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95250E" w:rsidRDefault="001630DF" w:rsidP="00964CC4">
            <w:pPr>
              <w:pStyle w:val="TAL"/>
              <w:tabs>
                <w:tab w:val="center" w:pos="4820"/>
                <w:tab w:val="right" w:pos="9640"/>
              </w:tabs>
              <w:rPr>
                <w:ins w:id="17065" w:author="CR#4549r2" w:date="2024-03-22T18:57:00Z"/>
                <w:lang w:eastAsia="sv-SE"/>
              </w:rPr>
            </w:pPr>
            <w:ins w:id="17066" w:author="CR#4549r2" w:date="2024-03-22T18:57: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95250E" w:rsidRDefault="001630DF" w:rsidP="00964CC4">
            <w:pPr>
              <w:pStyle w:val="TAL"/>
              <w:tabs>
                <w:tab w:val="center" w:pos="4820"/>
                <w:tab w:val="right" w:pos="9640"/>
              </w:tabs>
              <w:rPr>
                <w:ins w:id="17067" w:author="CR#4549r2" w:date="2024-03-22T18:57:00Z"/>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091AEC" w:rsidRPr="0095250E" w14:paraId="55507171" w14:textId="77777777" w:rsidTr="00406E85">
        <w:trPr>
          <w:cantSplit/>
          <w:ins w:id="17068" w:author="CR#4593r2" w:date="2024-03-23T23:36:00Z"/>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95250E" w:rsidRDefault="00091AEC" w:rsidP="00091AEC">
            <w:pPr>
              <w:pStyle w:val="TAL"/>
              <w:tabs>
                <w:tab w:val="center" w:pos="4820"/>
                <w:tab w:val="right" w:pos="9640"/>
              </w:tabs>
              <w:rPr>
                <w:ins w:id="17069" w:author="CR#4593r2" w:date="2024-03-23T23:36:00Z"/>
                <w:i/>
                <w:lang w:eastAsia="sv-SE"/>
              </w:rPr>
            </w:pPr>
            <w:ins w:id="17070" w:author="CR#4593r2" w:date="2024-03-23T23:36:00Z">
              <w:r w:rsidRPr="0095250E">
                <w:rPr>
                  <w:i/>
                  <w:lang w:eastAsia="sv-SE"/>
                </w:rPr>
                <w:t>MBS</w:t>
              </w:r>
              <w:r>
                <w:rPr>
                  <w:i/>
                  <w:lang w:eastAsia="sv-SE"/>
                </w:rPr>
                <w:t>Multi</w:t>
              </w:r>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95250E" w:rsidRDefault="00091AEC" w:rsidP="00091AEC">
            <w:pPr>
              <w:pStyle w:val="TAL"/>
              <w:tabs>
                <w:tab w:val="center" w:pos="4820"/>
                <w:tab w:val="right" w:pos="9640"/>
              </w:tabs>
              <w:rPr>
                <w:ins w:id="17071" w:author="CR#4593r2" w:date="2024-03-23T23:36:00Z"/>
                <w:lang w:eastAsia="sv-SE"/>
              </w:rPr>
            </w:pPr>
            <w:ins w:id="17072" w:author="CR#4593r2" w:date="2024-03-23T23:3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95250E" w:rsidRDefault="00091AEC" w:rsidP="00091AEC">
            <w:pPr>
              <w:pStyle w:val="TAL"/>
              <w:tabs>
                <w:tab w:val="center" w:pos="4820"/>
                <w:tab w:val="right" w:pos="9640"/>
              </w:tabs>
              <w:rPr>
                <w:ins w:id="17073" w:author="CR#4593r2" w:date="2024-03-23T23:36:00Z"/>
                <w:lang w:eastAsia="sv-SE"/>
              </w:rPr>
            </w:pPr>
            <w:ins w:id="17074" w:author="CR#4593r2" w:date="2024-03-23T23:3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95250E" w:rsidRDefault="00091AEC" w:rsidP="00091AEC">
            <w:pPr>
              <w:pStyle w:val="TAL"/>
              <w:tabs>
                <w:tab w:val="center" w:pos="4820"/>
                <w:tab w:val="right" w:pos="9640"/>
              </w:tabs>
              <w:rPr>
                <w:ins w:id="17075" w:author="CR#4593r2" w:date="2024-03-23T23:36:00Z"/>
                <w:lang w:eastAsia="sv-SE"/>
              </w:rPr>
            </w:pPr>
            <w:ins w:id="17076" w:author="CR#4593r2" w:date="2024-03-23T23:3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95250E" w:rsidRDefault="00091AEC" w:rsidP="00091AEC">
            <w:pPr>
              <w:pStyle w:val="TAL"/>
              <w:tabs>
                <w:tab w:val="center" w:pos="4820"/>
                <w:tab w:val="right" w:pos="9640"/>
              </w:tabs>
              <w:rPr>
                <w:ins w:id="17077" w:author="CR#4593r2" w:date="2024-03-23T23:36:00Z"/>
                <w:lang w:eastAsia="sv-SE"/>
              </w:rPr>
            </w:pPr>
          </w:p>
        </w:tc>
      </w:tr>
      <w:tr w:rsidR="00091AEC"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95250E" w:rsidRDefault="00091AEC" w:rsidP="00091AEC">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95250E" w:rsidRDefault="00091AEC" w:rsidP="00091AEC">
            <w:pPr>
              <w:pStyle w:val="TAL"/>
              <w:tabs>
                <w:tab w:val="center" w:pos="4820"/>
                <w:tab w:val="right" w:pos="9640"/>
              </w:tabs>
              <w:rPr>
                <w:lang w:eastAsia="sv-SE"/>
              </w:rPr>
            </w:pPr>
          </w:p>
        </w:tc>
      </w:tr>
      <w:tr w:rsidR="00091AEC"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95250E" w:rsidRDefault="00091AEC" w:rsidP="00091AEC">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95250E" w:rsidRDefault="00091AEC" w:rsidP="00091AEC">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091AEC"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95250E" w:rsidRDefault="00091AEC" w:rsidP="00091AEC">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95250E" w:rsidRDefault="00091AEC" w:rsidP="00091AEC">
            <w:pPr>
              <w:pStyle w:val="TAL"/>
              <w:tabs>
                <w:tab w:val="center" w:pos="4820"/>
                <w:tab w:val="right" w:pos="9640"/>
              </w:tabs>
              <w:rPr>
                <w:lang w:eastAsia="sv-SE"/>
              </w:rPr>
            </w:pPr>
          </w:p>
        </w:tc>
      </w:tr>
      <w:tr w:rsidR="00091AEC"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95250E" w:rsidRDefault="00091AEC" w:rsidP="00091AEC">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95250E" w:rsidRDefault="00091AEC" w:rsidP="00091AEC">
            <w:pPr>
              <w:pStyle w:val="TAL"/>
              <w:tabs>
                <w:tab w:val="center" w:pos="4820"/>
                <w:tab w:val="right" w:pos="9640"/>
              </w:tabs>
              <w:rPr>
                <w:lang w:eastAsia="sv-SE"/>
              </w:rPr>
            </w:pPr>
          </w:p>
        </w:tc>
      </w:tr>
      <w:tr w:rsidR="00091AEC"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95250E" w:rsidRDefault="00091AEC" w:rsidP="00091AEC">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95250E" w:rsidRDefault="00091AEC" w:rsidP="00091AEC">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091AEC"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95250E" w:rsidRDefault="00091AEC" w:rsidP="00091AEC">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95250E" w:rsidRDefault="00091AEC" w:rsidP="00091AEC">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091AEC"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95250E" w:rsidRDefault="00091AEC" w:rsidP="00091AEC">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95250E" w:rsidRDefault="00091AEC" w:rsidP="00091AEC">
            <w:pPr>
              <w:pStyle w:val="TAL"/>
              <w:tabs>
                <w:tab w:val="center" w:pos="4820"/>
                <w:tab w:val="right" w:pos="9640"/>
              </w:tabs>
              <w:rPr>
                <w:lang w:eastAsia="sv-SE"/>
              </w:rPr>
            </w:pPr>
            <w:r w:rsidRPr="0095250E">
              <w:rPr>
                <w:lang w:eastAsia="sv-SE"/>
              </w:rPr>
              <w:t>Integrity protection applied, but no ciphering.</w:t>
            </w:r>
          </w:p>
        </w:tc>
      </w:tr>
      <w:tr w:rsidR="00091AEC"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95250E" w:rsidRDefault="00091AEC" w:rsidP="00091AEC">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95250E" w:rsidRDefault="00091AEC" w:rsidP="00091AEC">
            <w:pPr>
              <w:pStyle w:val="TAL"/>
              <w:tabs>
                <w:tab w:val="center" w:pos="4820"/>
                <w:tab w:val="right" w:pos="9640"/>
              </w:tabs>
              <w:rPr>
                <w:lang w:eastAsia="sv-SE"/>
              </w:rPr>
            </w:pPr>
          </w:p>
        </w:tc>
      </w:tr>
      <w:tr w:rsidR="00091AEC"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95250E" w:rsidRDefault="00091AEC" w:rsidP="00091AEC">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95250E" w:rsidRDefault="00091AEC" w:rsidP="00091AEC">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091AEC"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95250E" w:rsidRDefault="00091AEC" w:rsidP="00091AEC">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95250E" w:rsidRDefault="00091AEC" w:rsidP="00091AEC">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091AEC"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95250E" w:rsidRDefault="00091AEC" w:rsidP="00091AEC">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95250E" w:rsidRDefault="00091AEC" w:rsidP="00091AEC">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091AEC"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95250E" w:rsidRDefault="00091AEC" w:rsidP="00091AEC">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95250E" w:rsidRDefault="00091AEC" w:rsidP="00091AEC">
            <w:pPr>
              <w:pStyle w:val="TAL"/>
              <w:tabs>
                <w:tab w:val="center" w:pos="4820"/>
                <w:tab w:val="right" w:pos="9640"/>
              </w:tabs>
              <w:rPr>
                <w:lang w:eastAsia="sv-SE"/>
              </w:rPr>
            </w:pPr>
          </w:p>
        </w:tc>
      </w:tr>
      <w:tr w:rsidR="00091AEC"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95250E" w:rsidRDefault="00091AEC" w:rsidP="00091AEC">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95250E" w:rsidRDefault="00091AEC" w:rsidP="00091AEC">
            <w:pPr>
              <w:pStyle w:val="TAL"/>
              <w:tabs>
                <w:tab w:val="center" w:pos="4820"/>
                <w:tab w:val="right" w:pos="9640"/>
              </w:tabs>
              <w:rPr>
                <w:lang w:eastAsia="sv-SE"/>
              </w:rPr>
            </w:pPr>
          </w:p>
        </w:tc>
      </w:tr>
      <w:tr w:rsidR="00091AEC"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95250E" w:rsidRDefault="00091AEC" w:rsidP="00091AEC">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95250E" w:rsidRDefault="00091AEC" w:rsidP="00091AEC">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091AEC"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95250E" w:rsidRDefault="00091AEC" w:rsidP="00091AEC">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95250E" w:rsidRDefault="00091AEC" w:rsidP="00091AEC">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091AEC"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95250E" w:rsidRDefault="00091AEC" w:rsidP="00091AEC">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95250E" w:rsidRDefault="00091AEC" w:rsidP="00091AEC">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091AEC"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95250E" w:rsidRDefault="00091AEC" w:rsidP="00091AEC">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95250E" w:rsidRDefault="00091AEC" w:rsidP="00091AEC">
            <w:pPr>
              <w:pStyle w:val="TAL"/>
              <w:tabs>
                <w:tab w:val="center" w:pos="4820"/>
                <w:tab w:val="right" w:pos="9640"/>
              </w:tabs>
              <w:rPr>
                <w:lang w:eastAsia="sv-SE"/>
              </w:rPr>
            </w:pPr>
          </w:p>
        </w:tc>
      </w:tr>
      <w:tr w:rsidR="00091AEC"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95250E" w:rsidRDefault="00091AEC" w:rsidP="00091AEC">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95250E" w:rsidRDefault="00091AEC" w:rsidP="00091AEC">
            <w:pPr>
              <w:pStyle w:val="TAL"/>
              <w:tabs>
                <w:tab w:val="center" w:pos="4820"/>
                <w:tab w:val="right" w:pos="9640"/>
              </w:tabs>
              <w:rPr>
                <w:lang w:eastAsia="sv-SE"/>
              </w:rPr>
            </w:pPr>
          </w:p>
        </w:tc>
      </w:tr>
      <w:tr w:rsidR="00091AEC"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95250E" w:rsidRDefault="00091AEC" w:rsidP="00091AEC">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95250E" w:rsidRDefault="00091AEC" w:rsidP="00091AEC">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091AEC"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95250E" w:rsidRDefault="00091AEC" w:rsidP="00091AEC">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95250E" w:rsidRDefault="00091AEC" w:rsidP="00091AEC">
            <w:pPr>
              <w:pStyle w:val="TAL"/>
              <w:tabs>
                <w:tab w:val="center" w:pos="4820"/>
                <w:tab w:val="right" w:pos="9640"/>
              </w:tabs>
              <w:rPr>
                <w:lang w:eastAsia="sv-SE"/>
              </w:rPr>
            </w:pPr>
          </w:p>
        </w:tc>
      </w:tr>
      <w:tr w:rsidR="00091AEC"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95250E" w:rsidRDefault="00091AEC" w:rsidP="00091AEC">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95250E" w:rsidRDefault="00091AEC" w:rsidP="00091AEC">
            <w:pPr>
              <w:pStyle w:val="TAL"/>
              <w:tabs>
                <w:tab w:val="center" w:pos="4820"/>
                <w:tab w:val="right" w:pos="9640"/>
              </w:tabs>
              <w:rPr>
                <w:lang w:eastAsia="sv-SE"/>
              </w:rPr>
            </w:pPr>
          </w:p>
        </w:tc>
      </w:tr>
      <w:tr w:rsidR="00091AEC"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95250E" w:rsidRDefault="00091AEC" w:rsidP="00091AEC">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95250E" w:rsidRDefault="00091AEC" w:rsidP="00091AEC">
            <w:pPr>
              <w:pStyle w:val="TAL"/>
              <w:tabs>
                <w:tab w:val="center" w:pos="4820"/>
                <w:tab w:val="right" w:pos="9640"/>
              </w:tabs>
              <w:rPr>
                <w:lang w:eastAsia="sv-SE"/>
              </w:rPr>
            </w:pPr>
          </w:p>
        </w:tc>
      </w:tr>
      <w:tr w:rsidR="00091AEC"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95250E" w:rsidRDefault="00091AEC" w:rsidP="00091AEC">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95250E" w:rsidRDefault="00091AEC" w:rsidP="00091AEC">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091AEC"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95250E" w:rsidRDefault="00091AEC" w:rsidP="00091AEC">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95250E" w:rsidRDefault="00091AEC" w:rsidP="00091AEC">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091AEC"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95250E" w:rsidRDefault="00091AEC" w:rsidP="00091AEC">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95250E" w:rsidRDefault="00091AEC" w:rsidP="00091AEC">
            <w:pPr>
              <w:pStyle w:val="TAL"/>
              <w:tabs>
                <w:tab w:val="center" w:pos="4820"/>
                <w:tab w:val="right" w:pos="9640"/>
              </w:tabs>
              <w:rPr>
                <w:lang w:eastAsia="sv-SE"/>
              </w:rPr>
            </w:pPr>
            <w:r w:rsidRPr="0095250E">
              <w:rPr>
                <w:lang w:eastAsia="sv-SE"/>
              </w:rPr>
              <w:t>Neither integrity protection nor ciphering applied.</w:t>
            </w:r>
          </w:p>
        </w:tc>
      </w:tr>
      <w:tr w:rsidR="00091AEC"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95250E" w:rsidRDefault="00091AEC" w:rsidP="00091AEC">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95250E" w:rsidRDefault="00091AEC" w:rsidP="00091AEC">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091AEC"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95250E" w:rsidRDefault="00091AEC" w:rsidP="00091AEC">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95250E" w:rsidRDefault="00091AEC" w:rsidP="00091AEC">
            <w:pPr>
              <w:pStyle w:val="TAL"/>
              <w:tabs>
                <w:tab w:val="center" w:pos="4820"/>
                <w:tab w:val="right" w:pos="9640"/>
              </w:tabs>
              <w:rPr>
                <w:lang w:eastAsia="sv-SE"/>
              </w:rPr>
            </w:pPr>
          </w:p>
        </w:tc>
      </w:tr>
      <w:tr w:rsidR="00091AEC"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95250E" w:rsidRDefault="00091AEC" w:rsidP="00091AEC">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95250E" w:rsidRDefault="00091AEC" w:rsidP="00091AEC">
            <w:pPr>
              <w:pStyle w:val="TAL"/>
              <w:tabs>
                <w:tab w:val="center" w:pos="4820"/>
                <w:tab w:val="right" w:pos="9640"/>
              </w:tabs>
              <w:rPr>
                <w:lang w:eastAsia="sv-SE"/>
              </w:rPr>
            </w:pPr>
          </w:p>
        </w:tc>
      </w:tr>
      <w:tr w:rsidR="00091AEC"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95250E" w:rsidRDefault="00091AEC" w:rsidP="00091AEC">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95250E" w:rsidRDefault="00091AEC" w:rsidP="00091AEC">
            <w:pPr>
              <w:pStyle w:val="TAL"/>
              <w:tabs>
                <w:tab w:val="center" w:pos="4820"/>
                <w:tab w:val="right" w:pos="9640"/>
              </w:tabs>
              <w:rPr>
                <w:lang w:eastAsia="sv-SE"/>
              </w:rPr>
            </w:pPr>
            <w:r w:rsidRPr="0095250E">
              <w:rPr>
                <w:lang w:eastAsia="sv-SE"/>
              </w:rPr>
              <w:t>The network should retrieve UE capabilities only after AS security activation.</w:t>
            </w:r>
          </w:p>
        </w:tc>
      </w:tr>
      <w:tr w:rsidR="00091AEC"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95250E" w:rsidRDefault="00091AEC" w:rsidP="00091AEC">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95250E" w:rsidRDefault="00091AEC" w:rsidP="00091AEC">
            <w:pPr>
              <w:pStyle w:val="TAL"/>
              <w:tabs>
                <w:tab w:val="center" w:pos="4820"/>
                <w:tab w:val="right" w:pos="9640"/>
              </w:tabs>
              <w:rPr>
                <w:lang w:eastAsia="sv-SE"/>
              </w:rPr>
            </w:pPr>
          </w:p>
        </w:tc>
      </w:tr>
      <w:tr w:rsidR="00091AEC"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95250E" w:rsidRDefault="00091AEC" w:rsidP="00091AEC">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95250E" w:rsidRDefault="00091AEC" w:rsidP="00091AEC">
            <w:pPr>
              <w:pStyle w:val="TAL"/>
              <w:rPr>
                <w:lang w:eastAsia="sv-SE"/>
              </w:rPr>
            </w:pPr>
            <w:r w:rsidRPr="0095250E">
              <w:rPr>
                <w:lang w:eastAsia="sv-SE"/>
              </w:rPr>
              <w:t>NOTE 1</w:t>
            </w:r>
          </w:p>
        </w:tc>
      </w:tr>
      <w:tr w:rsidR="00091AEC"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95250E" w:rsidRDefault="00091AEC" w:rsidP="00091AEC">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95250E" w:rsidRDefault="00091AEC" w:rsidP="00091AEC">
            <w:pPr>
              <w:pStyle w:val="TAL"/>
              <w:tabs>
                <w:tab w:val="center" w:pos="4820"/>
                <w:tab w:val="right" w:pos="9640"/>
              </w:tabs>
              <w:rPr>
                <w:lang w:eastAsia="sv-SE"/>
              </w:rPr>
            </w:pPr>
          </w:p>
        </w:tc>
      </w:tr>
      <w:tr w:rsidR="00091AEC"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95250E" w:rsidRDefault="00091AEC" w:rsidP="00091AEC">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95250E" w:rsidRDefault="00091AEC" w:rsidP="00091AEC">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091AEC"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95250E" w:rsidRDefault="00091AEC" w:rsidP="00091AE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95250E" w:rsidRDefault="00091AEC" w:rsidP="00091AE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95250E" w:rsidRDefault="00091AEC" w:rsidP="00091AE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95250E" w:rsidRDefault="00091AEC" w:rsidP="00091AE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95250E" w:rsidRDefault="00091AEC" w:rsidP="00091AEC">
            <w:pPr>
              <w:pStyle w:val="TAL"/>
              <w:tabs>
                <w:tab w:val="center" w:pos="4820"/>
                <w:tab w:val="right" w:pos="9640"/>
              </w:tabs>
              <w:rPr>
                <w:lang w:eastAsia="en-GB"/>
              </w:rPr>
            </w:pPr>
          </w:p>
        </w:tc>
      </w:tr>
      <w:tr w:rsidR="00091AEC"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95250E" w:rsidRDefault="00091AEC" w:rsidP="00091AEC">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95250E" w:rsidRDefault="00091AEC" w:rsidP="00091AEC">
            <w:pPr>
              <w:pStyle w:val="TAL"/>
              <w:tabs>
                <w:tab w:val="center" w:pos="4820"/>
                <w:tab w:val="right" w:pos="9640"/>
              </w:tabs>
              <w:rPr>
                <w:lang w:eastAsia="sv-SE"/>
              </w:rPr>
            </w:pPr>
          </w:p>
        </w:tc>
      </w:tr>
      <w:tr w:rsidR="00091AEC"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95250E" w:rsidRDefault="00091AEC" w:rsidP="00091AEC">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95250E" w:rsidRDefault="00091AEC" w:rsidP="00091AEC">
            <w:pPr>
              <w:pStyle w:val="TAL"/>
              <w:tabs>
                <w:tab w:val="center" w:pos="4820"/>
                <w:tab w:val="right" w:pos="9640"/>
              </w:tabs>
              <w:rPr>
                <w:lang w:eastAsia="sv-SE"/>
              </w:rPr>
            </w:pPr>
            <w:r w:rsidRPr="0095250E">
              <w:rPr>
                <w:lang w:eastAsia="sv-SE"/>
              </w:rPr>
              <w:t>NOTE 2</w:t>
            </w:r>
          </w:p>
        </w:tc>
      </w:tr>
      <w:tr w:rsidR="00091AEC"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95250E" w:rsidRDefault="00091AEC" w:rsidP="00091AEC">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95250E" w:rsidRDefault="00091AEC" w:rsidP="00091AEC">
            <w:pPr>
              <w:pStyle w:val="TAL"/>
              <w:tabs>
                <w:tab w:val="center" w:pos="4820"/>
                <w:tab w:val="right" w:pos="9640"/>
              </w:tabs>
              <w:rPr>
                <w:lang w:eastAsia="sv-SE"/>
              </w:rPr>
            </w:pPr>
          </w:p>
        </w:tc>
      </w:tr>
      <w:tr w:rsidR="00091AEC"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95250E" w:rsidRDefault="00091AEC" w:rsidP="00091AEC">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091AEC" w:rsidRPr="0095250E" w:rsidRDefault="00091AEC" w:rsidP="00091AEC">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17078" w:name="_Toc60777684"/>
      <w:bookmarkStart w:id="17079" w:name="_Toc156131002"/>
      <w:r w:rsidRPr="0095250E">
        <w:t>B.2</w:t>
      </w:r>
      <w:r w:rsidRPr="0095250E">
        <w:tab/>
        <w:t>Description of BWP configuration options</w:t>
      </w:r>
      <w:bookmarkEnd w:id="17078"/>
      <w:bookmarkEnd w:id="17079"/>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6" type="#_x0000_t75" style="width:468.75pt;height:86.25pt" o:ole="">
            <v:imagedata r:id="rId155" o:title=""/>
          </v:shape>
          <o:OLEObject Type="Embed" ProgID="Visio.Drawing.15" ShapeID="_x0000_i1096" DrawAspect="Content" ObjectID="_1773177278" r:id="rId156"/>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7" type="#_x0000_t75" style="width:468.75pt;height:114.75pt" o:ole="">
            <v:imagedata r:id="rId157" o:title=""/>
          </v:shape>
          <o:OLEObject Type="Embed" ProgID="Visio.Drawing.15" ShapeID="_x0000_i1097" DrawAspect="Content" ObjectID="_1773177279" r:id="rId158"/>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del w:id="17080" w:author="CR#4565r2" w:date="2024-03-23T00:14:00Z">
        <w:r w:rsidR="00FE7DA5" w:rsidRPr="0095250E" w:rsidDel="008E74D8">
          <w:delText>(e)</w:delText>
        </w:r>
      </w:del>
      <w:r w:rsidRPr="0095250E">
        <w:t xml:space="preserve">RedCap-specific initial DL BWP is configured, for BWP switching, the BWP #0 always maps to the </w:t>
      </w:r>
      <w:del w:id="17081" w:author="CR#4565r2" w:date="2024-03-23T00:14:00Z">
        <w:r w:rsidR="00FE7DA5" w:rsidRPr="0095250E" w:rsidDel="008E74D8">
          <w:rPr>
            <w:lang w:eastAsia="sv-SE"/>
          </w:rPr>
          <w:delText>(e)</w:delText>
        </w:r>
      </w:del>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7A668A">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17082" w:name="_Toc60777685"/>
      <w:bookmarkStart w:id="17083" w:name="_Toc156131003"/>
      <w:r w:rsidRPr="0095250E">
        <w:t>Annex C (normative):</w:t>
      </w:r>
      <w:r w:rsidRPr="0095250E">
        <w:tab/>
        <w:t>List of CRs Containing Early Implementable Features and Corrections</w:t>
      </w:r>
      <w:bookmarkEnd w:id="17082"/>
      <w:bookmarkEnd w:id="17083"/>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r w:rsidR="00136DEF" w14:paraId="35F3E3D8" w14:textId="77777777" w:rsidTr="00136DEF">
        <w:trPr>
          <w:ins w:id="17084" w:author="CR#4445r3" w:date="2024-03-20T22:47:00Z"/>
        </w:trPr>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Default="00136DEF" w:rsidP="00467478">
            <w:pPr>
              <w:pStyle w:val="TAL"/>
              <w:rPr>
                <w:ins w:id="17085" w:author="CR#4445r3" w:date="2024-03-20T22:47:00Z"/>
                <w:lang w:eastAsia="fr-FR"/>
              </w:rPr>
            </w:pPr>
            <w:ins w:id="17086" w:author="CR#4445r3" w:date="2024-03-20T22:47:00Z">
              <w:r>
                <w:rPr>
                  <w:lang w:eastAsia="fr-FR"/>
                </w:rPr>
                <w:t>RP-2</w:t>
              </w:r>
            </w:ins>
            <w:ins w:id="17087" w:author="CR#4445r3" w:date="2024-03-20T22:48:00Z">
              <w:r>
                <w:rPr>
                  <w:lang w:eastAsia="fr-FR"/>
                </w:rPr>
                <w:t>40667</w:t>
              </w:r>
            </w:ins>
            <w:ins w:id="17088" w:author="CR#4445r3" w:date="2024-03-20T22:47:00Z">
              <w:r>
                <w:rPr>
                  <w:lang w:eastAsia="fr-FR"/>
                </w:rPr>
                <w:t>: UE capability for Enhanced channel raster</w:t>
              </w:r>
            </w:ins>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Default="00136DEF" w:rsidP="00467478">
            <w:pPr>
              <w:pStyle w:val="TAL"/>
              <w:rPr>
                <w:ins w:id="17089" w:author="CR#4445r3" w:date="2024-03-20T22:47:00Z"/>
              </w:rPr>
            </w:pPr>
            <w:ins w:id="17090" w:author="CR#4445r3" w:date="2024-03-20T22:47:00Z">
              <w:r>
                <w:t>4445</w:t>
              </w:r>
            </w:ins>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Default="00136DEF" w:rsidP="00467478">
            <w:pPr>
              <w:pStyle w:val="TAL"/>
              <w:rPr>
                <w:ins w:id="17091" w:author="CR#4445r3" w:date="2024-03-20T22:47:00Z"/>
              </w:rPr>
            </w:pPr>
            <w:ins w:id="17092" w:author="CR#4445r3" w:date="2024-03-20T22:48:00Z">
              <w:r>
                <w:t>3</w:t>
              </w:r>
            </w:ins>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Default="00136DEF" w:rsidP="00467478">
            <w:pPr>
              <w:pStyle w:val="TAL"/>
              <w:rPr>
                <w:ins w:id="17093" w:author="CR#4445r3" w:date="2024-03-20T22:47:00Z"/>
                <w:lang w:eastAsia="sv-SE"/>
              </w:rPr>
            </w:pPr>
            <w:ins w:id="17094" w:author="CR#4445r3" w:date="2024-03-20T22:47:00Z">
              <w:r>
                <w:rPr>
                  <w:lang w:eastAsia="sv-SE"/>
                </w:rPr>
                <w:t>Release 16</w:t>
              </w:r>
            </w:ins>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Default="00136DEF" w:rsidP="00467478">
            <w:pPr>
              <w:pStyle w:val="TAL"/>
              <w:rPr>
                <w:ins w:id="17095" w:author="CR#4445r3" w:date="2024-03-20T22:47:00Z"/>
                <w:lang w:eastAsia="sv-SE"/>
              </w:rPr>
            </w:pPr>
          </w:p>
        </w:tc>
      </w:tr>
      <w:tr w:rsidR="00E14802" w14:paraId="69C5C3D5" w14:textId="77777777" w:rsidTr="00136DEF">
        <w:trPr>
          <w:ins w:id="17096" w:author="CR#4639r2" w:date="2024-03-26T15:55:00Z"/>
        </w:trPr>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Default="00E14802" w:rsidP="00E14802">
            <w:pPr>
              <w:pStyle w:val="TAL"/>
              <w:rPr>
                <w:ins w:id="17097" w:author="CR#4639r2" w:date="2024-03-26T15:55:00Z"/>
                <w:lang w:eastAsia="fr-FR"/>
              </w:rPr>
            </w:pPr>
            <w:ins w:id="17098" w:author="CR#4639r2" w:date="2024-03-26T15:55:00Z">
              <w:r>
                <w:rPr>
                  <w:rFonts w:hint="eastAsia"/>
                </w:rPr>
                <w:t>R</w:t>
              </w:r>
              <w:r>
                <w:t>P-240658: Introduction of TxDiversity for 2Tx capability</w:t>
              </w:r>
            </w:ins>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Default="00E14802" w:rsidP="00E14802">
            <w:pPr>
              <w:pStyle w:val="TAL"/>
              <w:rPr>
                <w:ins w:id="17099" w:author="CR#4639r2" w:date="2024-03-26T15:55:00Z"/>
              </w:rPr>
            </w:pPr>
            <w:ins w:id="17100" w:author="CR#4639r2" w:date="2024-03-26T15:55:00Z">
              <w:r>
                <w:t>4639</w:t>
              </w:r>
            </w:ins>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Default="00E14802" w:rsidP="00E14802">
            <w:pPr>
              <w:pStyle w:val="TAL"/>
              <w:rPr>
                <w:ins w:id="17101" w:author="CR#4639r2" w:date="2024-03-26T15:55:00Z"/>
              </w:rPr>
            </w:pPr>
            <w:ins w:id="17102" w:author="CR#4639r2" w:date="2024-03-26T15:55:00Z">
              <w:r>
                <w:t>2</w:t>
              </w:r>
            </w:ins>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Default="00E14802" w:rsidP="00E14802">
            <w:pPr>
              <w:pStyle w:val="TAL"/>
              <w:rPr>
                <w:ins w:id="17103" w:author="CR#4639r2" w:date="2024-03-26T15:55:00Z"/>
                <w:lang w:eastAsia="sv-SE"/>
              </w:rPr>
            </w:pPr>
            <w:ins w:id="17104" w:author="CR#4639r2" w:date="2024-03-26T15:55:00Z">
              <w:r>
                <w:rPr>
                  <w:rFonts w:hint="eastAsia"/>
                </w:rPr>
                <w:t>R</w:t>
              </w:r>
              <w:r>
                <w:t>elease 17</w:t>
              </w:r>
            </w:ins>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Default="00E14802" w:rsidP="00E14802">
            <w:pPr>
              <w:pStyle w:val="TAL"/>
              <w:rPr>
                <w:ins w:id="17105" w:author="CR#4639r2" w:date="2024-03-26T15:55:00Z"/>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7A668A">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17106" w:name="_Toc60777686"/>
      <w:bookmarkStart w:id="17107" w:name="_Toc156131004"/>
      <w:r w:rsidRPr="0095250E">
        <w:t>Annex D (normative):</w:t>
      </w:r>
      <w:r w:rsidRPr="0095250E">
        <w:tab/>
        <w:t>UE requirements on ASN.1 comprehension</w:t>
      </w:r>
      <w:bookmarkEnd w:id="17106"/>
      <w:bookmarkEnd w:id="17107"/>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7A668A">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17108" w:name="_Toc60777687"/>
      <w:bookmarkStart w:id="17109" w:name="_Toc156131005"/>
      <w:r w:rsidRPr="0095250E">
        <w:t>Annex E (informative):</w:t>
      </w:r>
      <w:r w:rsidRPr="0095250E">
        <w:br/>
      </w:r>
      <w:bookmarkStart w:id="17110" w:name="historyclause"/>
      <w:r w:rsidRPr="0095250E">
        <w:t>Change history</w:t>
      </w:r>
      <w:bookmarkEnd w:id="17108"/>
      <w:bookmarkEnd w:id="17109"/>
    </w:p>
    <w:bookmarkEnd w:id="1711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824890" w:rsidRDefault="00394471" w:rsidP="00964CC4">
            <w:pPr>
              <w:pStyle w:val="TAL"/>
              <w:rPr>
                <w:sz w:val="16"/>
                <w:szCs w:val="16"/>
                <w:lang w:val="fr-FR" w:eastAsia="sv-SE"/>
              </w:rPr>
            </w:pPr>
            <w:r w:rsidRPr="00824890">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824890" w:rsidRDefault="00394471" w:rsidP="00964CC4">
            <w:pPr>
              <w:pStyle w:val="TAL"/>
              <w:rPr>
                <w:noProof/>
                <w:sz w:val="16"/>
                <w:szCs w:val="16"/>
                <w:lang w:val="fr-FR" w:eastAsia="sv-SE"/>
              </w:rPr>
            </w:pPr>
            <w:r w:rsidRPr="00824890">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824890" w:rsidRDefault="00394471" w:rsidP="00964CC4">
            <w:pPr>
              <w:spacing w:after="0"/>
              <w:rPr>
                <w:rFonts w:ascii="Arial" w:hAnsi="Arial"/>
                <w:noProof/>
                <w:sz w:val="16"/>
                <w:szCs w:val="16"/>
                <w:lang w:val="fr-FR" w:eastAsia="ko-KR"/>
              </w:rPr>
            </w:pPr>
            <w:r w:rsidRPr="00824890">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399" w:rsidRDefault="004A2175" w:rsidP="00964CC4">
            <w:pPr>
              <w:spacing w:after="0"/>
              <w:rPr>
                <w:rFonts w:ascii="Arial" w:hAnsi="Arial"/>
                <w:noProof/>
                <w:sz w:val="16"/>
                <w:szCs w:val="16"/>
                <w:lang w:val="fr-FR" w:eastAsia="ko-KR"/>
                <w:rPrChange w:id="17111" w:author="CR#4522r2" w:date="2024-03-21T23:56:00Z">
                  <w:rPr>
                    <w:rFonts w:ascii="Arial" w:hAnsi="Arial"/>
                    <w:noProof/>
                    <w:sz w:val="16"/>
                    <w:szCs w:val="16"/>
                    <w:lang w:eastAsia="ko-KR"/>
                  </w:rPr>
                </w:rPrChange>
              </w:rPr>
            </w:pPr>
            <w:r w:rsidRPr="00EE6399">
              <w:rPr>
                <w:rFonts w:ascii="Arial" w:hAnsi="Arial"/>
                <w:noProof/>
                <w:sz w:val="16"/>
                <w:szCs w:val="16"/>
                <w:lang w:val="fr-FR" w:eastAsia="ko-KR"/>
                <w:rPrChange w:id="17112" w:author="CR#4522r2" w:date="2024-03-21T23:56:00Z">
                  <w:rPr>
                    <w:rFonts w:ascii="Arial" w:hAnsi="Arial"/>
                    <w:noProof/>
                    <w:sz w:val="16"/>
                    <w:szCs w:val="16"/>
                    <w:lang w:eastAsia="ko-KR"/>
                  </w:rPr>
                </w:rPrChange>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tr w:rsidR="00955142" w:rsidRPr="0095250E" w14:paraId="792DCB28" w14:textId="77777777" w:rsidTr="008A24B0">
        <w:trPr>
          <w:ins w:id="17113" w:author="CR#4428r2" w:date="2024-03-20T22: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95250E" w:rsidRDefault="00955142" w:rsidP="00964CC4">
            <w:pPr>
              <w:pStyle w:val="TAL"/>
              <w:rPr>
                <w:ins w:id="17114" w:author="CR#4428r2" w:date="2024-03-20T22:40:00Z"/>
                <w:sz w:val="16"/>
                <w:szCs w:val="16"/>
              </w:rPr>
            </w:pPr>
            <w:ins w:id="17115" w:author="CR#4428r2" w:date="2024-03-20T22:40:00Z">
              <w:r>
                <w:rPr>
                  <w:sz w:val="16"/>
                  <w:szCs w:val="16"/>
                </w:rPr>
                <w:t>03/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95250E" w:rsidRDefault="00955142" w:rsidP="00740D03">
            <w:pPr>
              <w:pStyle w:val="TAL"/>
              <w:rPr>
                <w:ins w:id="17116" w:author="CR#4428r2" w:date="2024-03-20T22:40:00Z"/>
                <w:sz w:val="16"/>
                <w:szCs w:val="16"/>
              </w:rPr>
            </w:pPr>
            <w:ins w:id="17117" w:author="CR#4428r2" w:date="2024-03-20T22:4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95250E" w:rsidRDefault="00955142" w:rsidP="00964CC4">
            <w:pPr>
              <w:pStyle w:val="TAL"/>
              <w:rPr>
                <w:ins w:id="17118" w:author="CR#4428r2" w:date="2024-03-20T22:40:00Z"/>
                <w:rFonts w:eastAsiaTheme="minorEastAsia"/>
                <w:sz w:val="16"/>
                <w:szCs w:val="16"/>
              </w:rPr>
            </w:pPr>
            <w:ins w:id="17119" w:author="CR#4428r2" w:date="2024-03-20T22:41:00Z">
              <w:r>
                <w:rPr>
                  <w:rFonts w:eastAsiaTheme="minorEastAsia"/>
                  <w:sz w:val="16"/>
                  <w:szCs w:val="16"/>
                </w:rPr>
                <w:t>RP-24</w:t>
              </w:r>
            </w:ins>
            <w:ins w:id="17120" w:author="CR#4428r2" w:date="2024-03-20T22:44:00Z">
              <w:r>
                <w:rPr>
                  <w:rFonts w:eastAsiaTheme="minorEastAsia"/>
                  <w:sz w:val="16"/>
                  <w:szCs w:val="16"/>
                </w:rPr>
                <w:t>06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95250E" w:rsidRDefault="00955142" w:rsidP="00964CC4">
            <w:pPr>
              <w:pStyle w:val="TAL"/>
              <w:rPr>
                <w:ins w:id="17121" w:author="CR#4428r2" w:date="2024-03-20T22:40:00Z"/>
                <w:sz w:val="16"/>
                <w:szCs w:val="16"/>
              </w:rPr>
            </w:pPr>
            <w:ins w:id="17122" w:author="CR#4428r2" w:date="2024-03-20T22:41:00Z">
              <w:r>
                <w:rPr>
                  <w:sz w:val="16"/>
                  <w:szCs w:val="16"/>
                </w:rPr>
                <w:t>44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95250E" w:rsidRDefault="00955142" w:rsidP="00964CC4">
            <w:pPr>
              <w:pStyle w:val="TAL"/>
              <w:rPr>
                <w:ins w:id="17123" w:author="CR#4428r2" w:date="2024-03-20T22:40:00Z"/>
                <w:sz w:val="16"/>
                <w:szCs w:val="16"/>
              </w:rPr>
            </w:pPr>
            <w:ins w:id="17124" w:author="CR#4428r2" w:date="2024-03-20T22: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95250E" w:rsidRDefault="00955142" w:rsidP="00964CC4">
            <w:pPr>
              <w:pStyle w:val="TAL"/>
              <w:rPr>
                <w:ins w:id="17125" w:author="CR#4428r2" w:date="2024-03-20T22:40:00Z"/>
                <w:sz w:val="16"/>
                <w:szCs w:val="16"/>
              </w:rPr>
            </w:pPr>
            <w:ins w:id="17126" w:author="CR#4428r2" w:date="2024-03-20T22:4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95250E" w:rsidRDefault="00955142" w:rsidP="00964CC4">
            <w:pPr>
              <w:spacing w:after="0"/>
              <w:rPr>
                <w:ins w:id="17127" w:author="CR#4428r2" w:date="2024-03-20T22:40:00Z"/>
                <w:rFonts w:ascii="Arial" w:hAnsi="Arial"/>
                <w:noProof/>
                <w:sz w:val="16"/>
                <w:szCs w:val="16"/>
                <w:lang w:eastAsia="ko-KR"/>
              </w:rPr>
            </w:pPr>
            <w:ins w:id="17128" w:author="CR#4428r2" w:date="2024-03-20T22:41:00Z">
              <w:r w:rsidRPr="00955142">
                <w:rPr>
                  <w:rFonts w:ascii="Arial" w:hAnsi="Arial"/>
                  <w:noProof/>
                  <w:sz w:val="16"/>
                  <w:szCs w:val="16"/>
                  <w:lang w:eastAsia="ko-KR"/>
                </w:rPr>
                <w:t>Introduction of Rel-18 HST FR2 RRM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95250E" w:rsidRDefault="00955142" w:rsidP="00964CC4">
            <w:pPr>
              <w:pStyle w:val="TAC"/>
              <w:jc w:val="left"/>
              <w:rPr>
                <w:ins w:id="17129" w:author="CR#4428r2" w:date="2024-03-20T22:40:00Z"/>
                <w:sz w:val="16"/>
                <w:szCs w:val="16"/>
              </w:rPr>
            </w:pPr>
            <w:ins w:id="17130" w:author="CR#4428r2" w:date="2024-03-20T22:42:00Z">
              <w:r>
                <w:rPr>
                  <w:sz w:val="16"/>
                  <w:szCs w:val="16"/>
                </w:rPr>
                <w:t>18.1.0</w:t>
              </w:r>
            </w:ins>
          </w:p>
        </w:tc>
      </w:tr>
      <w:tr w:rsidR="00136DEF" w:rsidRPr="0095250E" w14:paraId="703ABE71" w14:textId="77777777" w:rsidTr="008A24B0">
        <w:trPr>
          <w:ins w:id="17131" w:author="CR#4445r3" w:date="2024-03-20T2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Default="00136DEF" w:rsidP="00964CC4">
            <w:pPr>
              <w:pStyle w:val="TAL"/>
              <w:rPr>
                <w:ins w:id="17132" w:author="CR#4445r3" w:date="2024-03-20T22: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Default="00136DEF" w:rsidP="00740D03">
            <w:pPr>
              <w:pStyle w:val="TAL"/>
              <w:rPr>
                <w:ins w:id="17133" w:author="CR#4445r3" w:date="2024-03-20T22:49:00Z"/>
                <w:sz w:val="16"/>
                <w:szCs w:val="16"/>
              </w:rPr>
            </w:pPr>
            <w:ins w:id="17134" w:author="CR#4445r3" w:date="2024-03-20T22:4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Default="00136DEF" w:rsidP="00964CC4">
            <w:pPr>
              <w:pStyle w:val="TAL"/>
              <w:rPr>
                <w:ins w:id="17135" w:author="CR#4445r3" w:date="2024-03-20T22:49:00Z"/>
                <w:rFonts w:eastAsiaTheme="minorEastAsia"/>
                <w:sz w:val="16"/>
                <w:szCs w:val="16"/>
              </w:rPr>
            </w:pPr>
            <w:ins w:id="17136" w:author="CR#4445r3" w:date="2024-03-20T22:49:00Z">
              <w:r>
                <w:rPr>
                  <w:rFonts w:eastAsiaTheme="minorEastAsia"/>
                  <w:sz w:val="16"/>
                  <w:szCs w:val="16"/>
                </w:rPr>
                <w:t>RP-240</w:t>
              </w:r>
            </w:ins>
            <w:ins w:id="17137" w:author="CR#4445r3" w:date="2024-03-20T22:50: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Default="00136DEF" w:rsidP="00964CC4">
            <w:pPr>
              <w:pStyle w:val="TAL"/>
              <w:rPr>
                <w:ins w:id="17138" w:author="CR#4445r3" w:date="2024-03-20T22:49:00Z"/>
                <w:sz w:val="16"/>
                <w:szCs w:val="16"/>
              </w:rPr>
            </w:pPr>
            <w:ins w:id="17139" w:author="CR#4445r3" w:date="2024-03-20T22:49:00Z">
              <w:r>
                <w:rPr>
                  <w:sz w:val="16"/>
                  <w:szCs w:val="16"/>
                </w:rPr>
                <w:t>44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Default="00136DEF" w:rsidP="00964CC4">
            <w:pPr>
              <w:pStyle w:val="TAL"/>
              <w:rPr>
                <w:ins w:id="17140" w:author="CR#4445r3" w:date="2024-03-20T22:49:00Z"/>
                <w:sz w:val="16"/>
                <w:szCs w:val="16"/>
              </w:rPr>
            </w:pPr>
            <w:ins w:id="17141" w:author="CR#4445r3" w:date="2024-03-20T22:4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Default="00136DEF" w:rsidP="00964CC4">
            <w:pPr>
              <w:pStyle w:val="TAL"/>
              <w:rPr>
                <w:ins w:id="17142" w:author="CR#4445r3" w:date="2024-03-20T22:49:00Z"/>
                <w:sz w:val="16"/>
                <w:szCs w:val="16"/>
              </w:rPr>
            </w:pPr>
            <w:ins w:id="17143" w:author="CR#4445r3" w:date="2024-03-20T22: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955142" w:rsidRDefault="00136DEF" w:rsidP="00964CC4">
            <w:pPr>
              <w:spacing w:after="0"/>
              <w:rPr>
                <w:ins w:id="17144" w:author="CR#4445r3" w:date="2024-03-20T22:49:00Z"/>
                <w:rFonts w:ascii="Arial" w:hAnsi="Arial"/>
                <w:noProof/>
                <w:sz w:val="16"/>
                <w:szCs w:val="16"/>
                <w:lang w:eastAsia="ko-KR"/>
              </w:rPr>
            </w:pPr>
            <w:ins w:id="17145" w:author="CR#4445r3" w:date="2024-03-20T22:49:00Z">
              <w:r w:rsidRPr="00136DEF">
                <w:rPr>
                  <w:rFonts w:ascii="Arial" w:hAnsi="Arial"/>
                  <w:noProof/>
                  <w:sz w:val="16"/>
                  <w:szCs w:val="16"/>
                  <w:lang w:eastAsia="ko-KR"/>
                </w:rPr>
                <w:t>UE capability for Enhanced channel rast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Default="00136DEF" w:rsidP="00964CC4">
            <w:pPr>
              <w:pStyle w:val="TAC"/>
              <w:jc w:val="left"/>
              <w:rPr>
                <w:ins w:id="17146" w:author="CR#4445r3" w:date="2024-03-20T22:49:00Z"/>
                <w:sz w:val="16"/>
                <w:szCs w:val="16"/>
              </w:rPr>
            </w:pPr>
            <w:ins w:id="17147" w:author="CR#4445r3" w:date="2024-03-20T22:49:00Z">
              <w:r>
                <w:rPr>
                  <w:sz w:val="16"/>
                  <w:szCs w:val="16"/>
                </w:rPr>
                <w:t>18.1.0</w:t>
              </w:r>
            </w:ins>
          </w:p>
        </w:tc>
      </w:tr>
      <w:tr w:rsidR="00A301D8" w:rsidRPr="0095250E" w14:paraId="0CFADAA5" w14:textId="77777777" w:rsidTr="008A24B0">
        <w:trPr>
          <w:ins w:id="17148" w:author="CR#4512r1" w:date="2024-03-20T22: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Default="00A301D8" w:rsidP="00964CC4">
            <w:pPr>
              <w:pStyle w:val="TAL"/>
              <w:rPr>
                <w:ins w:id="17149" w:author="CR#4512r1" w:date="2024-03-20T22: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Default="00A301D8" w:rsidP="00740D03">
            <w:pPr>
              <w:pStyle w:val="TAL"/>
              <w:rPr>
                <w:ins w:id="17150" w:author="CR#4512r1" w:date="2024-03-20T22:55:00Z"/>
                <w:sz w:val="16"/>
                <w:szCs w:val="16"/>
              </w:rPr>
            </w:pPr>
            <w:ins w:id="17151" w:author="CR#4512r1" w:date="2024-03-20T22:5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Default="00A301D8" w:rsidP="00964CC4">
            <w:pPr>
              <w:pStyle w:val="TAL"/>
              <w:rPr>
                <w:ins w:id="17152" w:author="CR#4512r1" w:date="2024-03-20T22:55:00Z"/>
                <w:rFonts w:eastAsiaTheme="minorEastAsia"/>
                <w:sz w:val="16"/>
                <w:szCs w:val="16"/>
              </w:rPr>
            </w:pPr>
            <w:ins w:id="17153" w:author="CR#4512r1" w:date="2024-03-20T22:55:00Z">
              <w:r>
                <w:rPr>
                  <w:rFonts w:eastAsiaTheme="minorEastAsia"/>
                  <w:sz w:val="16"/>
                  <w:szCs w:val="16"/>
                </w:rPr>
                <w:t>RP-</w:t>
              </w:r>
            </w:ins>
            <w:ins w:id="17154" w:author="CR#4512r1" w:date="2024-03-20T22:56:00Z">
              <w:r>
                <w:rPr>
                  <w:rFonts w:eastAsiaTheme="minorEastAsia"/>
                  <w:sz w:val="16"/>
                  <w:szCs w:val="16"/>
                </w:rPr>
                <w:t>240</w:t>
              </w:r>
            </w:ins>
            <w:ins w:id="17155" w:author="CR#4512r1" w:date="2024-03-20T22:57: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Default="00A301D8" w:rsidP="00964CC4">
            <w:pPr>
              <w:pStyle w:val="TAL"/>
              <w:rPr>
                <w:ins w:id="17156" w:author="CR#4512r1" w:date="2024-03-20T22:55:00Z"/>
                <w:sz w:val="16"/>
                <w:szCs w:val="16"/>
              </w:rPr>
            </w:pPr>
            <w:ins w:id="17157" w:author="CR#4512r1" w:date="2024-03-20T22:56:00Z">
              <w:r>
                <w:rPr>
                  <w:sz w:val="16"/>
                  <w:szCs w:val="16"/>
                </w:rPr>
                <w:t>45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Default="00A301D8" w:rsidP="00964CC4">
            <w:pPr>
              <w:pStyle w:val="TAL"/>
              <w:rPr>
                <w:ins w:id="17158" w:author="CR#4512r1" w:date="2024-03-20T22:55:00Z"/>
                <w:sz w:val="16"/>
                <w:szCs w:val="16"/>
              </w:rPr>
            </w:pPr>
            <w:ins w:id="17159" w:author="CR#4512r1" w:date="2024-03-20T22: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Default="00A301D8" w:rsidP="00964CC4">
            <w:pPr>
              <w:pStyle w:val="TAL"/>
              <w:rPr>
                <w:ins w:id="17160" w:author="CR#4512r1" w:date="2024-03-20T22:55:00Z"/>
                <w:sz w:val="16"/>
                <w:szCs w:val="16"/>
              </w:rPr>
            </w:pPr>
            <w:ins w:id="17161" w:author="CR#4512r1" w:date="2024-03-20T22: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136DEF" w:rsidRDefault="00A301D8" w:rsidP="00964CC4">
            <w:pPr>
              <w:spacing w:after="0"/>
              <w:rPr>
                <w:ins w:id="17162" w:author="CR#4512r1" w:date="2024-03-20T22:55:00Z"/>
                <w:rFonts w:ascii="Arial" w:hAnsi="Arial"/>
                <w:noProof/>
                <w:sz w:val="16"/>
                <w:szCs w:val="16"/>
                <w:lang w:eastAsia="ko-KR"/>
              </w:rPr>
            </w:pPr>
            <w:ins w:id="17163" w:author="CR#4512r1" w:date="2024-03-20T22:56:00Z">
              <w:r w:rsidRPr="00A301D8">
                <w:rPr>
                  <w:rFonts w:ascii="Arial" w:hAnsi="Arial"/>
                  <w:noProof/>
                  <w:sz w:val="16"/>
                  <w:szCs w:val="16"/>
                  <w:lang w:eastAsia="ko-KR"/>
                </w:rPr>
                <w:t>Introduction of QCL-TypeD priorities for overlapping CORESETs in M-DCI/M-TRP operation [QCL-TypeD CORESET priority for M-TR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Default="00A301D8" w:rsidP="00964CC4">
            <w:pPr>
              <w:pStyle w:val="TAC"/>
              <w:jc w:val="left"/>
              <w:rPr>
                <w:ins w:id="17164" w:author="CR#4512r1" w:date="2024-03-20T22:55:00Z"/>
                <w:sz w:val="16"/>
                <w:szCs w:val="16"/>
              </w:rPr>
            </w:pPr>
            <w:ins w:id="17165" w:author="CR#4512r1" w:date="2024-03-20T22:56:00Z">
              <w:r>
                <w:rPr>
                  <w:sz w:val="16"/>
                  <w:szCs w:val="16"/>
                </w:rPr>
                <w:t>18.1.0</w:t>
              </w:r>
            </w:ins>
          </w:p>
        </w:tc>
      </w:tr>
      <w:tr w:rsidR="00F55552" w:rsidRPr="0095250E" w14:paraId="47EC4F67" w14:textId="77777777" w:rsidTr="008A24B0">
        <w:trPr>
          <w:ins w:id="17166" w:author="CR#4513r1" w:date="2024-03-20T23: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Default="00F55552" w:rsidP="00964CC4">
            <w:pPr>
              <w:pStyle w:val="TAL"/>
              <w:rPr>
                <w:ins w:id="17167" w:author="CR#4513r1" w:date="2024-03-20T23: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Default="00F55552" w:rsidP="00740D03">
            <w:pPr>
              <w:pStyle w:val="TAL"/>
              <w:rPr>
                <w:ins w:id="17168" w:author="CR#4513r1" w:date="2024-03-20T23:05:00Z"/>
                <w:sz w:val="16"/>
                <w:szCs w:val="16"/>
              </w:rPr>
            </w:pPr>
            <w:ins w:id="17169" w:author="CR#4513r1" w:date="2024-03-20T23:0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Default="00F55552" w:rsidP="00964CC4">
            <w:pPr>
              <w:pStyle w:val="TAL"/>
              <w:rPr>
                <w:ins w:id="17170" w:author="CR#4513r1" w:date="2024-03-20T23:05:00Z"/>
                <w:rFonts w:eastAsiaTheme="minorEastAsia"/>
                <w:sz w:val="16"/>
                <w:szCs w:val="16"/>
              </w:rPr>
            </w:pPr>
            <w:ins w:id="17171" w:author="CR#4513r1" w:date="2024-03-20T23:05:00Z">
              <w:r>
                <w:rPr>
                  <w:rFonts w:eastAsiaTheme="minorEastAsia"/>
                  <w:sz w:val="16"/>
                  <w:szCs w:val="16"/>
                </w:rPr>
                <w:t>RP-240</w:t>
              </w:r>
            </w:ins>
            <w:ins w:id="17172" w:author="CR#4513r1" w:date="2024-03-20T23:06: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Default="00F55552" w:rsidP="00964CC4">
            <w:pPr>
              <w:pStyle w:val="TAL"/>
              <w:rPr>
                <w:ins w:id="17173" w:author="CR#4513r1" w:date="2024-03-20T23:05:00Z"/>
                <w:sz w:val="16"/>
                <w:szCs w:val="16"/>
              </w:rPr>
            </w:pPr>
            <w:ins w:id="17174" w:author="CR#4513r1" w:date="2024-03-20T23:05:00Z">
              <w:r>
                <w:rPr>
                  <w:sz w:val="16"/>
                  <w:szCs w:val="16"/>
                </w:rPr>
                <w:t>45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Default="00F55552" w:rsidP="00964CC4">
            <w:pPr>
              <w:pStyle w:val="TAL"/>
              <w:rPr>
                <w:ins w:id="17175" w:author="CR#4513r1" w:date="2024-03-20T23:05:00Z"/>
                <w:sz w:val="16"/>
                <w:szCs w:val="16"/>
              </w:rPr>
            </w:pPr>
            <w:ins w:id="17176" w:author="CR#4513r1" w:date="2024-03-20T23: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Default="00F55552" w:rsidP="00964CC4">
            <w:pPr>
              <w:pStyle w:val="TAL"/>
              <w:rPr>
                <w:ins w:id="17177" w:author="CR#4513r1" w:date="2024-03-20T23:05:00Z"/>
                <w:sz w:val="16"/>
                <w:szCs w:val="16"/>
              </w:rPr>
            </w:pPr>
            <w:ins w:id="17178" w:author="CR#4513r1" w:date="2024-03-20T23:0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A301D8" w:rsidRDefault="00F55552" w:rsidP="00964CC4">
            <w:pPr>
              <w:spacing w:after="0"/>
              <w:rPr>
                <w:ins w:id="17179" w:author="CR#4513r1" w:date="2024-03-20T23:05:00Z"/>
                <w:rFonts w:ascii="Arial" w:hAnsi="Arial"/>
                <w:noProof/>
                <w:sz w:val="16"/>
                <w:szCs w:val="16"/>
                <w:lang w:eastAsia="ko-KR"/>
              </w:rPr>
            </w:pPr>
            <w:ins w:id="17180" w:author="CR#4513r1" w:date="2024-03-20T23:06:00Z">
              <w:r w:rsidRPr="00F55552">
                <w:rPr>
                  <w:rFonts w:ascii="Arial" w:hAnsi="Arial"/>
                  <w:noProof/>
                  <w:sz w:val="16"/>
                  <w:szCs w:val="16"/>
                  <w:lang w:eastAsia="ko-KR"/>
                </w:rPr>
                <w:t>Introduction of MAC CE based PL RS updates for Type-1 CG-PUSCH [PL RS Type 1 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Default="00F55552" w:rsidP="00964CC4">
            <w:pPr>
              <w:pStyle w:val="TAC"/>
              <w:jc w:val="left"/>
              <w:rPr>
                <w:ins w:id="17181" w:author="CR#4513r1" w:date="2024-03-20T23:05:00Z"/>
                <w:sz w:val="16"/>
                <w:szCs w:val="16"/>
              </w:rPr>
            </w:pPr>
            <w:ins w:id="17182" w:author="CR#4513r1" w:date="2024-03-20T23:06:00Z">
              <w:r>
                <w:rPr>
                  <w:sz w:val="16"/>
                  <w:szCs w:val="16"/>
                </w:rPr>
                <w:t>18.1.0</w:t>
              </w:r>
            </w:ins>
          </w:p>
        </w:tc>
      </w:tr>
      <w:tr w:rsidR="008E7258" w:rsidRPr="0095250E" w14:paraId="7AD3DAAD" w14:textId="77777777" w:rsidTr="008A24B0">
        <w:trPr>
          <w:ins w:id="17183" w:author="CR#4516r1" w:date="2024-03-21T00: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Default="008E7258" w:rsidP="00964CC4">
            <w:pPr>
              <w:pStyle w:val="TAL"/>
              <w:rPr>
                <w:ins w:id="17184" w:author="CR#4516r1" w:date="2024-03-21T00:0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Default="008E7258" w:rsidP="00740D03">
            <w:pPr>
              <w:pStyle w:val="TAL"/>
              <w:rPr>
                <w:ins w:id="17185" w:author="CR#4516r1" w:date="2024-03-21T00:02:00Z"/>
                <w:sz w:val="16"/>
                <w:szCs w:val="16"/>
              </w:rPr>
            </w:pPr>
            <w:ins w:id="17186" w:author="CR#4516r1" w:date="2024-03-21T00:0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Default="008E7258" w:rsidP="00964CC4">
            <w:pPr>
              <w:pStyle w:val="TAL"/>
              <w:rPr>
                <w:ins w:id="17187" w:author="CR#4516r1" w:date="2024-03-21T00:02:00Z"/>
                <w:rFonts w:eastAsiaTheme="minorEastAsia"/>
                <w:sz w:val="16"/>
                <w:szCs w:val="16"/>
              </w:rPr>
            </w:pPr>
            <w:ins w:id="17188" w:author="CR#4516r1" w:date="2024-03-21T00:02:00Z">
              <w:r>
                <w:rPr>
                  <w:rFonts w:eastAsiaTheme="minorEastAsia"/>
                  <w:sz w:val="16"/>
                  <w:szCs w:val="16"/>
                </w:rPr>
                <w:t>RP-240</w:t>
              </w:r>
            </w:ins>
            <w:ins w:id="17189" w:author="CR#4516r1" w:date="2024-03-21T00:03:00Z">
              <w:r>
                <w:rPr>
                  <w:rFonts w:eastAsiaTheme="minorEastAsia"/>
                  <w:sz w:val="16"/>
                  <w:szCs w:val="16"/>
                </w:rPr>
                <w:t>6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Default="008E7258" w:rsidP="00964CC4">
            <w:pPr>
              <w:pStyle w:val="TAL"/>
              <w:rPr>
                <w:ins w:id="17190" w:author="CR#4516r1" w:date="2024-03-21T00:02:00Z"/>
                <w:sz w:val="16"/>
                <w:szCs w:val="16"/>
              </w:rPr>
            </w:pPr>
            <w:ins w:id="17191" w:author="CR#4516r1" w:date="2024-03-21T00:02:00Z">
              <w:r>
                <w:rPr>
                  <w:sz w:val="16"/>
                  <w:szCs w:val="16"/>
                </w:rPr>
                <w:t>45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Default="008E7258" w:rsidP="00964CC4">
            <w:pPr>
              <w:pStyle w:val="TAL"/>
              <w:rPr>
                <w:ins w:id="17192" w:author="CR#4516r1" w:date="2024-03-21T00:02:00Z"/>
                <w:sz w:val="16"/>
                <w:szCs w:val="16"/>
              </w:rPr>
            </w:pPr>
            <w:ins w:id="17193" w:author="CR#4516r1" w:date="2024-03-21T00: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Default="008E7258" w:rsidP="00964CC4">
            <w:pPr>
              <w:pStyle w:val="TAL"/>
              <w:rPr>
                <w:ins w:id="17194" w:author="CR#4516r1" w:date="2024-03-21T00:02:00Z"/>
                <w:sz w:val="16"/>
                <w:szCs w:val="16"/>
              </w:rPr>
            </w:pPr>
            <w:ins w:id="17195" w:author="CR#4516r1" w:date="2024-03-21T00: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55552" w:rsidRDefault="008E7258" w:rsidP="00964CC4">
            <w:pPr>
              <w:spacing w:after="0"/>
              <w:rPr>
                <w:ins w:id="17196" w:author="CR#4516r1" w:date="2024-03-21T00:02:00Z"/>
                <w:rFonts w:ascii="Arial" w:hAnsi="Arial"/>
                <w:noProof/>
                <w:sz w:val="16"/>
                <w:szCs w:val="16"/>
                <w:lang w:eastAsia="ko-KR"/>
              </w:rPr>
            </w:pPr>
            <w:ins w:id="17197" w:author="CR#4516r1" w:date="2024-03-21T00:03:00Z">
              <w:r w:rsidRPr="008E7258">
                <w:rPr>
                  <w:rFonts w:ascii="Arial" w:hAnsi="Arial"/>
                  <w:noProof/>
                  <w:sz w:val="16"/>
                  <w:szCs w:val="16"/>
                  <w:lang w:eastAsia="ko-KR"/>
                </w:rPr>
                <w:t>Miscellaneous corrections to CE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Default="008E7258" w:rsidP="00964CC4">
            <w:pPr>
              <w:pStyle w:val="TAC"/>
              <w:jc w:val="left"/>
              <w:rPr>
                <w:ins w:id="17198" w:author="CR#4516r1" w:date="2024-03-21T00:02:00Z"/>
                <w:sz w:val="16"/>
                <w:szCs w:val="16"/>
              </w:rPr>
            </w:pPr>
            <w:ins w:id="17199" w:author="CR#4516r1" w:date="2024-03-21T00:03:00Z">
              <w:r>
                <w:rPr>
                  <w:sz w:val="16"/>
                  <w:szCs w:val="16"/>
                </w:rPr>
                <w:t>18.1.0</w:t>
              </w:r>
            </w:ins>
          </w:p>
        </w:tc>
      </w:tr>
      <w:tr w:rsidR="000F2951" w:rsidRPr="0095250E" w14:paraId="3856634F" w14:textId="77777777" w:rsidTr="008A24B0">
        <w:trPr>
          <w:ins w:id="17200" w:author="CR#4520r1" w:date="2024-03-21T11: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Default="000F2951" w:rsidP="00964CC4">
            <w:pPr>
              <w:pStyle w:val="TAL"/>
              <w:rPr>
                <w:ins w:id="17201" w:author="CR#4520r1" w:date="2024-03-21T11: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Default="000F2951" w:rsidP="00740D03">
            <w:pPr>
              <w:pStyle w:val="TAL"/>
              <w:rPr>
                <w:ins w:id="17202" w:author="CR#4520r1" w:date="2024-03-21T11:43:00Z"/>
                <w:sz w:val="16"/>
                <w:szCs w:val="16"/>
              </w:rPr>
            </w:pPr>
            <w:ins w:id="17203" w:author="CR#4520r1" w:date="2024-03-21T11: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Default="000F2951" w:rsidP="00964CC4">
            <w:pPr>
              <w:pStyle w:val="TAL"/>
              <w:rPr>
                <w:ins w:id="17204" w:author="CR#4520r1" w:date="2024-03-21T11:43:00Z"/>
                <w:rFonts w:eastAsiaTheme="minorEastAsia"/>
                <w:sz w:val="16"/>
                <w:szCs w:val="16"/>
              </w:rPr>
            </w:pPr>
            <w:ins w:id="17205" w:author="CR#4520r1" w:date="2024-03-21T11:43:00Z">
              <w:r>
                <w:rPr>
                  <w:rFonts w:eastAsiaTheme="minorEastAsia"/>
                  <w:sz w:val="16"/>
                  <w:szCs w:val="16"/>
                </w:rPr>
                <w:t>RP-240</w:t>
              </w:r>
            </w:ins>
            <w:ins w:id="17206" w:author="CR#4520r1" w:date="2024-03-21T11:44: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Default="000F2951" w:rsidP="00964CC4">
            <w:pPr>
              <w:pStyle w:val="TAL"/>
              <w:rPr>
                <w:ins w:id="17207" w:author="CR#4520r1" w:date="2024-03-21T11:43:00Z"/>
                <w:sz w:val="16"/>
                <w:szCs w:val="16"/>
              </w:rPr>
            </w:pPr>
            <w:ins w:id="17208" w:author="CR#4520r1" w:date="2024-03-21T11:43:00Z">
              <w:r>
                <w:rPr>
                  <w:sz w:val="16"/>
                  <w:szCs w:val="16"/>
                </w:rPr>
                <w:t>45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Default="000F2951" w:rsidP="00964CC4">
            <w:pPr>
              <w:pStyle w:val="TAL"/>
              <w:rPr>
                <w:ins w:id="17209" w:author="CR#4520r1" w:date="2024-03-21T11:43:00Z"/>
                <w:sz w:val="16"/>
                <w:szCs w:val="16"/>
              </w:rPr>
            </w:pPr>
            <w:ins w:id="17210" w:author="CR#4520r1" w:date="2024-03-21T11: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Default="000F2951" w:rsidP="00964CC4">
            <w:pPr>
              <w:pStyle w:val="TAL"/>
              <w:rPr>
                <w:ins w:id="17211" w:author="CR#4520r1" w:date="2024-03-21T11:43:00Z"/>
                <w:sz w:val="16"/>
                <w:szCs w:val="16"/>
              </w:rPr>
            </w:pPr>
            <w:ins w:id="17212" w:author="CR#4520r1" w:date="2024-03-21T11:4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8E7258" w:rsidRDefault="000F2951" w:rsidP="00964CC4">
            <w:pPr>
              <w:spacing w:after="0"/>
              <w:rPr>
                <w:ins w:id="17213" w:author="CR#4520r1" w:date="2024-03-21T11:43:00Z"/>
                <w:rFonts w:ascii="Arial" w:hAnsi="Arial"/>
                <w:noProof/>
                <w:sz w:val="16"/>
                <w:szCs w:val="16"/>
                <w:lang w:eastAsia="ko-KR"/>
              </w:rPr>
            </w:pPr>
            <w:ins w:id="17214" w:author="CR#4520r1" w:date="2024-03-21T11:44:00Z">
              <w:r w:rsidRPr="000F2951">
                <w:rPr>
                  <w:rFonts w:ascii="Arial" w:hAnsi="Arial"/>
                  <w:noProof/>
                  <w:sz w:val="16"/>
                  <w:szCs w:val="16"/>
                  <w:lang w:eastAsia="ko-KR"/>
                </w:rPr>
                <w:t>Correction to PDCCH configuration of (e)RedCap-specific initial 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Default="000F2951" w:rsidP="00964CC4">
            <w:pPr>
              <w:pStyle w:val="TAC"/>
              <w:jc w:val="left"/>
              <w:rPr>
                <w:ins w:id="17215" w:author="CR#4520r1" w:date="2024-03-21T11:43:00Z"/>
                <w:sz w:val="16"/>
                <w:szCs w:val="16"/>
              </w:rPr>
            </w:pPr>
            <w:ins w:id="17216" w:author="CR#4520r1" w:date="2024-03-21T11:44:00Z">
              <w:r>
                <w:rPr>
                  <w:sz w:val="16"/>
                  <w:szCs w:val="16"/>
                </w:rPr>
                <w:t>18.1.0</w:t>
              </w:r>
            </w:ins>
          </w:p>
        </w:tc>
      </w:tr>
      <w:tr w:rsidR="00241433" w:rsidRPr="0095250E" w14:paraId="590B5364" w14:textId="77777777" w:rsidTr="008A24B0">
        <w:trPr>
          <w:ins w:id="17217" w:author="CR#4521r2" w:date="2024-03-21T18: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Default="00241433" w:rsidP="00964CC4">
            <w:pPr>
              <w:pStyle w:val="TAL"/>
              <w:rPr>
                <w:ins w:id="17218" w:author="CR#4521r2" w:date="2024-03-21T18: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Default="00241433" w:rsidP="00740D03">
            <w:pPr>
              <w:pStyle w:val="TAL"/>
              <w:rPr>
                <w:ins w:id="17219" w:author="CR#4521r2" w:date="2024-03-21T18:54:00Z"/>
                <w:sz w:val="16"/>
                <w:szCs w:val="16"/>
              </w:rPr>
            </w:pPr>
            <w:ins w:id="17220" w:author="CR#4521r2" w:date="2024-03-21T18:5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Default="00241433" w:rsidP="00964CC4">
            <w:pPr>
              <w:pStyle w:val="TAL"/>
              <w:rPr>
                <w:ins w:id="17221" w:author="CR#4521r2" w:date="2024-03-21T18:54:00Z"/>
                <w:rFonts w:eastAsiaTheme="minorEastAsia"/>
                <w:sz w:val="16"/>
                <w:szCs w:val="16"/>
              </w:rPr>
            </w:pPr>
            <w:ins w:id="17222" w:author="CR#4521r2" w:date="2024-03-21T18:54:00Z">
              <w:r>
                <w:rPr>
                  <w:rFonts w:eastAsiaTheme="minorEastAsia"/>
                  <w:sz w:val="16"/>
                  <w:szCs w:val="16"/>
                </w:rPr>
                <w:t>RP-240</w:t>
              </w:r>
            </w:ins>
            <w:ins w:id="17223" w:author="CR#4521r2" w:date="2024-03-21T18:55:00Z">
              <w:r>
                <w:rPr>
                  <w:rFonts w:eastAsiaTheme="minorEastAsia"/>
                  <w:sz w:val="16"/>
                  <w:szCs w:val="16"/>
                </w:rPr>
                <w:t>6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Default="00241433" w:rsidP="00964CC4">
            <w:pPr>
              <w:pStyle w:val="TAL"/>
              <w:rPr>
                <w:ins w:id="17224" w:author="CR#4521r2" w:date="2024-03-21T18:54:00Z"/>
                <w:sz w:val="16"/>
                <w:szCs w:val="16"/>
              </w:rPr>
            </w:pPr>
            <w:ins w:id="17225" w:author="CR#4521r2" w:date="2024-03-21T18:54:00Z">
              <w:r>
                <w:rPr>
                  <w:sz w:val="16"/>
                  <w:szCs w:val="16"/>
                </w:rPr>
                <w:t>45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298817E1" w:rsidR="00241433" w:rsidRDefault="00071499" w:rsidP="00964CC4">
            <w:pPr>
              <w:pStyle w:val="TAL"/>
              <w:rPr>
                <w:ins w:id="17226" w:author="CR#4521r2" w:date="2024-03-21T18:54:00Z"/>
                <w:sz w:val="16"/>
                <w:szCs w:val="16"/>
              </w:rPr>
            </w:pPr>
            <w:ins w:id="17227" w:author="Draft_v2" w:date="2024-03-28T23:40:00Z">
              <w:r>
                <w:rPr>
                  <w:sz w:val="16"/>
                  <w:szCs w:val="16"/>
                </w:rPr>
                <w:t>2</w:t>
              </w:r>
            </w:ins>
            <w:ins w:id="17228" w:author="CR#4521r2" w:date="2024-03-21T18:54:00Z">
              <w:del w:id="17229" w:author="Draft_v2" w:date="2024-03-28T23:40:00Z">
                <w:r w:rsidR="00241433" w:rsidDel="00071499">
                  <w:rPr>
                    <w:sz w:val="16"/>
                    <w:szCs w:val="16"/>
                  </w:rPr>
                  <w:delText>1</w:delText>
                </w:r>
              </w:del>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Default="00241433" w:rsidP="00964CC4">
            <w:pPr>
              <w:pStyle w:val="TAL"/>
              <w:rPr>
                <w:ins w:id="17230" w:author="CR#4521r2" w:date="2024-03-21T18:54:00Z"/>
                <w:sz w:val="16"/>
                <w:szCs w:val="16"/>
              </w:rPr>
            </w:pPr>
            <w:ins w:id="17231" w:author="CR#4521r2" w:date="2024-03-21T18: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0F2951" w:rsidRDefault="00241433" w:rsidP="00964CC4">
            <w:pPr>
              <w:spacing w:after="0"/>
              <w:rPr>
                <w:ins w:id="17232" w:author="CR#4521r2" w:date="2024-03-21T18:54:00Z"/>
                <w:rFonts w:ascii="Arial" w:hAnsi="Arial"/>
                <w:noProof/>
                <w:sz w:val="16"/>
                <w:szCs w:val="16"/>
                <w:lang w:eastAsia="ko-KR"/>
              </w:rPr>
            </w:pPr>
            <w:ins w:id="17233" w:author="CR#4521r2" w:date="2024-03-21T18:54:00Z">
              <w:r w:rsidRPr="00241433">
                <w:rPr>
                  <w:rFonts w:ascii="Arial" w:hAnsi="Arial"/>
                  <w:noProof/>
                  <w:sz w:val="16"/>
                  <w:szCs w:val="16"/>
                  <w:lang w:eastAsia="ko-KR"/>
                </w:rPr>
                <w:t>Correction on R18 S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Default="00241433" w:rsidP="00964CC4">
            <w:pPr>
              <w:pStyle w:val="TAC"/>
              <w:jc w:val="left"/>
              <w:rPr>
                <w:ins w:id="17234" w:author="CR#4521r2" w:date="2024-03-21T18:54:00Z"/>
                <w:sz w:val="16"/>
                <w:szCs w:val="16"/>
              </w:rPr>
            </w:pPr>
            <w:ins w:id="17235" w:author="CR#4521r2" w:date="2024-03-21T18:54:00Z">
              <w:r>
                <w:rPr>
                  <w:sz w:val="16"/>
                  <w:szCs w:val="16"/>
                </w:rPr>
                <w:t>18.1.0</w:t>
              </w:r>
            </w:ins>
          </w:p>
        </w:tc>
      </w:tr>
      <w:tr w:rsidR="00EE6399" w:rsidRPr="0095250E" w14:paraId="131BFA5D" w14:textId="77777777" w:rsidTr="008A24B0">
        <w:trPr>
          <w:ins w:id="17236" w:author="CR#4522r2" w:date="2024-03-21T23: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Default="00EE6399" w:rsidP="00964CC4">
            <w:pPr>
              <w:pStyle w:val="TAL"/>
              <w:rPr>
                <w:ins w:id="17237" w:author="CR#4522r2" w:date="2024-03-21T23: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Default="00EE6399" w:rsidP="00740D03">
            <w:pPr>
              <w:pStyle w:val="TAL"/>
              <w:rPr>
                <w:ins w:id="17238" w:author="CR#4522r2" w:date="2024-03-21T23:57:00Z"/>
                <w:sz w:val="16"/>
                <w:szCs w:val="16"/>
              </w:rPr>
            </w:pPr>
            <w:ins w:id="17239" w:author="CR#4522r2" w:date="2024-03-21T23:5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Default="00EE6399" w:rsidP="00964CC4">
            <w:pPr>
              <w:pStyle w:val="TAL"/>
              <w:rPr>
                <w:ins w:id="17240" w:author="CR#4522r2" w:date="2024-03-21T23:57:00Z"/>
                <w:rFonts w:eastAsiaTheme="minorEastAsia"/>
                <w:sz w:val="16"/>
                <w:szCs w:val="16"/>
              </w:rPr>
            </w:pPr>
            <w:ins w:id="17241" w:author="CR#4522r2" w:date="2024-03-21T23:57:00Z">
              <w:r>
                <w:rPr>
                  <w:rFonts w:eastAsiaTheme="minorEastAsia"/>
                  <w:sz w:val="16"/>
                  <w:szCs w:val="16"/>
                </w:rPr>
                <w:t>RP-240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Default="00EE6399" w:rsidP="00964CC4">
            <w:pPr>
              <w:pStyle w:val="TAL"/>
              <w:rPr>
                <w:ins w:id="17242" w:author="CR#4522r2" w:date="2024-03-21T23:57:00Z"/>
                <w:sz w:val="16"/>
                <w:szCs w:val="16"/>
              </w:rPr>
            </w:pPr>
            <w:ins w:id="17243" w:author="CR#4522r2" w:date="2024-03-21T23:57:00Z">
              <w:r>
                <w:rPr>
                  <w:sz w:val="16"/>
                  <w:szCs w:val="16"/>
                </w:rPr>
                <w:t>45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Default="00EE6399" w:rsidP="00964CC4">
            <w:pPr>
              <w:pStyle w:val="TAL"/>
              <w:rPr>
                <w:ins w:id="17244" w:author="CR#4522r2" w:date="2024-03-21T23:57:00Z"/>
                <w:sz w:val="16"/>
                <w:szCs w:val="16"/>
              </w:rPr>
            </w:pPr>
            <w:ins w:id="17245" w:author="CR#4522r2" w:date="2024-03-21T23: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Default="00EE6399" w:rsidP="00964CC4">
            <w:pPr>
              <w:pStyle w:val="TAL"/>
              <w:rPr>
                <w:ins w:id="17246" w:author="CR#4522r2" w:date="2024-03-21T23:57:00Z"/>
                <w:sz w:val="16"/>
                <w:szCs w:val="16"/>
              </w:rPr>
            </w:pPr>
            <w:ins w:id="17247" w:author="CR#4522r2" w:date="2024-03-21T23:5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41433" w:rsidRDefault="00EE6399" w:rsidP="00964CC4">
            <w:pPr>
              <w:spacing w:after="0"/>
              <w:rPr>
                <w:ins w:id="17248" w:author="CR#4522r2" w:date="2024-03-21T23:57:00Z"/>
                <w:rFonts w:ascii="Arial" w:hAnsi="Arial"/>
                <w:noProof/>
                <w:sz w:val="16"/>
                <w:szCs w:val="16"/>
                <w:lang w:eastAsia="ko-KR"/>
              </w:rPr>
            </w:pPr>
            <w:ins w:id="17249" w:author="CR#4522r2" w:date="2024-03-21T23:57:00Z">
              <w:r w:rsidRPr="00EE6399">
                <w:rPr>
                  <w:rFonts w:ascii="Arial" w:hAnsi="Arial"/>
                  <w:noProof/>
                  <w:sz w:val="16"/>
                  <w:szCs w:val="16"/>
                  <w:lang w:eastAsia="ko-KR"/>
                </w:rPr>
                <w:t>Network energy savings for NR miscellaneous RRC C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Default="007A28BF" w:rsidP="00964CC4">
            <w:pPr>
              <w:pStyle w:val="TAC"/>
              <w:jc w:val="left"/>
              <w:rPr>
                <w:ins w:id="17250" w:author="CR#4522r2" w:date="2024-03-21T23:57:00Z"/>
                <w:sz w:val="16"/>
                <w:szCs w:val="16"/>
              </w:rPr>
            </w:pPr>
            <w:ins w:id="17251" w:author="CR#4522r2" w:date="2024-03-22T00:14:00Z">
              <w:r>
                <w:rPr>
                  <w:sz w:val="16"/>
                  <w:szCs w:val="16"/>
                </w:rPr>
                <w:t>18.1.0</w:t>
              </w:r>
            </w:ins>
          </w:p>
        </w:tc>
      </w:tr>
      <w:tr w:rsidR="00A46981" w:rsidRPr="0095250E" w14:paraId="57CC2B69" w14:textId="77777777" w:rsidTr="008A24B0">
        <w:trPr>
          <w:ins w:id="17252" w:author="CR#4524r1" w:date="2024-03-22T00: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Default="00A46981" w:rsidP="00964CC4">
            <w:pPr>
              <w:pStyle w:val="TAL"/>
              <w:rPr>
                <w:ins w:id="17253" w:author="CR#4524r1" w:date="2024-03-22T00: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Default="00A46981" w:rsidP="00740D03">
            <w:pPr>
              <w:pStyle w:val="TAL"/>
              <w:rPr>
                <w:ins w:id="17254" w:author="CR#4524r1" w:date="2024-03-22T00:12:00Z"/>
                <w:sz w:val="16"/>
                <w:szCs w:val="16"/>
              </w:rPr>
            </w:pPr>
            <w:ins w:id="17255" w:author="CR#4524r1" w:date="2024-03-22T00:1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Default="00A46981" w:rsidP="00964CC4">
            <w:pPr>
              <w:pStyle w:val="TAL"/>
              <w:rPr>
                <w:ins w:id="17256" w:author="CR#4524r1" w:date="2024-03-22T00:12:00Z"/>
                <w:rFonts w:eastAsiaTheme="minorEastAsia"/>
                <w:sz w:val="16"/>
                <w:szCs w:val="16"/>
              </w:rPr>
            </w:pPr>
            <w:ins w:id="17257" w:author="CR#4524r1" w:date="2024-03-22T00:12:00Z">
              <w:r>
                <w:rPr>
                  <w:rFonts w:eastAsiaTheme="minorEastAsia"/>
                  <w:sz w:val="16"/>
                  <w:szCs w:val="16"/>
                </w:rPr>
                <w:t>RP-240</w:t>
              </w:r>
            </w:ins>
            <w:ins w:id="17258" w:author="CR#4524r1" w:date="2024-03-22T00:13:00Z">
              <w:r>
                <w:rPr>
                  <w:rFonts w:eastAsiaTheme="minorEastAsia"/>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Default="00A46981" w:rsidP="00964CC4">
            <w:pPr>
              <w:pStyle w:val="TAL"/>
              <w:rPr>
                <w:ins w:id="17259" w:author="CR#4524r1" w:date="2024-03-22T00:12:00Z"/>
                <w:sz w:val="16"/>
                <w:szCs w:val="16"/>
              </w:rPr>
            </w:pPr>
            <w:ins w:id="17260" w:author="CR#4524r1" w:date="2024-03-22T00:12:00Z">
              <w:r>
                <w:rPr>
                  <w:sz w:val="16"/>
                  <w:szCs w:val="16"/>
                </w:rPr>
                <w:t>4</w:t>
              </w:r>
            </w:ins>
            <w:ins w:id="17261" w:author="CR#4524r1" w:date="2024-03-22T00:13:00Z">
              <w:r>
                <w:rPr>
                  <w:sz w:val="16"/>
                  <w:szCs w:val="16"/>
                </w:rPr>
                <w:t>5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Default="00A46981" w:rsidP="00964CC4">
            <w:pPr>
              <w:pStyle w:val="TAL"/>
              <w:rPr>
                <w:ins w:id="17262" w:author="CR#4524r1" w:date="2024-03-22T00:12:00Z"/>
                <w:sz w:val="16"/>
                <w:szCs w:val="16"/>
              </w:rPr>
            </w:pPr>
            <w:ins w:id="17263" w:author="CR#4524r1" w:date="2024-03-22T00: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Default="00A46981" w:rsidP="00964CC4">
            <w:pPr>
              <w:pStyle w:val="TAL"/>
              <w:rPr>
                <w:ins w:id="17264" w:author="CR#4524r1" w:date="2024-03-22T00:12:00Z"/>
                <w:sz w:val="16"/>
                <w:szCs w:val="16"/>
              </w:rPr>
            </w:pPr>
            <w:ins w:id="17265" w:author="CR#4524r1" w:date="2024-03-22T00:1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399" w:rsidRDefault="00A46981" w:rsidP="00964CC4">
            <w:pPr>
              <w:spacing w:after="0"/>
              <w:rPr>
                <w:ins w:id="17266" w:author="CR#4524r1" w:date="2024-03-22T00:12:00Z"/>
                <w:rFonts w:ascii="Arial" w:hAnsi="Arial"/>
                <w:noProof/>
                <w:sz w:val="16"/>
                <w:szCs w:val="16"/>
                <w:lang w:eastAsia="ko-KR"/>
              </w:rPr>
            </w:pPr>
            <w:ins w:id="17267" w:author="CR#4524r1" w:date="2024-03-22T00:13:00Z">
              <w:r w:rsidRPr="00A46981">
                <w:rPr>
                  <w:rFonts w:ascii="Arial" w:hAnsi="Arial"/>
                  <w:noProof/>
                  <w:sz w:val="16"/>
                  <w:szCs w:val="16"/>
                  <w:lang w:eastAsia="ko-KR"/>
                </w:rPr>
                <w:t>Introduction of maximum aggregated bandwidth for FR1 CA and for FR2 intra-band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Default="00A46981" w:rsidP="00964CC4">
            <w:pPr>
              <w:pStyle w:val="TAC"/>
              <w:jc w:val="left"/>
              <w:rPr>
                <w:ins w:id="17268" w:author="CR#4524r1" w:date="2024-03-22T00:12:00Z"/>
                <w:sz w:val="16"/>
                <w:szCs w:val="16"/>
              </w:rPr>
            </w:pPr>
            <w:ins w:id="17269" w:author="CR#4524r1" w:date="2024-03-22T00:13:00Z">
              <w:r>
                <w:rPr>
                  <w:sz w:val="16"/>
                  <w:szCs w:val="16"/>
                </w:rPr>
                <w:t>18.1.0</w:t>
              </w:r>
            </w:ins>
          </w:p>
        </w:tc>
      </w:tr>
      <w:tr w:rsidR="000A4139" w:rsidRPr="0095250E" w14:paraId="38B90337" w14:textId="77777777" w:rsidTr="008A24B0">
        <w:trPr>
          <w:ins w:id="17270" w:author="CR#4531r1" w:date="2024-03-22T00: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Default="000A4139" w:rsidP="00964CC4">
            <w:pPr>
              <w:pStyle w:val="TAL"/>
              <w:rPr>
                <w:ins w:id="17271" w:author="CR#4531r1" w:date="2024-03-22T00: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Default="000A4139" w:rsidP="00740D03">
            <w:pPr>
              <w:pStyle w:val="TAL"/>
              <w:rPr>
                <w:ins w:id="17272" w:author="CR#4531r1" w:date="2024-03-22T00:17:00Z"/>
                <w:sz w:val="16"/>
                <w:szCs w:val="16"/>
              </w:rPr>
            </w:pPr>
            <w:ins w:id="17273" w:author="CR#4531r1" w:date="2024-03-22T00: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Default="000A4139" w:rsidP="00964CC4">
            <w:pPr>
              <w:pStyle w:val="TAL"/>
              <w:rPr>
                <w:ins w:id="17274" w:author="CR#4531r1" w:date="2024-03-22T00:17:00Z"/>
                <w:rFonts w:eastAsiaTheme="minorEastAsia"/>
                <w:sz w:val="16"/>
                <w:szCs w:val="16"/>
              </w:rPr>
            </w:pPr>
            <w:ins w:id="17275" w:author="CR#4531r1" w:date="2024-03-22T00:17:00Z">
              <w:r>
                <w:rPr>
                  <w:rFonts w:eastAsiaTheme="minorEastAsia"/>
                  <w:sz w:val="16"/>
                  <w:szCs w:val="16"/>
                </w:rPr>
                <w:t>RP-240</w:t>
              </w:r>
            </w:ins>
            <w:ins w:id="17276" w:author="CR#4531r1" w:date="2024-03-22T00:18:00Z">
              <w:r>
                <w:rPr>
                  <w:rFonts w:eastAsiaTheme="minorEastAsia"/>
                  <w:sz w:val="16"/>
                  <w:szCs w:val="16"/>
                </w:rPr>
                <w:t>6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Default="000A4139" w:rsidP="00964CC4">
            <w:pPr>
              <w:pStyle w:val="TAL"/>
              <w:rPr>
                <w:ins w:id="17277" w:author="CR#4531r1" w:date="2024-03-22T00:17:00Z"/>
                <w:sz w:val="16"/>
                <w:szCs w:val="16"/>
              </w:rPr>
            </w:pPr>
            <w:ins w:id="17278" w:author="CR#4531r1" w:date="2024-03-22T00:17:00Z">
              <w:r>
                <w:rPr>
                  <w:sz w:val="16"/>
                  <w:szCs w:val="16"/>
                </w:rPr>
                <w:t>45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Default="000A4139" w:rsidP="00964CC4">
            <w:pPr>
              <w:pStyle w:val="TAL"/>
              <w:rPr>
                <w:ins w:id="17279" w:author="CR#4531r1" w:date="2024-03-22T00:17:00Z"/>
                <w:sz w:val="16"/>
                <w:szCs w:val="16"/>
              </w:rPr>
            </w:pPr>
            <w:ins w:id="17280" w:author="CR#4531r1" w:date="2024-03-22T00: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Default="000A4139" w:rsidP="00964CC4">
            <w:pPr>
              <w:pStyle w:val="TAL"/>
              <w:rPr>
                <w:ins w:id="17281" w:author="CR#4531r1" w:date="2024-03-22T00:17:00Z"/>
                <w:sz w:val="16"/>
                <w:szCs w:val="16"/>
              </w:rPr>
            </w:pPr>
            <w:ins w:id="17282" w:author="CR#4531r1" w:date="2024-03-22T00: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A46981" w:rsidRDefault="000A4139" w:rsidP="00964CC4">
            <w:pPr>
              <w:spacing w:after="0"/>
              <w:rPr>
                <w:ins w:id="17283" w:author="CR#4531r1" w:date="2024-03-22T00:17:00Z"/>
                <w:rFonts w:ascii="Arial" w:hAnsi="Arial"/>
                <w:noProof/>
                <w:sz w:val="16"/>
                <w:szCs w:val="16"/>
                <w:lang w:eastAsia="ko-KR"/>
              </w:rPr>
            </w:pPr>
            <w:ins w:id="17284" w:author="CR#4531r1" w:date="2024-03-22T00:18:00Z">
              <w:r w:rsidRPr="000A4139">
                <w:rPr>
                  <w:rFonts w:ascii="Arial" w:hAnsi="Arial"/>
                  <w:noProof/>
                  <w:sz w:val="16"/>
                  <w:szCs w:val="16"/>
                  <w:lang w:eastAsia="ko-KR"/>
                </w:rPr>
                <w:t>Miscellaneous corrections on TS 38.331 for BWP operation without restri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Default="000A4139" w:rsidP="00964CC4">
            <w:pPr>
              <w:pStyle w:val="TAC"/>
              <w:jc w:val="left"/>
              <w:rPr>
                <w:ins w:id="17285" w:author="CR#4531r1" w:date="2024-03-22T00:17:00Z"/>
                <w:sz w:val="16"/>
                <w:szCs w:val="16"/>
              </w:rPr>
            </w:pPr>
            <w:ins w:id="17286" w:author="CR#4531r1" w:date="2024-03-22T00:18:00Z">
              <w:r>
                <w:rPr>
                  <w:sz w:val="16"/>
                  <w:szCs w:val="16"/>
                </w:rPr>
                <w:t>18.1.0</w:t>
              </w:r>
            </w:ins>
          </w:p>
        </w:tc>
      </w:tr>
      <w:tr w:rsidR="006E6415" w:rsidRPr="0095250E" w14:paraId="6596AC2D" w14:textId="77777777" w:rsidTr="008A24B0">
        <w:trPr>
          <w:ins w:id="17287" w:author="CR#4536r1" w:date="2024-03-22T00: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Default="006E6415" w:rsidP="00964CC4">
            <w:pPr>
              <w:pStyle w:val="TAL"/>
              <w:rPr>
                <w:ins w:id="17288" w:author="CR#4536r1" w:date="2024-03-22T00: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Default="006E6415" w:rsidP="00740D03">
            <w:pPr>
              <w:pStyle w:val="TAL"/>
              <w:rPr>
                <w:ins w:id="17289" w:author="CR#4536r1" w:date="2024-03-22T00:23:00Z"/>
                <w:sz w:val="16"/>
                <w:szCs w:val="16"/>
              </w:rPr>
            </w:pPr>
            <w:ins w:id="17290" w:author="CR#4536r1" w:date="2024-03-22T00: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Default="006E6415" w:rsidP="00964CC4">
            <w:pPr>
              <w:pStyle w:val="TAL"/>
              <w:rPr>
                <w:ins w:id="17291" w:author="CR#4536r1" w:date="2024-03-22T00:23:00Z"/>
                <w:rFonts w:eastAsiaTheme="minorEastAsia"/>
                <w:sz w:val="16"/>
                <w:szCs w:val="16"/>
              </w:rPr>
            </w:pPr>
            <w:ins w:id="17292" w:author="CR#4536r1" w:date="2024-03-22T00:23:00Z">
              <w:r>
                <w:rPr>
                  <w:rFonts w:eastAsiaTheme="minorEastAsia"/>
                  <w:sz w:val="16"/>
                  <w:szCs w:val="16"/>
                </w:rPr>
                <w:t>RP-240</w:t>
              </w:r>
            </w:ins>
            <w:ins w:id="17293" w:author="CR#4536r1" w:date="2024-03-22T00:25:00Z">
              <w:r w:rsidR="00B232B9">
                <w:rPr>
                  <w:rFonts w:eastAsiaTheme="minorEastAsia"/>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Default="006E6415" w:rsidP="00964CC4">
            <w:pPr>
              <w:pStyle w:val="TAL"/>
              <w:rPr>
                <w:ins w:id="17294" w:author="CR#4536r1" w:date="2024-03-22T00:23:00Z"/>
                <w:sz w:val="16"/>
                <w:szCs w:val="16"/>
              </w:rPr>
            </w:pPr>
            <w:ins w:id="17295" w:author="CR#4536r1" w:date="2024-03-22T00:23:00Z">
              <w:r>
                <w:rPr>
                  <w:sz w:val="16"/>
                  <w:szCs w:val="16"/>
                </w:rPr>
                <w:t>45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Default="006E6415" w:rsidP="00964CC4">
            <w:pPr>
              <w:pStyle w:val="TAL"/>
              <w:rPr>
                <w:ins w:id="17296" w:author="CR#4536r1" w:date="2024-03-22T00:23:00Z"/>
                <w:sz w:val="16"/>
                <w:szCs w:val="16"/>
              </w:rPr>
            </w:pPr>
            <w:ins w:id="17297" w:author="CR#4536r1" w:date="2024-03-22T00: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Default="006E6415" w:rsidP="00964CC4">
            <w:pPr>
              <w:pStyle w:val="TAL"/>
              <w:rPr>
                <w:ins w:id="17298" w:author="CR#4536r1" w:date="2024-03-22T00:23:00Z"/>
                <w:sz w:val="16"/>
                <w:szCs w:val="16"/>
              </w:rPr>
            </w:pPr>
            <w:ins w:id="17299" w:author="CR#4536r1" w:date="2024-03-22T00:2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0A4139" w:rsidRDefault="006E6415" w:rsidP="00964CC4">
            <w:pPr>
              <w:spacing w:after="0"/>
              <w:rPr>
                <w:ins w:id="17300" w:author="CR#4536r1" w:date="2024-03-22T00:23:00Z"/>
                <w:rFonts w:ascii="Arial" w:hAnsi="Arial"/>
                <w:noProof/>
                <w:sz w:val="16"/>
                <w:szCs w:val="16"/>
                <w:lang w:eastAsia="ko-KR"/>
              </w:rPr>
            </w:pPr>
            <w:ins w:id="17301" w:author="CR#4536r1" w:date="2024-03-22T00:23:00Z">
              <w:r w:rsidRPr="006E6415">
                <w:rPr>
                  <w:rFonts w:ascii="Arial" w:hAnsi="Arial"/>
                  <w:noProof/>
                  <w:sz w:val="16"/>
                  <w:szCs w:val="16"/>
                  <w:lang w:eastAsia="ko-KR"/>
                </w:rPr>
                <w:t>Misc RRC corrections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Default="006E6415" w:rsidP="00964CC4">
            <w:pPr>
              <w:pStyle w:val="TAC"/>
              <w:jc w:val="left"/>
              <w:rPr>
                <w:ins w:id="17302" w:author="CR#4536r1" w:date="2024-03-22T00:23:00Z"/>
                <w:sz w:val="16"/>
                <w:szCs w:val="16"/>
              </w:rPr>
            </w:pPr>
            <w:ins w:id="17303" w:author="CR#4536r1" w:date="2024-03-22T00:23:00Z">
              <w:r>
                <w:rPr>
                  <w:sz w:val="16"/>
                  <w:szCs w:val="16"/>
                </w:rPr>
                <w:t>18.1.0</w:t>
              </w:r>
            </w:ins>
          </w:p>
        </w:tc>
      </w:tr>
      <w:tr w:rsidR="001679BB" w:rsidRPr="0095250E" w14:paraId="2215D303" w14:textId="77777777" w:rsidTr="008A24B0">
        <w:trPr>
          <w:ins w:id="17304" w:author="CR#4539r2" w:date="2024-03-22T1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Default="001679BB" w:rsidP="00964CC4">
            <w:pPr>
              <w:pStyle w:val="TAL"/>
              <w:rPr>
                <w:ins w:id="17305" w:author="CR#4539r2" w:date="2024-03-22T12: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Default="001679BB" w:rsidP="00740D03">
            <w:pPr>
              <w:pStyle w:val="TAL"/>
              <w:rPr>
                <w:ins w:id="17306" w:author="CR#4539r2" w:date="2024-03-22T12:43:00Z"/>
                <w:sz w:val="16"/>
                <w:szCs w:val="16"/>
              </w:rPr>
            </w:pPr>
            <w:ins w:id="17307" w:author="CR#4539r2" w:date="2024-03-22T12: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Default="001679BB" w:rsidP="00964CC4">
            <w:pPr>
              <w:pStyle w:val="TAL"/>
              <w:rPr>
                <w:ins w:id="17308" w:author="CR#4539r2" w:date="2024-03-22T12:43:00Z"/>
                <w:rFonts w:eastAsiaTheme="minorEastAsia"/>
                <w:sz w:val="16"/>
                <w:szCs w:val="16"/>
              </w:rPr>
            </w:pPr>
            <w:ins w:id="17309" w:author="CR#4539r2" w:date="2024-03-22T12:43:00Z">
              <w:r>
                <w:rPr>
                  <w:rFonts w:eastAsiaTheme="minorEastAsia"/>
                  <w:sz w:val="16"/>
                  <w:szCs w:val="16"/>
                </w:rPr>
                <w:t>RP-240</w:t>
              </w:r>
            </w:ins>
            <w:ins w:id="17310" w:author="CR#4539r2" w:date="2024-03-22T12:44:00Z">
              <w:r w:rsidR="00B51BD5">
                <w:rPr>
                  <w:rFonts w:eastAsiaTheme="minorEastAsia"/>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Default="001679BB" w:rsidP="00964CC4">
            <w:pPr>
              <w:pStyle w:val="TAL"/>
              <w:rPr>
                <w:ins w:id="17311" w:author="CR#4539r2" w:date="2024-03-22T12:43:00Z"/>
                <w:sz w:val="16"/>
                <w:szCs w:val="16"/>
              </w:rPr>
            </w:pPr>
            <w:ins w:id="17312" w:author="CR#4539r2" w:date="2024-03-22T12:43:00Z">
              <w:r>
                <w:rPr>
                  <w:sz w:val="16"/>
                  <w:szCs w:val="16"/>
                </w:rPr>
                <w:t>45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Default="001679BB" w:rsidP="00964CC4">
            <w:pPr>
              <w:pStyle w:val="TAL"/>
              <w:rPr>
                <w:ins w:id="17313" w:author="CR#4539r2" w:date="2024-03-22T12:43:00Z"/>
                <w:sz w:val="16"/>
                <w:szCs w:val="16"/>
              </w:rPr>
            </w:pPr>
            <w:ins w:id="17314" w:author="CR#4539r2" w:date="2024-03-22T12:4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Default="001679BB" w:rsidP="00964CC4">
            <w:pPr>
              <w:pStyle w:val="TAL"/>
              <w:rPr>
                <w:ins w:id="17315" w:author="CR#4539r2" w:date="2024-03-22T12:43:00Z"/>
                <w:sz w:val="16"/>
                <w:szCs w:val="16"/>
              </w:rPr>
            </w:pPr>
            <w:ins w:id="17316" w:author="CR#4539r2" w:date="2024-03-22T12: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6E6415" w:rsidRDefault="001679BB" w:rsidP="00964CC4">
            <w:pPr>
              <w:spacing w:after="0"/>
              <w:rPr>
                <w:ins w:id="17317" w:author="CR#4539r2" w:date="2024-03-22T12:43:00Z"/>
                <w:rFonts w:ascii="Arial" w:hAnsi="Arial"/>
                <w:noProof/>
                <w:sz w:val="16"/>
                <w:szCs w:val="16"/>
                <w:lang w:eastAsia="ko-KR"/>
              </w:rPr>
            </w:pPr>
            <w:ins w:id="17318" w:author="CR#4539r2" w:date="2024-03-22T12:43:00Z">
              <w:r w:rsidRPr="001679BB">
                <w:rPr>
                  <w:rFonts w:ascii="Arial" w:hAnsi="Arial"/>
                  <w:noProof/>
                  <w:sz w:val="16"/>
                  <w:szCs w:val="16"/>
                  <w:lang w:eastAsia="ko-KR"/>
                </w:rPr>
                <w:t>Correction to MIMO Evolu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Default="001679BB" w:rsidP="00964CC4">
            <w:pPr>
              <w:pStyle w:val="TAC"/>
              <w:jc w:val="left"/>
              <w:rPr>
                <w:ins w:id="17319" w:author="CR#4539r2" w:date="2024-03-22T12:43:00Z"/>
                <w:sz w:val="16"/>
                <w:szCs w:val="16"/>
              </w:rPr>
            </w:pPr>
            <w:ins w:id="17320" w:author="CR#4539r2" w:date="2024-03-22T12:43:00Z">
              <w:r>
                <w:rPr>
                  <w:sz w:val="16"/>
                  <w:szCs w:val="16"/>
                </w:rPr>
                <w:t>18.1.0</w:t>
              </w:r>
            </w:ins>
          </w:p>
        </w:tc>
      </w:tr>
      <w:tr w:rsidR="00504A3E" w:rsidRPr="0095250E" w14:paraId="37035CBD" w14:textId="77777777" w:rsidTr="008A24B0">
        <w:trPr>
          <w:ins w:id="17321" w:author="CR#4540r3" w:date="2024-03-22T12: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Default="00504A3E" w:rsidP="00964CC4">
            <w:pPr>
              <w:pStyle w:val="TAL"/>
              <w:rPr>
                <w:ins w:id="17322" w:author="CR#4540r3" w:date="2024-03-22T12: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Default="00504A3E" w:rsidP="00740D03">
            <w:pPr>
              <w:pStyle w:val="TAL"/>
              <w:rPr>
                <w:ins w:id="17323" w:author="CR#4540r3" w:date="2024-03-22T12:51:00Z"/>
                <w:sz w:val="16"/>
                <w:szCs w:val="16"/>
              </w:rPr>
            </w:pPr>
            <w:ins w:id="17324" w:author="CR#4540r3" w:date="2024-03-22T12:5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Default="00504A3E" w:rsidP="00964CC4">
            <w:pPr>
              <w:pStyle w:val="TAL"/>
              <w:rPr>
                <w:ins w:id="17325" w:author="CR#4540r3" w:date="2024-03-22T12:51:00Z"/>
                <w:rFonts w:eastAsiaTheme="minorEastAsia"/>
                <w:sz w:val="16"/>
                <w:szCs w:val="16"/>
              </w:rPr>
            </w:pPr>
            <w:ins w:id="17326" w:author="CR#4540r3" w:date="2024-03-22T12:51:00Z">
              <w:r>
                <w:rPr>
                  <w:rFonts w:eastAsiaTheme="minorEastAsia"/>
                  <w:sz w:val="16"/>
                  <w:szCs w:val="16"/>
                </w:rPr>
                <w:t>RP-240</w:t>
              </w:r>
            </w:ins>
            <w:ins w:id="17327" w:author="CR#4540r3" w:date="2024-03-22T12:52:00Z">
              <w:r>
                <w:rPr>
                  <w:rFonts w:eastAsiaTheme="minorEastAsia"/>
                  <w:sz w:val="16"/>
                  <w:szCs w:val="16"/>
                </w:rPr>
                <w:t>7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Default="00504A3E" w:rsidP="00964CC4">
            <w:pPr>
              <w:pStyle w:val="TAL"/>
              <w:rPr>
                <w:ins w:id="17328" w:author="CR#4540r3" w:date="2024-03-22T12:51:00Z"/>
                <w:sz w:val="16"/>
                <w:szCs w:val="16"/>
              </w:rPr>
            </w:pPr>
            <w:ins w:id="17329" w:author="CR#4540r3" w:date="2024-03-22T12:51:00Z">
              <w:r>
                <w:rPr>
                  <w:sz w:val="16"/>
                  <w:szCs w:val="16"/>
                </w:rPr>
                <w:t>45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Default="00504A3E" w:rsidP="00964CC4">
            <w:pPr>
              <w:pStyle w:val="TAL"/>
              <w:rPr>
                <w:ins w:id="17330" w:author="CR#4540r3" w:date="2024-03-22T12:51:00Z"/>
                <w:sz w:val="16"/>
                <w:szCs w:val="16"/>
              </w:rPr>
            </w:pPr>
            <w:ins w:id="17331" w:author="CR#4540r3" w:date="2024-03-22T12:5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Default="00504A3E" w:rsidP="00964CC4">
            <w:pPr>
              <w:pStyle w:val="TAL"/>
              <w:rPr>
                <w:ins w:id="17332" w:author="CR#4540r3" w:date="2024-03-22T12:51:00Z"/>
                <w:sz w:val="16"/>
                <w:szCs w:val="16"/>
              </w:rPr>
            </w:pPr>
            <w:ins w:id="17333" w:author="CR#4540r3" w:date="2024-03-22T12:5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1679BB" w:rsidRDefault="00504A3E" w:rsidP="00964CC4">
            <w:pPr>
              <w:spacing w:after="0"/>
              <w:rPr>
                <w:ins w:id="17334" w:author="CR#4540r3" w:date="2024-03-22T12:51:00Z"/>
                <w:rFonts w:ascii="Arial" w:hAnsi="Arial"/>
                <w:noProof/>
                <w:sz w:val="16"/>
                <w:szCs w:val="16"/>
                <w:lang w:eastAsia="ko-KR"/>
              </w:rPr>
            </w:pPr>
            <w:ins w:id="17335" w:author="CR#4540r3" w:date="2024-03-22T12:51:00Z">
              <w:r w:rsidRPr="00504A3E">
                <w:rPr>
                  <w:rFonts w:ascii="Arial" w:hAnsi="Arial"/>
                  <w:noProof/>
                  <w:sz w:val="16"/>
                  <w:szCs w:val="16"/>
                  <w:lang w:eastAsia="ko-KR"/>
                </w:rPr>
                <w:t>Introduction of emergency cause value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Default="00504A3E" w:rsidP="00964CC4">
            <w:pPr>
              <w:pStyle w:val="TAC"/>
              <w:jc w:val="left"/>
              <w:rPr>
                <w:ins w:id="17336" w:author="CR#4540r3" w:date="2024-03-22T12:51:00Z"/>
                <w:sz w:val="16"/>
                <w:szCs w:val="16"/>
              </w:rPr>
            </w:pPr>
            <w:ins w:id="17337" w:author="CR#4540r3" w:date="2024-03-22T12:51:00Z">
              <w:r>
                <w:rPr>
                  <w:sz w:val="16"/>
                  <w:szCs w:val="16"/>
                </w:rPr>
                <w:t>18.1.0</w:t>
              </w:r>
            </w:ins>
          </w:p>
        </w:tc>
      </w:tr>
      <w:tr w:rsidR="005D4799" w:rsidRPr="0095250E" w14:paraId="65AEE330" w14:textId="77777777" w:rsidTr="008A24B0">
        <w:trPr>
          <w:ins w:id="17338" w:author="CR#4546r1" w:date="2024-03-22T14: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Default="005D4799" w:rsidP="00964CC4">
            <w:pPr>
              <w:pStyle w:val="TAL"/>
              <w:rPr>
                <w:ins w:id="17339" w:author="CR#4546r1" w:date="2024-03-22T14: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Default="005D4799" w:rsidP="00740D03">
            <w:pPr>
              <w:pStyle w:val="TAL"/>
              <w:rPr>
                <w:ins w:id="17340" w:author="CR#4546r1" w:date="2024-03-22T14:07:00Z"/>
                <w:sz w:val="16"/>
                <w:szCs w:val="16"/>
              </w:rPr>
            </w:pPr>
            <w:ins w:id="17341" w:author="CR#4546r1" w:date="2024-03-22T14: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Default="005D4799" w:rsidP="00964CC4">
            <w:pPr>
              <w:pStyle w:val="TAL"/>
              <w:rPr>
                <w:ins w:id="17342" w:author="CR#4546r1" w:date="2024-03-22T14:07:00Z"/>
                <w:rFonts w:eastAsiaTheme="minorEastAsia"/>
                <w:sz w:val="16"/>
                <w:szCs w:val="16"/>
              </w:rPr>
            </w:pPr>
            <w:ins w:id="17343" w:author="CR#4546r1" w:date="2024-03-22T14:07:00Z">
              <w:r>
                <w:rPr>
                  <w:rFonts w:eastAsiaTheme="minorEastAsia"/>
                  <w:sz w:val="16"/>
                  <w:szCs w:val="16"/>
                </w:rPr>
                <w:t>RP-240</w:t>
              </w:r>
            </w:ins>
            <w:ins w:id="17344" w:author="CR#4546r1" w:date="2024-03-22T14:09:00Z">
              <w:r>
                <w:rPr>
                  <w:rFonts w:eastAsiaTheme="minorEastAsia"/>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Default="005D4799" w:rsidP="00964CC4">
            <w:pPr>
              <w:pStyle w:val="TAL"/>
              <w:rPr>
                <w:ins w:id="17345" w:author="CR#4546r1" w:date="2024-03-22T14:07:00Z"/>
                <w:sz w:val="16"/>
                <w:szCs w:val="16"/>
              </w:rPr>
            </w:pPr>
            <w:ins w:id="17346" w:author="CR#4546r1" w:date="2024-03-22T14:07:00Z">
              <w:r>
                <w:rPr>
                  <w:sz w:val="16"/>
                  <w:szCs w:val="16"/>
                </w:rPr>
                <w:t>45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Default="005D4799" w:rsidP="00964CC4">
            <w:pPr>
              <w:pStyle w:val="TAL"/>
              <w:rPr>
                <w:ins w:id="17347" w:author="CR#4546r1" w:date="2024-03-22T14:07:00Z"/>
                <w:sz w:val="16"/>
                <w:szCs w:val="16"/>
              </w:rPr>
            </w:pPr>
            <w:ins w:id="17348" w:author="CR#4546r1" w:date="2024-03-22T14: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Default="005D4799" w:rsidP="00964CC4">
            <w:pPr>
              <w:pStyle w:val="TAL"/>
              <w:rPr>
                <w:ins w:id="17349" w:author="CR#4546r1" w:date="2024-03-22T14:07:00Z"/>
                <w:sz w:val="16"/>
                <w:szCs w:val="16"/>
              </w:rPr>
            </w:pPr>
            <w:ins w:id="17350" w:author="CR#4546r1" w:date="2024-03-22T14:0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504A3E" w:rsidRDefault="005D4799" w:rsidP="00964CC4">
            <w:pPr>
              <w:spacing w:after="0"/>
              <w:rPr>
                <w:ins w:id="17351" w:author="CR#4546r1" w:date="2024-03-22T14:07:00Z"/>
                <w:rFonts w:ascii="Arial" w:hAnsi="Arial"/>
                <w:noProof/>
                <w:sz w:val="16"/>
                <w:szCs w:val="16"/>
                <w:lang w:eastAsia="ko-KR"/>
              </w:rPr>
            </w:pPr>
            <w:ins w:id="17352" w:author="CR#4546r1" w:date="2024-03-22T14:08:00Z">
              <w:r w:rsidRPr="005D4799">
                <w:rPr>
                  <w:rFonts w:ascii="Arial" w:hAnsi="Arial"/>
                  <w:noProof/>
                  <w:sz w:val="16"/>
                  <w:szCs w:val="16"/>
                  <w:lang w:eastAsia="ko-KR"/>
                </w:rPr>
                <w:t>Clarification on ca-ParametersNRDC capability (Understanding#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Default="005D4799" w:rsidP="00964CC4">
            <w:pPr>
              <w:pStyle w:val="TAC"/>
              <w:jc w:val="left"/>
              <w:rPr>
                <w:ins w:id="17353" w:author="CR#4546r1" w:date="2024-03-22T14:07:00Z"/>
                <w:sz w:val="16"/>
                <w:szCs w:val="16"/>
              </w:rPr>
            </w:pPr>
            <w:ins w:id="17354" w:author="CR#4546r1" w:date="2024-03-22T14:08:00Z">
              <w:r>
                <w:rPr>
                  <w:sz w:val="16"/>
                  <w:szCs w:val="16"/>
                </w:rPr>
                <w:t>18.1.0</w:t>
              </w:r>
            </w:ins>
          </w:p>
        </w:tc>
      </w:tr>
      <w:tr w:rsidR="005B2052" w:rsidRPr="0095250E" w14:paraId="5B4E9120" w14:textId="77777777" w:rsidTr="008A24B0">
        <w:trPr>
          <w:ins w:id="17355" w:author="CR#4548r1" w:date="2024-03-22T14: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Default="005B2052" w:rsidP="00964CC4">
            <w:pPr>
              <w:pStyle w:val="TAL"/>
              <w:rPr>
                <w:ins w:id="17356" w:author="CR#4548r1" w:date="2024-03-22T14: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Default="005B2052" w:rsidP="00740D03">
            <w:pPr>
              <w:pStyle w:val="TAL"/>
              <w:rPr>
                <w:ins w:id="17357" w:author="CR#4548r1" w:date="2024-03-22T14:18:00Z"/>
                <w:sz w:val="16"/>
                <w:szCs w:val="16"/>
              </w:rPr>
            </w:pPr>
            <w:ins w:id="17358" w:author="CR#4548r1" w:date="2024-03-22T14:1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Default="005B2052" w:rsidP="00964CC4">
            <w:pPr>
              <w:pStyle w:val="TAL"/>
              <w:rPr>
                <w:ins w:id="17359" w:author="CR#4548r1" w:date="2024-03-22T14:18:00Z"/>
                <w:rFonts w:eastAsiaTheme="minorEastAsia"/>
                <w:sz w:val="16"/>
                <w:szCs w:val="16"/>
              </w:rPr>
            </w:pPr>
            <w:ins w:id="17360" w:author="CR#4548r1" w:date="2024-03-22T14:18:00Z">
              <w:r>
                <w:rPr>
                  <w:rFonts w:eastAsiaTheme="minorEastAsia"/>
                  <w:sz w:val="16"/>
                  <w:szCs w:val="16"/>
                </w:rPr>
                <w:t>RP-240</w:t>
              </w:r>
            </w:ins>
            <w:ins w:id="17361" w:author="CR#4548r1" w:date="2024-03-22T14:19:00Z">
              <w:r>
                <w:rPr>
                  <w:rFonts w:eastAsiaTheme="minorEastAsia"/>
                  <w:sz w:val="16"/>
                  <w:szCs w:val="16"/>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Default="005B2052" w:rsidP="00964CC4">
            <w:pPr>
              <w:pStyle w:val="TAL"/>
              <w:rPr>
                <w:ins w:id="17362" w:author="CR#4548r1" w:date="2024-03-22T14:18:00Z"/>
                <w:sz w:val="16"/>
                <w:szCs w:val="16"/>
              </w:rPr>
            </w:pPr>
            <w:ins w:id="17363" w:author="CR#4548r1" w:date="2024-03-22T14:18:00Z">
              <w:r>
                <w:rPr>
                  <w:sz w:val="16"/>
                  <w:szCs w:val="16"/>
                </w:rPr>
                <w:t>454</w:t>
              </w:r>
            </w:ins>
            <w:ins w:id="17364" w:author="CR#4548r1" w:date="2024-03-22T14:19:00Z">
              <w:r>
                <w:rPr>
                  <w:sz w:val="16"/>
                  <w:szCs w:val="16"/>
                </w:rPr>
                <w:t>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Default="005B2052" w:rsidP="00964CC4">
            <w:pPr>
              <w:pStyle w:val="TAL"/>
              <w:rPr>
                <w:ins w:id="17365" w:author="CR#4548r1" w:date="2024-03-22T14:18:00Z"/>
                <w:sz w:val="16"/>
                <w:szCs w:val="16"/>
              </w:rPr>
            </w:pPr>
            <w:ins w:id="17366" w:author="CR#4548r1" w:date="2024-03-22T14: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Default="005B2052" w:rsidP="00964CC4">
            <w:pPr>
              <w:pStyle w:val="TAL"/>
              <w:rPr>
                <w:ins w:id="17367" w:author="CR#4548r1" w:date="2024-03-22T14:18:00Z"/>
                <w:sz w:val="16"/>
                <w:szCs w:val="16"/>
              </w:rPr>
            </w:pPr>
            <w:ins w:id="17368" w:author="CR#4548r1" w:date="2024-03-22T14:1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5D4799" w:rsidRDefault="005B2052" w:rsidP="00964CC4">
            <w:pPr>
              <w:spacing w:after="0"/>
              <w:rPr>
                <w:ins w:id="17369" w:author="CR#4548r1" w:date="2024-03-22T14:18:00Z"/>
                <w:rFonts w:ascii="Arial" w:hAnsi="Arial"/>
                <w:noProof/>
                <w:sz w:val="16"/>
                <w:szCs w:val="16"/>
                <w:lang w:eastAsia="ko-KR"/>
              </w:rPr>
            </w:pPr>
            <w:ins w:id="17370" w:author="CR#4548r1" w:date="2024-03-22T14:19:00Z">
              <w:r w:rsidRPr="005B2052">
                <w:rPr>
                  <w:rFonts w:ascii="Arial" w:hAnsi="Arial"/>
                  <w:noProof/>
                  <w:sz w:val="16"/>
                  <w:szCs w:val="16"/>
                  <w:lang w:eastAsia="ko-KR"/>
                </w:rPr>
                <w:t>Misc 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Default="005B2052" w:rsidP="00964CC4">
            <w:pPr>
              <w:pStyle w:val="TAC"/>
              <w:jc w:val="left"/>
              <w:rPr>
                <w:ins w:id="17371" w:author="CR#4548r1" w:date="2024-03-22T14:18:00Z"/>
                <w:sz w:val="16"/>
                <w:szCs w:val="16"/>
              </w:rPr>
            </w:pPr>
            <w:ins w:id="17372" w:author="CR#4548r1" w:date="2024-03-22T14:19:00Z">
              <w:r>
                <w:rPr>
                  <w:sz w:val="16"/>
                  <w:szCs w:val="16"/>
                </w:rPr>
                <w:t>18.1.0</w:t>
              </w:r>
            </w:ins>
          </w:p>
        </w:tc>
      </w:tr>
      <w:tr w:rsidR="001630DF" w:rsidRPr="0095250E" w14:paraId="59FAD304" w14:textId="77777777" w:rsidTr="008A24B0">
        <w:trPr>
          <w:ins w:id="17373" w:author="CR#4549r2" w:date="2024-03-22T18: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Default="001630DF" w:rsidP="00964CC4">
            <w:pPr>
              <w:pStyle w:val="TAL"/>
              <w:rPr>
                <w:ins w:id="17374" w:author="CR#4549r2" w:date="2024-03-22T18: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Default="001630DF" w:rsidP="00740D03">
            <w:pPr>
              <w:pStyle w:val="TAL"/>
              <w:rPr>
                <w:ins w:id="17375" w:author="CR#4549r2" w:date="2024-03-22T18:58:00Z"/>
                <w:sz w:val="16"/>
                <w:szCs w:val="16"/>
              </w:rPr>
            </w:pPr>
            <w:ins w:id="17376" w:author="CR#4549r2" w:date="2024-03-22T18:5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Default="001630DF" w:rsidP="00964CC4">
            <w:pPr>
              <w:pStyle w:val="TAL"/>
              <w:rPr>
                <w:ins w:id="17377" w:author="CR#4549r2" w:date="2024-03-22T18:58:00Z"/>
                <w:rFonts w:eastAsiaTheme="minorEastAsia"/>
                <w:sz w:val="16"/>
                <w:szCs w:val="16"/>
              </w:rPr>
            </w:pPr>
            <w:ins w:id="17378" w:author="CR#4549r2" w:date="2024-03-22T18:58:00Z">
              <w:r>
                <w:rPr>
                  <w:rFonts w:eastAsiaTheme="minorEastAsia"/>
                  <w:sz w:val="16"/>
                  <w:szCs w:val="16"/>
                </w:rPr>
                <w:t>RP-2407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Default="001630DF" w:rsidP="00964CC4">
            <w:pPr>
              <w:pStyle w:val="TAL"/>
              <w:rPr>
                <w:ins w:id="17379" w:author="CR#4549r2" w:date="2024-03-22T18:58:00Z"/>
                <w:sz w:val="16"/>
                <w:szCs w:val="16"/>
              </w:rPr>
            </w:pPr>
            <w:ins w:id="17380" w:author="CR#4549r2" w:date="2024-03-22T18:58:00Z">
              <w:r>
                <w:rPr>
                  <w:sz w:val="16"/>
                  <w:szCs w:val="16"/>
                </w:rPr>
                <w:t>45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Default="001630DF" w:rsidP="00964CC4">
            <w:pPr>
              <w:pStyle w:val="TAL"/>
              <w:rPr>
                <w:ins w:id="17381" w:author="CR#4549r2" w:date="2024-03-22T18:58:00Z"/>
                <w:sz w:val="16"/>
                <w:szCs w:val="16"/>
              </w:rPr>
            </w:pPr>
            <w:ins w:id="17382" w:author="CR#4549r2" w:date="2024-03-22T18: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Default="001630DF" w:rsidP="00964CC4">
            <w:pPr>
              <w:pStyle w:val="TAL"/>
              <w:rPr>
                <w:ins w:id="17383" w:author="CR#4549r2" w:date="2024-03-22T18:58:00Z"/>
                <w:sz w:val="16"/>
                <w:szCs w:val="16"/>
              </w:rPr>
            </w:pPr>
            <w:ins w:id="17384" w:author="CR#4549r2" w:date="2024-03-22T18: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5B2052" w:rsidRDefault="001630DF" w:rsidP="00964CC4">
            <w:pPr>
              <w:spacing w:after="0"/>
              <w:rPr>
                <w:ins w:id="17385" w:author="CR#4549r2" w:date="2024-03-22T18:58:00Z"/>
                <w:rFonts w:ascii="Arial" w:hAnsi="Arial"/>
                <w:noProof/>
                <w:sz w:val="16"/>
                <w:szCs w:val="16"/>
                <w:lang w:eastAsia="ko-KR"/>
              </w:rPr>
            </w:pPr>
            <w:ins w:id="17386" w:author="CR#4549r2" w:date="2024-03-22T18:58:00Z">
              <w:r w:rsidRPr="001630DF">
                <w:rPr>
                  <w:rFonts w:ascii="Arial" w:hAnsi="Arial"/>
                  <w:noProof/>
                  <w:sz w:val="16"/>
                  <w:szCs w:val="16"/>
                  <w:lang w:eastAsia="ko-KR"/>
                </w:rPr>
                <w:t>RRC corrections for Rel-18 SL rela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Default="001630DF" w:rsidP="00964CC4">
            <w:pPr>
              <w:pStyle w:val="TAC"/>
              <w:jc w:val="left"/>
              <w:rPr>
                <w:ins w:id="17387" w:author="CR#4549r2" w:date="2024-03-22T18:58:00Z"/>
                <w:sz w:val="16"/>
                <w:szCs w:val="16"/>
              </w:rPr>
            </w:pPr>
            <w:ins w:id="17388" w:author="CR#4549r2" w:date="2024-03-22T18:58:00Z">
              <w:r>
                <w:rPr>
                  <w:sz w:val="16"/>
                  <w:szCs w:val="16"/>
                </w:rPr>
                <w:t>18.1.0</w:t>
              </w:r>
            </w:ins>
          </w:p>
        </w:tc>
      </w:tr>
      <w:tr w:rsidR="007B48B7" w:rsidRPr="0095250E" w14:paraId="5740C231" w14:textId="77777777" w:rsidTr="008A24B0">
        <w:trPr>
          <w:ins w:id="17389" w:author="CR#4550r1" w:date="2024-03-22T20: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Default="007B48B7" w:rsidP="00964CC4">
            <w:pPr>
              <w:pStyle w:val="TAL"/>
              <w:rPr>
                <w:ins w:id="17390" w:author="CR#4550r1" w:date="2024-03-22T20: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Default="007B48B7" w:rsidP="00740D03">
            <w:pPr>
              <w:pStyle w:val="TAL"/>
              <w:rPr>
                <w:ins w:id="17391" w:author="CR#4550r1" w:date="2024-03-22T20:04:00Z"/>
                <w:sz w:val="16"/>
                <w:szCs w:val="16"/>
              </w:rPr>
            </w:pPr>
            <w:ins w:id="17392" w:author="CR#4550r1" w:date="2024-03-22T20:0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Default="007B48B7" w:rsidP="00964CC4">
            <w:pPr>
              <w:pStyle w:val="TAL"/>
              <w:rPr>
                <w:ins w:id="17393" w:author="CR#4550r1" w:date="2024-03-22T20:04:00Z"/>
                <w:rFonts w:eastAsiaTheme="minorEastAsia"/>
                <w:sz w:val="16"/>
                <w:szCs w:val="16"/>
              </w:rPr>
            </w:pPr>
            <w:ins w:id="17394" w:author="CR#4550r1" w:date="2024-03-22T20:04:00Z">
              <w:r>
                <w:rPr>
                  <w:rFonts w:eastAsiaTheme="minorEastAsia"/>
                  <w:sz w:val="16"/>
                  <w:szCs w:val="16"/>
                </w:rPr>
                <w:t>RP-240</w:t>
              </w:r>
            </w:ins>
            <w:ins w:id="17395" w:author="CR#4550r1" w:date="2024-03-22T20:05:00Z">
              <w:r>
                <w:rPr>
                  <w:rFonts w:eastAsiaTheme="minorEastAsia"/>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Default="007B48B7" w:rsidP="00964CC4">
            <w:pPr>
              <w:pStyle w:val="TAL"/>
              <w:rPr>
                <w:ins w:id="17396" w:author="CR#4550r1" w:date="2024-03-22T20:04:00Z"/>
                <w:sz w:val="16"/>
                <w:szCs w:val="16"/>
              </w:rPr>
            </w:pPr>
            <w:ins w:id="17397" w:author="CR#4550r1" w:date="2024-03-22T20:04:00Z">
              <w:r>
                <w:rPr>
                  <w:sz w:val="16"/>
                  <w:szCs w:val="16"/>
                </w:rPr>
                <w:t>45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Default="007B48B7" w:rsidP="00964CC4">
            <w:pPr>
              <w:pStyle w:val="TAL"/>
              <w:rPr>
                <w:ins w:id="17398" w:author="CR#4550r1" w:date="2024-03-22T20:04:00Z"/>
                <w:sz w:val="16"/>
                <w:szCs w:val="16"/>
              </w:rPr>
            </w:pPr>
            <w:ins w:id="17399" w:author="CR#4550r1" w:date="2024-03-22T20: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Default="007B48B7" w:rsidP="00964CC4">
            <w:pPr>
              <w:pStyle w:val="TAL"/>
              <w:rPr>
                <w:ins w:id="17400" w:author="CR#4550r1" w:date="2024-03-22T20:04:00Z"/>
                <w:sz w:val="16"/>
                <w:szCs w:val="16"/>
              </w:rPr>
            </w:pPr>
            <w:ins w:id="17401" w:author="CR#4550r1" w:date="2024-03-22T20: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1630DF" w:rsidRDefault="007B48B7" w:rsidP="00964CC4">
            <w:pPr>
              <w:spacing w:after="0"/>
              <w:rPr>
                <w:ins w:id="17402" w:author="CR#4550r1" w:date="2024-03-22T20:04:00Z"/>
                <w:rFonts w:ascii="Arial" w:hAnsi="Arial"/>
                <w:noProof/>
                <w:sz w:val="16"/>
                <w:szCs w:val="16"/>
                <w:lang w:eastAsia="ko-KR"/>
              </w:rPr>
            </w:pPr>
            <w:ins w:id="17403" w:author="CR#4550r1" w:date="2024-03-22T20:04:00Z">
              <w:r w:rsidRPr="007B48B7">
                <w:rPr>
                  <w:rFonts w:ascii="Arial" w:hAnsi="Arial"/>
                  <w:noProof/>
                  <w:sz w:val="16"/>
                  <w:szCs w:val="16"/>
                  <w:lang w:eastAsia="ko-KR"/>
                </w:rPr>
                <w:t>RRC CR for Rel-18 Multi-carrier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Default="007B48B7" w:rsidP="00964CC4">
            <w:pPr>
              <w:pStyle w:val="TAC"/>
              <w:jc w:val="left"/>
              <w:rPr>
                <w:ins w:id="17404" w:author="CR#4550r1" w:date="2024-03-22T20:04:00Z"/>
                <w:sz w:val="16"/>
                <w:szCs w:val="16"/>
              </w:rPr>
            </w:pPr>
            <w:ins w:id="17405" w:author="CR#4550r1" w:date="2024-03-22T20:04:00Z">
              <w:r>
                <w:rPr>
                  <w:sz w:val="16"/>
                  <w:szCs w:val="16"/>
                </w:rPr>
                <w:t>18.1.0</w:t>
              </w:r>
            </w:ins>
          </w:p>
        </w:tc>
      </w:tr>
      <w:tr w:rsidR="00F93DD3" w:rsidRPr="0095250E" w14:paraId="6CF28356" w14:textId="77777777" w:rsidTr="008A24B0">
        <w:trPr>
          <w:ins w:id="17406" w:author="CR#4551r1" w:date="2024-03-22T20: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Default="00F93DD3" w:rsidP="00964CC4">
            <w:pPr>
              <w:pStyle w:val="TAL"/>
              <w:rPr>
                <w:ins w:id="17407" w:author="CR#4551r1" w:date="2024-03-22T20: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Default="00F93DD3" w:rsidP="00740D03">
            <w:pPr>
              <w:pStyle w:val="TAL"/>
              <w:rPr>
                <w:ins w:id="17408" w:author="CR#4551r1" w:date="2024-03-22T20:09:00Z"/>
                <w:sz w:val="16"/>
                <w:szCs w:val="16"/>
              </w:rPr>
            </w:pPr>
            <w:ins w:id="17409" w:author="CR#4551r1" w:date="2024-03-22T20:0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Default="00F93DD3" w:rsidP="00964CC4">
            <w:pPr>
              <w:pStyle w:val="TAL"/>
              <w:rPr>
                <w:ins w:id="17410" w:author="CR#4551r1" w:date="2024-03-22T20:09:00Z"/>
                <w:rFonts w:eastAsiaTheme="minorEastAsia"/>
                <w:sz w:val="16"/>
                <w:szCs w:val="16"/>
              </w:rPr>
            </w:pPr>
            <w:ins w:id="17411" w:author="CR#4551r1" w:date="2024-03-22T20:09:00Z">
              <w:r>
                <w:rPr>
                  <w:rFonts w:eastAsiaTheme="minorEastAsia"/>
                  <w:sz w:val="16"/>
                  <w:szCs w:val="16"/>
                </w:rPr>
                <w:t>RP-240</w:t>
              </w:r>
            </w:ins>
            <w:ins w:id="17412" w:author="CR#4551r1" w:date="2024-03-22T20:10: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Default="00F93DD3" w:rsidP="00964CC4">
            <w:pPr>
              <w:pStyle w:val="TAL"/>
              <w:rPr>
                <w:ins w:id="17413" w:author="CR#4551r1" w:date="2024-03-22T20:09:00Z"/>
                <w:sz w:val="16"/>
                <w:szCs w:val="16"/>
              </w:rPr>
            </w:pPr>
            <w:ins w:id="17414" w:author="CR#4551r1" w:date="2024-03-22T20:09:00Z">
              <w:r>
                <w:rPr>
                  <w:sz w:val="16"/>
                  <w:szCs w:val="16"/>
                </w:rPr>
                <w:t>45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Default="00F93DD3" w:rsidP="00964CC4">
            <w:pPr>
              <w:pStyle w:val="TAL"/>
              <w:rPr>
                <w:ins w:id="17415" w:author="CR#4551r1" w:date="2024-03-22T20:09:00Z"/>
                <w:sz w:val="16"/>
                <w:szCs w:val="16"/>
              </w:rPr>
            </w:pPr>
            <w:ins w:id="17416" w:author="CR#4551r1" w:date="2024-03-22T20: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Default="00F93DD3" w:rsidP="00964CC4">
            <w:pPr>
              <w:pStyle w:val="TAL"/>
              <w:rPr>
                <w:ins w:id="17417" w:author="CR#4551r1" w:date="2024-03-22T20:09:00Z"/>
                <w:sz w:val="16"/>
                <w:szCs w:val="16"/>
              </w:rPr>
            </w:pPr>
            <w:ins w:id="17418" w:author="CR#4551r1" w:date="2024-03-22T20:0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7B48B7" w:rsidRDefault="00F93DD3" w:rsidP="00964CC4">
            <w:pPr>
              <w:spacing w:after="0"/>
              <w:rPr>
                <w:ins w:id="17419" w:author="CR#4551r1" w:date="2024-03-22T20:09:00Z"/>
                <w:rFonts w:ascii="Arial" w:hAnsi="Arial"/>
                <w:noProof/>
                <w:sz w:val="16"/>
                <w:szCs w:val="16"/>
                <w:lang w:eastAsia="ko-KR"/>
              </w:rPr>
            </w:pPr>
            <w:ins w:id="17420" w:author="CR#4551r1" w:date="2024-03-22T20:09:00Z">
              <w:r w:rsidRPr="00F93DD3">
                <w:rPr>
                  <w:rFonts w:ascii="Arial" w:hAnsi="Arial"/>
                  <w:noProof/>
                  <w:sz w:val="16"/>
                  <w:szCs w:val="16"/>
                  <w:lang w:eastAsia="ko-KR"/>
                </w:rPr>
                <w:t>Introduction of Beam Failure for RA-SDT [RA-SDT_Beam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Default="00F93DD3" w:rsidP="00964CC4">
            <w:pPr>
              <w:pStyle w:val="TAC"/>
              <w:jc w:val="left"/>
              <w:rPr>
                <w:ins w:id="17421" w:author="CR#4551r1" w:date="2024-03-22T20:09:00Z"/>
                <w:sz w:val="16"/>
                <w:szCs w:val="16"/>
              </w:rPr>
            </w:pPr>
            <w:ins w:id="17422" w:author="CR#4551r1" w:date="2024-03-22T20:09:00Z">
              <w:r>
                <w:rPr>
                  <w:sz w:val="16"/>
                  <w:szCs w:val="16"/>
                </w:rPr>
                <w:t>18.1.0</w:t>
              </w:r>
            </w:ins>
          </w:p>
        </w:tc>
      </w:tr>
      <w:tr w:rsidR="00376159" w:rsidRPr="0095250E" w14:paraId="5C912F62" w14:textId="77777777" w:rsidTr="008A24B0">
        <w:trPr>
          <w:ins w:id="17423" w:author="CR#4552r1" w:date="2024-03-22T20: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Default="00376159" w:rsidP="00964CC4">
            <w:pPr>
              <w:pStyle w:val="TAL"/>
              <w:rPr>
                <w:ins w:id="17424" w:author="CR#4552r1" w:date="2024-03-22T2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Default="00376159" w:rsidP="00740D03">
            <w:pPr>
              <w:pStyle w:val="TAL"/>
              <w:rPr>
                <w:ins w:id="17425" w:author="CR#4552r1" w:date="2024-03-22T20:15:00Z"/>
                <w:sz w:val="16"/>
                <w:szCs w:val="16"/>
              </w:rPr>
            </w:pPr>
            <w:ins w:id="17426" w:author="CR#4552r1" w:date="2024-03-22T20:15:00Z">
              <w:r>
                <w:rPr>
                  <w:sz w:val="16"/>
                  <w:szCs w:val="16"/>
                </w:rPr>
                <w:t>R</w:t>
              </w:r>
            </w:ins>
            <w:ins w:id="17427" w:author="CR#4552r1" w:date="2024-03-22T20:16:00Z">
              <w:r>
                <w:rPr>
                  <w:sz w:val="16"/>
                  <w:szCs w:val="16"/>
                </w:rPr>
                <w:t>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Default="00376159" w:rsidP="00964CC4">
            <w:pPr>
              <w:pStyle w:val="TAL"/>
              <w:rPr>
                <w:ins w:id="17428" w:author="CR#4552r1" w:date="2024-03-22T20:15:00Z"/>
                <w:rFonts w:eastAsiaTheme="minorEastAsia"/>
                <w:sz w:val="16"/>
                <w:szCs w:val="16"/>
              </w:rPr>
            </w:pPr>
            <w:ins w:id="17429" w:author="CR#4552r1" w:date="2024-03-22T20:16:00Z">
              <w:r>
                <w:rPr>
                  <w:rFonts w:eastAsiaTheme="minorEastAsia"/>
                  <w:sz w:val="16"/>
                  <w:szCs w:val="16"/>
                </w:rPr>
                <w:t>RP-240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Default="00376159" w:rsidP="00964CC4">
            <w:pPr>
              <w:pStyle w:val="TAL"/>
              <w:rPr>
                <w:ins w:id="17430" w:author="CR#4552r1" w:date="2024-03-22T20:15:00Z"/>
                <w:sz w:val="16"/>
                <w:szCs w:val="16"/>
              </w:rPr>
            </w:pPr>
            <w:ins w:id="17431" w:author="CR#4552r1" w:date="2024-03-22T20:16:00Z">
              <w:r>
                <w:rPr>
                  <w:sz w:val="16"/>
                  <w:szCs w:val="16"/>
                </w:rPr>
                <w:t>45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Default="00376159" w:rsidP="00964CC4">
            <w:pPr>
              <w:pStyle w:val="TAL"/>
              <w:rPr>
                <w:ins w:id="17432" w:author="CR#4552r1" w:date="2024-03-22T20:15:00Z"/>
                <w:sz w:val="16"/>
                <w:szCs w:val="16"/>
              </w:rPr>
            </w:pPr>
            <w:ins w:id="17433" w:author="CR#4552r1" w:date="2024-03-22T20: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Default="00376159" w:rsidP="00964CC4">
            <w:pPr>
              <w:pStyle w:val="TAL"/>
              <w:rPr>
                <w:ins w:id="17434" w:author="CR#4552r1" w:date="2024-03-22T20:15:00Z"/>
                <w:sz w:val="16"/>
                <w:szCs w:val="16"/>
              </w:rPr>
            </w:pPr>
            <w:ins w:id="17435" w:author="CR#4552r1" w:date="2024-03-22T2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93DD3" w:rsidRDefault="00376159" w:rsidP="00964CC4">
            <w:pPr>
              <w:spacing w:after="0"/>
              <w:rPr>
                <w:ins w:id="17436" w:author="CR#4552r1" w:date="2024-03-22T20:15:00Z"/>
                <w:rFonts w:ascii="Arial" w:hAnsi="Arial"/>
                <w:noProof/>
                <w:sz w:val="16"/>
                <w:szCs w:val="16"/>
                <w:lang w:eastAsia="ko-KR"/>
              </w:rPr>
            </w:pPr>
            <w:ins w:id="17437" w:author="CR#4552r1" w:date="2024-03-22T20:16:00Z">
              <w:r w:rsidRPr="00376159">
                <w:rPr>
                  <w:rFonts w:ascii="Arial" w:hAnsi="Arial"/>
                  <w:noProof/>
                  <w:sz w:val="16"/>
                  <w:szCs w:val="16"/>
                  <w:lang w:eastAsia="ko-KR"/>
                </w:rPr>
                <w:t>SDT corrections for ASN.1 Review issues [CG-SDT-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Default="00376159" w:rsidP="00964CC4">
            <w:pPr>
              <w:pStyle w:val="TAC"/>
              <w:jc w:val="left"/>
              <w:rPr>
                <w:ins w:id="17438" w:author="CR#4552r1" w:date="2024-03-22T20:15:00Z"/>
                <w:sz w:val="16"/>
                <w:szCs w:val="16"/>
              </w:rPr>
            </w:pPr>
            <w:ins w:id="17439" w:author="CR#4552r1" w:date="2024-03-22T20:16:00Z">
              <w:r>
                <w:rPr>
                  <w:sz w:val="16"/>
                  <w:szCs w:val="16"/>
                </w:rPr>
                <w:t>18.1.0</w:t>
              </w:r>
            </w:ins>
          </w:p>
        </w:tc>
      </w:tr>
      <w:tr w:rsidR="009731FF" w:rsidRPr="0095250E" w14:paraId="6920C600" w14:textId="77777777" w:rsidTr="008A24B0">
        <w:trPr>
          <w:ins w:id="17440" w:author="CR#4555r1" w:date="2024-03-22T22: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Default="009731FF" w:rsidP="00964CC4">
            <w:pPr>
              <w:pStyle w:val="TAL"/>
              <w:rPr>
                <w:ins w:id="17441" w:author="CR#4555r1" w:date="2024-03-22T22: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Default="009731FF" w:rsidP="00740D03">
            <w:pPr>
              <w:pStyle w:val="TAL"/>
              <w:rPr>
                <w:ins w:id="17442" w:author="CR#4555r1" w:date="2024-03-22T22:42:00Z"/>
                <w:sz w:val="16"/>
                <w:szCs w:val="16"/>
              </w:rPr>
            </w:pPr>
            <w:ins w:id="17443" w:author="CR#4555r1" w:date="2024-03-22T22:4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Default="009731FF" w:rsidP="00964CC4">
            <w:pPr>
              <w:pStyle w:val="TAL"/>
              <w:rPr>
                <w:ins w:id="17444" w:author="CR#4555r1" w:date="2024-03-22T22:42:00Z"/>
                <w:rFonts w:eastAsiaTheme="minorEastAsia"/>
                <w:sz w:val="16"/>
                <w:szCs w:val="16"/>
              </w:rPr>
            </w:pPr>
            <w:ins w:id="17445" w:author="CR#4555r1" w:date="2024-03-22T22:42:00Z">
              <w:r>
                <w:rPr>
                  <w:rFonts w:eastAsiaTheme="minorEastAsia"/>
                  <w:sz w:val="16"/>
                  <w:szCs w:val="16"/>
                </w:rPr>
                <w:t>RP-240</w:t>
              </w:r>
            </w:ins>
            <w:ins w:id="17446" w:author="CR#4555r1" w:date="2024-03-22T22:43:00Z">
              <w:r>
                <w:rPr>
                  <w:rFonts w:eastAsiaTheme="minorEastAsia"/>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Default="009731FF" w:rsidP="00964CC4">
            <w:pPr>
              <w:pStyle w:val="TAL"/>
              <w:rPr>
                <w:ins w:id="17447" w:author="CR#4555r1" w:date="2024-03-22T22:42:00Z"/>
                <w:sz w:val="16"/>
                <w:szCs w:val="16"/>
              </w:rPr>
            </w:pPr>
            <w:ins w:id="17448" w:author="CR#4555r1" w:date="2024-03-22T22:42:00Z">
              <w:r>
                <w:rPr>
                  <w:sz w:val="16"/>
                  <w:szCs w:val="16"/>
                </w:rPr>
                <w:t>45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Default="009731FF" w:rsidP="00964CC4">
            <w:pPr>
              <w:pStyle w:val="TAL"/>
              <w:rPr>
                <w:ins w:id="17449" w:author="CR#4555r1" w:date="2024-03-22T22:42:00Z"/>
                <w:sz w:val="16"/>
                <w:szCs w:val="16"/>
              </w:rPr>
            </w:pPr>
            <w:ins w:id="17450" w:author="CR#4555r1" w:date="2024-03-22T22:4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Default="009731FF" w:rsidP="00964CC4">
            <w:pPr>
              <w:pStyle w:val="TAL"/>
              <w:rPr>
                <w:ins w:id="17451" w:author="CR#4555r1" w:date="2024-03-22T22:42:00Z"/>
                <w:sz w:val="16"/>
                <w:szCs w:val="16"/>
              </w:rPr>
            </w:pPr>
            <w:ins w:id="17452" w:author="CR#4555r1" w:date="2024-03-22T22: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76159" w:rsidRDefault="009731FF" w:rsidP="00964CC4">
            <w:pPr>
              <w:spacing w:after="0"/>
              <w:rPr>
                <w:ins w:id="17453" w:author="CR#4555r1" w:date="2024-03-22T22:42:00Z"/>
                <w:rFonts w:ascii="Arial" w:hAnsi="Arial"/>
                <w:noProof/>
                <w:sz w:val="16"/>
                <w:szCs w:val="16"/>
                <w:lang w:eastAsia="ko-KR"/>
              </w:rPr>
            </w:pPr>
            <w:ins w:id="17454" w:author="CR#4555r1" w:date="2024-03-22T22:42:00Z">
              <w:r w:rsidRPr="009731FF">
                <w:rPr>
                  <w:rFonts w:ascii="Arial" w:hAnsi="Arial"/>
                  <w:noProof/>
                  <w:sz w:val="16"/>
                  <w:szCs w:val="16"/>
                  <w:lang w:eastAsia="ko-KR"/>
                </w:rPr>
                <w:t>Correction of Enhancement on NR QoE management and optimizations for diverse servic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Default="009731FF" w:rsidP="00964CC4">
            <w:pPr>
              <w:pStyle w:val="TAC"/>
              <w:jc w:val="left"/>
              <w:rPr>
                <w:ins w:id="17455" w:author="CR#4555r1" w:date="2024-03-22T22:42:00Z"/>
                <w:sz w:val="16"/>
                <w:szCs w:val="16"/>
              </w:rPr>
            </w:pPr>
            <w:ins w:id="17456" w:author="CR#4555r1" w:date="2024-03-22T22:42:00Z">
              <w:r>
                <w:rPr>
                  <w:sz w:val="16"/>
                  <w:szCs w:val="16"/>
                </w:rPr>
                <w:t>18.1.0</w:t>
              </w:r>
            </w:ins>
          </w:p>
        </w:tc>
      </w:tr>
      <w:tr w:rsidR="000560E6" w:rsidRPr="0095250E" w14:paraId="12D7DB9C" w14:textId="77777777" w:rsidTr="008A24B0">
        <w:trPr>
          <w:ins w:id="17457" w:author="CR#4557r1" w:date="2024-03-22T22: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Default="000560E6" w:rsidP="00964CC4">
            <w:pPr>
              <w:pStyle w:val="TAL"/>
              <w:rPr>
                <w:ins w:id="17458" w:author="CR#4557r1" w:date="2024-03-22T22: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Default="000560E6" w:rsidP="00740D03">
            <w:pPr>
              <w:pStyle w:val="TAL"/>
              <w:rPr>
                <w:ins w:id="17459" w:author="CR#4557r1" w:date="2024-03-22T22:46:00Z"/>
                <w:sz w:val="16"/>
                <w:szCs w:val="16"/>
              </w:rPr>
            </w:pPr>
            <w:ins w:id="17460" w:author="CR#4557r1" w:date="2024-03-22T22: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Default="000560E6" w:rsidP="00964CC4">
            <w:pPr>
              <w:pStyle w:val="TAL"/>
              <w:rPr>
                <w:ins w:id="17461" w:author="CR#4557r1" w:date="2024-03-22T22:46:00Z"/>
                <w:rFonts w:eastAsiaTheme="minorEastAsia"/>
                <w:sz w:val="16"/>
                <w:szCs w:val="16"/>
              </w:rPr>
            </w:pPr>
            <w:ins w:id="17462" w:author="CR#4557r1" w:date="2024-03-22T22:46:00Z">
              <w:r>
                <w:rPr>
                  <w:rFonts w:eastAsiaTheme="minorEastAsia"/>
                  <w:sz w:val="16"/>
                  <w:szCs w:val="16"/>
                </w:rPr>
                <w:t>RP-240</w:t>
              </w:r>
            </w:ins>
            <w:ins w:id="17463" w:author="CR#4557r1" w:date="2024-03-22T22:47: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Default="000560E6" w:rsidP="00964CC4">
            <w:pPr>
              <w:pStyle w:val="TAL"/>
              <w:rPr>
                <w:ins w:id="17464" w:author="CR#4557r1" w:date="2024-03-22T22:46:00Z"/>
                <w:sz w:val="16"/>
                <w:szCs w:val="16"/>
              </w:rPr>
            </w:pPr>
            <w:ins w:id="17465" w:author="CR#4557r1" w:date="2024-03-22T22:46:00Z">
              <w:r>
                <w:rPr>
                  <w:sz w:val="16"/>
                  <w:szCs w:val="16"/>
                </w:rPr>
                <w:t>4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Default="000560E6" w:rsidP="00964CC4">
            <w:pPr>
              <w:pStyle w:val="TAL"/>
              <w:rPr>
                <w:ins w:id="17466" w:author="CR#4557r1" w:date="2024-03-22T22:46:00Z"/>
                <w:sz w:val="16"/>
                <w:szCs w:val="16"/>
              </w:rPr>
            </w:pPr>
            <w:ins w:id="17467" w:author="CR#4557r1" w:date="2024-03-22T22: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Default="000560E6" w:rsidP="00964CC4">
            <w:pPr>
              <w:pStyle w:val="TAL"/>
              <w:rPr>
                <w:ins w:id="17468" w:author="CR#4557r1" w:date="2024-03-22T22:46:00Z"/>
                <w:sz w:val="16"/>
                <w:szCs w:val="16"/>
              </w:rPr>
            </w:pPr>
            <w:ins w:id="17469" w:author="CR#4557r1" w:date="2024-03-22T22: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9731FF" w:rsidRDefault="000560E6" w:rsidP="00964CC4">
            <w:pPr>
              <w:spacing w:after="0"/>
              <w:rPr>
                <w:ins w:id="17470" w:author="CR#4557r1" w:date="2024-03-22T22:46:00Z"/>
                <w:rFonts w:ascii="Arial" w:hAnsi="Arial"/>
                <w:noProof/>
                <w:sz w:val="16"/>
                <w:szCs w:val="16"/>
                <w:lang w:eastAsia="ko-KR"/>
              </w:rPr>
            </w:pPr>
            <w:ins w:id="17471" w:author="CR#4557r1" w:date="2024-03-22T22:46:00Z">
              <w:r w:rsidRPr="000560E6">
                <w:rPr>
                  <w:rFonts w:ascii="Arial" w:hAnsi="Arial"/>
                  <w:noProof/>
                  <w:sz w:val="16"/>
                  <w:szCs w:val="16"/>
                  <w:lang w:eastAsia="ko-KR"/>
                </w:rPr>
                <w:t>Clarification on UE’s behavior after MIB rece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Default="000560E6" w:rsidP="00964CC4">
            <w:pPr>
              <w:pStyle w:val="TAC"/>
              <w:jc w:val="left"/>
              <w:rPr>
                <w:ins w:id="17472" w:author="CR#4557r1" w:date="2024-03-22T22:46:00Z"/>
                <w:sz w:val="16"/>
                <w:szCs w:val="16"/>
              </w:rPr>
            </w:pPr>
            <w:ins w:id="17473" w:author="CR#4557r1" w:date="2024-03-22T22:46:00Z">
              <w:r>
                <w:rPr>
                  <w:sz w:val="16"/>
                  <w:szCs w:val="16"/>
                </w:rPr>
                <w:t>18.1.0</w:t>
              </w:r>
            </w:ins>
          </w:p>
        </w:tc>
      </w:tr>
      <w:tr w:rsidR="00431902" w:rsidRPr="0095250E" w14:paraId="47E5FBBC" w14:textId="77777777" w:rsidTr="008A24B0">
        <w:trPr>
          <w:ins w:id="17474" w:author="CR#4559r1" w:date="2024-03-22T2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Default="00431902" w:rsidP="00964CC4">
            <w:pPr>
              <w:pStyle w:val="TAL"/>
              <w:rPr>
                <w:ins w:id="17475" w:author="CR#4559r1" w:date="2024-03-22T22: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Default="00431902" w:rsidP="00740D03">
            <w:pPr>
              <w:pStyle w:val="TAL"/>
              <w:rPr>
                <w:ins w:id="17476" w:author="CR#4559r1" w:date="2024-03-22T22:49:00Z"/>
                <w:sz w:val="16"/>
                <w:szCs w:val="16"/>
              </w:rPr>
            </w:pPr>
            <w:ins w:id="17477" w:author="CR#4559r1" w:date="2024-03-22T22:5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Default="00431902" w:rsidP="00964CC4">
            <w:pPr>
              <w:pStyle w:val="TAL"/>
              <w:rPr>
                <w:ins w:id="17478" w:author="CR#4559r1" w:date="2024-03-22T22:49:00Z"/>
                <w:rFonts w:eastAsiaTheme="minorEastAsia"/>
                <w:sz w:val="16"/>
                <w:szCs w:val="16"/>
              </w:rPr>
            </w:pPr>
            <w:ins w:id="17479" w:author="CR#4559r1" w:date="2024-03-22T22:50:00Z">
              <w:r>
                <w:rPr>
                  <w:rFonts w:eastAsiaTheme="minorEastAsia"/>
                  <w:sz w:val="16"/>
                  <w:szCs w:val="16"/>
                </w:rPr>
                <w:t>RP-240</w:t>
              </w:r>
            </w:ins>
            <w:ins w:id="17480" w:author="CR#4559r1" w:date="2024-03-22T22:51:00Z">
              <w:r>
                <w:rPr>
                  <w:rFonts w:eastAsiaTheme="minorEastAsia"/>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Default="00431902" w:rsidP="00964CC4">
            <w:pPr>
              <w:pStyle w:val="TAL"/>
              <w:rPr>
                <w:ins w:id="17481" w:author="CR#4559r1" w:date="2024-03-22T22:49:00Z"/>
                <w:sz w:val="16"/>
                <w:szCs w:val="16"/>
              </w:rPr>
            </w:pPr>
            <w:ins w:id="17482" w:author="CR#4559r1" w:date="2024-03-22T22:50:00Z">
              <w:r>
                <w:rPr>
                  <w:sz w:val="16"/>
                  <w:szCs w:val="16"/>
                </w:rPr>
                <w:t>45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Default="00431902" w:rsidP="00964CC4">
            <w:pPr>
              <w:pStyle w:val="TAL"/>
              <w:rPr>
                <w:ins w:id="17483" w:author="CR#4559r1" w:date="2024-03-22T22:49:00Z"/>
                <w:sz w:val="16"/>
                <w:szCs w:val="16"/>
              </w:rPr>
            </w:pPr>
            <w:ins w:id="17484" w:author="CR#4559r1" w:date="2024-03-22T2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Default="00431902" w:rsidP="00964CC4">
            <w:pPr>
              <w:pStyle w:val="TAL"/>
              <w:rPr>
                <w:ins w:id="17485" w:author="CR#4559r1" w:date="2024-03-22T22:49:00Z"/>
                <w:sz w:val="16"/>
                <w:szCs w:val="16"/>
              </w:rPr>
            </w:pPr>
            <w:ins w:id="17486" w:author="CR#4559r1" w:date="2024-03-22T22: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0560E6" w:rsidRDefault="00431902" w:rsidP="00964CC4">
            <w:pPr>
              <w:spacing w:after="0"/>
              <w:rPr>
                <w:ins w:id="17487" w:author="CR#4559r1" w:date="2024-03-22T22:49:00Z"/>
                <w:rFonts w:ascii="Arial" w:hAnsi="Arial"/>
                <w:noProof/>
                <w:sz w:val="16"/>
                <w:szCs w:val="16"/>
                <w:lang w:eastAsia="ko-KR"/>
              </w:rPr>
            </w:pPr>
            <w:ins w:id="17488" w:author="CR#4559r1" w:date="2024-03-22T22:50:00Z">
              <w:r w:rsidRPr="00431902">
                <w:rPr>
                  <w:rFonts w:ascii="Arial" w:hAnsi="Arial"/>
                  <w:noProof/>
                  <w:sz w:val="16"/>
                  <w:szCs w:val="16"/>
                  <w:lang w:eastAsia="ko-KR"/>
                </w:rPr>
                <w:t>Corrections on uplink power control in unified TCI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Default="00431902" w:rsidP="00964CC4">
            <w:pPr>
              <w:pStyle w:val="TAC"/>
              <w:jc w:val="left"/>
              <w:rPr>
                <w:ins w:id="17489" w:author="CR#4559r1" w:date="2024-03-22T22:49:00Z"/>
                <w:sz w:val="16"/>
                <w:szCs w:val="16"/>
              </w:rPr>
            </w:pPr>
            <w:ins w:id="17490" w:author="CR#4559r1" w:date="2024-03-22T22:50:00Z">
              <w:r>
                <w:rPr>
                  <w:sz w:val="16"/>
                  <w:szCs w:val="16"/>
                </w:rPr>
                <w:t>18.1.0</w:t>
              </w:r>
            </w:ins>
          </w:p>
        </w:tc>
      </w:tr>
      <w:tr w:rsidR="005C44F9" w:rsidRPr="0095250E" w14:paraId="7176323B" w14:textId="77777777" w:rsidTr="008A24B0">
        <w:trPr>
          <w:ins w:id="17491" w:author="CR#4563r1" w:date="2024-03-22T23: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Default="005C44F9" w:rsidP="00964CC4">
            <w:pPr>
              <w:pStyle w:val="TAL"/>
              <w:rPr>
                <w:ins w:id="17492" w:author="CR#4563r1" w:date="2024-03-22T23: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Default="005C44F9" w:rsidP="00740D03">
            <w:pPr>
              <w:pStyle w:val="TAL"/>
              <w:rPr>
                <w:ins w:id="17493" w:author="CR#4563r1" w:date="2024-03-22T23:23:00Z"/>
                <w:sz w:val="16"/>
                <w:szCs w:val="16"/>
              </w:rPr>
            </w:pPr>
            <w:ins w:id="17494" w:author="CR#4563r1" w:date="2024-03-22T23: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Default="005C44F9" w:rsidP="00964CC4">
            <w:pPr>
              <w:pStyle w:val="TAL"/>
              <w:rPr>
                <w:ins w:id="17495" w:author="CR#4563r1" w:date="2024-03-22T23:23:00Z"/>
                <w:rFonts w:eastAsiaTheme="minorEastAsia"/>
                <w:sz w:val="16"/>
                <w:szCs w:val="16"/>
              </w:rPr>
            </w:pPr>
            <w:ins w:id="17496" w:author="CR#4563r1" w:date="2024-03-22T23:23:00Z">
              <w:r>
                <w:rPr>
                  <w:rFonts w:eastAsiaTheme="minorEastAsia"/>
                  <w:sz w:val="16"/>
                  <w:szCs w:val="16"/>
                </w:rPr>
                <w:t>RP-240</w:t>
              </w:r>
            </w:ins>
            <w:ins w:id="17497" w:author="CR#4563r1" w:date="2024-03-22T23:24:00Z">
              <w:r>
                <w:rPr>
                  <w:rFonts w:eastAsiaTheme="minorEastAsia"/>
                  <w:sz w:val="16"/>
                  <w:szCs w:val="16"/>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Default="005C44F9" w:rsidP="00964CC4">
            <w:pPr>
              <w:pStyle w:val="TAL"/>
              <w:rPr>
                <w:ins w:id="17498" w:author="CR#4563r1" w:date="2024-03-22T23:23:00Z"/>
                <w:sz w:val="16"/>
                <w:szCs w:val="16"/>
              </w:rPr>
            </w:pPr>
            <w:ins w:id="17499" w:author="CR#4563r1" w:date="2024-03-22T23:23:00Z">
              <w:r>
                <w:rPr>
                  <w:sz w:val="16"/>
                  <w:szCs w:val="16"/>
                </w:rPr>
                <w:t>45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Default="005C44F9" w:rsidP="00964CC4">
            <w:pPr>
              <w:pStyle w:val="TAL"/>
              <w:rPr>
                <w:ins w:id="17500" w:author="CR#4563r1" w:date="2024-03-22T23:23:00Z"/>
                <w:sz w:val="16"/>
                <w:szCs w:val="16"/>
              </w:rPr>
            </w:pPr>
            <w:ins w:id="17501" w:author="CR#4563r1" w:date="2024-03-22T23: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Default="005C44F9" w:rsidP="00964CC4">
            <w:pPr>
              <w:pStyle w:val="TAL"/>
              <w:rPr>
                <w:ins w:id="17502" w:author="CR#4563r1" w:date="2024-03-22T23:23:00Z"/>
                <w:sz w:val="16"/>
                <w:szCs w:val="16"/>
              </w:rPr>
            </w:pPr>
            <w:ins w:id="17503" w:author="CR#4563r1" w:date="2024-03-22T23: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431902" w:rsidRDefault="005C44F9" w:rsidP="00964CC4">
            <w:pPr>
              <w:spacing w:after="0"/>
              <w:rPr>
                <w:ins w:id="17504" w:author="CR#4563r1" w:date="2024-03-22T23:23:00Z"/>
                <w:rFonts w:ascii="Arial" w:hAnsi="Arial"/>
                <w:noProof/>
                <w:sz w:val="16"/>
                <w:szCs w:val="16"/>
                <w:lang w:eastAsia="ko-KR"/>
              </w:rPr>
            </w:pPr>
            <w:ins w:id="17505" w:author="CR#4563r1" w:date="2024-03-22T23:23:00Z">
              <w:r w:rsidRPr="005C44F9">
                <w:rPr>
                  <w:rFonts w:ascii="Arial" w:hAnsi="Arial"/>
                  <w:noProof/>
                  <w:sz w:val="16"/>
                  <w:szCs w:val="16"/>
                  <w:lang w:eastAsia="ko-KR"/>
                </w:rPr>
                <w:t>Corrections for NR Support for UAV (Uncrewed Aerial Vehic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Default="005C44F9" w:rsidP="00964CC4">
            <w:pPr>
              <w:pStyle w:val="TAC"/>
              <w:jc w:val="left"/>
              <w:rPr>
                <w:ins w:id="17506" w:author="CR#4563r1" w:date="2024-03-22T23:23:00Z"/>
                <w:sz w:val="16"/>
                <w:szCs w:val="16"/>
              </w:rPr>
            </w:pPr>
            <w:ins w:id="17507" w:author="CR#4563r1" w:date="2024-03-22T23:23:00Z">
              <w:r>
                <w:rPr>
                  <w:sz w:val="16"/>
                  <w:szCs w:val="16"/>
                </w:rPr>
                <w:t>18.1.0</w:t>
              </w:r>
            </w:ins>
          </w:p>
        </w:tc>
      </w:tr>
      <w:tr w:rsidR="005023C3" w:rsidRPr="0095250E" w14:paraId="1D039B01" w14:textId="77777777" w:rsidTr="008A24B0">
        <w:trPr>
          <w:ins w:id="17508" w:author="CR#4564r2" w:date="2024-03-22T23: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Default="005023C3" w:rsidP="00964CC4">
            <w:pPr>
              <w:pStyle w:val="TAL"/>
              <w:rPr>
                <w:ins w:id="17509" w:author="CR#4564r2" w:date="2024-03-22T23: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Default="005023C3" w:rsidP="00740D03">
            <w:pPr>
              <w:pStyle w:val="TAL"/>
              <w:rPr>
                <w:ins w:id="17510" w:author="CR#4564r2" w:date="2024-03-22T23:41:00Z"/>
                <w:sz w:val="16"/>
                <w:szCs w:val="16"/>
              </w:rPr>
            </w:pPr>
            <w:ins w:id="17511" w:author="CR#4564r2" w:date="2024-03-22T23:4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Default="005023C3" w:rsidP="00964CC4">
            <w:pPr>
              <w:pStyle w:val="TAL"/>
              <w:rPr>
                <w:ins w:id="17512" w:author="CR#4564r2" w:date="2024-03-22T23:41:00Z"/>
                <w:rFonts w:eastAsiaTheme="minorEastAsia"/>
                <w:sz w:val="16"/>
                <w:szCs w:val="16"/>
              </w:rPr>
            </w:pPr>
            <w:ins w:id="17513" w:author="CR#4564r2" w:date="2024-03-22T23:41:00Z">
              <w:r>
                <w:rPr>
                  <w:rFonts w:eastAsiaTheme="minorEastAsia"/>
                  <w:sz w:val="16"/>
                  <w:szCs w:val="16"/>
                </w:rPr>
                <w:t>RP-240</w:t>
              </w:r>
            </w:ins>
            <w:ins w:id="17514" w:author="CR#4564r2" w:date="2024-03-22T23:42: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Default="005023C3" w:rsidP="00964CC4">
            <w:pPr>
              <w:pStyle w:val="TAL"/>
              <w:rPr>
                <w:ins w:id="17515" w:author="CR#4564r2" w:date="2024-03-22T23:41:00Z"/>
                <w:sz w:val="16"/>
                <w:szCs w:val="16"/>
              </w:rPr>
            </w:pPr>
            <w:ins w:id="17516" w:author="CR#4564r2" w:date="2024-03-22T23:41:00Z">
              <w:r>
                <w:rPr>
                  <w:sz w:val="16"/>
                  <w:szCs w:val="16"/>
                </w:rPr>
                <w:t>45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Default="005023C3" w:rsidP="00964CC4">
            <w:pPr>
              <w:pStyle w:val="TAL"/>
              <w:rPr>
                <w:ins w:id="17517" w:author="CR#4564r2" w:date="2024-03-22T23:41:00Z"/>
                <w:sz w:val="16"/>
                <w:szCs w:val="16"/>
              </w:rPr>
            </w:pPr>
            <w:ins w:id="17518" w:author="CR#4564r2" w:date="2024-03-22T23: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Default="005023C3" w:rsidP="00964CC4">
            <w:pPr>
              <w:pStyle w:val="TAL"/>
              <w:rPr>
                <w:ins w:id="17519" w:author="CR#4564r2" w:date="2024-03-22T23:41:00Z"/>
                <w:sz w:val="16"/>
                <w:szCs w:val="16"/>
              </w:rPr>
            </w:pPr>
            <w:ins w:id="17520" w:author="CR#4564r2" w:date="2024-03-22T23: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5C44F9" w:rsidRDefault="005023C3" w:rsidP="00964CC4">
            <w:pPr>
              <w:spacing w:after="0"/>
              <w:rPr>
                <w:ins w:id="17521" w:author="CR#4564r2" w:date="2024-03-22T23:41:00Z"/>
                <w:rFonts w:ascii="Arial" w:hAnsi="Arial"/>
                <w:noProof/>
                <w:sz w:val="16"/>
                <w:szCs w:val="16"/>
                <w:lang w:eastAsia="ko-KR"/>
              </w:rPr>
            </w:pPr>
            <w:ins w:id="17522" w:author="CR#4564r2" w:date="2024-03-22T23:41:00Z">
              <w:r w:rsidRPr="005023C3">
                <w:rPr>
                  <w:rFonts w:ascii="Arial" w:hAnsi="Arial"/>
                  <w:noProof/>
                  <w:sz w:val="16"/>
                  <w:szCs w:val="16"/>
                  <w:lang w:eastAsia="ko-KR"/>
                </w:rPr>
                <w:t>Miscellaneous corrections from ASN.1 review</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Default="005023C3" w:rsidP="00964CC4">
            <w:pPr>
              <w:pStyle w:val="TAC"/>
              <w:jc w:val="left"/>
              <w:rPr>
                <w:ins w:id="17523" w:author="CR#4564r2" w:date="2024-03-22T23:41:00Z"/>
                <w:sz w:val="16"/>
                <w:szCs w:val="16"/>
              </w:rPr>
            </w:pPr>
            <w:ins w:id="17524" w:author="CR#4564r2" w:date="2024-03-22T23:41:00Z">
              <w:r>
                <w:rPr>
                  <w:sz w:val="16"/>
                  <w:szCs w:val="16"/>
                </w:rPr>
                <w:t>18.1.0</w:t>
              </w:r>
            </w:ins>
          </w:p>
        </w:tc>
      </w:tr>
      <w:tr w:rsidR="008E74D8" w:rsidRPr="0095250E" w14:paraId="1D956B0D" w14:textId="77777777" w:rsidTr="008A24B0">
        <w:trPr>
          <w:ins w:id="17525" w:author="CR#4565r2" w:date="2024-03-23T00: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Default="008E74D8" w:rsidP="00964CC4">
            <w:pPr>
              <w:pStyle w:val="TAL"/>
              <w:rPr>
                <w:ins w:id="17526" w:author="CR#4565r2" w:date="2024-03-23T0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Default="008E74D8" w:rsidP="00740D03">
            <w:pPr>
              <w:pStyle w:val="TAL"/>
              <w:rPr>
                <w:ins w:id="17527" w:author="CR#4565r2" w:date="2024-03-23T00:15:00Z"/>
                <w:sz w:val="16"/>
                <w:szCs w:val="16"/>
              </w:rPr>
            </w:pPr>
            <w:ins w:id="17528" w:author="CR#4565r2" w:date="2024-03-23T00:1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Default="008E74D8" w:rsidP="00964CC4">
            <w:pPr>
              <w:pStyle w:val="TAL"/>
              <w:rPr>
                <w:ins w:id="17529" w:author="CR#4565r2" w:date="2024-03-23T00:15:00Z"/>
                <w:rFonts w:eastAsiaTheme="minorEastAsia"/>
                <w:sz w:val="16"/>
                <w:szCs w:val="16"/>
              </w:rPr>
            </w:pPr>
            <w:ins w:id="17530" w:author="CR#4565r2" w:date="2024-03-23T00:15:00Z">
              <w:r>
                <w:rPr>
                  <w:rFonts w:eastAsiaTheme="minorEastAsia"/>
                  <w:sz w:val="16"/>
                  <w:szCs w:val="16"/>
                </w:rPr>
                <w:t>RP-240</w:t>
              </w:r>
            </w:ins>
            <w:ins w:id="17531" w:author="CR#4565r2" w:date="2024-03-23T00:16: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Default="008E74D8" w:rsidP="00964CC4">
            <w:pPr>
              <w:pStyle w:val="TAL"/>
              <w:rPr>
                <w:ins w:id="17532" w:author="CR#4565r2" w:date="2024-03-23T00:15:00Z"/>
                <w:sz w:val="16"/>
                <w:szCs w:val="16"/>
              </w:rPr>
            </w:pPr>
            <w:ins w:id="17533" w:author="CR#4565r2" w:date="2024-03-23T00:15:00Z">
              <w:r>
                <w:rPr>
                  <w:sz w:val="16"/>
                  <w:szCs w:val="16"/>
                </w:rPr>
                <w:t>45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Default="008E74D8" w:rsidP="00964CC4">
            <w:pPr>
              <w:pStyle w:val="TAL"/>
              <w:rPr>
                <w:ins w:id="17534" w:author="CR#4565r2" w:date="2024-03-23T00:15:00Z"/>
                <w:sz w:val="16"/>
                <w:szCs w:val="16"/>
              </w:rPr>
            </w:pPr>
            <w:ins w:id="17535" w:author="CR#4565r2" w:date="2024-03-23T00: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Default="008E74D8" w:rsidP="00964CC4">
            <w:pPr>
              <w:pStyle w:val="TAL"/>
              <w:rPr>
                <w:ins w:id="17536" w:author="CR#4565r2" w:date="2024-03-23T00:15:00Z"/>
                <w:sz w:val="16"/>
                <w:szCs w:val="16"/>
              </w:rPr>
            </w:pPr>
            <w:ins w:id="17537" w:author="CR#4565r2" w:date="2024-03-23T00: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5023C3" w:rsidRDefault="008E74D8" w:rsidP="00964CC4">
            <w:pPr>
              <w:spacing w:after="0"/>
              <w:rPr>
                <w:ins w:id="17538" w:author="CR#4565r2" w:date="2024-03-23T00:15:00Z"/>
                <w:rFonts w:ascii="Arial" w:hAnsi="Arial"/>
                <w:noProof/>
                <w:sz w:val="16"/>
                <w:szCs w:val="16"/>
                <w:lang w:eastAsia="ko-KR"/>
              </w:rPr>
            </w:pPr>
            <w:ins w:id="17539" w:author="CR#4565r2" w:date="2024-03-23T00:15:00Z">
              <w:r w:rsidRPr="008E74D8">
                <w:rPr>
                  <w:rFonts w:ascii="Arial" w:hAnsi="Arial"/>
                  <w:noProof/>
                  <w:sz w:val="16"/>
                  <w:szCs w:val="16"/>
                  <w:lang w:eastAsia="ko-KR"/>
                </w:rPr>
                <w:t>Miscellaneous corrections for e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Default="008E74D8" w:rsidP="00964CC4">
            <w:pPr>
              <w:pStyle w:val="TAC"/>
              <w:jc w:val="left"/>
              <w:rPr>
                <w:ins w:id="17540" w:author="CR#4565r2" w:date="2024-03-23T00:15:00Z"/>
                <w:sz w:val="16"/>
                <w:szCs w:val="16"/>
              </w:rPr>
            </w:pPr>
            <w:ins w:id="17541" w:author="CR#4565r2" w:date="2024-03-23T00:15:00Z">
              <w:r>
                <w:rPr>
                  <w:sz w:val="16"/>
                  <w:szCs w:val="16"/>
                </w:rPr>
                <w:t>18.1.0</w:t>
              </w:r>
            </w:ins>
          </w:p>
        </w:tc>
      </w:tr>
      <w:tr w:rsidR="00C17813" w:rsidRPr="0095250E" w14:paraId="1661DF32" w14:textId="77777777" w:rsidTr="008A24B0">
        <w:trPr>
          <w:ins w:id="17542" w:author="CR#4572r3" w:date="2024-03-26T18: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Default="00C17813" w:rsidP="00964CC4">
            <w:pPr>
              <w:pStyle w:val="TAL"/>
              <w:rPr>
                <w:ins w:id="17543" w:author="CR#4572r3" w:date="2024-03-26T18: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Default="00C17813" w:rsidP="00740D03">
            <w:pPr>
              <w:pStyle w:val="TAL"/>
              <w:rPr>
                <w:ins w:id="17544" w:author="CR#4572r3" w:date="2024-03-26T18:46:00Z"/>
                <w:sz w:val="16"/>
                <w:szCs w:val="16"/>
              </w:rPr>
            </w:pPr>
            <w:ins w:id="17545" w:author="CR#4572r3" w:date="2024-03-26T18: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Default="00C17813" w:rsidP="00964CC4">
            <w:pPr>
              <w:pStyle w:val="TAL"/>
              <w:rPr>
                <w:ins w:id="17546" w:author="CR#4572r3" w:date="2024-03-26T18:46:00Z"/>
                <w:rFonts w:eastAsiaTheme="minorEastAsia"/>
                <w:sz w:val="16"/>
                <w:szCs w:val="16"/>
              </w:rPr>
            </w:pPr>
            <w:ins w:id="17547" w:author="CR#4572r3" w:date="2024-03-26T18:46:00Z">
              <w:r>
                <w:rPr>
                  <w:rFonts w:eastAsiaTheme="minorEastAsia"/>
                  <w:sz w:val="16"/>
                  <w:szCs w:val="16"/>
                </w:rPr>
                <w:t>RP-240</w:t>
              </w:r>
            </w:ins>
            <w:ins w:id="17548" w:author="CR#4572r3" w:date="2024-03-26T18:47:00Z">
              <w:r>
                <w:rPr>
                  <w:rFonts w:eastAsiaTheme="minorEastAsia"/>
                  <w:sz w:val="16"/>
                  <w:szCs w:val="16"/>
                </w:rPr>
                <w:t>7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Default="00C17813" w:rsidP="00964CC4">
            <w:pPr>
              <w:pStyle w:val="TAL"/>
              <w:rPr>
                <w:ins w:id="17549" w:author="CR#4572r3" w:date="2024-03-26T18:46:00Z"/>
                <w:sz w:val="16"/>
                <w:szCs w:val="16"/>
              </w:rPr>
            </w:pPr>
            <w:ins w:id="17550" w:author="CR#4572r3" w:date="2024-03-26T18:46:00Z">
              <w:r>
                <w:rPr>
                  <w:sz w:val="16"/>
                  <w:szCs w:val="16"/>
                </w:rPr>
                <w:t>45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Default="00C17813" w:rsidP="00964CC4">
            <w:pPr>
              <w:pStyle w:val="TAL"/>
              <w:rPr>
                <w:ins w:id="17551" w:author="CR#4572r3" w:date="2024-03-26T18:46:00Z"/>
                <w:sz w:val="16"/>
                <w:szCs w:val="16"/>
              </w:rPr>
            </w:pPr>
            <w:ins w:id="17552" w:author="CR#4572r3" w:date="2024-03-26T18:4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Default="00C17813" w:rsidP="00964CC4">
            <w:pPr>
              <w:pStyle w:val="TAL"/>
              <w:rPr>
                <w:ins w:id="17553" w:author="CR#4572r3" w:date="2024-03-26T18:46:00Z"/>
                <w:sz w:val="16"/>
                <w:szCs w:val="16"/>
              </w:rPr>
            </w:pPr>
            <w:ins w:id="17554" w:author="CR#4572r3" w:date="2024-03-26T18:4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8E74D8" w:rsidRDefault="00C17813" w:rsidP="00964CC4">
            <w:pPr>
              <w:spacing w:after="0"/>
              <w:rPr>
                <w:ins w:id="17555" w:author="CR#4572r3" w:date="2024-03-26T18:46:00Z"/>
                <w:rFonts w:ascii="Arial" w:hAnsi="Arial"/>
                <w:noProof/>
                <w:sz w:val="16"/>
                <w:szCs w:val="16"/>
                <w:lang w:eastAsia="ko-KR"/>
              </w:rPr>
            </w:pPr>
            <w:ins w:id="17556" w:author="CR#4572r3" w:date="2024-03-26T18:46:00Z">
              <w:r w:rsidRPr="00C17813">
                <w:rPr>
                  <w:rFonts w:ascii="Arial" w:hAnsi="Arial"/>
                  <w:noProof/>
                  <w:sz w:val="16"/>
                  <w:szCs w:val="16"/>
                  <w:lang w:eastAsia="ko-KR"/>
                </w:rPr>
                <w:t>Introduction of 2Rx XR UE [2Rx_XR_Devi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Default="00C17813" w:rsidP="00964CC4">
            <w:pPr>
              <w:pStyle w:val="TAC"/>
              <w:jc w:val="left"/>
              <w:rPr>
                <w:ins w:id="17557" w:author="CR#4572r3" w:date="2024-03-26T18:46:00Z"/>
                <w:sz w:val="16"/>
                <w:szCs w:val="16"/>
              </w:rPr>
            </w:pPr>
            <w:ins w:id="17558" w:author="CR#4572r3" w:date="2024-03-26T18:46:00Z">
              <w:r>
                <w:rPr>
                  <w:sz w:val="16"/>
                  <w:szCs w:val="16"/>
                </w:rPr>
                <w:t>18.1.0</w:t>
              </w:r>
            </w:ins>
          </w:p>
        </w:tc>
      </w:tr>
      <w:tr w:rsidR="00ED1055" w:rsidRPr="0095250E" w14:paraId="441E665A" w14:textId="77777777" w:rsidTr="008A24B0">
        <w:trPr>
          <w:ins w:id="17559" w:author="CR#4576" w:date="2024-03-23T17: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Default="00ED1055" w:rsidP="00964CC4">
            <w:pPr>
              <w:pStyle w:val="TAL"/>
              <w:rPr>
                <w:ins w:id="17560" w:author="CR#4576" w:date="2024-03-23T17: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Default="00ED1055" w:rsidP="00740D03">
            <w:pPr>
              <w:pStyle w:val="TAL"/>
              <w:rPr>
                <w:ins w:id="17561" w:author="CR#4576" w:date="2024-03-23T17:40:00Z"/>
                <w:sz w:val="16"/>
                <w:szCs w:val="16"/>
              </w:rPr>
            </w:pPr>
            <w:ins w:id="17562" w:author="CR#4576" w:date="2024-03-23T17:4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Default="00ED1055" w:rsidP="00964CC4">
            <w:pPr>
              <w:pStyle w:val="TAL"/>
              <w:rPr>
                <w:ins w:id="17563" w:author="CR#4576" w:date="2024-03-23T17:40:00Z"/>
                <w:rFonts w:eastAsiaTheme="minorEastAsia"/>
                <w:sz w:val="16"/>
                <w:szCs w:val="16"/>
              </w:rPr>
            </w:pPr>
            <w:ins w:id="17564" w:author="CR#4576" w:date="2024-03-23T17:40:00Z">
              <w:r>
                <w:rPr>
                  <w:rFonts w:eastAsiaTheme="minorEastAsia"/>
                  <w:sz w:val="16"/>
                  <w:szCs w:val="16"/>
                </w:rPr>
                <w:t>RP-240</w:t>
              </w:r>
            </w:ins>
            <w:ins w:id="17565" w:author="CR#4576" w:date="2024-03-23T17:41:00Z">
              <w:r>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Default="00ED1055" w:rsidP="00964CC4">
            <w:pPr>
              <w:pStyle w:val="TAL"/>
              <w:rPr>
                <w:ins w:id="17566" w:author="CR#4576" w:date="2024-03-23T17:40:00Z"/>
                <w:sz w:val="16"/>
                <w:szCs w:val="16"/>
              </w:rPr>
            </w:pPr>
            <w:ins w:id="17567" w:author="CR#4576" w:date="2024-03-23T17:40:00Z">
              <w:r>
                <w:rPr>
                  <w:sz w:val="16"/>
                  <w:szCs w:val="16"/>
                </w:rPr>
                <w:t>45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Default="00ED1055" w:rsidP="00964CC4">
            <w:pPr>
              <w:pStyle w:val="TAL"/>
              <w:rPr>
                <w:ins w:id="17568" w:author="CR#4576" w:date="2024-03-23T17:40:00Z"/>
                <w:sz w:val="16"/>
                <w:szCs w:val="16"/>
              </w:rPr>
            </w:pPr>
            <w:ins w:id="17569" w:author="CR#4576" w:date="2024-03-23T17: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Default="00ED1055" w:rsidP="00964CC4">
            <w:pPr>
              <w:pStyle w:val="TAL"/>
              <w:rPr>
                <w:ins w:id="17570" w:author="CR#4576" w:date="2024-03-23T17:40:00Z"/>
                <w:sz w:val="16"/>
                <w:szCs w:val="16"/>
              </w:rPr>
            </w:pPr>
            <w:ins w:id="17571" w:author="CR#4576" w:date="2024-03-23T17:4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8E74D8" w:rsidRDefault="00ED1055" w:rsidP="00964CC4">
            <w:pPr>
              <w:spacing w:after="0"/>
              <w:rPr>
                <w:ins w:id="17572" w:author="CR#4576" w:date="2024-03-23T17:40:00Z"/>
                <w:rFonts w:ascii="Arial" w:hAnsi="Arial"/>
                <w:noProof/>
                <w:sz w:val="16"/>
                <w:szCs w:val="16"/>
                <w:lang w:eastAsia="ko-KR"/>
              </w:rPr>
            </w:pPr>
            <w:ins w:id="17573" w:author="CR#4576" w:date="2024-03-23T17:41:00Z">
              <w:r w:rsidRPr="00ED1055">
                <w:rPr>
                  <w:rFonts w:ascii="Arial" w:hAnsi="Arial"/>
                  <w:noProof/>
                  <w:sz w:val="16"/>
                  <w:szCs w:val="16"/>
                  <w:lang w:eastAsia="ko-KR"/>
                </w:rPr>
                <w:t>Correction on cg-UCI-Multiplex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Default="00ED1055" w:rsidP="00964CC4">
            <w:pPr>
              <w:pStyle w:val="TAC"/>
              <w:jc w:val="left"/>
              <w:rPr>
                <w:ins w:id="17574" w:author="CR#4576" w:date="2024-03-23T17:40:00Z"/>
                <w:sz w:val="16"/>
                <w:szCs w:val="16"/>
              </w:rPr>
            </w:pPr>
            <w:ins w:id="17575" w:author="CR#4576" w:date="2024-03-23T17:41:00Z">
              <w:r>
                <w:rPr>
                  <w:sz w:val="16"/>
                  <w:szCs w:val="16"/>
                </w:rPr>
                <w:t>18.1.0</w:t>
              </w:r>
            </w:ins>
          </w:p>
        </w:tc>
      </w:tr>
      <w:tr w:rsidR="008A0258" w:rsidRPr="0095250E" w14:paraId="16956B6F" w14:textId="77777777" w:rsidTr="008A24B0">
        <w:trPr>
          <w:ins w:id="17576" w:author="CR#4578r1" w:date="2024-03-23T17: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Default="008A0258" w:rsidP="00964CC4">
            <w:pPr>
              <w:pStyle w:val="TAL"/>
              <w:rPr>
                <w:ins w:id="17577" w:author="CR#4578r1" w:date="2024-03-23T17: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Default="008A0258" w:rsidP="00740D03">
            <w:pPr>
              <w:pStyle w:val="TAL"/>
              <w:rPr>
                <w:ins w:id="17578" w:author="CR#4578r1" w:date="2024-03-23T17:46:00Z"/>
                <w:sz w:val="16"/>
                <w:szCs w:val="16"/>
              </w:rPr>
            </w:pPr>
            <w:ins w:id="17579" w:author="CR#4578r1" w:date="2024-03-23T17: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Default="008A0258" w:rsidP="00964CC4">
            <w:pPr>
              <w:pStyle w:val="TAL"/>
              <w:rPr>
                <w:ins w:id="17580" w:author="CR#4578r1" w:date="2024-03-23T17:46:00Z"/>
                <w:rFonts w:eastAsiaTheme="minorEastAsia"/>
                <w:sz w:val="16"/>
                <w:szCs w:val="16"/>
              </w:rPr>
            </w:pPr>
            <w:ins w:id="17581" w:author="CR#4578r1" w:date="2024-03-23T17:46:00Z">
              <w:r>
                <w:rPr>
                  <w:rFonts w:eastAsiaTheme="minorEastAsia"/>
                  <w:sz w:val="16"/>
                  <w:szCs w:val="16"/>
                </w:rPr>
                <w:t>RP-240</w:t>
              </w:r>
            </w:ins>
            <w:ins w:id="17582" w:author="CR#4578r1" w:date="2024-03-23T17:47: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Default="008A0258" w:rsidP="00964CC4">
            <w:pPr>
              <w:pStyle w:val="TAL"/>
              <w:rPr>
                <w:ins w:id="17583" w:author="CR#4578r1" w:date="2024-03-23T17:46:00Z"/>
                <w:sz w:val="16"/>
                <w:szCs w:val="16"/>
              </w:rPr>
            </w:pPr>
            <w:ins w:id="17584" w:author="CR#4578r1" w:date="2024-03-23T17:46:00Z">
              <w:r>
                <w:rPr>
                  <w:sz w:val="16"/>
                  <w:szCs w:val="16"/>
                </w:rPr>
                <w:t>45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Default="008A0258" w:rsidP="00964CC4">
            <w:pPr>
              <w:pStyle w:val="TAL"/>
              <w:rPr>
                <w:ins w:id="17585" w:author="CR#4578r1" w:date="2024-03-23T17:46:00Z"/>
                <w:sz w:val="16"/>
                <w:szCs w:val="16"/>
              </w:rPr>
            </w:pPr>
            <w:ins w:id="17586" w:author="CR#4578r1" w:date="2024-03-23T17: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Default="008A0258" w:rsidP="00964CC4">
            <w:pPr>
              <w:pStyle w:val="TAL"/>
              <w:rPr>
                <w:ins w:id="17587" w:author="CR#4578r1" w:date="2024-03-23T17:46:00Z"/>
                <w:sz w:val="16"/>
                <w:szCs w:val="16"/>
              </w:rPr>
            </w:pPr>
            <w:ins w:id="17588" w:author="CR#4578r1" w:date="2024-03-23T17: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D1055" w:rsidRDefault="008A0258" w:rsidP="00964CC4">
            <w:pPr>
              <w:spacing w:after="0"/>
              <w:rPr>
                <w:ins w:id="17589" w:author="CR#4578r1" w:date="2024-03-23T17:46:00Z"/>
                <w:rFonts w:ascii="Arial" w:hAnsi="Arial"/>
                <w:noProof/>
                <w:sz w:val="16"/>
                <w:szCs w:val="16"/>
                <w:lang w:eastAsia="ko-KR"/>
              </w:rPr>
            </w:pPr>
            <w:ins w:id="17590" w:author="CR#4578r1" w:date="2024-03-23T17:46:00Z">
              <w:r w:rsidRPr="008A0258">
                <w:rPr>
                  <w:rFonts w:ascii="Arial" w:hAnsi="Arial"/>
                  <w:noProof/>
                  <w:sz w:val="16"/>
                  <w:szCs w:val="16"/>
                  <w:lang w:eastAsia="ko-KR"/>
                </w:rPr>
                <w:t>Correction on FD-FDD capability checking for RedCap UE in TDD ban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Default="008A0258" w:rsidP="00964CC4">
            <w:pPr>
              <w:pStyle w:val="TAC"/>
              <w:jc w:val="left"/>
              <w:rPr>
                <w:ins w:id="17591" w:author="CR#4578r1" w:date="2024-03-23T17:46:00Z"/>
                <w:sz w:val="16"/>
                <w:szCs w:val="16"/>
              </w:rPr>
            </w:pPr>
            <w:ins w:id="17592" w:author="CR#4578r1" w:date="2024-03-23T17:46:00Z">
              <w:r>
                <w:rPr>
                  <w:sz w:val="16"/>
                  <w:szCs w:val="16"/>
                </w:rPr>
                <w:t>18.1.0</w:t>
              </w:r>
            </w:ins>
          </w:p>
        </w:tc>
      </w:tr>
      <w:tr w:rsidR="00DC7889" w:rsidRPr="0095250E" w14:paraId="2098DBFB" w14:textId="77777777" w:rsidTr="008A24B0">
        <w:trPr>
          <w:ins w:id="17593" w:author="CR#4582r2" w:date="2024-03-23T20: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Default="00DC7889" w:rsidP="00964CC4">
            <w:pPr>
              <w:pStyle w:val="TAL"/>
              <w:rPr>
                <w:ins w:id="17594" w:author="CR#4582r2" w:date="2024-03-23T20: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Default="00DC7889" w:rsidP="00740D03">
            <w:pPr>
              <w:pStyle w:val="TAL"/>
              <w:rPr>
                <w:ins w:id="17595" w:author="CR#4582r2" w:date="2024-03-23T20:38:00Z"/>
                <w:sz w:val="16"/>
                <w:szCs w:val="16"/>
              </w:rPr>
            </w:pPr>
            <w:ins w:id="17596" w:author="CR#4582r2" w:date="2024-03-23T20:3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Default="00DC7889" w:rsidP="00964CC4">
            <w:pPr>
              <w:pStyle w:val="TAL"/>
              <w:rPr>
                <w:ins w:id="17597" w:author="CR#4582r2" w:date="2024-03-23T20:38:00Z"/>
                <w:rFonts w:eastAsiaTheme="minorEastAsia"/>
                <w:sz w:val="16"/>
                <w:szCs w:val="16"/>
              </w:rPr>
            </w:pPr>
            <w:ins w:id="17598" w:author="CR#4582r2" w:date="2024-03-23T20:38:00Z">
              <w:r>
                <w:rPr>
                  <w:rFonts w:eastAsiaTheme="minorEastAsia"/>
                  <w:sz w:val="16"/>
                  <w:szCs w:val="16"/>
                </w:rPr>
                <w:t>RP-240</w:t>
              </w:r>
            </w:ins>
            <w:ins w:id="17599" w:author="CR#4582r2" w:date="2024-03-23T20:39:00Z">
              <w:r>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Default="00DC7889" w:rsidP="00964CC4">
            <w:pPr>
              <w:pStyle w:val="TAL"/>
              <w:rPr>
                <w:ins w:id="17600" w:author="CR#4582r2" w:date="2024-03-23T20:38:00Z"/>
                <w:sz w:val="16"/>
                <w:szCs w:val="16"/>
              </w:rPr>
            </w:pPr>
            <w:ins w:id="17601" w:author="CR#4582r2" w:date="2024-03-23T20:38:00Z">
              <w:r>
                <w:rPr>
                  <w:sz w:val="16"/>
                  <w:szCs w:val="16"/>
                </w:rPr>
                <w:t>45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Default="00DC7889" w:rsidP="00964CC4">
            <w:pPr>
              <w:pStyle w:val="TAL"/>
              <w:rPr>
                <w:ins w:id="17602" w:author="CR#4582r2" w:date="2024-03-23T20:38:00Z"/>
                <w:sz w:val="16"/>
                <w:szCs w:val="16"/>
              </w:rPr>
            </w:pPr>
            <w:ins w:id="17603" w:author="CR#4582r2" w:date="2024-03-23T20: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Default="00DC7889" w:rsidP="00964CC4">
            <w:pPr>
              <w:pStyle w:val="TAL"/>
              <w:rPr>
                <w:ins w:id="17604" w:author="CR#4582r2" w:date="2024-03-23T20:38:00Z"/>
                <w:sz w:val="16"/>
                <w:szCs w:val="16"/>
              </w:rPr>
            </w:pPr>
            <w:ins w:id="17605" w:author="CR#4582r2" w:date="2024-03-23T20:3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8A0258" w:rsidRDefault="00DC7889" w:rsidP="00964CC4">
            <w:pPr>
              <w:spacing w:after="0"/>
              <w:rPr>
                <w:ins w:id="17606" w:author="CR#4582r2" w:date="2024-03-23T20:38:00Z"/>
                <w:rFonts w:ascii="Arial" w:hAnsi="Arial"/>
                <w:noProof/>
                <w:sz w:val="16"/>
                <w:szCs w:val="16"/>
                <w:lang w:eastAsia="ko-KR"/>
              </w:rPr>
            </w:pPr>
            <w:ins w:id="17607" w:author="CR#4582r2" w:date="2024-03-23T20:39:00Z">
              <w:r w:rsidRPr="00DC7889">
                <w:rPr>
                  <w:rFonts w:ascii="Arial" w:hAnsi="Arial"/>
                  <w:noProof/>
                  <w:sz w:val="16"/>
                  <w:szCs w:val="16"/>
                  <w:lang w:eastAsia="ko-KR"/>
                </w:rPr>
                <w:t>Correction to 38.331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Default="00DC7889" w:rsidP="00964CC4">
            <w:pPr>
              <w:pStyle w:val="TAC"/>
              <w:jc w:val="left"/>
              <w:rPr>
                <w:ins w:id="17608" w:author="CR#4582r2" w:date="2024-03-23T20:38:00Z"/>
                <w:sz w:val="16"/>
                <w:szCs w:val="16"/>
              </w:rPr>
            </w:pPr>
            <w:ins w:id="17609" w:author="CR#4582r2" w:date="2024-03-23T20:39:00Z">
              <w:r>
                <w:rPr>
                  <w:sz w:val="16"/>
                  <w:szCs w:val="16"/>
                </w:rPr>
                <w:t>18.1.0</w:t>
              </w:r>
            </w:ins>
          </w:p>
        </w:tc>
      </w:tr>
      <w:tr w:rsidR="00F452DB" w:rsidRPr="0095250E" w14:paraId="2800221E" w14:textId="77777777" w:rsidTr="008A24B0">
        <w:trPr>
          <w:ins w:id="17610" w:author="CR#4583r1" w:date="2024-03-23T21: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Default="00F452DB" w:rsidP="00964CC4">
            <w:pPr>
              <w:pStyle w:val="TAL"/>
              <w:rPr>
                <w:ins w:id="17611" w:author="CR#4583r1" w:date="2024-03-23T21: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Default="00F452DB" w:rsidP="00740D03">
            <w:pPr>
              <w:pStyle w:val="TAL"/>
              <w:rPr>
                <w:ins w:id="17612" w:author="CR#4583r1" w:date="2024-03-23T21:23:00Z"/>
                <w:sz w:val="16"/>
                <w:szCs w:val="16"/>
              </w:rPr>
            </w:pPr>
            <w:ins w:id="17613" w:author="CR#4583r1" w:date="2024-03-23T21: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Default="00F452DB" w:rsidP="00964CC4">
            <w:pPr>
              <w:pStyle w:val="TAL"/>
              <w:rPr>
                <w:ins w:id="17614" w:author="CR#4583r1" w:date="2024-03-23T21:23:00Z"/>
                <w:rFonts w:eastAsiaTheme="minorEastAsia"/>
                <w:sz w:val="16"/>
                <w:szCs w:val="16"/>
              </w:rPr>
            </w:pPr>
            <w:ins w:id="17615" w:author="CR#4583r1" w:date="2024-03-23T21:23:00Z">
              <w:r>
                <w:rPr>
                  <w:rFonts w:eastAsiaTheme="minorEastAsia"/>
                  <w:sz w:val="16"/>
                  <w:szCs w:val="16"/>
                </w:rPr>
                <w:t>RP-240</w:t>
              </w:r>
            </w:ins>
            <w:ins w:id="17616" w:author="CR#4583r1" w:date="2024-03-23T21:24:00Z">
              <w:r w:rsidR="00850A33">
                <w:rPr>
                  <w:rFonts w:eastAsiaTheme="minorEastAsia"/>
                  <w:sz w:val="16"/>
                  <w:szCs w:val="16"/>
                </w:rPr>
                <w:t>6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Default="00F452DB" w:rsidP="00964CC4">
            <w:pPr>
              <w:pStyle w:val="TAL"/>
              <w:rPr>
                <w:ins w:id="17617" w:author="CR#4583r1" w:date="2024-03-23T21:23:00Z"/>
                <w:sz w:val="16"/>
                <w:szCs w:val="16"/>
              </w:rPr>
            </w:pPr>
            <w:ins w:id="17618" w:author="CR#4583r1" w:date="2024-03-23T21:23:00Z">
              <w:r>
                <w:rPr>
                  <w:sz w:val="16"/>
                  <w:szCs w:val="16"/>
                </w:rPr>
                <w:t>45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Default="00F452DB" w:rsidP="00964CC4">
            <w:pPr>
              <w:pStyle w:val="TAL"/>
              <w:rPr>
                <w:ins w:id="17619" w:author="CR#4583r1" w:date="2024-03-23T21:23:00Z"/>
                <w:sz w:val="16"/>
                <w:szCs w:val="16"/>
              </w:rPr>
            </w:pPr>
            <w:ins w:id="17620" w:author="CR#4583r1" w:date="2024-03-23T21: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Default="00F452DB" w:rsidP="00964CC4">
            <w:pPr>
              <w:pStyle w:val="TAL"/>
              <w:rPr>
                <w:ins w:id="17621" w:author="CR#4583r1" w:date="2024-03-23T21:23:00Z"/>
                <w:sz w:val="16"/>
                <w:szCs w:val="16"/>
              </w:rPr>
            </w:pPr>
            <w:ins w:id="17622" w:author="CR#4583r1" w:date="2024-03-23T21: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DC7889" w:rsidRDefault="00F452DB" w:rsidP="00964CC4">
            <w:pPr>
              <w:spacing w:after="0"/>
              <w:rPr>
                <w:ins w:id="17623" w:author="CR#4583r1" w:date="2024-03-23T21:23:00Z"/>
                <w:rFonts w:ascii="Arial" w:hAnsi="Arial"/>
                <w:noProof/>
                <w:sz w:val="16"/>
                <w:szCs w:val="16"/>
                <w:lang w:eastAsia="ko-KR"/>
              </w:rPr>
            </w:pPr>
            <w:ins w:id="17624" w:author="CR#4583r1" w:date="2024-03-23T21:23:00Z">
              <w:r w:rsidRPr="00F452DB">
                <w:rPr>
                  <w:rFonts w:ascii="Arial" w:hAnsi="Arial"/>
                  <w:noProof/>
                  <w:sz w:val="16"/>
                  <w:szCs w:val="16"/>
                  <w:lang w:eastAsia="ko-KR"/>
                </w:rPr>
                <w:t>Correction on NR MUSIM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Default="00F452DB" w:rsidP="00964CC4">
            <w:pPr>
              <w:pStyle w:val="TAC"/>
              <w:jc w:val="left"/>
              <w:rPr>
                <w:ins w:id="17625" w:author="CR#4583r1" w:date="2024-03-23T21:23:00Z"/>
                <w:sz w:val="16"/>
                <w:szCs w:val="16"/>
              </w:rPr>
            </w:pPr>
            <w:ins w:id="17626" w:author="CR#4583r1" w:date="2024-03-23T21:23:00Z">
              <w:r>
                <w:rPr>
                  <w:sz w:val="16"/>
                  <w:szCs w:val="16"/>
                </w:rPr>
                <w:t>18.1.0</w:t>
              </w:r>
            </w:ins>
          </w:p>
        </w:tc>
      </w:tr>
      <w:tr w:rsidR="00A13EB5" w:rsidRPr="0095250E" w14:paraId="6EF691B4" w14:textId="77777777" w:rsidTr="008A24B0">
        <w:trPr>
          <w:ins w:id="17627" w:author="CR#4585r1" w:date="2024-03-23T21: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Default="00A13EB5" w:rsidP="00964CC4">
            <w:pPr>
              <w:pStyle w:val="TAL"/>
              <w:rPr>
                <w:ins w:id="17628" w:author="CR#4585r1" w:date="2024-03-23T21: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Default="00A13EB5" w:rsidP="00740D03">
            <w:pPr>
              <w:pStyle w:val="TAL"/>
              <w:rPr>
                <w:ins w:id="17629" w:author="CR#4585r1" w:date="2024-03-23T21:27:00Z"/>
                <w:sz w:val="16"/>
                <w:szCs w:val="16"/>
              </w:rPr>
            </w:pPr>
            <w:ins w:id="17630" w:author="CR#4585r1" w:date="2024-03-23T21:2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Default="00A13EB5" w:rsidP="00964CC4">
            <w:pPr>
              <w:pStyle w:val="TAL"/>
              <w:rPr>
                <w:ins w:id="17631" w:author="CR#4585r1" w:date="2024-03-23T21:27:00Z"/>
                <w:rFonts w:eastAsiaTheme="minorEastAsia"/>
                <w:sz w:val="16"/>
                <w:szCs w:val="16"/>
              </w:rPr>
            </w:pPr>
            <w:ins w:id="17632" w:author="CR#4585r1" w:date="2024-03-23T21:27:00Z">
              <w:r>
                <w:rPr>
                  <w:rFonts w:eastAsiaTheme="minorEastAsia"/>
                  <w:sz w:val="16"/>
                  <w:szCs w:val="16"/>
                </w:rPr>
                <w:t>RP-2406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Default="00A13EB5" w:rsidP="00964CC4">
            <w:pPr>
              <w:pStyle w:val="TAL"/>
              <w:rPr>
                <w:ins w:id="17633" w:author="CR#4585r1" w:date="2024-03-23T21:27:00Z"/>
                <w:sz w:val="16"/>
                <w:szCs w:val="16"/>
              </w:rPr>
            </w:pPr>
            <w:ins w:id="17634" w:author="CR#4585r1" w:date="2024-03-23T21:27:00Z">
              <w:r>
                <w:rPr>
                  <w:sz w:val="16"/>
                  <w:szCs w:val="16"/>
                </w:rPr>
                <w:t>45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Default="00A13EB5" w:rsidP="00964CC4">
            <w:pPr>
              <w:pStyle w:val="TAL"/>
              <w:rPr>
                <w:ins w:id="17635" w:author="CR#4585r1" w:date="2024-03-23T21:27:00Z"/>
                <w:sz w:val="16"/>
                <w:szCs w:val="16"/>
              </w:rPr>
            </w:pPr>
            <w:ins w:id="17636" w:author="CR#4585r1" w:date="2024-03-23T21: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Default="00A13EB5" w:rsidP="00964CC4">
            <w:pPr>
              <w:pStyle w:val="TAL"/>
              <w:rPr>
                <w:ins w:id="17637" w:author="CR#4585r1" w:date="2024-03-23T21:27:00Z"/>
                <w:sz w:val="16"/>
                <w:szCs w:val="16"/>
              </w:rPr>
            </w:pPr>
            <w:ins w:id="17638" w:author="CR#4585r1" w:date="2024-03-23T21: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452DB" w:rsidRDefault="00A13EB5" w:rsidP="00964CC4">
            <w:pPr>
              <w:spacing w:after="0"/>
              <w:rPr>
                <w:ins w:id="17639" w:author="CR#4585r1" w:date="2024-03-23T21:27:00Z"/>
                <w:rFonts w:ascii="Arial" w:hAnsi="Arial"/>
                <w:noProof/>
                <w:sz w:val="16"/>
                <w:szCs w:val="16"/>
                <w:lang w:eastAsia="ko-KR"/>
              </w:rPr>
            </w:pPr>
            <w:ins w:id="17640" w:author="CR#4585r1" w:date="2024-03-23T21:27:00Z">
              <w:r w:rsidRPr="00A13EB5">
                <w:rPr>
                  <w:rFonts w:ascii="Arial" w:hAnsi="Arial"/>
                  <w:noProof/>
                  <w:sz w:val="16"/>
                  <w:szCs w:val="16"/>
                  <w:lang w:eastAsia="ko-KR"/>
                </w:rPr>
                <w:t>Correction on network RRC signalling for advanced receiv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Default="00A13EB5" w:rsidP="00964CC4">
            <w:pPr>
              <w:pStyle w:val="TAC"/>
              <w:jc w:val="left"/>
              <w:rPr>
                <w:ins w:id="17641" w:author="CR#4585r1" w:date="2024-03-23T21:27:00Z"/>
                <w:sz w:val="16"/>
                <w:szCs w:val="16"/>
              </w:rPr>
            </w:pPr>
            <w:ins w:id="17642" w:author="CR#4585r1" w:date="2024-03-23T21:27:00Z">
              <w:r>
                <w:rPr>
                  <w:sz w:val="16"/>
                  <w:szCs w:val="16"/>
                </w:rPr>
                <w:t>18.1.0</w:t>
              </w:r>
            </w:ins>
          </w:p>
        </w:tc>
      </w:tr>
      <w:tr w:rsidR="00F436DA" w:rsidRPr="0095250E" w14:paraId="48CEC31D" w14:textId="77777777" w:rsidTr="008A24B0">
        <w:trPr>
          <w:ins w:id="17643" w:author="CR#4586r1" w:date="2024-03-23T21: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Default="00F436DA" w:rsidP="00964CC4">
            <w:pPr>
              <w:pStyle w:val="TAL"/>
              <w:rPr>
                <w:ins w:id="17644" w:author="CR#4586r1" w:date="2024-03-23T21: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Default="00F436DA" w:rsidP="00740D03">
            <w:pPr>
              <w:pStyle w:val="TAL"/>
              <w:rPr>
                <w:ins w:id="17645" w:author="CR#4586r1" w:date="2024-03-23T21:37:00Z"/>
                <w:sz w:val="16"/>
                <w:szCs w:val="16"/>
              </w:rPr>
            </w:pPr>
            <w:ins w:id="17646" w:author="CR#4586r1" w:date="2024-03-23T21:3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Default="00F436DA" w:rsidP="00964CC4">
            <w:pPr>
              <w:pStyle w:val="TAL"/>
              <w:rPr>
                <w:ins w:id="17647" w:author="CR#4586r1" w:date="2024-03-23T21:37:00Z"/>
                <w:rFonts w:eastAsiaTheme="minorEastAsia"/>
                <w:sz w:val="16"/>
                <w:szCs w:val="16"/>
              </w:rPr>
            </w:pPr>
            <w:ins w:id="17648" w:author="CR#4586r1" w:date="2024-03-23T21:37:00Z">
              <w:r>
                <w:rPr>
                  <w:rFonts w:eastAsiaTheme="minorEastAsia"/>
                  <w:sz w:val="16"/>
                  <w:szCs w:val="16"/>
                </w:rPr>
                <w:t>RP-240</w:t>
              </w:r>
            </w:ins>
            <w:ins w:id="17649" w:author="CR#4586r1" w:date="2024-03-23T21:38:00Z">
              <w:r>
                <w:rPr>
                  <w:rFonts w:eastAsiaTheme="minorEastAsia"/>
                  <w:sz w:val="16"/>
                  <w:szCs w:val="16"/>
                </w:rPr>
                <w:t>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Default="00F436DA" w:rsidP="00964CC4">
            <w:pPr>
              <w:pStyle w:val="TAL"/>
              <w:rPr>
                <w:ins w:id="17650" w:author="CR#4586r1" w:date="2024-03-23T21:37:00Z"/>
                <w:sz w:val="16"/>
                <w:szCs w:val="16"/>
              </w:rPr>
            </w:pPr>
            <w:ins w:id="17651" w:author="CR#4586r1" w:date="2024-03-23T21:37:00Z">
              <w:r>
                <w:rPr>
                  <w:sz w:val="16"/>
                  <w:szCs w:val="16"/>
                </w:rPr>
                <w:t>45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Default="00F436DA" w:rsidP="00964CC4">
            <w:pPr>
              <w:pStyle w:val="TAL"/>
              <w:rPr>
                <w:ins w:id="17652" w:author="CR#4586r1" w:date="2024-03-23T21:37:00Z"/>
                <w:sz w:val="16"/>
                <w:szCs w:val="16"/>
              </w:rPr>
            </w:pPr>
            <w:ins w:id="17653" w:author="CR#4586r1" w:date="2024-03-23T21: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Default="00F436DA" w:rsidP="00964CC4">
            <w:pPr>
              <w:pStyle w:val="TAL"/>
              <w:rPr>
                <w:ins w:id="17654" w:author="CR#4586r1" w:date="2024-03-23T21:37:00Z"/>
                <w:sz w:val="16"/>
                <w:szCs w:val="16"/>
              </w:rPr>
            </w:pPr>
            <w:ins w:id="17655" w:author="CR#4586r1" w:date="2024-03-23T21: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A13EB5" w:rsidRDefault="00F436DA" w:rsidP="00964CC4">
            <w:pPr>
              <w:spacing w:after="0"/>
              <w:rPr>
                <w:ins w:id="17656" w:author="CR#4586r1" w:date="2024-03-23T21:37:00Z"/>
                <w:rFonts w:ascii="Arial" w:hAnsi="Arial"/>
                <w:noProof/>
                <w:sz w:val="16"/>
                <w:szCs w:val="16"/>
                <w:lang w:eastAsia="ko-KR"/>
              </w:rPr>
            </w:pPr>
            <w:ins w:id="17657" w:author="CR#4586r1" w:date="2024-03-23T21:38:00Z">
              <w:r w:rsidRPr="00F436DA">
                <w:rPr>
                  <w:rFonts w:ascii="Arial" w:hAnsi="Arial"/>
                  <w:noProof/>
                  <w:sz w:val="16"/>
                  <w:szCs w:val="16"/>
                  <w:lang w:eastAsia="ko-KR"/>
                </w:rPr>
                <w:t>Correction on further measurement gap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Default="00F436DA" w:rsidP="00964CC4">
            <w:pPr>
              <w:pStyle w:val="TAC"/>
              <w:jc w:val="left"/>
              <w:rPr>
                <w:ins w:id="17658" w:author="CR#4586r1" w:date="2024-03-23T21:37:00Z"/>
                <w:sz w:val="16"/>
                <w:szCs w:val="16"/>
              </w:rPr>
            </w:pPr>
            <w:ins w:id="17659" w:author="CR#4586r1" w:date="2024-03-23T21:38:00Z">
              <w:r>
                <w:rPr>
                  <w:sz w:val="16"/>
                  <w:szCs w:val="16"/>
                </w:rPr>
                <w:t>18.1.0</w:t>
              </w:r>
            </w:ins>
          </w:p>
        </w:tc>
      </w:tr>
      <w:tr w:rsidR="00CC0854" w:rsidRPr="0095250E" w14:paraId="76F0D84A" w14:textId="77777777" w:rsidTr="008A24B0">
        <w:trPr>
          <w:ins w:id="17660" w:author="CR#4587r1" w:date="2024-03-23T22: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Default="00CC0854" w:rsidP="00964CC4">
            <w:pPr>
              <w:pStyle w:val="TAL"/>
              <w:rPr>
                <w:ins w:id="17661" w:author="CR#4587r1" w:date="2024-03-23T22: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Default="00CC0854" w:rsidP="00740D03">
            <w:pPr>
              <w:pStyle w:val="TAL"/>
              <w:rPr>
                <w:ins w:id="17662" w:author="CR#4587r1" w:date="2024-03-23T22:44:00Z"/>
                <w:sz w:val="16"/>
                <w:szCs w:val="16"/>
              </w:rPr>
            </w:pPr>
            <w:ins w:id="17663" w:author="CR#4587r1" w:date="2024-03-23T22:4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Default="00CC0854" w:rsidP="00964CC4">
            <w:pPr>
              <w:pStyle w:val="TAL"/>
              <w:rPr>
                <w:ins w:id="17664" w:author="CR#4587r1" w:date="2024-03-23T22:44:00Z"/>
                <w:rFonts w:eastAsiaTheme="minorEastAsia"/>
                <w:sz w:val="16"/>
                <w:szCs w:val="16"/>
              </w:rPr>
            </w:pPr>
            <w:ins w:id="17665" w:author="CR#4587r1" w:date="2024-03-23T22:44:00Z">
              <w:r>
                <w:rPr>
                  <w:rFonts w:eastAsiaTheme="minorEastAsia"/>
                  <w:sz w:val="16"/>
                  <w:szCs w:val="16"/>
                </w:rPr>
                <w:t>RP-240</w:t>
              </w:r>
            </w:ins>
            <w:ins w:id="17666" w:author="CR#4587r1" w:date="2024-03-23T22:45:00Z">
              <w:r>
                <w:rPr>
                  <w:rFonts w:eastAsiaTheme="minorEastAsia"/>
                  <w:sz w:val="16"/>
                  <w:szCs w:val="16"/>
                </w:rPr>
                <w:t>6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Default="00CC0854" w:rsidP="00964CC4">
            <w:pPr>
              <w:pStyle w:val="TAL"/>
              <w:rPr>
                <w:ins w:id="17667" w:author="CR#4587r1" w:date="2024-03-23T22:44:00Z"/>
                <w:sz w:val="16"/>
                <w:szCs w:val="16"/>
              </w:rPr>
            </w:pPr>
            <w:ins w:id="17668" w:author="CR#4587r1" w:date="2024-03-23T22:44:00Z">
              <w:r>
                <w:rPr>
                  <w:sz w:val="16"/>
                  <w:szCs w:val="16"/>
                </w:rPr>
                <w:t>45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Default="00CC0854" w:rsidP="00964CC4">
            <w:pPr>
              <w:pStyle w:val="TAL"/>
              <w:rPr>
                <w:ins w:id="17669" w:author="CR#4587r1" w:date="2024-03-23T22:44:00Z"/>
                <w:sz w:val="16"/>
                <w:szCs w:val="16"/>
              </w:rPr>
            </w:pPr>
            <w:ins w:id="17670" w:author="CR#4587r1" w:date="2024-03-23T22: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Default="00CC0854" w:rsidP="00964CC4">
            <w:pPr>
              <w:pStyle w:val="TAL"/>
              <w:rPr>
                <w:ins w:id="17671" w:author="CR#4587r1" w:date="2024-03-23T22:44:00Z"/>
                <w:sz w:val="16"/>
                <w:szCs w:val="16"/>
              </w:rPr>
            </w:pPr>
            <w:ins w:id="17672" w:author="CR#4587r1" w:date="2024-03-23T22: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436DA" w:rsidRDefault="00CC0854" w:rsidP="00964CC4">
            <w:pPr>
              <w:spacing w:after="0"/>
              <w:rPr>
                <w:ins w:id="17673" w:author="CR#4587r1" w:date="2024-03-23T22:44:00Z"/>
                <w:rFonts w:ascii="Arial" w:hAnsi="Arial"/>
                <w:noProof/>
                <w:sz w:val="16"/>
                <w:szCs w:val="16"/>
                <w:lang w:eastAsia="ko-KR"/>
              </w:rPr>
            </w:pPr>
            <w:ins w:id="17674" w:author="CR#4587r1" w:date="2024-03-23T22:44:00Z">
              <w:r w:rsidRPr="00CC0854">
                <w:rPr>
                  <w:rFonts w:ascii="Arial" w:hAnsi="Arial"/>
                  <w:noProof/>
                  <w:sz w:val="16"/>
                  <w:szCs w:val="16"/>
                  <w:lang w:eastAsia="ko-KR"/>
                </w:rPr>
                <w:t>Miscellaneous corrections to NR AT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Default="00CC0854" w:rsidP="00964CC4">
            <w:pPr>
              <w:pStyle w:val="TAC"/>
              <w:jc w:val="left"/>
              <w:rPr>
                <w:ins w:id="17675" w:author="CR#4587r1" w:date="2024-03-23T22:44:00Z"/>
                <w:sz w:val="16"/>
                <w:szCs w:val="16"/>
              </w:rPr>
            </w:pPr>
            <w:ins w:id="17676" w:author="CR#4587r1" w:date="2024-03-23T22:44:00Z">
              <w:r>
                <w:rPr>
                  <w:sz w:val="16"/>
                  <w:szCs w:val="16"/>
                </w:rPr>
                <w:t>18.1.0</w:t>
              </w:r>
            </w:ins>
          </w:p>
        </w:tc>
      </w:tr>
      <w:tr w:rsidR="00426BA2" w:rsidRPr="0095250E" w14:paraId="2B362FEF" w14:textId="77777777" w:rsidTr="008A24B0">
        <w:trPr>
          <w:ins w:id="17677" w:author="CR#4590r1" w:date="2024-03-23T22: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Default="00426BA2" w:rsidP="00964CC4">
            <w:pPr>
              <w:pStyle w:val="TAL"/>
              <w:rPr>
                <w:ins w:id="17678" w:author="CR#4590r1" w:date="2024-03-23T22: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Default="00426BA2" w:rsidP="00740D03">
            <w:pPr>
              <w:pStyle w:val="TAL"/>
              <w:rPr>
                <w:ins w:id="17679" w:author="CR#4590r1" w:date="2024-03-23T22:48:00Z"/>
                <w:sz w:val="16"/>
                <w:szCs w:val="16"/>
              </w:rPr>
            </w:pPr>
            <w:ins w:id="17680" w:author="CR#4590r1" w:date="2024-03-23T22:4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Default="00426BA2" w:rsidP="00964CC4">
            <w:pPr>
              <w:pStyle w:val="TAL"/>
              <w:rPr>
                <w:ins w:id="17681" w:author="CR#4590r1" w:date="2024-03-23T22:48:00Z"/>
                <w:rFonts w:eastAsiaTheme="minorEastAsia"/>
                <w:sz w:val="16"/>
                <w:szCs w:val="16"/>
              </w:rPr>
            </w:pPr>
            <w:ins w:id="17682" w:author="CR#4590r1" w:date="2024-03-23T22:48:00Z">
              <w:r>
                <w:rPr>
                  <w:rFonts w:eastAsiaTheme="minorEastAsia"/>
                  <w:sz w:val="16"/>
                  <w:szCs w:val="16"/>
                </w:rPr>
                <w:t>RP-240</w:t>
              </w:r>
            </w:ins>
            <w:ins w:id="17683" w:author="CR#4590r1" w:date="2024-03-23T22:49:00Z">
              <w:r>
                <w:rPr>
                  <w:rFonts w:eastAsiaTheme="minorEastAsia"/>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Default="00426BA2" w:rsidP="00964CC4">
            <w:pPr>
              <w:pStyle w:val="TAL"/>
              <w:rPr>
                <w:ins w:id="17684" w:author="CR#4590r1" w:date="2024-03-23T22:48:00Z"/>
                <w:sz w:val="16"/>
                <w:szCs w:val="16"/>
              </w:rPr>
            </w:pPr>
            <w:ins w:id="17685" w:author="CR#4590r1" w:date="2024-03-23T22:48:00Z">
              <w:r>
                <w:rPr>
                  <w:sz w:val="16"/>
                  <w:szCs w:val="16"/>
                </w:rPr>
                <w:t>45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Default="00426BA2" w:rsidP="00964CC4">
            <w:pPr>
              <w:pStyle w:val="TAL"/>
              <w:rPr>
                <w:ins w:id="17686" w:author="CR#4590r1" w:date="2024-03-23T22:48:00Z"/>
                <w:sz w:val="16"/>
                <w:szCs w:val="16"/>
              </w:rPr>
            </w:pPr>
            <w:ins w:id="17687" w:author="CR#4590r1" w:date="2024-03-23T22: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Default="00426BA2" w:rsidP="00964CC4">
            <w:pPr>
              <w:pStyle w:val="TAL"/>
              <w:rPr>
                <w:ins w:id="17688" w:author="CR#4590r1" w:date="2024-03-23T22:48:00Z"/>
                <w:sz w:val="16"/>
                <w:szCs w:val="16"/>
              </w:rPr>
            </w:pPr>
            <w:ins w:id="17689" w:author="CR#4590r1" w:date="2024-03-23T22: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CC0854" w:rsidRDefault="00426BA2" w:rsidP="00964CC4">
            <w:pPr>
              <w:spacing w:after="0"/>
              <w:rPr>
                <w:ins w:id="17690" w:author="CR#4590r1" w:date="2024-03-23T22:48:00Z"/>
                <w:rFonts w:ascii="Arial" w:hAnsi="Arial"/>
                <w:noProof/>
                <w:sz w:val="16"/>
                <w:szCs w:val="16"/>
                <w:lang w:eastAsia="ko-KR"/>
              </w:rPr>
            </w:pPr>
            <w:ins w:id="17691" w:author="CR#4590r1" w:date="2024-03-23T22:49:00Z">
              <w:r w:rsidRPr="00426BA2">
                <w:rPr>
                  <w:rFonts w:ascii="Arial" w:hAnsi="Arial"/>
                  <w:noProof/>
                  <w:sz w:val="16"/>
                  <w:szCs w:val="16"/>
                  <w:lang w:eastAsia="ko-KR"/>
                </w:rPr>
                <w:t>Clarification on the condition of subband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Default="00426BA2" w:rsidP="00964CC4">
            <w:pPr>
              <w:pStyle w:val="TAC"/>
              <w:jc w:val="left"/>
              <w:rPr>
                <w:ins w:id="17692" w:author="CR#4590r1" w:date="2024-03-23T22:48:00Z"/>
                <w:sz w:val="16"/>
                <w:szCs w:val="16"/>
              </w:rPr>
            </w:pPr>
            <w:ins w:id="17693" w:author="CR#4590r1" w:date="2024-03-23T22:49:00Z">
              <w:r>
                <w:rPr>
                  <w:sz w:val="16"/>
                  <w:szCs w:val="16"/>
                </w:rPr>
                <w:t>18.1.0</w:t>
              </w:r>
            </w:ins>
          </w:p>
        </w:tc>
      </w:tr>
      <w:tr w:rsidR="00091AEC" w:rsidRPr="0095250E" w14:paraId="3144E77D" w14:textId="77777777" w:rsidTr="008A24B0">
        <w:trPr>
          <w:ins w:id="17694" w:author="CR#4593r2" w:date="2024-03-23T23: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Default="00091AEC" w:rsidP="00964CC4">
            <w:pPr>
              <w:pStyle w:val="TAL"/>
              <w:rPr>
                <w:ins w:id="17695" w:author="CR#4593r2" w:date="2024-03-23T23: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Default="00091AEC" w:rsidP="00740D03">
            <w:pPr>
              <w:pStyle w:val="TAL"/>
              <w:rPr>
                <w:ins w:id="17696" w:author="CR#4593r2" w:date="2024-03-23T23:37:00Z"/>
                <w:sz w:val="16"/>
                <w:szCs w:val="16"/>
              </w:rPr>
            </w:pPr>
            <w:ins w:id="17697" w:author="CR#4593r2" w:date="2024-03-23T23:3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Default="00091AEC" w:rsidP="00964CC4">
            <w:pPr>
              <w:pStyle w:val="TAL"/>
              <w:rPr>
                <w:ins w:id="17698" w:author="CR#4593r2" w:date="2024-03-23T23:37:00Z"/>
                <w:rFonts w:eastAsiaTheme="minorEastAsia"/>
                <w:sz w:val="16"/>
                <w:szCs w:val="16"/>
              </w:rPr>
            </w:pPr>
            <w:ins w:id="17699" w:author="CR#4593r2" w:date="2024-03-23T23:37:00Z">
              <w:r>
                <w:rPr>
                  <w:rFonts w:eastAsiaTheme="minorEastAsia"/>
                  <w:sz w:val="16"/>
                  <w:szCs w:val="16"/>
                </w:rPr>
                <w:t>RP-240</w:t>
              </w:r>
            </w:ins>
            <w:ins w:id="17700" w:author="CR#4593r2" w:date="2024-03-23T23:38:00Z">
              <w:r>
                <w:rPr>
                  <w:rFonts w:eastAsiaTheme="minorEastAsia"/>
                  <w:sz w:val="16"/>
                  <w:szCs w:val="16"/>
                </w:rPr>
                <w:t>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Default="00091AEC" w:rsidP="00964CC4">
            <w:pPr>
              <w:pStyle w:val="TAL"/>
              <w:rPr>
                <w:ins w:id="17701" w:author="CR#4593r2" w:date="2024-03-23T23:37:00Z"/>
                <w:sz w:val="16"/>
                <w:szCs w:val="16"/>
              </w:rPr>
            </w:pPr>
            <w:ins w:id="17702" w:author="CR#4593r2" w:date="2024-03-23T23:37:00Z">
              <w:r>
                <w:rPr>
                  <w:sz w:val="16"/>
                  <w:szCs w:val="16"/>
                </w:rPr>
                <w:t>45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Default="00091AEC" w:rsidP="00964CC4">
            <w:pPr>
              <w:pStyle w:val="TAL"/>
              <w:rPr>
                <w:ins w:id="17703" w:author="CR#4593r2" w:date="2024-03-23T23:37:00Z"/>
                <w:sz w:val="16"/>
                <w:szCs w:val="16"/>
              </w:rPr>
            </w:pPr>
            <w:ins w:id="17704" w:author="CR#4593r2" w:date="2024-03-23T23:3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Default="00091AEC" w:rsidP="00964CC4">
            <w:pPr>
              <w:pStyle w:val="TAL"/>
              <w:rPr>
                <w:ins w:id="17705" w:author="CR#4593r2" w:date="2024-03-23T23:37:00Z"/>
                <w:sz w:val="16"/>
                <w:szCs w:val="16"/>
              </w:rPr>
            </w:pPr>
            <w:ins w:id="17706" w:author="CR#4593r2" w:date="2024-03-23T23: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426BA2" w:rsidRDefault="00091AEC" w:rsidP="00964CC4">
            <w:pPr>
              <w:spacing w:after="0"/>
              <w:rPr>
                <w:ins w:id="17707" w:author="CR#4593r2" w:date="2024-03-23T23:37:00Z"/>
                <w:rFonts w:ascii="Arial" w:hAnsi="Arial"/>
                <w:noProof/>
                <w:sz w:val="16"/>
                <w:szCs w:val="16"/>
                <w:lang w:eastAsia="ko-KR"/>
              </w:rPr>
            </w:pPr>
            <w:ins w:id="17708" w:author="CR#4593r2" w:date="2024-03-23T23:37:00Z">
              <w:r w:rsidRPr="00091AEC">
                <w:rPr>
                  <w:rFonts w:ascii="Arial" w:hAnsi="Arial"/>
                  <w:noProof/>
                  <w:sz w:val="16"/>
                  <w:szCs w:val="16"/>
                  <w:lang w:eastAsia="ko-KR"/>
                </w:rPr>
                <w:t>MBS Rapporteur CR for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Default="00091AEC" w:rsidP="00964CC4">
            <w:pPr>
              <w:pStyle w:val="TAC"/>
              <w:jc w:val="left"/>
              <w:rPr>
                <w:ins w:id="17709" w:author="CR#4593r2" w:date="2024-03-23T23:37:00Z"/>
                <w:sz w:val="16"/>
                <w:szCs w:val="16"/>
              </w:rPr>
            </w:pPr>
            <w:ins w:id="17710" w:author="CR#4593r2" w:date="2024-03-23T23:37:00Z">
              <w:r>
                <w:rPr>
                  <w:sz w:val="16"/>
                  <w:szCs w:val="16"/>
                </w:rPr>
                <w:t>18.1.0</w:t>
              </w:r>
            </w:ins>
          </w:p>
        </w:tc>
      </w:tr>
      <w:tr w:rsidR="002843C4" w:rsidRPr="0095250E" w14:paraId="26788110" w14:textId="77777777" w:rsidTr="008A24B0">
        <w:trPr>
          <w:ins w:id="17711" w:author="CR#4597r2" w:date="2024-03-24T22: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Default="002843C4" w:rsidP="00964CC4">
            <w:pPr>
              <w:pStyle w:val="TAL"/>
              <w:rPr>
                <w:ins w:id="17712" w:author="CR#4597r2" w:date="2024-03-24T22: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Default="002843C4" w:rsidP="00740D03">
            <w:pPr>
              <w:pStyle w:val="TAL"/>
              <w:rPr>
                <w:ins w:id="17713" w:author="CR#4597r2" w:date="2024-03-24T22:46:00Z"/>
                <w:sz w:val="16"/>
                <w:szCs w:val="16"/>
              </w:rPr>
            </w:pPr>
            <w:ins w:id="17714" w:author="CR#4597r2" w:date="2024-03-24T22: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Default="002843C4" w:rsidP="00964CC4">
            <w:pPr>
              <w:pStyle w:val="TAL"/>
              <w:rPr>
                <w:ins w:id="17715" w:author="CR#4597r2" w:date="2024-03-24T22:46:00Z"/>
                <w:rFonts w:eastAsiaTheme="minorEastAsia"/>
                <w:sz w:val="16"/>
                <w:szCs w:val="16"/>
              </w:rPr>
            </w:pPr>
            <w:ins w:id="17716" w:author="CR#4597r2" w:date="2024-03-24T22:46:00Z">
              <w:r>
                <w:rPr>
                  <w:rFonts w:eastAsiaTheme="minorEastAsia"/>
                  <w:sz w:val="16"/>
                  <w:szCs w:val="16"/>
                </w:rPr>
                <w:t>RP-240</w:t>
              </w:r>
            </w:ins>
            <w:ins w:id="17717" w:author="CR#4597r2" w:date="2024-03-24T22:49: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Default="002843C4" w:rsidP="00964CC4">
            <w:pPr>
              <w:pStyle w:val="TAL"/>
              <w:rPr>
                <w:ins w:id="17718" w:author="CR#4597r2" w:date="2024-03-24T22:46:00Z"/>
                <w:sz w:val="16"/>
                <w:szCs w:val="16"/>
              </w:rPr>
            </w:pPr>
            <w:ins w:id="17719" w:author="CR#4597r2" w:date="2024-03-24T22:47:00Z">
              <w:r>
                <w:rPr>
                  <w:sz w:val="16"/>
                  <w:szCs w:val="16"/>
                </w:rPr>
                <w:t>45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Default="002843C4" w:rsidP="00964CC4">
            <w:pPr>
              <w:pStyle w:val="TAL"/>
              <w:rPr>
                <w:ins w:id="17720" w:author="CR#4597r2" w:date="2024-03-24T22:46:00Z"/>
                <w:sz w:val="16"/>
                <w:szCs w:val="16"/>
              </w:rPr>
            </w:pPr>
            <w:ins w:id="17721" w:author="CR#4597r2" w:date="2024-03-24T22: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Default="002843C4" w:rsidP="00964CC4">
            <w:pPr>
              <w:pStyle w:val="TAL"/>
              <w:rPr>
                <w:ins w:id="17722" w:author="CR#4597r2" w:date="2024-03-24T22:46:00Z"/>
                <w:sz w:val="16"/>
                <w:szCs w:val="16"/>
              </w:rPr>
            </w:pPr>
            <w:ins w:id="17723" w:author="CR#4597r2" w:date="2024-03-24T22:4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091AEC" w:rsidRDefault="002843C4" w:rsidP="00964CC4">
            <w:pPr>
              <w:spacing w:after="0"/>
              <w:rPr>
                <w:ins w:id="17724" w:author="CR#4597r2" w:date="2024-03-24T22:46:00Z"/>
                <w:rFonts w:ascii="Arial" w:hAnsi="Arial"/>
                <w:noProof/>
                <w:sz w:val="16"/>
                <w:szCs w:val="16"/>
                <w:lang w:eastAsia="ko-KR"/>
              </w:rPr>
            </w:pPr>
            <w:ins w:id="17725" w:author="CR#4597r2" w:date="2024-03-24T22:48:00Z">
              <w:r w:rsidRPr="002843C4">
                <w:rPr>
                  <w:rFonts w:ascii="Arial" w:hAnsi="Arial"/>
                  <w:noProof/>
                  <w:sz w:val="16"/>
                  <w:szCs w:val="16"/>
                  <w:lang w:eastAsia="ko-KR"/>
                </w:rPr>
                <w:t>Introduction of RRC parameters for HARQ multiplexing [HARQ-ACK MUX on 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Default="002843C4" w:rsidP="00964CC4">
            <w:pPr>
              <w:pStyle w:val="TAC"/>
              <w:jc w:val="left"/>
              <w:rPr>
                <w:ins w:id="17726" w:author="CR#4597r2" w:date="2024-03-24T22:46:00Z"/>
                <w:sz w:val="16"/>
                <w:szCs w:val="16"/>
              </w:rPr>
            </w:pPr>
            <w:ins w:id="17727" w:author="CR#4597r2" w:date="2024-03-24T22:48:00Z">
              <w:r>
                <w:rPr>
                  <w:sz w:val="16"/>
                  <w:szCs w:val="16"/>
                </w:rPr>
                <w:t>18.1.0</w:t>
              </w:r>
            </w:ins>
          </w:p>
        </w:tc>
      </w:tr>
      <w:tr w:rsidR="002C0B10" w:rsidRPr="0095250E" w14:paraId="5BE98BB1" w14:textId="77777777" w:rsidTr="008A24B0">
        <w:trPr>
          <w:ins w:id="17728" w:author="CR#4598" w:date="2024-03-24T23: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Default="002C0B10" w:rsidP="00964CC4">
            <w:pPr>
              <w:pStyle w:val="TAL"/>
              <w:rPr>
                <w:ins w:id="17729" w:author="CR#4598" w:date="2024-03-24T23: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Default="002C0B10" w:rsidP="00740D03">
            <w:pPr>
              <w:pStyle w:val="TAL"/>
              <w:rPr>
                <w:ins w:id="17730" w:author="CR#4598" w:date="2024-03-24T23:04:00Z"/>
                <w:sz w:val="16"/>
                <w:szCs w:val="16"/>
              </w:rPr>
            </w:pPr>
            <w:ins w:id="17731" w:author="CR#4598" w:date="2024-03-24T23:0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Default="002C0B10" w:rsidP="00964CC4">
            <w:pPr>
              <w:pStyle w:val="TAL"/>
              <w:rPr>
                <w:ins w:id="17732" w:author="CR#4598" w:date="2024-03-24T23:04:00Z"/>
                <w:rFonts w:eastAsiaTheme="minorEastAsia"/>
                <w:sz w:val="16"/>
                <w:szCs w:val="16"/>
              </w:rPr>
            </w:pPr>
            <w:ins w:id="17733" w:author="CR#4598" w:date="2024-03-24T23:04:00Z">
              <w:r>
                <w:rPr>
                  <w:rFonts w:eastAsiaTheme="minorEastAsia"/>
                  <w:sz w:val="16"/>
                  <w:szCs w:val="16"/>
                </w:rPr>
                <w:t>RP-240</w:t>
              </w:r>
            </w:ins>
            <w:ins w:id="17734" w:author="CR#4598" w:date="2024-03-24T23:05:00Z">
              <w:r>
                <w:rPr>
                  <w:rFonts w:eastAsiaTheme="minorEastAsia"/>
                  <w:sz w:val="16"/>
                  <w:szCs w:val="16"/>
                </w:rPr>
                <w:t>6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Default="002C0B10" w:rsidP="00964CC4">
            <w:pPr>
              <w:pStyle w:val="TAL"/>
              <w:rPr>
                <w:ins w:id="17735" w:author="CR#4598" w:date="2024-03-24T23:04:00Z"/>
                <w:sz w:val="16"/>
                <w:szCs w:val="16"/>
              </w:rPr>
            </w:pPr>
            <w:ins w:id="17736" w:author="CR#4598" w:date="2024-03-24T23:04:00Z">
              <w:r>
                <w:rPr>
                  <w:sz w:val="16"/>
                  <w:szCs w:val="16"/>
                </w:rPr>
                <w:t>45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Default="002C0B10" w:rsidP="00964CC4">
            <w:pPr>
              <w:pStyle w:val="TAL"/>
              <w:rPr>
                <w:ins w:id="17737" w:author="CR#4598" w:date="2024-03-24T23:04:00Z"/>
                <w:sz w:val="16"/>
                <w:szCs w:val="16"/>
              </w:rPr>
            </w:pPr>
            <w:ins w:id="17738" w:author="CR#4598" w:date="2024-03-24T23: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Default="002C0B10" w:rsidP="00964CC4">
            <w:pPr>
              <w:pStyle w:val="TAL"/>
              <w:rPr>
                <w:ins w:id="17739" w:author="CR#4598" w:date="2024-03-24T23:04:00Z"/>
                <w:sz w:val="16"/>
                <w:szCs w:val="16"/>
              </w:rPr>
            </w:pPr>
            <w:ins w:id="17740" w:author="CR#4598" w:date="2024-03-24T23: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843C4" w:rsidRDefault="002C0B10" w:rsidP="00964CC4">
            <w:pPr>
              <w:spacing w:after="0"/>
              <w:rPr>
                <w:ins w:id="17741" w:author="CR#4598" w:date="2024-03-24T23:04:00Z"/>
                <w:rFonts w:ascii="Arial" w:hAnsi="Arial"/>
                <w:noProof/>
                <w:sz w:val="16"/>
                <w:szCs w:val="16"/>
                <w:lang w:eastAsia="ko-KR"/>
              </w:rPr>
            </w:pPr>
            <w:ins w:id="17742" w:author="CR#4598" w:date="2024-03-24T23:05:00Z">
              <w:r w:rsidRPr="002C0B10">
                <w:rPr>
                  <w:rFonts w:ascii="Arial" w:hAnsi="Arial"/>
                  <w:noProof/>
                  <w:sz w:val="16"/>
                  <w:szCs w:val="16"/>
                  <w:lang w:eastAsia="ko-KR"/>
                </w:rPr>
                <w:t>RRC CR addressing MultiRx RI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Default="002C0B10" w:rsidP="00964CC4">
            <w:pPr>
              <w:pStyle w:val="TAC"/>
              <w:jc w:val="left"/>
              <w:rPr>
                <w:ins w:id="17743" w:author="CR#4598" w:date="2024-03-24T23:04:00Z"/>
                <w:sz w:val="16"/>
                <w:szCs w:val="16"/>
              </w:rPr>
            </w:pPr>
            <w:ins w:id="17744" w:author="CR#4598" w:date="2024-03-24T23:05:00Z">
              <w:r>
                <w:rPr>
                  <w:sz w:val="16"/>
                  <w:szCs w:val="16"/>
                </w:rPr>
                <w:t>18.1.0</w:t>
              </w:r>
            </w:ins>
          </w:p>
        </w:tc>
      </w:tr>
      <w:tr w:rsidR="00832A79" w:rsidRPr="0095250E" w14:paraId="36774DB6" w14:textId="77777777" w:rsidTr="008A24B0">
        <w:trPr>
          <w:ins w:id="17745" w:author="CR#4599r1" w:date="2024-03-25T12: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Default="00832A79" w:rsidP="00964CC4">
            <w:pPr>
              <w:pStyle w:val="TAL"/>
              <w:rPr>
                <w:ins w:id="17746" w:author="CR#4599r1" w:date="2024-03-25T12: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Default="00832A79" w:rsidP="00740D03">
            <w:pPr>
              <w:pStyle w:val="TAL"/>
              <w:rPr>
                <w:ins w:id="17747" w:author="CR#4599r1" w:date="2024-03-25T12:27:00Z"/>
                <w:sz w:val="16"/>
                <w:szCs w:val="16"/>
              </w:rPr>
            </w:pPr>
            <w:ins w:id="17748" w:author="CR#4599r1" w:date="2024-03-25T12:2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Default="00832A79" w:rsidP="00964CC4">
            <w:pPr>
              <w:pStyle w:val="TAL"/>
              <w:rPr>
                <w:ins w:id="17749" w:author="CR#4599r1" w:date="2024-03-25T12:27:00Z"/>
                <w:rFonts w:eastAsiaTheme="minorEastAsia"/>
                <w:sz w:val="16"/>
                <w:szCs w:val="16"/>
              </w:rPr>
            </w:pPr>
            <w:ins w:id="17750" w:author="CR#4599r1" w:date="2024-03-25T12:27:00Z">
              <w:r>
                <w:rPr>
                  <w:rFonts w:eastAsiaTheme="minorEastAsia"/>
                  <w:sz w:val="16"/>
                  <w:szCs w:val="16"/>
                </w:rPr>
                <w:t>RP-240</w:t>
              </w:r>
            </w:ins>
            <w:ins w:id="17751" w:author="CR#4599r1" w:date="2024-03-25T12:28:00Z">
              <w:r>
                <w:rPr>
                  <w:rFonts w:eastAsiaTheme="minorEastAsia"/>
                  <w:sz w:val="16"/>
                  <w:szCs w:val="16"/>
                </w:rPr>
                <w:t>6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Default="00832A79" w:rsidP="00964CC4">
            <w:pPr>
              <w:pStyle w:val="TAL"/>
              <w:rPr>
                <w:ins w:id="17752" w:author="CR#4599r1" w:date="2024-03-25T12:27:00Z"/>
                <w:sz w:val="16"/>
                <w:szCs w:val="16"/>
              </w:rPr>
            </w:pPr>
            <w:ins w:id="17753" w:author="CR#4599r1" w:date="2024-03-25T12:27:00Z">
              <w:r>
                <w:rPr>
                  <w:sz w:val="16"/>
                  <w:szCs w:val="16"/>
                </w:rPr>
                <w:t>45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Default="00832A79" w:rsidP="00964CC4">
            <w:pPr>
              <w:pStyle w:val="TAL"/>
              <w:rPr>
                <w:ins w:id="17754" w:author="CR#4599r1" w:date="2024-03-25T12:27:00Z"/>
                <w:sz w:val="16"/>
                <w:szCs w:val="16"/>
              </w:rPr>
            </w:pPr>
            <w:ins w:id="17755" w:author="CR#4599r1" w:date="2024-03-25T12: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Default="00832A79" w:rsidP="00964CC4">
            <w:pPr>
              <w:pStyle w:val="TAL"/>
              <w:rPr>
                <w:ins w:id="17756" w:author="CR#4599r1" w:date="2024-03-25T12:27:00Z"/>
                <w:sz w:val="16"/>
                <w:szCs w:val="16"/>
              </w:rPr>
            </w:pPr>
            <w:ins w:id="17757" w:author="CR#4599r1" w:date="2024-03-25T12:2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C0B10" w:rsidRDefault="00832A79" w:rsidP="00964CC4">
            <w:pPr>
              <w:spacing w:after="0"/>
              <w:rPr>
                <w:ins w:id="17758" w:author="CR#4599r1" w:date="2024-03-25T12:27:00Z"/>
                <w:rFonts w:ascii="Arial" w:hAnsi="Arial"/>
                <w:noProof/>
                <w:sz w:val="16"/>
                <w:szCs w:val="16"/>
                <w:lang w:eastAsia="ko-KR"/>
              </w:rPr>
            </w:pPr>
            <w:ins w:id="17759" w:author="CR#4599r1" w:date="2024-03-25T12:28:00Z">
              <w:r w:rsidRPr="00832A79">
                <w:rPr>
                  <w:rFonts w:ascii="Arial" w:hAnsi="Arial"/>
                  <w:noProof/>
                  <w:sz w:val="16"/>
                  <w:szCs w:val="16"/>
                  <w:lang w:eastAsia="ko-KR"/>
                </w:rPr>
                <w:t>RRC Positioning Corrections based upon RI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Default="00832A79" w:rsidP="00964CC4">
            <w:pPr>
              <w:pStyle w:val="TAC"/>
              <w:jc w:val="left"/>
              <w:rPr>
                <w:ins w:id="17760" w:author="CR#4599r1" w:date="2024-03-25T12:27:00Z"/>
                <w:sz w:val="16"/>
                <w:szCs w:val="16"/>
              </w:rPr>
            </w:pPr>
            <w:ins w:id="17761" w:author="CR#4599r1" w:date="2024-03-25T12:28:00Z">
              <w:r>
                <w:rPr>
                  <w:sz w:val="16"/>
                  <w:szCs w:val="16"/>
                </w:rPr>
                <w:t>18.1.0</w:t>
              </w:r>
            </w:ins>
          </w:p>
        </w:tc>
      </w:tr>
      <w:tr w:rsidR="0097052C" w:rsidRPr="0095250E" w14:paraId="2F40A876" w14:textId="77777777" w:rsidTr="008A24B0">
        <w:trPr>
          <w:ins w:id="17762" w:author="CR#4604r1" w:date="2024-03-25T14: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Default="0097052C" w:rsidP="00964CC4">
            <w:pPr>
              <w:pStyle w:val="TAL"/>
              <w:rPr>
                <w:ins w:id="17763" w:author="CR#4604r1" w:date="2024-03-25T14: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Default="0097052C" w:rsidP="00740D03">
            <w:pPr>
              <w:pStyle w:val="TAL"/>
              <w:rPr>
                <w:ins w:id="17764" w:author="CR#4604r1" w:date="2024-03-25T14:43:00Z"/>
                <w:sz w:val="16"/>
                <w:szCs w:val="16"/>
              </w:rPr>
            </w:pPr>
            <w:ins w:id="17765" w:author="CR#4604r1" w:date="2024-03-25T14: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Default="0097052C" w:rsidP="00964CC4">
            <w:pPr>
              <w:pStyle w:val="TAL"/>
              <w:rPr>
                <w:ins w:id="17766" w:author="CR#4604r1" w:date="2024-03-25T14:43:00Z"/>
                <w:rFonts w:eastAsiaTheme="minorEastAsia"/>
                <w:sz w:val="16"/>
                <w:szCs w:val="16"/>
              </w:rPr>
            </w:pPr>
            <w:ins w:id="17767" w:author="CR#4604r1" w:date="2024-03-25T14:43:00Z">
              <w:r>
                <w:rPr>
                  <w:rFonts w:eastAsiaTheme="minorEastAsia"/>
                  <w:sz w:val="16"/>
                  <w:szCs w:val="16"/>
                </w:rPr>
                <w:t>RP-240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Default="0097052C" w:rsidP="00964CC4">
            <w:pPr>
              <w:pStyle w:val="TAL"/>
              <w:rPr>
                <w:ins w:id="17768" w:author="CR#4604r1" w:date="2024-03-25T14:43:00Z"/>
                <w:sz w:val="16"/>
                <w:szCs w:val="16"/>
              </w:rPr>
            </w:pPr>
            <w:ins w:id="17769" w:author="CR#4604r1" w:date="2024-03-25T14:43:00Z">
              <w:r>
                <w:rPr>
                  <w:sz w:val="16"/>
                  <w:szCs w:val="16"/>
                </w:rPr>
                <w:t>46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Default="0097052C" w:rsidP="00964CC4">
            <w:pPr>
              <w:pStyle w:val="TAL"/>
              <w:rPr>
                <w:ins w:id="17770" w:author="CR#4604r1" w:date="2024-03-25T14:43:00Z"/>
                <w:sz w:val="16"/>
                <w:szCs w:val="16"/>
              </w:rPr>
            </w:pPr>
            <w:ins w:id="17771" w:author="CR#4604r1" w:date="2024-03-25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Default="0097052C" w:rsidP="00964CC4">
            <w:pPr>
              <w:pStyle w:val="TAL"/>
              <w:rPr>
                <w:ins w:id="17772" w:author="CR#4604r1" w:date="2024-03-25T14:43:00Z"/>
                <w:sz w:val="16"/>
                <w:szCs w:val="16"/>
              </w:rPr>
            </w:pPr>
            <w:ins w:id="17773" w:author="CR#4604r1" w:date="2024-03-25T14: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832A79" w:rsidRDefault="0097052C" w:rsidP="00964CC4">
            <w:pPr>
              <w:spacing w:after="0"/>
              <w:rPr>
                <w:ins w:id="17774" w:author="CR#4604r1" w:date="2024-03-25T14:43:00Z"/>
                <w:rFonts w:ascii="Arial" w:hAnsi="Arial"/>
                <w:noProof/>
                <w:sz w:val="16"/>
                <w:szCs w:val="16"/>
                <w:lang w:eastAsia="ko-KR"/>
              </w:rPr>
            </w:pPr>
            <w:ins w:id="17775" w:author="CR#4604r1" w:date="2024-03-25T14:43:00Z">
              <w:r w:rsidRPr="0097052C">
                <w:rPr>
                  <w:rFonts w:ascii="Arial" w:hAnsi="Arial"/>
                  <w:noProof/>
                  <w:sz w:val="16"/>
                  <w:szCs w:val="16"/>
                  <w:lang w:eastAsia="ko-KR"/>
                </w:rPr>
                <w:t>Miscellaneous corrections on Mobile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Default="0097052C" w:rsidP="00964CC4">
            <w:pPr>
              <w:pStyle w:val="TAC"/>
              <w:jc w:val="left"/>
              <w:rPr>
                <w:ins w:id="17776" w:author="CR#4604r1" w:date="2024-03-25T14:43:00Z"/>
                <w:sz w:val="16"/>
                <w:szCs w:val="16"/>
              </w:rPr>
            </w:pPr>
            <w:ins w:id="17777" w:author="CR#4604r1" w:date="2024-03-25T14:43:00Z">
              <w:r>
                <w:rPr>
                  <w:sz w:val="16"/>
                  <w:szCs w:val="16"/>
                </w:rPr>
                <w:t>18.1.0</w:t>
              </w:r>
            </w:ins>
          </w:p>
        </w:tc>
      </w:tr>
      <w:tr w:rsidR="006312E0" w:rsidRPr="0095250E" w14:paraId="445E6502" w14:textId="77777777" w:rsidTr="008A24B0">
        <w:trPr>
          <w:ins w:id="17778" w:author="CR#4606r1" w:date="2024-03-25T18: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Default="006312E0" w:rsidP="00964CC4">
            <w:pPr>
              <w:pStyle w:val="TAL"/>
              <w:rPr>
                <w:ins w:id="17779" w:author="CR#4606r1" w:date="2024-03-25T18: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Default="006312E0" w:rsidP="00740D03">
            <w:pPr>
              <w:pStyle w:val="TAL"/>
              <w:rPr>
                <w:ins w:id="17780" w:author="CR#4606r1" w:date="2024-03-25T18:34:00Z"/>
                <w:sz w:val="16"/>
                <w:szCs w:val="16"/>
              </w:rPr>
            </w:pPr>
            <w:ins w:id="17781" w:author="CR#4606r1" w:date="2024-03-25T18:3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Default="006312E0" w:rsidP="00964CC4">
            <w:pPr>
              <w:pStyle w:val="TAL"/>
              <w:rPr>
                <w:ins w:id="17782" w:author="CR#4606r1" w:date="2024-03-25T18:34:00Z"/>
                <w:rFonts w:eastAsiaTheme="minorEastAsia"/>
                <w:sz w:val="16"/>
                <w:szCs w:val="16"/>
              </w:rPr>
            </w:pPr>
            <w:ins w:id="17783" w:author="CR#4606r1" w:date="2024-03-25T18:34:00Z">
              <w:r>
                <w:rPr>
                  <w:rFonts w:eastAsiaTheme="minorEastAsia"/>
                  <w:sz w:val="16"/>
                  <w:szCs w:val="16"/>
                </w:rPr>
                <w:t>RP-240</w:t>
              </w:r>
            </w:ins>
            <w:ins w:id="17784" w:author="CR#4606r1" w:date="2024-03-25T18:35:00Z">
              <w:r>
                <w:rPr>
                  <w:rFonts w:eastAsiaTheme="minorEastAsia"/>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Default="006312E0" w:rsidP="00964CC4">
            <w:pPr>
              <w:pStyle w:val="TAL"/>
              <w:rPr>
                <w:ins w:id="17785" w:author="CR#4606r1" w:date="2024-03-25T18:34:00Z"/>
                <w:sz w:val="16"/>
                <w:szCs w:val="16"/>
              </w:rPr>
            </w:pPr>
            <w:ins w:id="17786" w:author="CR#4606r1" w:date="2024-03-25T18:34:00Z">
              <w:r>
                <w:rPr>
                  <w:sz w:val="16"/>
                  <w:szCs w:val="16"/>
                </w:rPr>
                <w:t>46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Default="006312E0" w:rsidP="00964CC4">
            <w:pPr>
              <w:pStyle w:val="TAL"/>
              <w:rPr>
                <w:ins w:id="17787" w:author="CR#4606r1" w:date="2024-03-25T18:34:00Z"/>
                <w:sz w:val="16"/>
                <w:szCs w:val="16"/>
              </w:rPr>
            </w:pPr>
            <w:ins w:id="17788" w:author="CR#4606r1" w:date="2024-03-25T18: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Default="006312E0" w:rsidP="00964CC4">
            <w:pPr>
              <w:pStyle w:val="TAL"/>
              <w:rPr>
                <w:ins w:id="17789" w:author="CR#4606r1" w:date="2024-03-25T18:34:00Z"/>
                <w:sz w:val="16"/>
                <w:szCs w:val="16"/>
              </w:rPr>
            </w:pPr>
            <w:ins w:id="17790" w:author="CR#4606r1" w:date="2024-03-25T18: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97052C" w:rsidRDefault="006312E0" w:rsidP="00964CC4">
            <w:pPr>
              <w:spacing w:after="0"/>
              <w:rPr>
                <w:ins w:id="17791" w:author="CR#4606r1" w:date="2024-03-25T18:34:00Z"/>
                <w:rFonts w:ascii="Arial" w:hAnsi="Arial"/>
                <w:noProof/>
                <w:sz w:val="16"/>
                <w:szCs w:val="16"/>
                <w:lang w:eastAsia="ko-KR"/>
              </w:rPr>
            </w:pPr>
            <w:ins w:id="17792" w:author="CR#4606r1" w:date="2024-03-25T18:34:00Z">
              <w:r w:rsidRPr="006312E0">
                <w:rPr>
                  <w:rFonts w:ascii="Arial" w:hAnsi="Arial"/>
                  <w:noProof/>
                  <w:sz w:val="16"/>
                  <w:szCs w:val="16"/>
                  <w:lang w:eastAsia="ko-KR"/>
                </w:rPr>
                <w:t>Miscellaneous corrections on further mobility enhanc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Default="006312E0" w:rsidP="00964CC4">
            <w:pPr>
              <w:pStyle w:val="TAC"/>
              <w:jc w:val="left"/>
              <w:rPr>
                <w:ins w:id="17793" w:author="CR#4606r1" w:date="2024-03-25T18:34:00Z"/>
                <w:sz w:val="16"/>
                <w:szCs w:val="16"/>
              </w:rPr>
            </w:pPr>
            <w:ins w:id="17794" w:author="CR#4606r1" w:date="2024-03-25T18:34:00Z">
              <w:r>
                <w:rPr>
                  <w:sz w:val="16"/>
                  <w:szCs w:val="16"/>
                </w:rPr>
                <w:t>18.1.0</w:t>
              </w:r>
            </w:ins>
          </w:p>
        </w:tc>
      </w:tr>
      <w:tr w:rsidR="006011E6" w:rsidRPr="0095250E" w14:paraId="213394E6" w14:textId="77777777" w:rsidTr="008A24B0">
        <w:trPr>
          <w:ins w:id="17795" w:author="CR#4608r2" w:date="2024-03-25T19: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Default="006011E6" w:rsidP="00964CC4">
            <w:pPr>
              <w:pStyle w:val="TAL"/>
              <w:rPr>
                <w:ins w:id="17796" w:author="CR#4608r2" w:date="2024-03-25T19: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Default="006011E6" w:rsidP="00740D03">
            <w:pPr>
              <w:pStyle w:val="TAL"/>
              <w:rPr>
                <w:ins w:id="17797" w:author="CR#4608r2" w:date="2024-03-25T19:00:00Z"/>
                <w:sz w:val="16"/>
                <w:szCs w:val="16"/>
              </w:rPr>
            </w:pPr>
            <w:ins w:id="17798" w:author="CR#4608r2" w:date="2024-03-25T19:0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Default="006011E6" w:rsidP="00964CC4">
            <w:pPr>
              <w:pStyle w:val="TAL"/>
              <w:rPr>
                <w:ins w:id="17799" w:author="CR#4608r2" w:date="2024-03-25T19:00:00Z"/>
                <w:rFonts w:eastAsiaTheme="minorEastAsia"/>
                <w:sz w:val="16"/>
                <w:szCs w:val="16"/>
              </w:rPr>
            </w:pPr>
            <w:ins w:id="17800" w:author="CR#4608r2" w:date="2024-03-25T19:00:00Z">
              <w:r>
                <w:rPr>
                  <w:rFonts w:eastAsiaTheme="minorEastAsia"/>
                  <w:sz w:val="16"/>
                  <w:szCs w:val="16"/>
                </w:rPr>
                <w:t>RP-240</w:t>
              </w:r>
            </w:ins>
            <w:ins w:id="17801" w:author="CR#4608r2" w:date="2024-03-25T19:01: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Default="006011E6" w:rsidP="00964CC4">
            <w:pPr>
              <w:pStyle w:val="TAL"/>
              <w:rPr>
                <w:ins w:id="17802" w:author="CR#4608r2" w:date="2024-03-25T19:00:00Z"/>
                <w:sz w:val="16"/>
                <w:szCs w:val="16"/>
              </w:rPr>
            </w:pPr>
            <w:ins w:id="17803" w:author="CR#4608r2" w:date="2024-03-25T19:00:00Z">
              <w:r>
                <w:rPr>
                  <w:sz w:val="16"/>
                  <w:szCs w:val="16"/>
                </w:rPr>
                <w:t>46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Default="006011E6" w:rsidP="00964CC4">
            <w:pPr>
              <w:pStyle w:val="TAL"/>
              <w:rPr>
                <w:ins w:id="17804" w:author="CR#4608r2" w:date="2024-03-25T19:00:00Z"/>
                <w:sz w:val="16"/>
                <w:szCs w:val="16"/>
              </w:rPr>
            </w:pPr>
            <w:ins w:id="17805" w:author="CR#4608r2" w:date="2024-03-25T19: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Default="006011E6" w:rsidP="00964CC4">
            <w:pPr>
              <w:pStyle w:val="TAL"/>
              <w:rPr>
                <w:ins w:id="17806" w:author="CR#4608r2" w:date="2024-03-25T19:00:00Z"/>
                <w:sz w:val="16"/>
                <w:szCs w:val="16"/>
              </w:rPr>
            </w:pPr>
            <w:ins w:id="17807" w:author="CR#4608r2" w:date="2024-03-25T19: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6312E0" w:rsidRDefault="006011E6" w:rsidP="00964CC4">
            <w:pPr>
              <w:spacing w:after="0"/>
              <w:rPr>
                <w:ins w:id="17808" w:author="CR#4608r2" w:date="2024-03-25T19:00:00Z"/>
                <w:rFonts w:ascii="Arial" w:hAnsi="Arial"/>
                <w:noProof/>
                <w:sz w:val="16"/>
                <w:szCs w:val="16"/>
                <w:lang w:eastAsia="ko-KR"/>
              </w:rPr>
            </w:pPr>
            <w:ins w:id="17809" w:author="CR#4608r2" w:date="2024-03-25T19:00:00Z">
              <w:r w:rsidRPr="006011E6">
                <w:rPr>
                  <w:rFonts w:ascii="Arial" w:hAnsi="Arial"/>
                  <w:noProof/>
                  <w:sz w:val="16"/>
                  <w:szCs w:val="16"/>
                  <w:lang w:eastAsia="ko-KR"/>
                </w:rPr>
                <w:t>[E073][H059][B013]Clarification on cell individual offset in ReportConfig [CIO_in_Report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Default="006011E6" w:rsidP="00964CC4">
            <w:pPr>
              <w:pStyle w:val="TAC"/>
              <w:jc w:val="left"/>
              <w:rPr>
                <w:ins w:id="17810" w:author="CR#4608r2" w:date="2024-03-25T19:00:00Z"/>
                <w:sz w:val="16"/>
                <w:szCs w:val="16"/>
              </w:rPr>
            </w:pPr>
            <w:ins w:id="17811" w:author="CR#4608r2" w:date="2024-03-25T19:00:00Z">
              <w:r>
                <w:rPr>
                  <w:sz w:val="16"/>
                  <w:szCs w:val="16"/>
                </w:rPr>
                <w:t>18.1.0</w:t>
              </w:r>
            </w:ins>
          </w:p>
        </w:tc>
      </w:tr>
      <w:tr w:rsidR="00D850AF" w:rsidRPr="0095250E" w14:paraId="0780C94D" w14:textId="77777777" w:rsidTr="008A24B0">
        <w:trPr>
          <w:ins w:id="17812" w:author="CR#4609" w:date="2024-03-25T19: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Default="00D850AF" w:rsidP="00964CC4">
            <w:pPr>
              <w:pStyle w:val="TAL"/>
              <w:rPr>
                <w:ins w:id="17813" w:author="CR#4609" w:date="2024-03-25T19: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Default="00D850AF" w:rsidP="00740D03">
            <w:pPr>
              <w:pStyle w:val="TAL"/>
              <w:rPr>
                <w:ins w:id="17814" w:author="CR#4609" w:date="2024-03-25T19:56:00Z"/>
                <w:sz w:val="16"/>
                <w:szCs w:val="16"/>
              </w:rPr>
            </w:pPr>
            <w:ins w:id="17815" w:author="CR#4609" w:date="2024-03-25T19:5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Default="00D850AF" w:rsidP="00964CC4">
            <w:pPr>
              <w:pStyle w:val="TAL"/>
              <w:rPr>
                <w:ins w:id="17816" w:author="CR#4609" w:date="2024-03-25T19:56:00Z"/>
                <w:rFonts w:eastAsiaTheme="minorEastAsia"/>
                <w:sz w:val="16"/>
                <w:szCs w:val="16"/>
              </w:rPr>
            </w:pPr>
            <w:ins w:id="17817" w:author="CR#4609" w:date="2024-03-25T19:56:00Z">
              <w:r>
                <w:rPr>
                  <w:rFonts w:eastAsiaTheme="minorEastAsia"/>
                  <w:sz w:val="16"/>
                  <w:szCs w:val="16"/>
                </w:rPr>
                <w:t>RP-240</w:t>
              </w:r>
            </w:ins>
            <w:ins w:id="17818" w:author="CR#4609" w:date="2024-03-25T19:57: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Default="00D850AF" w:rsidP="00964CC4">
            <w:pPr>
              <w:pStyle w:val="TAL"/>
              <w:rPr>
                <w:ins w:id="17819" w:author="CR#4609" w:date="2024-03-25T19:56:00Z"/>
                <w:sz w:val="16"/>
                <w:szCs w:val="16"/>
              </w:rPr>
            </w:pPr>
            <w:ins w:id="17820" w:author="CR#4609" w:date="2024-03-25T19:56:00Z">
              <w:r>
                <w:rPr>
                  <w:sz w:val="16"/>
                  <w:szCs w:val="16"/>
                </w:rPr>
                <w:t>46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Default="00D850AF" w:rsidP="00964CC4">
            <w:pPr>
              <w:pStyle w:val="TAL"/>
              <w:rPr>
                <w:ins w:id="17821" w:author="CR#4609" w:date="2024-03-25T19:56:00Z"/>
                <w:sz w:val="16"/>
                <w:szCs w:val="16"/>
              </w:rPr>
            </w:pPr>
            <w:ins w:id="17822" w:author="CR#4609" w:date="2024-03-25T19:5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Default="00D850AF" w:rsidP="00964CC4">
            <w:pPr>
              <w:pStyle w:val="TAL"/>
              <w:rPr>
                <w:ins w:id="17823" w:author="CR#4609" w:date="2024-03-25T19:56:00Z"/>
                <w:sz w:val="16"/>
                <w:szCs w:val="16"/>
              </w:rPr>
            </w:pPr>
            <w:ins w:id="17824" w:author="CR#4609" w:date="2024-03-25T19: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6011E6" w:rsidRDefault="00D850AF" w:rsidP="00964CC4">
            <w:pPr>
              <w:spacing w:after="0"/>
              <w:rPr>
                <w:ins w:id="17825" w:author="CR#4609" w:date="2024-03-25T19:56:00Z"/>
                <w:rFonts w:ascii="Arial" w:hAnsi="Arial"/>
                <w:noProof/>
                <w:sz w:val="16"/>
                <w:szCs w:val="16"/>
                <w:lang w:eastAsia="ko-KR"/>
              </w:rPr>
            </w:pPr>
            <w:ins w:id="17826" w:author="CR#4609" w:date="2024-03-25T19:57:00Z">
              <w:r w:rsidRPr="00D850AF">
                <w:rPr>
                  <w:rFonts w:ascii="Arial" w:hAnsi="Arial"/>
                  <w:noProof/>
                  <w:sz w:val="16"/>
                  <w:szCs w:val="16"/>
                  <w:lang w:eastAsia="ko-KR"/>
                </w:rPr>
                <w:t>[H058] Enhancing SCell A2 event reporting [SCell_A2_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Default="00D850AF" w:rsidP="00964CC4">
            <w:pPr>
              <w:pStyle w:val="TAC"/>
              <w:jc w:val="left"/>
              <w:rPr>
                <w:ins w:id="17827" w:author="CR#4609" w:date="2024-03-25T19:56:00Z"/>
                <w:sz w:val="16"/>
                <w:szCs w:val="16"/>
              </w:rPr>
            </w:pPr>
            <w:ins w:id="17828" w:author="CR#4609" w:date="2024-03-25T19:57:00Z">
              <w:r>
                <w:rPr>
                  <w:sz w:val="16"/>
                  <w:szCs w:val="16"/>
                </w:rPr>
                <w:t>18.1.0</w:t>
              </w:r>
            </w:ins>
          </w:p>
        </w:tc>
      </w:tr>
      <w:tr w:rsidR="00915E0C" w:rsidRPr="0095250E" w14:paraId="41876519" w14:textId="77777777" w:rsidTr="008A24B0">
        <w:trPr>
          <w:ins w:id="17829" w:author="CR#4610r1" w:date="2024-03-25T21: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Default="00915E0C" w:rsidP="00964CC4">
            <w:pPr>
              <w:pStyle w:val="TAL"/>
              <w:rPr>
                <w:ins w:id="17830" w:author="CR#4610r1" w:date="2024-03-25T21: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Default="00915E0C" w:rsidP="00740D03">
            <w:pPr>
              <w:pStyle w:val="TAL"/>
              <w:rPr>
                <w:ins w:id="17831" w:author="CR#4610r1" w:date="2024-03-25T21:55:00Z"/>
                <w:sz w:val="16"/>
                <w:szCs w:val="16"/>
              </w:rPr>
            </w:pPr>
            <w:ins w:id="17832" w:author="CR#4610r1" w:date="2024-03-25T21:5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Default="00915E0C" w:rsidP="00964CC4">
            <w:pPr>
              <w:pStyle w:val="TAL"/>
              <w:rPr>
                <w:ins w:id="17833" w:author="CR#4610r1" w:date="2024-03-25T21:55:00Z"/>
                <w:rFonts w:eastAsiaTheme="minorEastAsia"/>
                <w:sz w:val="16"/>
                <w:szCs w:val="16"/>
              </w:rPr>
            </w:pPr>
            <w:ins w:id="17834" w:author="CR#4610r1" w:date="2024-03-25T21:55:00Z">
              <w:r>
                <w:rPr>
                  <w:rFonts w:eastAsiaTheme="minorEastAsia"/>
                  <w:sz w:val="16"/>
                  <w:szCs w:val="16"/>
                </w:rPr>
                <w:t>RP-240</w:t>
              </w:r>
            </w:ins>
            <w:ins w:id="17835" w:author="CR#4610r1" w:date="2024-03-25T21:56:00Z">
              <w:r>
                <w:rPr>
                  <w:rFonts w:eastAsiaTheme="minorEastAsia"/>
                  <w:sz w:val="16"/>
                  <w:szCs w:val="16"/>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Default="00915E0C" w:rsidP="00964CC4">
            <w:pPr>
              <w:pStyle w:val="TAL"/>
              <w:rPr>
                <w:ins w:id="17836" w:author="CR#4610r1" w:date="2024-03-25T21:55:00Z"/>
                <w:sz w:val="16"/>
                <w:szCs w:val="16"/>
              </w:rPr>
            </w:pPr>
            <w:ins w:id="17837" w:author="CR#4610r1" w:date="2024-03-25T21:55:00Z">
              <w:r>
                <w:rPr>
                  <w:sz w:val="16"/>
                  <w:szCs w:val="16"/>
                </w:rPr>
                <w:t>46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Default="00915E0C" w:rsidP="00964CC4">
            <w:pPr>
              <w:pStyle w:val="TAL"/>
              <w:rPr>
                <w:ins w:id="17838" w:author="CR#4610r1" w:date="2024-03-25T21:55:00Z"/>
                <w:sz w:val="16"/>
                <w:szCs w:val="16"/>
              </w:rPr>
            </w:pPr>
            <w:ins w:id="17839" w:author="CR#4610r1" w:date="2024-03-25T21: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Default="00915E0C" w:rsidP="00964CC4">
            <w:pPr>
              <w:pStyle w:val="TAL"/>
              <w:rPr>
                <w:ins w:id="17840" w:author="CR#4610r1" w:date="2024-03-25T21:55:00Z"/>
                <w:sz w:val="16"/>
                <w:szCs w:val="16"/>
              </w:rPr>
            </w:pPr>
            <w:ins w:id="17841" w:author="CR#4610r1" w:date="2024-03-25T21: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D850AF" w:rsidRDefault="00915E0C" w:rsidP="00964CC4">
            <w:pPr>
              <w:spacing w:after="0"/>
              <w:rPr>
                <w:ins w:id="17842" w:author="CR#4610r1" w:date="2024-03-25T21:55:00Z"/>
                <w:rFonts w:ascii="Arial" w:hAnsi="Arial"/>
                <w:noProof/>
                <w:sz w:val="16"/>
                <w:szCs w:val="16"/>
                <w:lang w:eastAsia="ko-KR"/>
              </w:rPr>
            </w:pPr>
            <w:ins w:id="17843" w:author="CR#4610r1" w:date="2024-03-25T21:55:00Z">
              <w:r w:rsidRPr="00915E0C">
                <w:rPr>
                  <w:rFonts w:ascii="Arial" w:hAnsi="Arial"/>
                  <w:noProof/>
                  <w:sz w:val="16"/>
                  <w:szCs w:val="16"/>
                  <w:lang w:eastAsia="ko-KR"/>
                </w:rPr>
                <w:t>Corrections to Rel-18 NR NTN enha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Default="00915E0C" w:rsidP="00964CC4">
            <w:pPr>
              <w:pStyle w:val="TAC"/>
              <w:jc w:val="left"/>
              <w:rPr>
                <w:ins w:id="17844" w:author="CR#4610r1" w:date="2024-03-25T21:55:00Z"/>
                <w:sz w:val="16"/>
                <w:szCs w:val="16"/>
              </w:rPr>
            </w:pPr>
            <w:ins w:id="17845" w:author="CR#4610r1" w:date="2024-03-25T21:55:00Z">
              <w:r>
                <w:rPr>
                  <w:sz w:val="16"/>
                  <w:szCs w:val="16"/>
                </w:rPr>
                <w:t>18.1.0</w:t>
              </w:r>
            </w:ins>
          </w:p>
        </w:tc>
      </w:tr>
      <w:tr w:rsidR="00116409" w:rsidRPr="0095250E" w14:paraId="32D265D7" w14:textId="77777777" w:rsidTr="008A24B0">
        <w:trPr>
          <w:ins w:id="17846" w:author="CR#4611r1" w:date="2024-03-25T22: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Default="00116409" w:rsidP="00964CC4">
            <w:pPr>
              <w:pStyle w:val="TAL"/>
              <w:rPr>
                <w:ins w:id="17847" w:author="CR#4611r1" w:date="2024-03-25T22: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Default="00116409" w:rsidP="00740D03">
            <w:pPr>
              <w:pStyle w:val="TAL"/>
              <w:rPr>
                <w:ins w:id="17848" w:author="CR#4611r1" w:date="2024-03-25T22:47:00Z"/>
                <w:sz w:val="16"/>
                <w:szCs w:val="16"/>
              </w:rPr>
            </w:pPr>
            <w:ins w:id="17849" w:author="CR#4611r1" w:date="2024-03-25T22:4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Default="00116409" w:rsidP="00964CC4">
            <w:pPr>
              <w:pStyle w:val="TAL"/>
              <w:rPr>
                <w:ins w:id="17850" w:author="CR#4611r1" w:date="2024-03-25T22:47:00Z"/>
                <w:rFonts w:eastAsiaTheme="minorEastAsia"/>
                <w:sz w:val="16"/>
                <w:szCs w:val="16"/>
              </w:rPr>
            </w:pPr>
            <w:ins w:id="17851" w:author="CR#4611r1" w:date="2024-03-25T22:47:00Z">
              <w:r>
                <w:rPr>
                  <w:rFonts w:eastAsiaTheme="minorEastAsia"/>
                  <w:sz w:val="16"/>
                  <w:szCs w:val="16"/>
                </w:rPr>
                <w:t>RP-240</w:t>
              </w:r>
            </w:ins>
            <w:ins w:id="17852" w:author="CR#4611r1" w:date="2024-03-25T22:48:00Z">
              <w:r>
                <w:rPr>
                  <w:rFonts w:eastAsiaTheme="minorEastAsia"/>
                  <w:sz w:val="16"/>
                  <w:szCs w:val="16"/>
                </w:rPr>
                <w:t>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Default="00116409" w:rsidP="00964CC4">
            <w:pPr>
              <w:pStyle w:val="TAL"/>
              <w:rPr>
                <w:ins w:id="17853" w:author="CR#4611r1" w:date="2024-03-25T22:47:00Z"/>
                <w:sz w:val="16"/>
                <w:szCs w:val="16"/>
              </w:rPr>
            </w:pPr>
            <w:ins w:id="17854" w:author="CR#4611r1" w:date="2024-03-25T22:47:00Z">
              <w:r>
                <w:rPr>
                  <w:sz w:val="16"/>
                  <w:szCs w:val="16"/>
                </w:rPr>
                <w:t>46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Default="00116409" w:rsidP="00964CC4">
            <w:pPr>
              <w:pStyle w:val="TAL"/>
              <w:rPr>
                <w:ins w:id="17855" w:author="CR#4611r1" w:date="2024-03-25T22:47:00Z"/>
                <w:sz w:val="16"/>
                <w:szCs w:val="16"/>
              </w:rPr>
            </w:pPr>
            <w:ins w:id="17856" w:author="CR#4611r1" w:date="2024-03-25T22: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Default="00116409" w:rsidP="00964CC4">
            <w:pPr>
              <w:pStyle w:val="TAL"/>
              <w:rPr>
                <w:ins w:id="17857" w:author="CR#4611r1" w:date="2024-03-25T22:47:00Z"/>
                <w:sz w:val="16"/>
                <w:szCs w:val="16"/>
              </w:rPr>
            </w:pPr>
            <w:ins w:id="17858" w:author="CR#4611r1" w:date="2024-03-25T22: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915E0C" w:rsidRDefault="00116409" w:rsidP="00964CC4">
            <w:pPr>
              <w:spacing w:after="0"/>
              <w:rPr>
                <w:ins w:id="17859" w:author="CR#4611r1" w:date="2024-03-25T22:47:00Z"/>
                <w:rFonts w:ascii="Arial" w:hAnsi="Arial"/>
                <w:noProof/>
                <w:sz w:val="16"/>
                <w:szCs w:val="16"/>
                <w:lang w:eastAsia="ko-KR"/>
              </w:rPr>
            </w:pPr>
            <w:ins w:id="17860" w:author="CR#4611r1" w:date="2024-03-25T22:48:00Z">
              <w:r w:rsidRPr="00116409">
                <w:rPr>
                  <w:rFonts w:ascii="Arial" w:hAnsi="Arial"/>
                  <w:noProof/>
                  <w:sz w:val="16"/>
                  <w:szCs w:val="16"/>
                  <w:lang w:eastAsia="ko-KR"/>
                </w:rPr>
                <w:t>RRC corrections for X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Default="00116409" w:rsidP="00964CC4">
            <w:pPr>
              <w:pStyle w:val="TAC"/>
              <w:jc w:val="left"/>
              <w:rPr>
                <w:ins w:id="17861" w:author="CR#4611r1" w:date="2024-03-25T22:47:00Z"/>
                <w:sz w:val="16"/>
                <w:szCs w:val="16"/>
              </w:rPr>
            </w:pPr>
            <w:ins w:id="17862" w:author="CR#4611r1" w:date="2024-03-25T22:48:00Z">
              <w:r>
                <w:rPr>
                  <w:sz w:val="16"/>
                  <w:szCs w:val="16"/>
                </w:rPr>
                <w:t>18.1.0</w:t>
              </w:r>
            </w:ins>
          </w:p>
        </w:tc>
      </w:tr>
      <w:tr w:rsidR="00D67C2D" w:rsidRPr="0095250E" w14:paraId="555C93BA" w14:textId="77777777" w:rsidTr="008A24B0">
        <w:trPr>
          <w:ins w:id="17863" w:author="CR#4614r1" w:date="2024-03-25T22: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Default="00D67C2D" w:rsidP="00964CC4">
            <w:pPr>
              <w:pStyle w:val="TAL"/>
              <w:rPr>
                <w:ins w:id="17864" w:author="CR#4614r1" w:date="2024-03-25T22: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Default="00D67C2D" w:rsidP="00740D03">
            <w:pPr>
              <w:pStyle w:val="TAL"/>
              <w:rPr>
                <w:ins w:id="17865" w:author="CR#4614r1" w:date="2024-03-25T22:54:00Z"/>
                <w:sz w:val="16"/>
                <w:szCs w:val="16"/>
              </w:rPr>
            </w:pPr>
            <w:ins w:id="17866" w:author="CR#4614r1" w:date="2024-03-25T22:5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Default="00D67C2D" w:rsidP="00964CC4">
            <w:pPr>
              <w:pStyle w:val="TAL"/>
              <w:rPr>
                <w:ins w:id="17867" w:author="CR#4614r1" w:date="2024-03-25T22:54:00Z"/>
                <w:rFonts w:eastAsiaTheme="minorEastAsia"/>
                <w:sz w:val="16"/>
                <w:szCs w:val="16"/>
              </w:rPr>
            </w:pPr>
            <w:ins w:id="17868" w:author="CR#4614r1" w:date="2024-03-25T22:54:00Z">
              <w:r>
                <w:rPr>
                  <w:rFonts w:eastAsiaTheme="minorEastAsia"/>
                  <w:sz w:val="16"/>
                  <w:szCs w:val="16"/>
                </w:rPr>
                <w:t>RP-240</w:t>
              </w:r>
            </w:ins>
            <w:ins w:id="17869" w:author="CR#4614r1" w:date="2024-03-25T22:56:00Z">
              <w:r>
                <w:rPr>
                  <w:rFonts w:eastAsiaTheme="minorEastAsia"/>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0F82D73E" w:rsidR="00D67C2D" w:rsidRDefault="00D67C2D" w:rsidP="00964CC4">
            <w:pPr>
              <w:pStyle w:val="TAL"/>
              <w:rPr>
                <w:ins w:id="17870" w:author="CR#4614r1" w:date="2024-03-25T22:54:00Z"/>
                <w:sz w:val="16"/>
                <w:szCs w:val="16"/>
              </w:rPr>
            </w:pPr>
            <w:ins w:id="17871" w:author="CR#4614r1" w:date="2024-03-25T22:54:00Z">
              <w:r>
                <w:rPr>
                  <w:sz w:val="16"/>
                  <w:szCs w:val="16"/>
                </w:rPr>
                <w:t>4</w:t>
              </w:r>
            </w:ins>
            <w:ins w:id="17872" w:author="Draft_v2" w:date="2024-03-28T23:39:00Z">
              <w:r w:rsidR="00071499">
                <w:rPr>
                  <w:sz w:val="16"/>
                  <w:szCs w:val="16"/>
                </w:rPr>
                <w:t>6</w:t>
              </w:r>
            </w:ins>
            <w:ins w:id="17873" w:author="CR#4614r1" w:date="2024-03-25T22:54:00Z">
              <w:del w:id="17874" w:author="Draft_v2" w:date="2024-03-28T23:39:00Z">
                <w:r w:rsidDel="00071499">
                  <w:rPr>
                    <w:sz w:val="16"/>
                    <w:szCs w:val="16"/>
                  </w:rPr>
                  <w:delText>5</w:delText>
                </w:r>
              </w:del>
              <w:r>
                <w:rPr>
                  <w:sz w:val="16"/>
                  <w:szCs w:val="16"/>
                </w:rPr>
                <w:t>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Default="00D67C2D" w:rsidP="00964CC4">
            <w:pPr>
              <w:pStyle w:val="TAL"/>
              <w:rPr>
                <w:ins w:id="17875" w:author="CR#4614r1" w:date="2024-03-25T22:54:00Z"/>
                <w:sz w:val="16"/>
                <w:szCs w:val="16"/>
              </w:rPr>
            </w:pPr>
            <w:ins w:id="17876" w:author="CR#4614r1" w:date="2024-03-25T22: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Default="00D67C2D" w:rsidP="00964CC4">
            <w:pPr>
              <w:pStyle w:val="TAL"/>
              <w:rPr>
                <w:ins w:id="17877" w:author="CR#4614r1" w:date="2024-03-25T22:54:00Z"/>
                <w:sz w:val="16"/>
                <w:szCs w:val="16"/>
              </w:rPr>
            </w:pPr>
            <w:ins w:id="17878" w:author="CR#4614r1" w:date="2024-03-25T22:5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116409" w:rsidRDefault="00D67C2D" w:rsidP="00964CC4">
            <w:pPr>
              <w:spacing w:after="0"/>
              <w:rPr>
                <w:ins w:id="17879" w:author="CR#4614r1" w:date="2024-03-25T22:54:00Z"/>
                <w:rFonts w:ascii="Arial" w:hAnsi="Arial"/>
                <w:noProof/>
                <w:sz w:val="16"/>
                <w:szCs w:val="16"/>
                <w:lang w:eastAsia="ko-KR"/>
              </w:rPr>
            </w:pPr>
            <w:ins w:id="17880" w:author="CR#4614r1" w:date="2024-03-25T22:54:00Z">
              <w:r w:rsidRPr="00D67C2D">
                <w:rPr>
                  <w:rFonts w:ascii="Arial" w:hAnsi="Arial"/>
                  <w:noProof/>
                  <w:sz w:val="16"/>
                  <w:szCs w:val="16"/>
                  <w:lang w:eastAsia="ko-KR"/>
                </w:rPr>
                <w:t>Correction on reducedCCsDL and reducedCCsUL in overheating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Default="00D67C2D" w:rsidP="00964CC4">
            <w:pPr>
              <w:pStyle w:val="TAC"/>
              <w:jc w:val="left"/>
              <w:rPr>
                <w:ins w:id="17881" w:author="CR#4614r1" w:date="2024-03-25T22:54:00Z"/>
                <w:sz w:val="16"/>
                <w:szCs w:val="16"/>
              </w:rPr>
            </w:pPr>
            <w:ins w:id="17882" w:author="CR#4614r1" w:date="2024-03-25T22:55:00Z">
              <w:r>
                <w:rPr>
                  <w:sz w:val="16"/>
                  <w:szCs w:val="16"/>
                </w:rPr>
                <w:t>18.1.0</w:t>
              </w:r>
            </w:ins>
          </w:p>
        </w:tc>
      </w:tr>
      <w:tr w:rsidR="009D3B6A" w:rsidRPr="0095250E" w14:paraId="0E7B68C0" w14:textId="77777777" w:rsidTr="008A24B0">
        <w:trPr>
          <w:ins w:id="17883" w:author="CR#4616r1" w:date="2024-03-25T22: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Default="009D3B6A" w:rsidP="00964CC4">
            <w:pPr>
              <w:pStyle w:val="TAL"/>
              <w:rPr>
                <w:ins w:id="17884" w:author="CR#4616r1" w:date="2024-03-25T22: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Default="009D3B6A" w:rsidP="00740D03">
            <w:pPr>
              <w:pStyle w:val="TAL"/>
              <w:rPr>
                <w:ins w:id="17885" w:author="CR#4616r1" w:date="2024-03-25T22:58:00Z"/>
                <w:sz w:val="16"/>
                <w:szCs w:val="16"/>
              </w:rPr>
            </w:pPr>
            <w:ins w:id="17886" w:author="CR#4616r1" w:date="2024-03-25T22:5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Default="009D3B6A" w:rsidP="00964CC4">
            <w:pPr>
              <w:pStyle w:val="TAL"/>
              <w:rPr>
                <w:ins w:id="17887" w:author="CR#4616r1" w:date="2024-03-25T22:58:00Z"/>
                <w:rFonts w:eastAsiaTheme="minorEastAsia"/>
                <w:sz w:val="16"/>
                <w:szCs w:val="16"/>
              </w:rPr>
            </w:pPr>
            <w:ins w:id="17888" w:author="CR#4616r1" w:date="2024-03-25T22:58:00Z">
              <w:r>
                <w:rPr>
                  <w:rFonts w:eastAsiaTheme="minorEastAsia"/>
                  <w:sz w:val="16"/>
                  <w:szCs w:val="16"/>
                </w:rPr>
                <w:t>RP-240</w:t>
              </w:r>
            </w:ins>
            <w:ins w:id="17889" w:author="CR#4616r1" w:date="2024-03-25T22:59: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Default="009D3B6A" w:rsidP="00964CC4">
            <w:pPr>
              <w:pStyle w:val="TAL"/>
              <w:rPr>
                <w:ins w:id="17890" w:author="CR#4616r1" w:date="2024-03-25T22:58:00Z"/>
                <w:sz w:val="16"/>
                <w:szCs w:val="16"/>
              </w:rPr>
            </w:pPr>
            <w:ins w:id="17891" w:author="CR#4616r1" w:date="2024-03-25T22:58:00Z">
              <w:r>
                <w:rPr>
                  <w:sz w:val="16"/>
                  <w:szCs w:val="16"/>
                </w:rPr>
                <w:t>46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Default="009D3B6A" w:rsidP="00964CC4">
            <w:pPr>
              <w:pStyle w:val="TAL"/>
              <w:rPr>
                <w:ins w:id="17892" w:author="CR#4616r1" w:date="2024-03-25T22:58:00Z"/>
                <w:sz w:val="16"/>
                <w:szCs w:val="16"/>
              </w:rPr>
            </w:pPr>
            <w:ins w:id="17893" w:author="CR#4616r1" w:date="2024-03-25T22: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Default="009D3B6A" w:rsidP="00964CC4">
            <w:pPr>
              <w:pStyle w:val="TAL"/>
              <w:rPr>
                <w:ins w:id="17894" w:author="CR#4616r1" w:date="2024-03-25T22:58:00Z"/>
                <w:sz w:val="16"/>
                <w:szCs w:val="16"/>
              </w:rPr>
            </w:pPr>
            <w:ins w:id="17895" w:author="CR#4616r1" w:date="2024-03-25T22:5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D67C2D" w:rsidRDefault="009D3B6A" w:rsidP="00964CC4">
            <w:pPr>
              <w:spacing w:after="0"/>
              <w:rPr>
                <w:ins w:id="17896" w:author="CR#4616r1" w:date="2024-03-25T22:58:00Z"/>
                <w:rFonts w:ascii="Arial" w:hAnsi="Arial"/>
                <w:noProof/>
                <w:sz w:val="16"/>
                <w:szCs w:val="16"/>
                <w:lang w:eastAsia="ko-KR"/>
              </w:rPr>
            </w:pPr>
            <w:ins w:id="17897" w:author="CR#4616r1" w:date="2024-03-25T22:59:00Z">
              <w:r w:rsidRPr="009D3B6A">
                <w:rPr>
                  <w:rFonts w:ascii="Arial" w:hAnsi="Arial"/>
                  <w:noProof/>
                  <w:sz w:val="16"/>
                  <w:szCs w:val="16"/>
                  <w:lang w:eastAsia="ko-KR"/>
                </w:rPr>
                <w:t>Clarification on RACH-ConfigCommon for CFR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Default="009D3B6A" w:rsidP="00964CC4">
            <w:pPr>
              <w:pStyle w:val="TAC"/>
              <w:jc w:val="left"/>
              <w:rPr>
                <w:ins w:id="17898" w:author="CR#4616r1" w:date="2024-03-25T22:58:00Z"/>
                <w:sz w:val="16"/>
                <w:szCs w:val="16"/>
              </w:rPr>
            </w:pPr>
            <w:ins w:id="17899" w:author="CR#4616r1" w:date="2024-03-25T22:59:00Z">
              <w:r>
                <w:rPr>
                  <w:sz w:val="16"/>
                  <w:szCs w:val="16"/>
                </w:rPr>
                <w:t>18.1.0</w:t>
              </w:r>
            </w:ins>
          </w:p>
        </w:tc>
      </w:tr>
      <w:tr w:rsidR="00876977" w:rsidRPr="0095250E" w14:paraId="0C1D4920" w14:textId="77777777" w:rsidTr="008A24B0">
        <w:trPr>
          <w:ins w:id="17900" w:author="CR#4617r1" w:date="2024-03-25T23: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Default="00876977" w:rsidP="00964CC4">
            <w:pPr>
              <w:pStyle w:val="TAL"/>
              <w:rPr>
                <w:ins w:id="17901" w:author="CR#4617r1" w:date="2024-03-25T23: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Default="00876977" w:rsidP="00740D03">
            <w:pPr>
              <w:pStyle w:val="TAL"/>
              <w:rPr>
                <w:ins w:id="17902" w:author="CR#4617r1" w:date="2024-03-25T23:07:00Z"/>
                <w:sz w:val="16"/>
                <w:szCs w:val="16"/>
              </w:rPr>
            </w:pPr>
            <w:ins w:id="17903" w:author="CR#4617r1" w:date="2024-03-25T23: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Default="00876977" w:rsidP="00964CC4">
            <w:pPr>
              <w:pStyle w:val="TAL"/>
              <w:rPr>
                <w:ins w:id="17904" w:author="CR#4617r1" w:date="2024-03-25T23:07:00Z"/>
                <w:rFonts w:eastAsiaTheme="minorEastAsia"/>
                <w:sz w:val="16"/>
                <w:szCs w:val="16"/>
              </w:rPr>
            </w:pPr>
            <w:ins w:id="17905" w:author="CR#4617r1" w:date="2024-03-25T23:07:00Z">
              <w:r>
                <w:rPr>
                  <w:rFonts w:eastAsiaTheme="minorEastAsia"/>
                  <w:sz w:val="16"/>
                  <w:szCs w:val="16"/>
                </w:rPr>
                <w:t>RP-240</w:t>
              </w:r>
            </w:ins>
            <w:ins w:id="17906" w:author="CR#4617r1" w:date="2024-03-25T23:08:00Z">
              <w:r>
                <w:rPr>
                  <w:rFonts w:eastAsiaTheme="minorEastAsia"/>
                  <w:sz w:val="16"/>
                  <w:szCs w:val="16"/>
                </w:rPr>
                <w:t>7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Default="00876977" w:rsidP="00964CC4">
            <w:pPr>
              <w:pStyle w:val="TAL"/>
              <w:rPr>
                <w:ins w:id="17907" w:author="CR#4617r1" w:date="2024-03-25T23:07:00Z"/>
                <w:sz w:val="16"/>
                <w:szCs w:val="16"/>
              </w:rPr>
            </w:pPr>
            <w:ins w:id="17908" w:author="CR#4617r1" w:date="2024-03-25T23:07:00Z">
              <w:r>
                <w:rPr>
                  <w:sz w:val="16"/>
                  <w:szCs w:val="16"/>
                </w:rPr>
                <w:t>46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Default="00876977" w:rsidP="00964CC4">
            <w:pPr>
              <w:pStyle w:val="TAL"/>
              <w:rPr>
                <w:ins w:id="17909" w:author="CR#4617r1" w:date="2024-03-25T23:07:00Z"/>
                <w:sz w:val="16"/>
                <w:szCs w:val="16"/>
              </w:rPr>
            </w:pPr>
            <w:ins w:id="17910" w:author="CR#4617r1" w:date="2024-03-25T23: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Default="00876977" w:rsidP="00964CC4">
            <w:pPr>
              <w:pStyle w:val="TAL"/>
              <w:rPr>
                <w:ins w:id="17911" w:author="CR#4617r1" w:date="2024-03-25T23:07:00Z"/>
                <w:sz w:val="16"/>
                <w:szCs w:val="16"/>
              </w:rPr>
            </w:pPr>
            <w:ins w:id="17912" w:author="CR#4617r1" w:date="2024-03-25T23: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9D3B6A" w:rsidRDefault="00876977" w:rsidP="00964CC4">
            <w:pPr>
              <w:spacing w:after="0"/>
              <w:rPr>
                <w:ins w:id="17913" w:author="CR#4617r1" w:date="2024-03-25T23:07:00Z"/>
                <w:rFonts w:ascii="Arial" w:hAnsi="Arial"/>
                <w:noProof/>
                <w:sz w:val="16"/>
                <w:szCs w:val="16"/>
                <w:lang w:eastAsia="ko-KR"/>
              </w:rPr>
            </w:pPr>
            <w:ins w:id="17914" w:author="CR#4617r1" w:date="2024-03-25T23:08:00Z">
              <w:r w:rsidRPr="00876977">
                <w:rPr>
                  <w:rFonts w:ascii="Arial" w:hAnsi="Arial"/>
                  <w:noProof/>
                  <w:sz w:val="16"/>
                  <w:szCs w:val="16"/>
                  <w:lang w:eastAsia="ko-KR"/>
                </w:rPr>
                <w:t>Miscellaneous RRC corrections for Network-controlled repeate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Default="00876977" w:rsidP="00964CC4">
            <w:pPr>
              <w:pStyle w:val="TAC"/>
              <w:jc w:val="left"/>
              <w:rPr>
                <w:ins w:id="17915" w:author="CR#4617r1" w:date="2024-03-25T23:07:00Z"/>
                <w:sz w:val="16"/>
                <w:szCs w:val="16"/>
              </w:rPr>
            </w:pPr>
            <w:ins w:id="17916" w:author="CR#4617r1" w:date="2024-03-25T23:08:00Z">
              <w:r>
                <w:rPr>
                  <w:sz w:val="16"/>
                  <w:szCs w:val="16"/>
                </w:rPr>
                <w:t>18.1.0</w:t>
              </w:r>
            </w:ins>
          </w:p>
        </w:tc>
      </w:tr>
      <w:tr w:rsidR="00986829" w:rsidRPr="0095250E" w14:paraId="1B2CD3EC" w14:textId="77777777" w:rsidTr="008A24B0">
        <w:trPr>
          <w:ins w:id="17917" w:author="CR#4621r1" w:date="2024-03-25T23: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Default="00986829" w:rsidP="00964CC4">
            <w:pPr>
              <w:pStyle w:val="TAL"/>
              <w:rPr>
                <w:ins w:id="17918" w:author="CR#4621r1" w:date="2024-03-25T23: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Default="00986829" w:rsidP="00740D03">
            <w:pPr>
              <w:pStyle w:val="TAL"/>
              <w:rPr>
                <w:ins w:id="17919" w:author="CR#4621r1" w:date="2024-03-25T23:17:00Z"/>
                <w:sz w:val="16"/>
                <w:szCs w:val="16"/>
              </w:rPr>
            </w:pPr>
            <w:ins w:id="17920" w:author="CR#4621r1" w:date="2024-03-25T23: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Default="00986829" w:rsidP="00964CC4">
            <w:pPr>
              <w:pStyle w:val="TAL"/>
              <w:rPr>
                <w:ins w:id="17921" w:author="CR#4621r1" w:date="2024-03-25T23:17:00Z"/>
                <w:rFonts w:eastAsiaTheme="minorEastAsia"/>
                <w:sz w:val="16"/>
                <w:szCs w:val="16"/>
              </w:rPr>
            </w:pPr>
            <w:ins w:id="17922" w:author="CR#4621r1" w:date="2024-03-25T23:17:00Z">
              <w:r>
                <w:rPr>
                  <w:rFonts w:eastAsiaTheme="minorEastAsia"/>
                  <w:sz w:val="16"/>
                  <w:szCs w:val="16"/>
                </w:rPr>
                <w:t>RP-240</w:t>
              </w:r>
            </w:ins>
            <w:ins w:id="17923" w:author="CR#4621r1" w:date="2024-03-25T23:18:00Z">
              <w:r>
                <w:rPr>
                  <w:rFonts w:eastAsiaTheme="minorEastAsia"/>
                  <w:sz w:val="16"/>
                  <w:szCs w:val="16"/>
                </w:rPr>
                <w:t>6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Default="00986829" w:rsidP="00964CC4">
            <w:pPr>
              <w:pStyle w:val="TAL"/>
              <w:rPr>
                <w:ins w:id="17924" w:author="CR#4621r1" w:date="2024-03-25T23:17:00Z"/>
                <w:sz w:val="16"/>
                <w:szCs w:val="16"/>
              </w:rPr>
            </w:pPr>
            <w:ins w:id="17925" w:author="CR#4621r1" w:date="2024-03-25T23:17:00Z">
              <w:r>
                <w:rPr>
                  <w:sz w:val="16"/>
                  <w:szCs w:val="16"/>
                </w:rPr>
                <w:t>46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Default="00986829" w:rsidP="00964CC4">
            <w:pPr>
              <w:pStyle w:val="TAL"/>
              <w:rPr>
                <w:ins w:id="17926" w:author="CR#4621r1" w:date="2024-03-25T23:17:00Z"/>
                <w:sz w:val="16"/>
                <w:szCs w:val="16"/>
              </w:rPr>
            </w:pPr>
            <w:ins w:id="17927" w:author="CR#4621r1" w:date="2024-03-25T23: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Default="00986829" w:rsidP="00964CC4">
            <w:pPr>
              <w:pStyle w:val="TAL"/>
              <w:rPr>
                <w:ins w:id="17928" w:author="CR#4621r1" w:date="2024-03-25T23:17:00Z"/>
                <w:sz w:val="16"/>
                <w:szCs w:val="16"/>
              </w:rPr>
            </w:pPr>
            <w:ins w:id="17929" w:author="CR#4621r1" w:date="2024-03-25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876977" w:rsidRDefault="00986829" w:rsidP="00964CC4">
            <w:pPr>
              <w:spacing w:after="0"/>
              <w:rPr>
                <w:ins w:id="17930" w:author="CR#4621r1" w:date="2024-03-25T23:17:00Z"/>
                <w:rFonts w:ascii="Arial" w:hAnsi="Arial"/>
                <w:noProof/>
                <w:sz w:val="16"/>
                <w:szCs w:val="16"/>
                <w:lang w:eastAsia="ko-KR"/>
              </w:rPr>
            </w:pPr>
            <w:ins w:id="17931" w:author="CR#4621r1" w:date="2024-03-25T23:17:00Z">
              <w:r w:rsidRPr="00986829">
                <w:rPr>
                  <w:rFonts w:ascii="Arial" w:hAnsi="Arial"/>
                  <w:noProof/>
                  <w:sz w:val="16"/>
                  <w:szCs w:val="16"/>
                  <w:lang w:eastAsia="ko-KR"/>
                </w:rPr>
                <w:t>Miscellaneous corrections for I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Default="00986829" w:rsidP="00964CC4">
            <w:pPr>
              <w:pStyle w:val="TAC"/>
              <w:jc w:val="left"/>
              <w:rPr>
                <w:ins w:id="17932" w:author="CR#4621r1" w:date="2024-03-25T23:17:00Z"/>
                <w:sz w:val="16"/>
                <w:szCs w:val="16"/>
              </w:rPr>
            </w:pPr>
            <w:ins w:id="17933" w:author="CR#4621r1" w:date="2024-03-25T23:17:00Z">
              <w:r>
                <w:rPr>
                  <w:sz w:val="16"/>
                  <w:szCs w:val="16"/>
                </w:rPr>
                <w:t>18.1.0</w:t>
              </w:r>
            </w:ins>
          </w:p>
        </w:tc>
      </w:tr>
      <w:tr w:rsidR="009910ED" w:rsidRPr="0095250E" w14:paraId="0478865C" w14:textId="77777777" w:rsidTr="008A24B0">
        <w:trPr>
          <w:ins w:id="17934" w:author="CR#4622r1" w:date="2024-03-25T23: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Default="009910ED" w:rsidP="00964CC4">
            <w:pPr>
              <w:pStyle w:val="TAL"/>
              <w:rPr>
                <w:ins w:id="17935" w:author="CR#4622r1" w:date="2024-03-25T23: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Default="009910ED" w:rsidP="00740D03">
            <w:pPr>
              <w:pStyle w:val="TAL"/>
              <w:rPr>
                <w:ins w:id="17936" w:author="CR#4622r1" w:date="2024-03-25T23:21:00Z"/>
                <w:sz w:val="16"/>
                <w:szCs w:val="16"/>
              </w:rPr>
            </w:pPr>
            <w:ins w:id="17937" w:author="CR#4622r1" w:date="2024-03-25T23:2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Default="009910ED" w:rsidP="00964CC4">
            <w:pPr>
              <w:pStyle w:val="TAL"/>
              <w:rPr>
                <w:ins w:id="17938" w:author="CR#4622r1" w:date="2024-03-25T23:21:00Z"/>
                <w:rFonts w:eastAsiaTheme="minorEastAsia"/>
                <w:sz w:val="16"/>
                <w:szCs w:val="16"/>
              </w:rPr>
            </w:pPr>
            <w:ins w:id="17939" w:author="CR#4622r1" w:date="2024-03-25T23:21:00Z">
              <w:r>
                <w:rPr>
                  <w:rFonts w:eastAsiaTheme="minorEastAsia"/>
                  <w:sz w:val="16"/>
                  <w:szCs w:val="16"/>
                </w:rPr>
                <w:t>RP-240</w:t>
              </w:r>
            </w:ins>
            <w:ins w:id="17940" w:author="CR#4622r1" w:date="2024-03-25T23:22:00Z">
              <w:r>
                <w:rPr>
                  <w:rFonts w:eastAsiaTheme="minorEastAsia"/>
                  <w:sz w:val="16"/>
                  <w:szCs w:val="16"/>
                </w:rPr>
                <w:t>6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Default="009910ED" w:rsidP="00964CC4">
            <w:pPr>
              <w:pStyle w:val="TAL"/>
              <w:rPr>
                <w:ins w:id="17941" w:author="CR#4622r1" w:date="2024-03-25T23:21:00Z"/>
                <w:sz w:val="16"/>
                <w:szCs w:val="16"/>
              </w:rPr>
            </w:pPr>
            <w:ins w:id="17942" w:author="CR#4622r1" w:date="2024-03-25T23:21:00Z">
              <w:r>
                <w:rPr>
                  <w:sz w:val="16"/>
                  <w:szCs w:val="16"/>
                </w:rPr>
                <w:t>46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Default="009910ED" w:rsidP="00964CC4">
            <w:pPr>
              <w:pStyle w:val="TAL"/>
              <w:rPr>
                <w:ins w:id="17943" w:author="CR#4622r1" w:date="2024-03-25T23:21:00Z"/>
                <w:sz w:val="16"/>
                <w:szCs w:val="16"/>
              </w:rPr>
            </w:pPr>
            <w:ins w:id="17944" w:author="CR#4622r1" w:date="2024-03-25T23: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Default="009910ED" w:rsidP="00964CC4">
            <w:pPr>
              <w:pStyle w:val="TAL"/>
              <w:rPr>
                <w:ins w:id="17945" w:author="CR#4622r1" w:date="2024-03-25T23:21:00Z"/>
                <w:sz w:val="16"/>
                <w:szCs w:val="16"/>
              </w:rPr>
            </w:pPr>
            <w:ins w:id="17946" w:author="CR#4622r1" w:date="2024-03-25T23: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986829" w:rsidRDefault="009910ED" w:rsidP="00964CC4">
            <w:pPr>
              <w:spacing w:after="0"/>
              <w:rPr>
                <w:ins w:id="17947" w:author="CR#4622r1" w:date="2024-03-25T23:21:00Z"/>
                <w:rFonts w:ascii="Arial" w:hAnsi="Arial"/>
                <w:noProof/>
                <w:sz w:val="16"/>
                <w:szCs w:val="16"/>
                <w:lang w:eastAsia="ko-KR"/>
              </w:rPr>
            </w:pPr>
            <w:ins w:id="17948" w:author="CR#4622r1" w:date="2024-03-25T23:21:00Z">
              <w:r w:rsidRPr="009910ED">
                <w:rPr>
                  <w:rFonts w:ascii="Arial" w:hAnsi="Arial"/>
                  <w:noProof/>
                  <w:sz w:val="16"/>
                  <w:szCs w:val="16"/>
                  <w:lang w:eastAsia="ko-KR"/>
                </w:rPr>
                <w:t>[H075-H077] Miscellaneous corrections on intra-band non-collocated NR-CA, EN-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Default="009910ED" w:rsidP="00964CC4">
            <w:pPr>
              <w:pStyle w:val="TAC"/>
              <w:jc w:val="left"/>
              <w:rPr>
                <w:ins w:id="17949" w:author="CR#4622r1" w:date="2024-03-25T23:21:00Z"/>
                <w:sz w:val="16"/>
                <w:szCs w:val="16"/>
              </w:rPr>
            </w:pPr>
            <w:ins w:id="17950" w:author="CR#4622r1" w:date="2024-03-25T23:21:00Z">
              <w:r>
                <w:rPr>
                  <w:sz w:val="16"/>
                  <w:szCs w:val="16"/>
                </w:rPr>
                <w:t>18.1.0</w:t>
              </w:r>
            </w:ins>
          </w:p>
        </w:tc>
      </w:tr>
      <w:tr w:rsidR="00C2012F" w:rsidRPr="0095250E" w14:paraId="32D4E9EC" w14:textId="77777777" w:rsidTr="008A24B0">
        <w:trPr>
          <w:ins w:id="17951" w:author="CR#4623r1" w:date="2024-03-25T23: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Default="00C2012F" w:rsidP="00964CC4">
            <w:pPr>
              <w:pStyle w:val="TAL"/>
              <w:rPr>
                <w:ins w:id="17952" w:author="CR#4623r1" w:date="2024-03-25T23: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Default="00C2012F" w:rsidP="00740D03">
            <w:pPr>
              <w:pStyle w:val="TAL"/>
              <w:rPr>
                <w:ins w:id="17953" w:author="CR#4623r1" w:date="2024-03-25T23:23:00Z"/>
                <w:sz w:val="16"/>
                <w:szCs w:val="16"/>
              </w:rPr>
            </w:pPr>
            <w:ins w:id="17954" w:author="CR#4623r1" w:date="2024-03-25T23:2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Default="00C2012F" w:rsidP="00964CC4">
            <w:pPr>
              <w:pStyle w:val="TAL"/>
              <w:rPr>
                <w:ins w:id="17955" w:author="CR#4623r1" w:date="2024-03-25T23:23:00Z"/>
                <w:rFonts w:eastAsiaTheme="minorEastAsia"/>
                <w:sz w:val="16"/>
                <w:szCs w:val="16"/>
              </w:rPr>
            </w:pPr>
            <w:ins w:id="17956" w:author="CR#4623r1" w:date="2024-03-25T23:24:00Z">
              <w:r>
                <w:rPr>
                  <w:rFonts w:eastAsiaTheme="minorEastAsia"/>
                  <w:sz w:val="16"/>
                  <w:szCs w:val="16"/>
                </w:rPr>
                <w:t>RP-240</w:t>
              </w:r>
            </w:ins>
            <w:ins w:id="17957" w:author="CR#4623r1" w:date="2024-03-25T23:26:00Z">
              <w:r w:rsidR="00495BF7">
                <w:rPr>
                  <w:rFonts w:eastAsiaTheme="minorEastAsia"/>
                  <w:sz w:val="16"/>
                  <w:szCs w:val="16"/>
                </w:rPr>
                <w:t>65</w:t>
              </w:r>
            </w:ins>
            <w:ins w:id="17958" w:author="CR#4623r1" w:date="2024-03-25T23:27:00Z">
              <w:r w:rsidR="00495BF7">
                <w:rPr>
                  <w:rFonts w:eastAsiaTheme="minorEastAsia"/>
                  <w:sz w:val="16"/>
                  <w:szCs w:val="16"/>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Default="00C2012F" w:rsidP="00964CC4">
            <w:pPr>
              <w:pStyle w:val="TAL"/>
              <w:rPr>
                <w:ins w:id="17959" w:author="CR#4623r1" w:date="2024-03-25T23:23:00Z"/>
                <w:sz w:val="16"/>
                <w:szCs w:val="16"/>
              </w:rPr>
            </w:pPr>
            <w:ins w:id="17960" w:author="CR#4623r1" w:date="2024-03-25T23:24:00Z">
              <w:r>
                <w:rPr>
                  <w:sz w:val="16"/>
                  <w:szCs w:val="16"/>
                </w:rPr>
                <w:t>46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Default="00C2012F" w:rsidP="00964CC4">
            <w:pPr>
              <w:pStyle w:val="TAL"/>
              <w:rPr>
                <w:ins w:id="17961" w:author="CR#4623r1" w:date="2024-03-25T23:23:00Z"/>
                <w:sz w:val="16"/>
                <w:szCs w:val="16"/>
              </w:rPr>
            </w:pPr>
            <w:ins w:id="17962" w:author="CR#4623r1" w:date="2024-03-25T23: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Default="00C2012F" w:rsidP="00964CC4">
            <w:pPr>
              <w:pStyle w:val="TAL"/>
              <w:rPr>
                <w:ins w:id="17963" w:author="CR#4623r1" w:date="2024-03-25T23:23:00Z"/>
                <w:sz w:val="16"/>
                <w:szCs w:val="16"/>
              </w:rPr>
            </w:pPr>
            <w:ins w:id="17964" w:author="CR#4623r1" w:date="2024-03-25T23:2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9910ED" w:rsidRDefault="00495BF7" w:rsidP="00964CC4">
            <w:pPr>
              <w:spacing w:after="0"/>
              <w:rPr>
                <w:ins w:id="17965" w:author="CR#4623r1" w:date="2024-03-25T23:23:00Z"/>
                <w:rFonts w:ascii="Arial" w:hAnsi="Arial"/>
                <w:noProof/>
                <w:sz w:val="16"/>
                <w:szCs w:val="16"/>
                <w:lang w:eastAsia="ko-KR"/>
              </w:rPr>
            </w:pPr>
            <w:ins w:id="17966" w:author="CR#4623r1" w:date="2024-03-25T23:26:00Z">
              <w:r w:rsidRPr="00495BF7">
                <w:rPr>
                  <w:rFonts w:ascii="Arial" w:hAnsi="Arial"/>
                  <w:noProof/>
                  <w:sz w:val="16"/>
                  <w:szCs w:val="16"/>
                  <w:lang w:eastAsia="ko-KR"/>
                </w:rPr>
                <w:t>Correction on SL DRX for broadcast and groupcast handling missed in RRC re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Default="00495BF7" w:rsidP="00964CC4">
            <w:pPr>
              <w:pStyle w:val="TAC"/>
              <w:jc w:val="left"/>
              <w:rPr>
                <w:ins w:id="17967" w:author="CR#4623r1" w:date="2024-03-25T23:23:00Z"/>
                <w:sz w:val="16"/>
                <w:szCs w:val="16"/>
              </w:rPr>
            </w:pPr>
            <w:ins w:id="17968" w:author="CR#4623r1" w:date="2024-03-25T23:26:00Z">
              <w:r>
                <w:rPr>
                  <w:sz w:val="16"/>
                  <w:szCs w:val="16"/>
                </w:rPr>
                <w:t>18.1.0</w:t>
              </w:r>
            </w:ins>
          </w:p>
        </w:tc>
      </w:tr>
      <w:tr w:rsidR="00CF75E9" w:rsidRPr="0095250E" w14:paraId="76E5F6A4" w14:textId="77777777" w:rsidTr="008A24B0">
        <w:trPr>
          <w:ins w:id="17969" w:author="CR#4624" w:date="2024-03-25T23: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Default="00CF75E9" w:rsidP="00964CC4">
            <w:pPr>
              <w:pStyle w:val="TAL"/>
              <w:rPr>
                <w:ins w:id="17970" w:author="CR#4624" w:date="2024-03-25T23: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Default="00CF75E9" w:rsidP="00740D03">
            <w:pPr>
              <w:pStyle w:val="TAL"/>
              <w:rPr>
                <w:ins w:id="17971" w:author="CR#4624" w:date="2024-03-25T23:51:00Z"/>
                <w:sz w:val="16"/>
                <w:szCs w:val="16"/>
              </w:rPr>
            </w:pPr>
            <w:ins w:id="17972" w:author="CR#4624" w:date="2024-03-25T23:5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Default="00CF75E9" w:rsidP="00964CC4">
            <w:pPr>
              <w:pStyle w:val="TAL"/>
              <w:rPr>
                <w:ins w:id="17973" w:author="CR#4624" w:date="2024-03-25T23:51:00Z"/>
                <w:rFonts w:eastAsiaTheme="minorEastAsia"/>
                <w:sz w:val="16"/>
                <w:szCs w:val="16"/>
              </w:rPr>
            </w:pPr>
            <w:ins w:id="17974" w:author="CR#4624" w:date="2024-03-25T23:51:00Z">
              <w:r>
                <w:rPr>
                  <w:rFonts w:eastAsiaTheme="minorEastAsia"/>
                  <w:sz w:val="16"/>
                  <w:szCs w:val="16"/>
                </w:rPr>
                <w:t>RP-240</w:t>
              </w:r>
            </w:ins>
            <w:ins w:id="17975" w:author="CR#4624" w:date="2024-03-25T23:52:00Z">
              <w:r>
                <w:rPr>
                  <w:rFonts w:eastAsiaTheme="minorEastAsia"/>
                  <w:sz w:val="16"/>
                  <w:szCs w:val="16"/>
                </w:rPr>
                <w:t>6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Default="00CF75E9" w:rsidP="00964CC4">
            <w:pPr>
              <w:pStyle w:val="TAL"/>
              <w:rPr>
                <w:ins w:id="17976" w:author="CR#4624" w:date="2024-03-25T23:51:00Z"/>
                <w:sz w:val="16"/>
                <w:szCs w:val="16"/>
              </w:rPr>
            </w:pPr>
            <w:ins w:id="17977" w:author="CR#4624" w:date="2024-03-25T23:51:00Z">
              <w:r>
                <w:rPr>
                  <w:sz w:val="16"/>
                  <w:szCs w:val="16"/>
                </w:rPr>
                <w:t>46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Default="00CF75E9" w:rsidP="00964CC4">
            <w:pPr>
              <w:pStyle w:val="TAL"/>
              <w:rPr>
                <w:ins w:id="17978" w:author="CR#4624" w:date="2024-03-25T23:51:00Z"/>
                <w:sz w:val="16"/>
                <w:szCs w:val="16"/>
              </w:rPr>
            </w:pPr>
            <w:ins w:id="17979" w:author="CR#4624" w:date="2024-03-25T23: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Default="00CF75E9" w:rsidP="00964CC4">
            <w:pPr>
              <w:pStyle w:val="TAL"/>
              <w:rPr>
                <w:ins w:id="17980" w:author="CR#4624" w:date="2024-03-25T23:51:00Z"/>
                <w:sz w:val="16"/>
                <w:szCs w:val="16"/>
              </w:rPr>
            </w:pPr>
            <w:ins w:id="17981" w:author="CR#4624" w:date="2024-03-25T23: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495BF7" w:rsidRDefault="00CF75E9" w:rsidP="00964CC4">
            <w:pPr>
              <w:spacing w:after="0"/>
              <w:rPr>
                <w:ins w:id="17982" w:author="CR#4624" w:date="2024-03-25T23:51:00Z"/>
                <w:rFonts w:ascii="Arial" w:hAnsi="Arial"/>
                <w:noProof/>
                <w:sz w:val="16"/>
                <w:szCs w:val="16"/>
                <w:lang w:eastAsia="ko-KR"/>
              </w:rPr>
            </w:pPr>
            <w:ins w:id="17983" w:author="CR#4624" w:date="2024-03-25T23:51:00Z">
              <w:r w:rsidRPr="00CF75E9">
                <w:rPr>
                  <w:rFonts w:ascii="Arial" w:hAnsi="Arial"/>
                  <w:noProof/>
                  <w:sz w:val="16"/>
                  <w:szCs w:val="16"/>
                  <w:lang w:eastAsia="ko-KR"/>
                </w:rPr>
                <w:t>Corrections to URLLC and Timing Resilien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Default="00CF75E9" w:rsidP="00964CC4">
            <w:pPr>
              <w:pStyle w:val="TAC"/>
              <w:jc w:val="left"/>
              <w:rPr>
                <w:ins w:id="17984" w:author="CR#4624" w:date="2024-03-25T23:51:00Z"/>
                <w:sz w:val="16"/>
                <w:szCs w:val="16"/>
              </w:rPr>
            </w:pPr>
            <w:ins w:id="17985" w:author="CR#4624" w:date="2024-03-25T23:51:00Z">
              <w:r>
                <w:rPr>
                  <w:sz w:val="16"/>
                  <w:szCs w:val="16"/>
                </w:rPr>
                <w:t>18.1.0</w:t>
              </w:r>
            </w:ins>
          </w:p>
        </w:tc>
      </w:tr>
      <w:tr w:rsidR="00E414A6" w:rsidRPr="0095250E" w14:paraId="4E4BCBD1" w14:textId="77777777" w:rsidTr="008A24B0">
        <w:trPr>
          <w:ins w:id="17986" w:author="CR#4627" w:date="2024-03-25T23: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Default="00E414A6" w:rsidP="00964CC4">
            <w:pPr>
              <w:pStyle w:val="TAL"/>
              <w:rPr>
                <w:ins w:id="17987" w:author="CR#4627" w:date="2024-03-25T23: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Default="00E414A6" w:rsidP="00740D03">
            <w:pPr>
              <w:pStyle w:val="TAL"/>
              <w:rPr>
                <w:ins w:id="17988" w:author="CR#4627" w:date="2024-03-25T23:55:00Z"/>
                <w:sz w:val="16"/>
                <w:szCs w:val="16"/>
              </w:rPr>
            </w:pPr>
            <w:ins w:id="17989" w:author="CR#4627" w:date="2024-03-25T23:5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Default="00E414A6" w:rsidP="00964CC4">
            <w:pPr>
              <w:pStyle w:val="TAL"/>
              <w:rPr>
                <w:ins w:id="17990" w:author="CR#4627" w:date="2024-03-25T23:55:00Z"/>
                <w:rFonts w:eastAsiaTheme="minorEastAsia"/>
                <w:sz w:val="16"/>
                <w:szCs w:val="16"/>
              </w:rPr>
            </w:pPr>
            <w:ins w:id="17991" w:author="CR#4627" w:date="2024-03-25T23:55:00Z">
              <w:r>
                <w:rPr>
                  <w:rFonts w:eastAsiaTheme="minorEastAsia"/>
                  <w:sz w:val="16"/>
                  <w:szCs w:val="16"/>
                </w:rPr>
                <w:t>RP-240</w:t>
              </w:r>
            </w:ins>
            <w:ins w:id="17992" w:author="CR#4627" w:date="2024-03-25T23:56:00Z">
              <w:r>
                <w:rPr>
                  <w:rFonts w:eastAsiaTheme="minorEastAsia"/>
                  <w:sz w:val="16"/>
                  <w:szCs w:val="16"/>
                </w:rPr>
                <w:t>6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Default="00E414A6" w:rsidP="00964CC4">
            <w:pPr>
              <w:pStyle w:val="TAL"/>
              <w:rPr>
                <w:ins w:id="17993" w:author="CR#4627" w:date="2024-03-25T23:55:00Z"/>
                <w:sz w:val="16"/>
                <w:szCs w:val="16"/>
              </w:rPr>
            </w:pPr>
            <w:ins w:id="17994" w:author="CR#4627" w:date="2024-03-25T23:55:00Z">
              <w:r>
                <w:rPr>
                  <w:sz w:val="16"/>
                  <w:szCs w:val="16"/>
                </w:rPr>
                <w:t>46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Default="00E414A6" w:rsidP="00964CC4">
            <w:pPr>
              <w:pStyle w:val="TAL"/>
              <w:rPr>
                <w:ins w:id="17995" w:author="CR#4627" w:date="2024-03-25T23:55:00Z"/>
                <w:sz w:val="16"/>
                <w:szCs w:val="16"/>
              </w:rPr>
            </w:pPr>
            <w:ins w:id="17996" w:author="CR#4627" w:date="2024-03-25T23:5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Default="00E414A6" w:rsidP="00964CC4">
            <w:pPr>
              <w:pStyle w:val="TAL"/>
              <w:rPr>
                <w:ins w:id="17997" w:author="CR#4627" w:date="2024-03-25T23:55:00Z"/>
                <w:sz w:val="16"/>
                <w:szCs w:val="16"/>
              </w:rPr>
            </w:pPr>
            <w:ins w:id="17998" w:author="CR#4627" w:date="2024-03-25T23:5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CF75E9" w:rsidRDefault="00E414A6" w:rsidP="00964CC4">
            <w:pPr>
              <w:spacing w:after="0"/>
              <w:rPr>
                <w:ins w:id="17999" w:author="CR#4627" w:date="2024-03-25T23:55:00Z"/>
                <w:rFonts w:ascii="Arial" w:hAnsi="Arial"/>
                <w:noProof/>
                <w:sz w:val="16"/>
                <w:szCs w:val="16"/>
                <w:lang w:eastAsia="ko-KR"/>
              </w:rPr>
            </w:pPr>
            <w:ins w:id="18000" w:author="CR#4627" w:date="2024-03-25T23:55:00Z">
              <w:r w:rsidRPr="00E414A6">
                <w:rPr>
                  <w:rFonts w:ascii="Arial" w:hAnsi="Arial"/>
                  <w:noProof/>
                  <w:sz w:val="16"/>
                  <w:szCs w:val="16"/>
                  <w:lang w:eastAsia="ko-KR"/>
                </w:rPr>
                <w:t>Clarification on UE capability segment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Default="00E414A6" w:rsidP="00964CC4">
            <w:pPr>
              <w:pStyle w:val="TAC"/>
              <w:jc w:val="left"/>
              <w:rPr>
                <w:ins w:id="18001" w:author="CR#4627" w:date="2024-03-25T23:55:00Z"/>
                <w:sz w:val="16"/>
                <w:szCs w:val="16"/>
              </w:rPr>
            </w:pPr>
            <w:ins w:id="18002" w:author="CR#4627" w:date="2024-03-25T23:55:00Z">
              <w:r>
                <w:rPr>
                  <w:sz w:val="16"/>
                  <w:szCs w:val="16"/>
                </w:rPr>
                <w:t>18.1.0</w:t>
              </w:r>
            </w:ins>
          </w:p>
        </w:tc>
      </w:tr>
      <w:tr w:rsidR="006A6D4E" w:rsidRPr="0095250E" w14:paraId="4485A5E5" w14:textId="77777777" w:rsidTr="008A24B0">
        <w:trPr>
          <w:ins w:id="18003" w:author="CR#4628r1" w:date="2024-03-26T00: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Default="006A6D4E" w:rsidP="00964CC4">
            <w:pPr>
              <w:pStyle w:val="TAL"/>
              <w:rPr>
                <w:ins w:id="18004" w:author="CR#4628r1" w:date="2024-03-26T00: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Default="006A6D4E" w:rsidP="00740D03">
            <w:pPr>
              <w:pStyle w:val="TAL"/>
              <w:rPr>
                <w:ins w:id="18005" w:author="CR#4628r1" w:date="2024-03-26T00:21:00Z"/>
                <w:sz w:val="16"/>
                <w:szCs w:val="16"/>
              </w:rPr>
            </w:pPr>
            <w:ins w:id="18006" w:author="CR#4628r1" w:date="2024-03-26T00:2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Default="006A6D4E" w:rsidP="00964CC4">
            <w:pPr>
              <w:pStyle w:val="TAL"/>
              <w:rPr>
                <w:ins w:id="18007" w:author="CR#4628r1" w:date="2024-03-26T00:21:00Z"/>
                <w:rFonts w:eastAsiaTheme="minorEastAsia"/>
                <w:sz w:val="16"/>
                <w:szCs w:val="16"/>
              </w:rPr>
            </w:pPr>
            <w:ins w:id="18008" w:author="CR#4628r1" w:date="2024-03-26T00:22:00Z">
              <w:r>
                <w:rPr>
                  <w:rFonts w:eastAsiaTheme="minorEastAsia"/>
                  <w:sz w:val="16"/>
                  <w:szCs w:val="16"/>
                </w:rPr>
                <w:t>RP-24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Default="006A6D4E" w:rsidP="00964CC4">
            <w:pPr>
              <w:pStyle w:val="TAL"/>
              <w:rPr>
                <w:ins w:id="18009" w:author="CR#4628r1" w:date="2024-03-26T00:21:00Z"/>
                <w:sz w:val="16"/>
                <w:szCs w:val="16"/>
              </w:rPr>
            </w:pPr>
            <w:ins w:id="18010" w:author="CR#4628r1" w:date="2024-03-26T00:22:00Z">
              <w:r>
                <w:rPr>
                  <w:sz w:val="16"/>
                  <w:szCs w:val="16"/>
                </w:rPr>
                <w:t>46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Default="006A6D4E" w:rsidP="00964CC4">
            <w:pPr>
              <w:pStyle w:val="TAL"/>
              <w:rPr>
                <w:ins w:id="18011" w:author="CR#4628r1" w:date="2024-03-26T00:21:00Z"/>
                <w:sz w:val="16"/>
                <w:szCs w:val="16"/>
              </w:rPr>
            </w:pPr>
            <w:ins w:id="18012" w:author="CR#4628r1" w:date="2024-03-26T00: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Default="006A6D4E" w:rsidP="00964CC4">
            <w:pPr>
              <w:pStyle w:val="TAL"/>
              <w:rPr>
                <w:ins w:id="18013" w:author="CR#4628r1" w:date="2024-03-26T00:21:00Z"/>
                <w:sz w:val="16"/>
                <w:szCs w:val="16"/>
              </w:rPr>
            </w:pPr>
            <w:ins w:id="18014" w:author="CR#4628r1" w:date="2024-03-26T00:2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414A6" w:rsidRDefault="006A6D4E" w:rsidP="00964CC4">
            <w:pPr>
              <w:spacing w:after="0"/>
              <w:rPr>
                <w:ins w:id="18015" w:author="CR#4628r1" w:date="2024-03-26T00:21:00Z"/>
                <w:rFonts w:ascii="Arial" w:hAnsi="Arial"/>
                <w:noProof/>
                <w:sz w:val="16"/>
                <w:szCs w:val="16"/>
                <w:lang w:eastAsia="ko-KR"/>
              </w:rPr>
            </w:pPr>
            <w:ins w:id="18016" w:author="CR#4628r1" w:date="2024-03-26T00:22:00Z">
              <w:r w:rsidRPr="006A6D4E">
                <w:rPr>
                  <w:rFonts w:ascii="Arial" w:hAnsi="Arial"/>
                  <w:noProof/>
                  <w:sz w:val="16"/>
                  <w:szCs w:val="16"/>
                  <w:lang w:eastAsia="ko-KR"/>
                </w:rPr>
                <w:t>eEMR and IMR C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Default="006A6D4E" w:rsidP="00964CC4">
            <w:pPr>
              <w:pStyle w:val="TAC"/>
              <w:jc w:val="left"/>
              <w:rPr>
                <w:ins w:id="18017" w:author="CR#4628r1" w:date="2024-03-26T00:21:00Z"/>
                <w:sz w:val="16"/>
                <w:szCs w:val="16"/>
              </w:rPr>
            </w:pPr>
            <w:ins w:id="18018" w:author="CR#4628r1" w:date="2024-03-26T00:22:00Z">
              <w:r>
                <w:rPr>
                  <w:sz w:val="16"/>
                  <w:szCs w:val="16"/>
                </w:rPr>
                <w:t>18.1.0</w:t>
              </w:r>
            </w:ins>
          </w:p>
        </w:tc>
      </w:tr>
      <w:tr w:rsidR="001522A0" w:rsidRPr="0095250E" w14:paraId="67BDA36F" w14:textId="77777777" w:rsidTr="008A24B0">
        <w:trPr>
          <w:ins w:id="18019" w:author="CR#4629" w:date="2024-03-26T11: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Default="001522A0" w:rsidP="00964CC4">
            <w:pPr>
              <w:pStyle w:val="TAL"/>
              <w:rPr>
                <w:ins w:id="18020" w:author="CR#4629" w:date="2024-03-26T11:0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Default="001522A0" w:rsidP="00740D03">
            <w:pPr>
              <w:pStyle w:val="TAL"/>
              <w:rPr>
                <w:ins w:id="18021" w:author="CR#4629" w:date="2024-03-26T11:02:00Z"/>
                <w:sz w:val="16"/>
                <w:szCs w:val="16"/>
              </w:rPr>
            </w:pPr>
            <w:ins w:id="18022" w:author="CR#4629" w:date="2024-03-26T11:0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Default="001522A0" w:rsidP="00964CC4">
            <w:pPr>
              <w:pStyle w:val="TAL"/>
              <w:rPr>
                <w:ins w:id="18023" w:author="CR#4629" w:date="2024-03-26T11:02:00Z"/>
                <w:rFonts w:eastAsiaTheme="minorEastAsia"/>
                <w:sz w:val="16"/>
                <w:szCs w:val="16"/>
              </w:rPr>
            </w:pPr>
            <w:ins w:id="18024" w:author="CR#4629" w:date="2024-03-26T11:02:00Z">
              <w:r>
                <w:rPr>
                  <w:rFonts w:eastAsiaTheme="minorEastAsia"/>
                  <w:sz w:val="16"/>
                  <w:szCs w:val="16"/>
                </w:rPr>
                <w:t>RP-240</w:t>
              </w:r>
            </w:ins>
            <w:ins w:id="18025" w:author="CR#4629" w:date="2024-03-26T11:03: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Default="001522A0" w:rsidP="00964CC4">
            <w:pPr>
              <w:pStyle w:val="TAL"/>
              <w:rPr>
                <w:ins w:id="18026" w:author="CR#4629" w:date="2024-03-26T11:02:00Z"/>
                <w:sz w:val="16"/>
                <w:szCs w:val="16"/>
              </w:rPr>
            </w:pPr>
            <w:ins w:id="18027" w:author="CR#4629" w:date="2024-03-26T11:02:00Z">
              <w:r>
                <w:rPr>
                  <w:sz w:val="16"/>
                  <w:szCs w:val="16"/>
                </w:rPr>
                <w:t>46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Default="001522A0" w:rsidP="00964CC4">
            <w:pPr>
              <w:pStyle w:val="TAL"/>
              <w:rPr>
                <w:ins w:id="18028" w:author="CR#4629" w:date="2024-03-26T11:02:00Z"/>
                <w:sz w:val="16"/>
                <w:szCs w:val="16"/>
              </w:rPr>
            </w:pPr>
            <w:ins w:id="18029" w:author="CR#4629" w:date="2024-03-26T11:0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Default="001522A0" w:rsidP="00964CC4">
            <w:pPr>
              <w:pStyle w:val="TAL"/>
              <w:rPr>
                <w:ins w:id="18030" w:author="CR#4629" w:date="2024-03-26T11:02:00Z"/>
                <w:sz w:val="16"/>
                <w:szCs w:val="16"/>
              </w:rPr>
            </w:pPr>
            <w:ins w:id="18031" w:author="CR#4629" w:date="2024-03-26T11:0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6A6D4E" w:rsidRDefault="001522A0" w:rsidP="00964CC4">
            <w:pPr>
              <w:spacing w:after="0"/>
              <w:rPr>
                <w:ins w:id="18032" w:author="CR#4629" w:date="2024-03-26T11:02:00Z"/>
                <w:rFonts w:ascii="Arial" w:hAnsi="Arial"/>
                <w:noProof/>
                <w:sz w:val="16"/>
                <w:szCs w:val="16"/>
                <w:lang w:eastAsia="ko-KR"/>
              </w:rPr>
            </w:pPr>
            <w:ins w:id="18033" w:author="CR#4629" w:date="2024-03-26T11:02:00Z">
              <w:r w:rsidRPr="001522A0">
                <w:rPr>
                  <w:rFonts w:ascii="Arial" w:hAnsi="Arial"/>
                  <w:noProof/>
                  <w:sz w:val="16"/>
                  <w:szCs w:val="16"/>
                  <w:lang w:eastAsia="ko-KR"/>
                </w:rPr>
                <w:t>Introduction of Multiple PUSCH scheduling by single DCI for non-consecutive slots in FR1 [M-PUSCH in FR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Default="001522A0" w:rsidP="00964CC4">
            <w:pPr>
              <w:pStyle w:val="TAC"/>
              <w:jc w:val="left"/>
              <w:rPr>
                <w:ins w:id="18034" w:author="CR#4629" w:date="2024-03-26T11:02:00Z"/>
                <w:sz w:val="16"/>
                <w:szCs w:val="16"/>
              </w:rPr>
            </w:pPr>
            <w:ins w:id="18035" w:author="CR#4629" w:date="2024-03-26T11:02:00Z">
              <w:r>
                <w:rPr>
                  <w:sz w:val="16"/>
                  <w:szCs w:val="16"/>
                </w:rPr>
                <w:t>18.1.0</w:t>
              </w:r>
            </w:ins>
          </w:p>
        </w:tc>
      </w:tr>
      <w:tr w:rsidR="005D415A" w:rsidRPr="0095250E" w14:paraId="3DF437A9" w14:textId="77777777" w:rsidTr="008A24B0">
        <w:trPr>
          <w:ins w:id="18036" w:author="CR#4631" w:date="2024-03-26T11: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Default="005D415A" w:rsidP="00964CC4">
            <w:pPr>
              <w:pStyle w:val="TAL"/>
              <w:rPr>
                <w:ins w:id="18037" w:author="CR#4631" w:date="2024-03-26T11: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Default="005D415A" w:rsidP="00740D03">
            <w:pPr>
              <w:pStyle w:val="TAL"/>
              <w:rPr>
                <w:ins w:id="18038" w:author="CR#4631" w:date="2024-03-26T11:06:00Z"/>
                <w:sz w:val="16"/>
                <w:szCs w:val="16"/>
              </w:rPr>
            </w:pPr>
            <w:ins w:id="18039" w:author="CR#4631" w:date="2024-03-26T11:0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Default="005D415A" w:rsidP="00964CC4">
            <w:pPr>
              <w:pStyle w:val="TAL"/>
              <w:rPr>
                <w:ins w:id="18040" w:author="CR#4631" w:date="2024-03-26T11:06:00Z"/>
                <w:rFonts w:eastAsiaTheme="minorEastAsia"/>
                <w:sz w:val="16"/>
                <w:szCs w:val="16"/>
              </w:rPr>
            </w:pPr>
            <w:ins w:id="18041" w:author="CR#4631" w:date="2024-03-26T11:06:00Z">
              <w:r>
                <w:rPr>
                  <w:rFonts w:eastAsiaTheme="minorEastAsia"/>
                  <w:sz w:val="16"/>
                  <w:szCs w:val="16"/>
                </w:rPr>
                <w:t>RP-240</w:t>
              </w:r>
            </w:ins>
            <w:ins w:id="18042" w:author="CR#4631" w:date="2024-03-26T11:07:00Z">
              <w:r>
                <w:rPr>
                  <w:rFonts w:eastAsiaTheme="minorEastAsia"/>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Default="005D415A" w:rsidP="00964CC4">
            <w:pPr>
              <w:pStyle w:val="TAL"/>
              <w:rPr>
                <w:ins w:id="18043" w:author="CR#4631" w:date="2024-03-26T11:06:00Z"/>
                <w:sz w:val="16"/>
                <w:szCs w:val="16"/>
              </w:rPr>
            </w:pPr>
            <w:ins w:id="18044" w:author="CR#4631" w:date="2024-03-26T11:06:00Z">
              <w:r>
                <w:rPr>
                  <w:sz w:val="16"/>
                  <w:szCs w:val="16"/>
                </w:rPr>
                <w:t>46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Default="005D415A" w:rsidP="00964CC4">
            <w:pPr>
              <w:pStyle w:val="TAL"/>
              <w:rPr>
                <w:ins w:id="18045" w:author="CR#4631" w:date="2024-03-26T11:06:00Z"/>
                <w:sz w:val="16"/>
                <w:szCs w:val="16"/>
              </w:rPr>
            </w:pPr>
            <w:ins w:id="18046" w:author="CR#4631" w:date="2024-03-26T11:0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Default="005D415A" w:rsidP="00964CC4">
            <w:pPr>
              <w:pStyle w:val="TAL"/>
              <w:rPr>
                <w:ins w:id="18047" w:author="CR#4631" w:date="2024-03-26T11:06:00Z"/>
                <w:sz w:val="16"/>
                <w:szCs w:val="16"/>
              </w:rPr>
            </w:pPr>
            <w:ins w:id="18048" w:author="CR#4631" w:date="2024-03-26T11:0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1522A0" w:rsidRDefault="005D415A" w:rsidP="00964CC4">
            <w:pPr>
              <w:spacing w:after="0"/>
              <w:rPr>
                <w:ins w:id="18049" w:author="CR#4631" w:date="2024-03-26T11:06:00Z"/>
                <w:rFonts w:ascii="Arial" w:hAnsi="Arial"/>
                <w:noProof/>
                <w:sz w:val="16"/>
                <w:szCs w:val="16"/>
                <w:lang w:eastAsia="ko-KR"/>
              </w:rPr>
            </w:pPr>
            <w:ins w:id="18050" w:author="CR#4631" w:date="2024-03-26T11:07:00Z">
              <w:r w:rsidRPr="005D415A">
                <w:rPr>
                  <w:rFonts w:ascii="Arial" w:hAnsi="Arial"/>
                  <w:noProof/>
                  <w:sz w:val="16"/>
                  <w:szCs w:val="16"/>
                  <w:lang w:eastAsia="ko-KR"/>
                </w:rPr>
                <w:t>RRC CR for clarification on R16 skipping UL transmission and R17 TBoM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Default="005D415A" w:rsidP="00964CC4">
            <w:pPr>
              <w:pStyle w:val="TAC"/>
              <w:jc w:val="left"/>
              <w:rPr>
                <w:ins w:id="18051" w:author="CR#4631" w:date="2024-03-26T11:06:00Z"/>
                <w:sz w:val="16"/>
                <w:szCs w:val="16"/>
              </w:rPr>
            </w:pPr>
            <w:ins w:id="18052" w:author="CR#4631" w:date="2024-03-26T11:07:00Z">
              <w:r>
                <w:rPr>
                  <w:sz w:val="16"/>
                  <w:szCs w:val="16"/>
                </w:rPr>
                <w:t>18.1.0</w:t>
              </w:r>
            </w:ins>
          </w:p>
        </w:tc>
      </w:tr>
      <w:tr w:rsidR="005B0399" w:rsidRPr="0095250E" w14:paraId="333E0A2E" w14:textId="77777777" w:rsidTr="008A24B0">
        <w:trPr>
          <w:ins w:id="18053" w:author="CR#4636r2" w:date="2024-03-26T11: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Default="005B0399" w:rsidP="00964CC4">
            <w:pPr>
              <w:pStyle w:val="TAL"/>
              <w:rPr>
                <w:ins w:id="18054" w:author="CR#4636r2" w:date="2024-03-26T11: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Default="005B0399" w:rsidP="00740D03">
            <w:pPr>
              <w:pStyle w:val="TAL"/>
              <w:rPr>
                <w:ins w:id="18055" w:author="CR#4636r2" w:date="2024-03-26T11:32:00Z"/>
                <w:sz w:val="16"/>
                <w:szCs w:val="16"/>
              </w:rPr>
            </w:pPr>
            <w:ins w:id="18056" w:author="CR#4636r2" w:date="2024-03-26T11:3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Default="005B0399" w:rsidP="00964CC4">
            <w:pPr>
              <w:pStyle w:val="TAL"/>
              <w:rPr>
                <w:ins w:id="18057" w:author="CR#4636r2" w:date="2024-03-26T11:32:00Z"/>
                <w:rFonts w:eastAsiaTheme="minorEastAsia"/>
                <w:sz w:val="16"/>
                <w:szCs w:val="16"/>
              </w:rPr>
            </w:pPr>
            <w:ins w:id="18058" w:author="CR#4636r2" w:date="2024-03-26T11:33:00Z">
              <w:r>
                <w:rPr>
                  <w:rFonts w:eastAsiaTheme="minorEastAsia"/>
                  <w:sz w:val="16"/>
                  <w:szCs w:val="16"/>
                </w:rPr>
                <w:t>RP-240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Default="005B0399" w:rsidP="00964CC4">
            <w:pPr>
              <w:pStyle w:val="TAL"/>
              <w:rPr>
                <w:ins w:id="18059" w:author="CR#4636r2" w:date="2024-03-26T11:32:00Z"/>
                <w:sz w:val="16"/>
                <w:szCs w:val="16"/>
              </w:rPr>
            </w:pPr>
            <w:ins w:id="18060" w:author="CR#4636r2" w:date="2024-03-26T11:33:00Z">
              <w:r>
                <w:rPr>
                  <w:sz w:val="16"/>
                  <w:szCs w:val="16"/>
                </w:rPr>
                <w:t>46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Default="005B0399" w:rsidP="00964CC4">
            <w:pPr>
              <w:pStyle w:val="TAL"/>
              <w:rPr>
                <w:ins w:id="18061" w:author="CR#4636r2" w:date="2024-03-26T11:32:00Z"/>
                <w:sz w:val="16"/>
                <w:szCs w:val="16"/>
              </w:rPr>
            </w:pPr>
            <w:ins w:id="18062" w:author="CR#4636r2" w:date="2024-03-26T11:3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Default="005B0399" w:rsidP="00964CC4">
            <w:pPr>
              <w:pStyle w:val="TAL"/>
              <w:rPr>
                <w:ins w:id="18063" w:author="CR#4636r2" w:date="2024-03-26T11:32:00Z"/>
                <w:sz w:val="16"/>
                <w:szCs w:val="16"/>
              </w:rPr>
            </w:pPr>
            <w:ins w:id="18064" w:author="CR#4636r2" w:date="2024-03-26T11:3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5D415A" w:rsidRDefault="005B0399" w:rsidP="00964CC4">
            <w:pPr>
              <w:spacing w:after="0"/>
              <w:rPr>
                <w:ins w:id="18065" w:author="CR#4636r2" w:date="2024-03-26T11:32:00Z"/>
                <w:rFonts w:ascii="Arial" w:hAnsi="Arial"/>
                <w:noProof/>
                <w:sz w:val="16"/>
                <w:szCs w:val="16"/>
                <w:lang w:eastAsia="ko-KR"/>
              </w:rPr>
            </w:pPr>
            <w:ins w:id="18066" w:author="CR#4636r2" w:date="2024-03-26T11:33:00Z">
              <w:r w:rsidRPr="005B0399">
                <w:rPr>
                  <w:rFonts w:ascii="Arial" w:hAnsi="Arial"/>
                  <w:noProof/>
                  <w:sz w:val="16"/>
                  <w:szCs w:val="16"/>
                  <w:lang w:eastAsia="ko-KR"/>
                </w:rPr>
                <w:t>Generalization of RACH-less handover [RACH-lessH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Default="005B0399" w:rsidP="00964CC4">
            <w:pPr>
              <w:pStyle w:val="TAC"/>
              <w:jc w:val="left"/>
              <w:rPr>
                <w:ins w:id="18067" w:author="CR#4636r2" w:date="2024-03-26T11:32:00Z"/>
                <w:sz w:val="16"/>
                <w:szCs w:val="16"/>
              </w:rPr>
            </w:pPr>
            <w:ins w:id="18068" w:author="CR#4636r2" w:date="2024-03-26T11:33:00Z">
              <w:r>
                <w:rPr>
                  <w:sz w:val="16"/>
                  <w:szCs w:val="16"/>
                </w:rPr>
                <w:t>18.1.0</w:t>
              </w:r>
            </w:ins>
          </w:p>
        </w:tc>
      </w:tr>
      <w:tr w:rsidR="00992B74" w:rsidRPr="0095250E" w14:paraId="63DCE124" w14:textId="77777777" w:rsidTr="008A24B0">
        <w:trPr>
          <w:ins w:id="18069" w:author="CR#4637" w:date="2024-03-26T13: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Default="00992B74" w:rsidP="00964CC4">
            <w:pPr>
              <w:pStyle w:val="TAL"/>
              <w:rPr>
                <w:ins w:id="18070" w:author="CR#4637" w:date="2024-03-26T13: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Default="00992B74" w:rsidP="00740D03">
            <w:pPr>
              <w:pStyle w:val="TAL"/>
              <w:rPr>
                <w:ins w:id="18071" w:author="CR#4637" w:date="2024-03-26T13:19:00Z"/>
                <w:sz w:val="16"/>
                <w:szCs w:val="16"/>
              </w:rPr>
            </w:pPr>
            <w:ins w:id="18072" w:author="CR#4637" w:date="2024-03-26T13:1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Default="00992B74" w:rsidP="00964CC4">
            <w:pPr>
              <w:pStyle w:val="TAL"/>
              <w:rPr>
                <w:ins w:id="18073" w:author="CR#4637" w:date="2024-03-26T13:19:00Z"/>
                <w:rFonts w:eastAsiaTheme="minorEastAsia"/>
                <w:sz w:val="16"/>
                <w:szCs w:val="16"/>
              </w:rPr>
            </w:pPr>
            <w:ins w:id="18074" w:author="CR#4637" w:date="2024-03-26T13:19:00Z">
              <w:r>
                <w:rPr>
                  <w:rFonts w:eastAsiaTheme="minorEastAsia"/>
                  <w:sz w:val="16"/>
                  <w:szCs w:val="16"/>
                </w:rPr>
                <w:t>RP-240</w:t>
              </w:r>
            </w:ins>
            <w:ins w:id="18075" w:author="CR#4637" w:date="2024-03-26T13:21:00Z">
              <w:r w:rsidR="00154BA4">
                <w:rPr>
                  <w:rFonts w:eastAsiaTheme="minorEastAsia"/>
                  <w:sz w:val="16"/>
                  <w:szCs w:val="16"/>
                </w:rPr>
                <w:t>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Default="00992B74" w:rsidP="00964CC4">
            <w:pPr>
              <w:pStyle w:val="TAL"/>
              <w:rPr>
                <w:ins w:id="18076" w:author="CR#4637" w:date="2024-03-26T13:19:00Z"/>
                <w:sz w:val="16"/>
                <w:szCs w:val="16"/>
              </w:rPr>
            </w:pPr>
            <w:ins w:id="18077" w:author="CR#4637" w:date="2024-03-26T13:19:00Z">
              <w:r>
                <w:rPr>
                  <w:sz w:val="16"/>
                  <w:szCs w:val="16"/>
                </w:rPr>
                <w:t>46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Default="00992B74" w:rsidP="00964CC4">
            <w:pPr>
              <w:pStyle w:val="TAL"/>
              <w:rPr>
                <w:ins w:id="18078" w:author="CR#4637" w:date="2024-03-26T13:19:00Z"/>
                <w:sz w:val="16"/>
                <w:szCs w:val="16"/>
              </w:rPr>
            </w:pPr>
            <w:ins w:id="18079" w:author="CR#4637" w:date="2024-03-26T13: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Default="00992B74" w:rsidP="00964CC4">
            <w:pPr>
              <w:pStyle w:val="TAL"/>
              <w:rPr>
                <w:ins w:id="18080" w:author="CR#4637" w:date="2024-03-26T13:19:00Z"/>
                <w:sz w:val="16"/>
                <w:szCs w:val="16"/>
              </w:rPr>
            </w:pPr>
            <w:ins w:id="18081" w:author="CR#4637" w:date="2024-03-26T13: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5B0399" w:rsidRDefault="00992B74" w:rsidP="00964CC4">
            <w:pPr>
              <w:spacing w:after="0"/>
              <w:rPr>
                <w:ins w:id="18082" w:author="CR#4637" w:date="2024-03-26T13:19:00Z"/>
                <w:rFonts w:ascii="Arial" w:hAnsi="Arial"/>
                <w:noProof/>
                <w:sz w:val="16"/>
                <w:szCs w:val="16"/>
                <w:lang w:eastAsia="ko-KR"/>
              </w:rPr>
            </w:pPr>
            <w:ins w:id="18083" w:author="CR#4637" w:date="2024-03-26T13:20:00Z">
              <w:r w:rsidRPr="00992B74">
                <w:rPr>
                  <w:rFonts w:ascii="Arial" w:hAnsi="Arial"/>
                  <w:noProof/>
                  <w:sz w:val="16"/>
                  <w:szCs w:val="16"/>
                  <w:lang w:eastAsia="ko-KR"/>
                </w:rPr>
                <w:t>Corrections to 38331 for Rel-18 SON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Default="00992B74" w:rsidP="00964CC4">
            <w:pPr>
              <w:pStyle w:val="TAC"/>
              <w:jc w:val="left"/>
              <w:rPr>
                <w:ins w:id="18084" w:author="CR#4637" w:date="2024-03-26T13:19:00Z"/>
                <w:sz w:val="16"/>
                <w:szCs w:val="16"/>
              </w:rPr>
            </w:pPr>
            <w:ins w:id="18085" w:author="CR#4637" w:date="2024-03-26T13:20:00Z">
              <w:r>
                <w:rPr>
                  <w:sz w:val="16"/>
                  <w:szCs w:val="16"/>
                </w:rPr>
                <w:t>18.1.0</w:t>
              </w:r>
            </w:ins>
          </w:p>
        </w:tc>
      </w:tr>
      <w:tr w:rsidR="00FF0FFE" w:rsidRPr="0095250E" w14:paraId="734E4582" w14:textId="77777777" w:rsidTr="008A24B0">
        <w:trPr>
          <w:ins w:id="18086" w:author="CR#4638r2" w:date="2024-03-26T15: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Default="00FF0FFE" w:rsidP="00964CC4">
            <w:pPr>
              <w:pStyle w:val="TAL"/>
              <w:rPr>
                <w:ins w:id="18087" w:author="CR#4638r2" w:date="2024-03-26T15: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Default="00FF0FFE" w:rsidP="00740D03">
            <w:pPr>
              <w:pStyle w:val="TAL"/>
              <w:rPr>
                <w:ins w:id="18088" w:author="CR#4638r2" w:date="2024-03-26T15:48:00Z"/>
                <w:sz w:val="16"/>
                <w:szCs w:val="16"/>
              </w:rPr>
            </w:pPr>
            <w:ins w:id="18089" w:author="CR#4638r2" w:date="2024-03-26T15:4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Default="00FF0FFE" w:rsidP="00964CC4">
            <w:pPr>
              <w:pStyle w:val="TAL"/>
              <w:rPr>
                <w:ins w:id="18090" w:author="CR#4638r2" w:date="2024-03-26T15:48:00Z"/>
                <w:rFonts w:eastAsiaTheme="minorEastAsia"/>
                <w:sz w:val="16"/>
                <w:szCs w:val="16"/>
              </w:rPr>
            </w:pPr>
            <w:ins w:id="18091" w:author="CR#4638r2" w:date="2024-03-26T15:48:00Z">
              <w:r>
                <w:rPr>
                  <w:rFonts w:eastAsiaTheme="minorEastAsia"/>
                  <w:sz w:val="16"/>
                  <w:szCs w:val="16"/>
                </w:rPr>
                <w:t>RP-24</w:t>
              </w:r>
            </w:ins>
            <w:ins w:id="18092" w:author="CR#4638r2" w:date="2024-03-26T15:49:00Z">
              <w:r>
                <w:rPr>
                  <w:rFonts w:eastAsiaTheme="minorEastAsia"/>
                  <w:sz w:val="16"/>
                  <w:szCs w:val="16"/>
                </w:rPr>
                <w:t>0</w:t>
              </w:r>
            </w:ins>
            <w:ins w:id="18093" w:author="CR#4638r2" w:date="2024-03-26T15:52:00Z">
              <w:r w:rsidR="006F09D9">
                <w:rPr>
                  <w:rFonts w:eastAsiaTheme="minorEastAsia"/>
                  <w:sz w:val="16"/>
                  <w:szCs w:val="16"/>
                </w:rPr>
                <w:t>7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Default="00FF0FFE" w:rsidP="00964CC4">
            <w:pPr>
              <w:pStyle w:val="TAL"/>
              <w:rPr>
                <w:ins w:id="18094" w:author="CR#4638r2" w:date="2024-03-26T15:48:00Z"/>
                <w:sz w:val="16"/>
                <w:szCs w:val="16"/>
              </w:rPr>
            </w:pPr>
            <w:ins w:id="18095" w:author="CR#4638r2" w:date="2024-03-26T15:49:00Z">
              <w:r>
                <w:rPr>
                  <w:sz w:val="16"/>
                  <w:szCs w:val="16"/>
                </w:rPr>
                <w:t>46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Default="00FF0FFE" w:rsidP="00964CC4">
            <w:pPr>
              <w:pStyle w:val="TAL"/>
              <w:rPr>
                <w:ins w:id="18096" w:author="CR#4638r2" w:date="2024-03-26T15:48:00Z"/>
                <w:sz w:val="16"/>
                <w:szCs w:val="16"/>
              </w:rPr>
            </w:pPr>
            <w:ins w:id="18097" w:author="CR#4638r2" w:date="2024-03-26T15: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Default="00FF0FFE" w:rsidP="00964CC4">
            <w:pPr>
              <w:pStyle w:val="TAL"/>
              <w:rPr>
                <w:ins w:id="18098" w:author="CR#4638r2" w:date="2024-03-26T15:48:00Z"/>
                <w:sz w:val="16"/>
                <w:szCs w:val="16"/>
              </w:rPr>
            </w:pPr>
            <w:ins w:id="18099" w:author="CR#4638r2" w:date="2024-03-26T15: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992B74" w:rsidRDefault="00FF0FFE" w:rsidP="00964CC4">
            <w:pPr>
              <w:spacing w:after="0"/>
              <w:rPr>
                <w:ins w:id="18100" w:author="CR#4638r2" w:date="2024-03-26T15:48:00Z"/>
                <w:rFonts w:ascii="Arial" w:hAnsi="Arial"/>
                <w:noProof/>
                <w:sz w:val="16"/>
                <w:szCs w:val="16"/>
                <w:lang w:eastAsia="ko-KR"/>
              </w:rPr>
            </w:pPr>
            <w:ins w:id="18101" w:author="CR#4638r2" w:date="2024-03-26T15:49:00Z">
              <w:r w:rsidRPr="00FF0FFE">
                <w:rPr>
                  <w:rFonts w:ascii="Arial" w:hAnsi="Arial"/>
                  <w:noProof/>
                  <w:sz w:val="16"/>
                  <w:szCs w:val="16"/>
                  <w:lang w:eastAsia="ko-KR"/>
                </w:rPr>
                <w:t>Corrections and Updates to UE capabilities for Rel-18 WIs, including TEI18 [HARQ-ACK MUX on 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Default="00FF0FFE" w:rsidP="00964CC4">
            <w:pPr>
              <w:pStyle w:val="TAC"/>
              <w:jc w:val="left"/>
              <w:rPr>
                <w:ins w:id="18102" w:author="CR#4638r2" w:date="2024-03-26T15:48:00Z"/>
                <w:sz w:val="16"/>
                <w:szCs w:val="16"/>
              </w:rPr>
            </w:pPr>
            <w:ins w:id="18103" w:author="CR#4638r2" w:date="2024-03-26T15:49:00Z">
              <w:r>
                <w:rPr>
                  <w:sz w:val="16"/>
                  <w:szCs w:val="16"/>
                </w:rPr>
                <w:t>18.1.0</w:t>
              </w:r>
            </w:ins>
          </w:p>
        </w:tc>
      </w:tr>
      <w:tr w:rsidR="00E14802" w:rsidRPr="0095250E" w14:paraId="0A692E54" w14:textId="77777777" w:rsidTr="008A24B0">
        <w:trPr>
          <w:ins w:id="18104" w:author="CR#4639r2" w:date="2024-03-26T15: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Default="00E14802" w:rsidP="00964CC4">
            <w:pPr>
              <w:pStyle w:val="TAL"/>
              <w:rPr>
                <w:ins w:id="18105" w:author="CR#4639r2" w:date="2024-03-26T15: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Default="00E14802" w:rsidP="00740D03">
            <w:pPr>
              <w:pStyle w:val="TAL"/>
              <w:rPr>
                <w:ins w:id="18106" w:author="CR#4639r2" w:date="2024-03-26T15:56:00Z"/>
                <w:sz w:val="16"/>
                <w:szCs w:val="16"/>
              </w:rPr>
            </w:pPr>
            <w:ins w:id="18107" w:author="CR#4639r2" w:date="2024-03-26T15:5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Default="00E14802" w:rsidP="00964CC4">
            <w:pPr>
              <w:pStyle w:val="TAL"/>
              <w:rPr>
                <w:ins w:id="18108" w:author="CR#4639r2" w:date="2024-03-26T15:56:00Z"/>
                <w:rFonts w:eastAsiaTheme="minorEastAsia"/>
                <w:sz w:val="16"/>
                <w:szCs w:val="16"/>
              </w:rPr>
            </w:pPr>
            <w:ins w:id="18109" w:author="CR#4639r2" w:date="2024-03-26T15:56:00Z">
              <w:r>
                <w:rPr>
                  <w:rFonts w:eastAsiaTheme="minorEastAsia"/>
                  <w:sz w:val="16"/>
                  <w:szCs w:val="16"/>
                </w:rPr>
                <w:t>RP-24065</w:t>
              </w:r>
            </w:ins>
            <w:ins w:id="18110" w:author="CR#4639r2" w:date="2024-03-26T15:57:00Z">
              <w:r w:rsidR="002C4AC4">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Default="00E14802" w:rsidP="00964CC4">
            <w:pPr>
              <w:pStyle w:val="TAL"/>
              <w:rPr>
                <w:ins w:id="18111" w:author="CR#4639r2" w:date="2024-03-26T15:56:00Z"/>
                <w:sz w:val="16"/>
                <w:szCs w:val="16"/>
              </w:rPr>
            </w:pPr>
            <w:ins w:id="18112" w:author="CR#4639r2" w:date="2024-03-26T15:56:00Z">
              <w:r>
                <w:rPr>
                  <w:sz w:val="16"/>
                  <w:szCs w:val="16"/>
                </w:rPr>
                <w:t>46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Default="00E14802" w:rsidP="00964CC4">
            <w:pPr>
              <w:pStyle w:val="TAL"/>
              <w:rPr>
                <w:ins w:id="18113" w:author="CR#4639r2" w:date="2024-03-26T15:56:00Z"/>
                <w:sz w:val="16"/>
                <w:szCs w:val="16"/>
              </w:rPr>
            </w:pPr>
            <w:ins w:id="18114" w:author="CR#4639r2" w:date="2024-03-26T15:5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Default="00E14802" w:rsidP="00964CC4">
            <w:pPr>
              <w:pStyle w:val="TAL"/>
              <w:rPr>
                <w:ins w:id="18115" w:author="CR#4639r2" w:date="2024-03-26T15:56:00Z"/>
                <w:sz w:val="16"/>
                <w:szCs w:val="16"/>
              </w:rPr>
            </w:pPr>
            <w:ins w:id="18116" w:author="CR#4639r2" w:date="2024-03-26T15: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0FFE" w:rsidRDefault="00E14802" w:rsidP="00964CC4">
            <w:pPr>
              <w:spacing w:after="0"/>
              <w:rPr>
                <w:ins w:id="18117" w:author="CR#4639r2" w:date="2024-03-26T15:56:00Z"/>
                <w:rFonts w:ascii="Arial" w:hAnsi="Arial"/>
                <w:noProof/>
                <w:sz w:val="16"/>
                <w:szCs w:val="16"/>
                <w:lang w:eastAsia="ko-KR"/>
              </w:rPr>
            </w:pPr>
            <w:ins w:id="18118" w:author="CR#4639r2" w:date="2024-03-26T15:56:00Z">
              <w:r w:rsidRPr="00E14802">
                <w:rPr>
                  <w:rFonts w:ascii="Arial" w:hAnsi="Arial"/>
                  <w:noProof/>
                  <w:sz w:val="16"/>
                  <w:szCs w:val="16"/>
                  <w:lang w:eastAsia="ko-KR"/>
                </w:rPr>
                <w:t>Introduction of TxDiversity for 2Tx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Default="00E14802" w:rsidP="00964CC4">
            <w:pPr>
              <w:pStyle w:val="TAC"/>
              <w:jc w:val="left"/>
              <w:rPr>
                <w:ins w:id="18119" w:author="CR#4639r2" w:date="2024-03-26T15:56:00Z"/>
                <w:sz w:val="16"/>
                <w:szCs w:val="16"/>
              </w:rPr>
            </w:pPr>
            <w:ins w:id="18120" w:author="CR#4639r2" w:date="2024-03-26T15:56:00Z">
              <w:r>
                <w:rPr>
                  <w:sz w:val="16"/>
                  <w:szCs w:val="16"/>
                </w:rPr>
                <w:t>18.1.0</w:t>
              </w:r>
            </w:ins>
          </w:p>
        </w:tc>
      </w:tr>
      <w:tr w:rsidR="00731CED" w:rsidRPr="0095250E" w14:paraId="37FF5740" w14:textId="77777777" w:rsidTr="008A24B0">
        <w:trPr>
          <w:ins w:id="18121" w:author="CR#4642" w:date="2024-03-26T16: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Default="00731CED" w:rsidP="00964CC4">
            <w:pPr>
              <w:pStyle w:val="TAL"/>
              <w:rPr>
                <w:ins w:id="18122" w:author="CR#4642" w:date="2024-03-26T16: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Default="00731CED" w:rsidP="00740D03">
            <w:pPr>
              <w:pStyle w:val="TAL"/>
              <w:rPr>
                <w:ins w:id="18123" w:author="CR#4642" w:date="2024-03-26T16:07:00Z"/>
                <w:sz w:val="16"/>
                <w:szCs w:val="16"/>
              </w:rPr>
            </w:pPr>
            <w:ins w:id="18124" w:author="CR#4642" w:date="2024-03-26T16: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Default="00731CED" w:rsidP="00964CC4">
            <w:pPr>
              <w:pStyle w:val="TAL"/>
              <w:rPr>
                <w:ins w:id="18125" w:author="CR#4642" w:date="2024-03-26T16:07:00Z"/>
                <w:rFonts w:eastAsiaTheme="minorEastAsia"/>
                <w:sz w:val="16"/>
                <w:szCs w:val="16"/>
              </w:rPr>
            </w:pPr>
            <w:ins w:id="18126" w:author="CR#4642" w:date="2024-03-26T16:07:00Z">
              <w:r>
                <w:rPr>
                  <w:rFonts w:eastAsiaTheme="minorEastAsia"/>
                  <w:sz w:val="16"/>
                  <w:szCs w:val="16"/>
                </w:rPr>
                <w:t>RP-240</w:t>
              </w:r>
            </w:ins>
            <w:ins w:id="18127" w:author="CR#4642" w:date="2024-03-26T16:08:00Z">
              <w:r>
                <w:rPr>
                  <w:rFonts w:eastAsiaTheme="minorEastAsia"/>
                  <w:sz w:val="16"/>
                  <w:szCs w:val="16"/>
                </w:rPr>
                <w:t>4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Default="00731CED" w:rsidP="00964CC4">
            <w:pPr>
              <w:pStyle w:val="TAL"/>
              <w:rPr>
                <w:ins w:id="18128" w:author="CR#4642" w:date="2024-03-26T16:07:00Z"/>
                <w:sz w:val="16"/>
                <w:szCs w:val="16"/>
              </w:rPr>
            </w:pPr>
            <w:ins w:id="18129" w:author="CR#4642" w:date="2024-03-26T16:07:00Z">
              <w:r>
                <w:rPr>
                  <w:sz w:val="16"/>
                  <w:szCs w:val="16"/>
                </w:rPr>
                <w:t>46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Default="00731CED" w:rsidP="00964CC4">
            <w:pPr>
              <w:pStyle w:val="TAL"/>
              <w:rPr>
                <w:ins w:id="18130" w:author="CR#4642" w:date="2024-03-26T16:07:00Z"/>
                <w:sz w:val="16"/>
                <w:szCs w:val="16"/>
              </w:rPr>
            </w:pPr>
            <w:ins w:id="18131" w:author="CR#4642" w:date="2024-03-26T16:0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Default="00731CED" w:rsidP="00964CC4">
            <w:pPr>
              <w:pStyle w:val="TAL"/>
              <w:rPr>
                <w:ins w:id="18132" w:author="CR#4642" w:date="2024-03-26T16:07:00Z"/>
                <w:sz w:val="16"/>
                <w:szCs w:val="16"/>
              </w:rPr>
            </w:pPr>
            <w:ins w:id="18133" w:author="CR#4642" w:date="2024-03-26T16:0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14802" w:rsidRDefault="00731CED" w:rsidP="00964CC4">
            <w:pPr>
              <w:spacing w:after="0"/>
              <w:rPr>
                <w:ins w:id="18134" w:author="CR#4642" w:date="2024-03-26T16:07:00Z"/>
                <w:rFonts w:ascii="Arial" w:hAnsi="Arial"/>
                <w:noProof/>
                <w:sz w:val="16"/>
                <w:szCs w:val="16"/>
                <w:lang w:eastAsia="ko-KR"/>
              </w:rPr>
            </w:pPr>
            <w:ins w:id="18135" w:author="CR#4642" w:date="2024-03-26T16:07:00Z">
              <w:r w:rsidRPr="00731CED">
                <w:rPr>
                  <w:rFonts w:ascii="Arial" w:hAnsi="Arial"/>
                  <w:noProof/>
                  <w:sz w:val="16"/>
                  <w:szCs w:val="16"/>
                  <w:lang w:eastAsia="ko-KR"/>
                </w:rPr>
                <w:t>Correction to optionality of bandList-v1770</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Default="00731CED" w:rsidP="00964CC4">
            <w:pPr>
              <w:pStyle w:val="TAC"/>
              <w:jc w:val="left"/>
              <w:rPr>
                <w:ins w:id="18136" w:author="CR#4642" w:date="2024-03-26T16:07:00Z"/>
                <w:sz w:val="16"/>
                <w:szCs w:val="16"/>
              </w:rPr>
            </w:pPr>
            <w:ins w:id="18137" w:author="CR#4642" w:date="2024-03-26T16:08:00Z">
              <w:r>
                <w:rPr>
                  <w:sz w:val="16"/>
                  <w:szCs w:val="16"/>
                </w:rPr>
                <w:t>18.1.0</w:t>
              </w:r>
            </w:ins>
          </w:p>
        </w:tc>
      </w:tr>
      <w:bookmarkEnd w:id="22"/>
      <w:bookmarkEnd w:id="23"/>
      <w:bookmarkEnd w:id="24"/>
      <w:bookmarkEnd w:id="25"/>
      <w:bookmarkEnd w:id="26"/>
      <w:bookmarkEnd w:id="27"/>
      <w:bookmarkEnd w:id="28"/>
      <w:bookmarkEnd w:id="29"/>
      <w:bookmarkEnd w:id="30"/>
      <w:bookmarkEnd w:id="31"/>
      <w:bookmarkEnd w:id="32"/>
      <w:bookmarkEnd w:id="33"/>
    </w:tbl>
    <w:p w14:paraId="62174683" w14:textId="0A51FF45" w:rsidR="00AE631B" w:rsidRPr="0095250E" w:rsidRDefault="00AE631B" w:rsidP="00AE631B">
      <w:pPr>
        <w:rPr>
          <w:iCs/>
        </w:rPr>
      </w:pPr>
    </w:p>
    <w:sectPr w:rsidR="00AE631B" w:rsidRPr="0095250E" w:rsidSect="007A668A">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9154E1" w14:textId="77777777" w:rsidR="007A668A" w:rsidRPr="007B4B4C" w:rsidRDefault="007A668A">
      <w:pPr>
        <w:spacing w:after="0"/>
      </w:pPr>
      <w:r w:rsidRPr="007B4B4C">
        <w:separator/>
      </w:r>
    </w:p>
  </w:endnote>
  <w:endnote w:type="continuationSeparator" w:id="0">
    <w:p w14:paraId="326FA9DD" w14:textId="77777777" w:rsidR="007A668A" w:rsidRPr="007B4B4C" w:rsidRDefault="007A668A">
      <w:pPr>
        <w:spacing w:after="0"/>
      </w:pPr>
      <w:r w:rsidRPr="007B4B4C">
        <w:continuationSeparator/>
      </w:r>
    </w:p>
  </w:endnote>
  <w:endnote w:type="continuationNotice" w:id="1">
    <w:p w14:paraId="6C0B7D0E" w14:textId="77777777" w:rsidR="007A668A" w:rsidRPr="007B4B4C" w:rsidRDefault="007A66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Times">
    <w:panose1 w:val="02020603050405020304"/>
    <w:charset w:val="00"/>
    <w:family w:val="auto"/>
    <w:pitch w:val="default"/>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452EE8" w14:textId="77777777" w:rsidR="007A668A" w:rsidRPr="007B4B4C" w:rsidRDefault="007A668A">
      <w:pPr>
        <w:spacing w:after="0"/>
      </w:pPr>
      <w:r w:rsidRPr="007B4B4C">
        <w:separator/>
      </w:r>
    </w:p>
  </w:footnote>
  <w:footnote w:type="continuationSeparator" w:id="0">
    <w:p w14:paraId="1FE02B90" w14:textId="77777777" w:rsidR="007A668A" w:rsidRPr="007B4B4C" w:rsidRDefault="007A668A">
      <w:pPr>
        <w:spacing w:after="0"/>
      </w:pPr>
      <w:r w:rsidRPr="007B4B4C">
        <w:continuationSeparator/>
      </w:r>
    </w:p>
  </w:footnote>
  <w:footnote w:type="continuationNotice" w:id="1">
    <w:p w14:paraId="2B174BF8" w14:textId="77777777" w:rsidR="007A668A" w:rsidRPr="007B4B4C" w:rsidRDefault="007A66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54FE995C"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C17813">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C17813">
      <w:rPr>
        <w:rFonts w:ascii="Arial" w:hAnsi="Arial" w:cs="Arial"/>
        <w:b/>
        <w:noProof/>
        <w:sz w:val="18"/>
        <w:szCs w:val="18"/>
      </w:rPr>
      <w:t>3GPP TS 38.331 V18.1.0 (2024-03)</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2B9085F"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071499">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071499">
      <w:rPr>
        <w:rFonts w:ascii="Arial" w:hAnsi="Arial" w:cs="Arial"/>
        <w:b/>
        <w:noProof/>
        <w:sz w:val="18"/>
        <w:szCs w:val="18"/>
      </w:rPr>
      <w:t>3GPP TS 38.331 V18.10.0 (20243-0312)</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0CC440D"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C17813">
      <w:rPr>
        <w:rFonts w:ascii="Arial" w:hAnsi="Arial" w:cs="Arial"/>
        <w:b/>
        <w:noProof/>
        <w:sz w:val="18"/>
        <w:szCs w:val="18"/>
      </w:rPr>
      <w:t>3GPP TS 38.331 V18.10.0 (20243-0312)</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1C1AE917"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C17813">
      <w:rPr>
        <w:rFonts w:ascii="Arial" w:hAnsi="Arial" w:cs="Arial"/>
        <w:b/>
        <w:noProof/>
        <w:sz w:val="18"/>
        <w:szCs w:val="18"/>
      </w:rPr>
      <w:t>Release 18</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8"/>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9"/>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0"/>
  </w:num>
  <w:num w:numId="18" w16cid:durableId="1674911730">
    <w:abstractNumId w:val="13"/>
  </w:num>
  <w:num w:numId="19" w16cid:durableId="1046639535">
    <w:abstractNumId w:val="47"/>
  </w:num>
  <w:num w:numId="20" w16cid:durableId="236787153">
    <w:abstractNumId w:val="19"/>
  </w:num>
  <w:num w:numId="21" w16cid:durableId="701511839">
    <w:abstractNumId w:val="8"/>
  </w:num>
  <w:num w:numId="22" w16cid:durableId="1059205307">
    <w:abstractNumId w:val="42"/>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6"/>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1"/>
  </w:num>
  <w:num w:numId="35" w16cid:durableId="1210261777">
    <w:abstractNumId w:val="48"/>
  </w:num>
  <w:num w:numId="36" w16cid:durableId="439375767">
    <w:abstractNumId w:val="28"/>
  </w:num>
  <w:num w:numId="37" w16cid:durableId="926573521">
    <w:abstractNumId w:val="45"/>
  </w:num>
  <w:num w:numId="38" w16cid:durableId="1259410486">
    <w:abstractNumId w:val="49"/>
  </w:num>
  <w:num w:numId="39" w16cid:durableId="1347950033">
    <w:abstractNumId w:val="11"/>
  </w:num>
  <w:num w:numId="40" w16cid:durableId="802313053">
    <w:abstractNumId w:val="37"/>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4"/>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3"/>
  </w:num>
  <w:num w:numId="53" w16cid:durableId="1509254829">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428r2">
    <w15:presenceInfo w15:providerId="None" w15:userId="CR#4428r2"/>
  </w15:person>
  <w15:person w15:author="CR#4521r2">
    <w15:presenceInfo w15:providerId="None" w15:userId="CR#4521r2"/>
  </w15:person>
  <w15:person w15:author="CR#4572r3">
    <w15:presenceInfo w15:providerId="None" w15:userId="CR#4572r3"/>
  </w15:person>
  <w15:person w15:author="CR#4604r1">
    <w15:presenceInfo w15:providerId="None" w15:userId="CR#4604r1"/>
  </w15:person>
  <w15:person w15:author="CR#4563r1">
    <w15:presenceInfo w15:providerId="None" w15:userId="CR#4563r1"/>
  </w15:person>
  <w15:person w15:author="CR#4599r1">
    <w15:presenceInfo w15:providerId="None" w15:userId="CR#4599r1"/>
  </w15:person>
  <w15:person w15:author="CR#4611r1">
    <w15:presenceInfo w15:providerId="None" w15:userId="CR#4611r1"/>
  </w15:person>
  <w15:person w15:author="CR#4549r2">
    <w15:presenceInfo w15:providerId="None" w15:userId="CR#4549r2"/>
  </w15:person>
  <w15:person w15:author="Draft_v2">
    <w15:presenceInfo w15:providerId="None" w15:userId="Draft_v2"/>
  </w15:person>
  <w15:person w15:author="CR#4624">
    <w15:presenceInfo w15:providerId="None" w15:userId="CR#4624"/>
  </w15:person>
  <w15:person w15:author="CR#4610r1">
    <w15:presenceInfo w15:providerId="None" w15:userId="CR#4610r1"/>
  </w15:person>
  <w15:person w15:author="CR#4548r1">
    <w15:presenceInfo w15:providerId="None" w15:userId="CR#4548r1"/>
  </w15:person>
  <w15:person w15:author="CR#4564r2">
    <w15:presenceInfo w15:providerId="None" w15:userId="CR#4564r2"/>
  </w15:person>
  <w15:person w15:author="CR#4516r1">
    <w15:presenceInfo w15:providerId="None" w15:userId="CR#4516r1"/>
  </w15:person>
  <w15:person w15:author="CR#4565r2">
    <w15:presenceInfo w15:providerId="None" w15:userId="CR#4565r2"/>
  </w15:person>
  <w15:person w15:author="CR#4522r2">
    <w15:presenceInfo w15:providerId="None" w15:userId="CR#4522r2"/>
  </w15:person>
  <w15:person w15:author="RAN2#125">
    <w15:presenceInfo w15:providerId="None" w15:userId="RAN2#125"/>
  </w15:person>
  <w15:person w15:author="CR#4587r1">
    <w15:presenceInfo w15:providerId="None" w15:userId="CR#4587r1"/>
  </w15:person>
  <w15:person w15:author="CR#4578r1">
    <w15:presenceInfo w15:providerId="None" w15:userId="CR#4578r1"/>
  </w15:person>
  <w15:person w15:author="CR#4593r2">
    <w15:presenceInfo w15:providerId="None" w15:userId="CR#4593r2"/>
  </w15:person>
  <w15:person w15:author="CR#4540r3">
    <w15:presenceInfo w15:providerId="None" w15:userId="CR#4540r3"/>
  </w15:person>
  <w15:person w15:author="CR#4555r1">
    <w15:presenceInfo w15:providerId="None" w15:userId="CR#4555r1"/>
  </w15:person>
  <w15:person w15:author="CR#4628r1">
    <w15:presenceInfo w15:providerId="None" w15:userId="CR#4628r1"/>
  </w15:person>
  <w15:person w15:author="CR#4637">
    <w15:presenceInfo w15:providerId="None" w15:userId="CR#4637"/>
  </w15:person>
  <w15:person w15:author="CR#4583r1">
    <w15:presenceInfo w15:providerId="None" w15:userId="CR#4583r1"/>
  </w15:person>
  <w15:person w15:author="CR#4606r1">
    <w15:presenceInfo w15:providerId="None" w15:userId="CR#4606r1"/>
  </w15:person>
  <w15:person w15:author="CR#4586r1">
    <w15:presenceInfo w15:providerId="None" w15:userId="CR#4586r1"/>
  </w15:person>
  <w15:person w15:author="Huawei-post125">
    <w15:presenceInfo w15:providerId="None" w15:userId="Huawei-post125"/>
  </w15:person>
  <w15:person w15:author="CR#4617r1">
    <w15:presenceInfo w15:providerId="None" w15:userId="CR#4617r1"/>
  </w15:person>
  <w15:person w15:author="Ericsson">
    <w15:presenceInfo w15:providerId="None" w15:userId="Ericsson"/>
  </w15:person>
  <w15:person w15:author="CR#4623r1">
    <w15:presenceInfo w15:providerId="None" w15:userId="CR#4623r1"/>
  </w15:person>
  <w15:person w15:author="CR#4598">
    <w15:presenceInfo w15:providerId="None" w15:userId="CR#4598"/>
  </w15:person>
  <w15:person w15:author="NR_pos_enh2">
    <w15:presenceInfo w15:providerId="None" w15:userId="NR_pos_enh2"/>
  </w15:person>
  <w15:person w15:author="CR#4552r1">
    <w15:presenceInfo w15:providerId="None" w15:userId="CR#4552r1"/>
  </w15:person>
  <w15:person w15:author="CR#4609">
    <w15:presenceInfo w15:providerId="None" w15:userId="CR#4609"/>
  </w15:person>
  <w15:person w15:author="CR#4608r2">
    <w15:presenceInfo w15:providerId="None" w15:userId="CR#4608r2"/>
  </w15:person>
  <w15:person w15:author="CR#4627">
    <w15:presenceInfo w15:providerId="None" w15:userId="CR#4627"/>
  </w15:person>
  <w15:person w15:author="CR#4621r1">
    <w15:presenceInfo w15:providerId="None" w15:userId="CR#4621r1"/>
  </w15:person>
  <w15:person w15:author="Apple (Yuqin Chen)">
    <w15:presenceInfo w15:providerId="None" w15:userId="Apple (Yuqin Chen)"/>
  </w15:person>
  <w15:person w15:author="CR#4614r1">
    <w15:presenceInfo w15:providerId="None" w15:userId="CR#4614r1"/>
  </w15:person>
  <w15:person w15:author="CR#4536r1">
    <w15:presenceInfo w15:providerId="None" w15:userId="CR#4536r1"/>
  </w15:person>
  <w15:person w15:author="CR#4557r1">
    <w15:presenceInfo w15:providerId="None" w15:userId="CR#4557r1"/>
  </w15:person>
  <w15:person w15:author="CR#4551r1">
    <w15:presenceInfo w15:providerId="None" w15:userId="CR#4551r1"/>
  </w15:person>
  <w15:person w15:author="Apple - Naveen Palle">
    <w15:presenceInfo w15:providerId="None" w15:userId="Apple - Naveen Palle"/>
  </w15:person>
  <w15:person w15:author="CR#4585r1">
    <w15:presenceInfo w15:providerId="None" w15:userId="CR#4585r1"/>
  </w15:person>
  <w15:person w15:author="CR#4539r2">
    <w15:presenceInfo w15:providerId="None" w15:userId="CR#4539r2"/>
  </w15:person>
  <w15:person w15:author="Ericsson (Helka-Liina) POST125">
    <w15:presenceInfo w15:providerId="None" w15:userId="Ericsson (Helka-Liina) POST125"/>
  </w15:person>
  <w15:person w15:author="Ericsson (Helka-Liina) ASN1 rev">
    <w15:presenceInfo w15:providerId="None" w15:userId="Ericsson (Helka-Liina) ASN1 rev"/>
  </w15:person>
  <w15:person w15:author="CR#4582r2">
    <w15:presenceInfo w15:providerId="None" w15:userId="CR#4582r2"/>
  </w15:person>
  <w15:person w15:author="CR#4616r1">
    <w15:presenceInfo w15:providerId="None" w15:userId="CR#4616r1"/>
  </w15:person>
  <w15:person w15:author="CR#4622r1">
    <w15:presenceInfo w15:providerId="None" w15:userId="CR#4622r1"/>
  </w15:person>
  <w15:person w15:author="CR#4550r1">
    <w15:presenceInfo w15:providerId="None" w15:userId="CR#4550r1"/>
  </w15:person>
  <w15:person w15:author="CR#4636r2">
    <w15:presenceInfo w15:providerId="None" w15:userId="CR#4636r2"/>
  </w15:person>
  <w15:person w15:author="CR#4576">
    <w15:presenceInfo w15:providerId="None" w15:userId="CR#4576"/>
  </w15:person>
  <w15:person w15:author="CR#4590r1">
    <w15:presenceInfo w15:providerId="None" w15:userId="CR#4590r1"/>
  </w15:person>
  <w15:person w15:author="CR#4631">
    <w15:presenceInfo w15:providerId="None" w15:userId="CR#4631"/>
  </w15:person>
  <w15:person w15:author="CR#4531r1">
    <w15:presenceInfo w15:providerId="None" w15:userId="CR#4531r1"/>
  </w15:person>
  <w15:person w15:author="CR#4520r1">
    <w15:presenceInfo w15:providerId="None" w15:userId="CR#4520r1"/>
  </w15:person>
  <w15:person w15:author="CR#4512r1">
    <w15:presenceInfo w15:providerId="None" w15:userId="CR#4512r1"/>
  </w15:person>
  <w15:person w15:author="CR#4597r2">
    <w15:presenceInfo w15:providerId="None" w15:userId="CR#4597r2"/>
  </w15:person>
  <w15:person w15:author="CR#4629">
    <w15:presenceInfo w15:providerId="None" w15:userId="CR#4629"/>
  </w15:person>
  <w15:person w15:author="CR#4513r1">
    <w15:presenceInfo w15:providerId="None" w15:userId="CR#4513r1"/>
  </w15:person>
  <w15:person w15:author="CR#4559r1">
    <w15:presenceInfo w15:providerId="None" w15:userId="CR#4559r1"/>
  </w15:person>
  <w15:person w15:author="CR#4638r2">
    <w15:presenceInfo w15:providerId="None" w15:userId="CR#4638r2"/>
  </w15:person>
  <w15:person w15:author="CR#4524r1">
    <w15:presenceInfo w15:providerId="None" w15:userId="CR#4524r1"/>
  </w15:person>
  <w15:person w15:author="CR#4642">
    <w15:presenceInfo w15:providerId="None" w15:userId="CR#4642"/>
  </w15:person>
  <w15:person w15:author="ASN.1_correction">
    <w15:presenceInfo w15:providerId="None" w15:userId="ASN.1_correction"/>
  </w15:person>
  <w15:person w15:author="NR_MC_enh-Core">
    <w15:presenceInfo w15:providerId="None" w15:userId="NR_MC_enh-Core"/>
  </w15:person>
  <w15:person w15:author="CR#4546r1">
    <w15:presenceInfo w15:providerId="None" w15:userId="CR#4546r1"/>
  </w15:person>
  <w15:person w15:author="Netw_Energy_NR-Core">
    <w15:presenceInfo w15:providerId="None" w15:userId="Netw_Energy_NR-Core"/>
  </w15:person>
  <w15:person w15:author="NR_MIMO_evo_DL_UL">
    <w15:presenceInfo w15:providerId="None" w15:userId="NR_MIMO_evo_DL_UL"/>
  </w15:person>
  <w15:person w15:author="NR_MC_enh">
    <w15:presenceInfo w15:providerId="None" w15:userId="NR_MC_enh"/>
  </w15:person>
  <w15:person w15:author="NR_MIMO_evo_DL_UL-Core">
    <w15:presenceInfo w15:providerId="None" w15:userId="NR_MIMO_evo_DL_UL-Core"/>
  </w15:person>
  <w15:person w15:author="CR#4639r2">
    <w15:presenceInfo w15:providerId="None" w15:userId="CR#4639r2"/>
  </w15:person>
  <w15:person w15:author="NR_XR_enh-Core">
    <w15:presenceInfo w15:providerId="None" w15:userId="NR_XR_enh-Core"/>
  </w15:person>
  <w15:person w15:author="CR#4445r3">
    <w15:presenceInfo w15:providerId="None" w15:userId="CR#4445r3"/>
  </w15:person>
  <w15:person w15:author="NR_ENDC_RF_FR1_enh2">
    <w15:presenceInfo w15:providerId="None" w15:userId="NR_ENDC_RF_FR1_enh2"/>
  </w15:person>
  <w15:person w15:author="NR_SL_enh2">
    <w15:presenceInfo w15:providerId="None" w15:userId="NR_SL_enh2"/>
  </w15:person>
  <w15:person w15:author="NR_SL_enh2-Core">
    <w15:presenceInfo w15:providerId="None" w15:userId="NR_SL_enh2-Co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package" Target="embeddings/Microsoft_Visio_Drawing4.vsdx"/><Relationship Id="rId133" Type="http://schemas.openxmlformats.org/officeDocument/2006/relationships/image" Target="media/image60.wmf"/><Relationship Id="rId138" Type="http://schemas.openxmlformats.org/officeDocument/2006/relationships/oleObject" Target="embeddings/oleObject57.bin"/><Relationship Id="rId154" Type="http://schemas.openxmlformats.org/officeDocument/2006/relationships/oleObject" Target="embeddings/Microsoft_Visio_2003-2010_Drawing.vsd"/><Relationship Id="rId159"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openxmlformats.org/officeDocument/2006/relationships/footer" Target="footer1.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3.emf"/><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image" Target="media/image70.e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3.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5.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1.wmf"/><Relationship Id="rId143" Type="http://schemas.openxmlformats.org/officeDocument/2006/relationships/image" Target="media/image65.emf"/><Relationship Id="rId148" Type="http://schemas.openxmlformats.org/officeDocument/2006/relationships/oleObject" Target="embeddings/oleObject61.bin"/><Relationship Id="rId151" Type="http://schemas.openxmlformats.org/officeDocument/2006/relationships/image" Target="media/image68.wmf"/><Relationship Id="rId156"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6.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oleObject" Target="embeddings/oleObject51.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2.wmf"/><Relationship Id="rId158" Type="http://schemas.openxmlformats.org/officeDocument/2006/relationships/package" Target="embeddings/Microsoft_Visio_Drawing7.vsdx"/><Relationship Id="rId20" Type="http://schemas.openxmlformats.org/officeDocument/2006/relationships/package" Target="embeddings/Microsoft_Word_Document2.docx"/><Relationship Id="rId41" Type="http://schemas.openxmlformats.org/officeDocument/2006/relationships/image" Target="media/image15.wmf"/><Relationship Id="rId62" Type="http://schemas.openxmlformats.org/officeDocument/2006/relationships/oleObject" Target="embeddings/oleObject20.bin"/><Relationship Id="rId83" Type="http://schemas.openxmlformats.org/officeDocument/2006/relationships/image" Target="media/image35.wmf"/><Relationship Id="rId88" Type="http://schemas.openxmlformats.org/officeDocument/2006/relationships/oleObject" Target="embeddings/oleObject33.bin"/><Relationship Id="rId111" Type="http://schemas.openxmlformats.org/officeDocument/2006/relationships/image" Target="media/image49.emf"/><Relationship Id="rId132" Type="http://schemas.openxmlformats.org/officeDocument/2006/relationships/oleObject" Target="embeddings/oleObject54.bin"/><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8</TotalTime>
  <Pages>157</Pages>
  <Words>693045</Words>
  <Characters>3950357</Characters>
  <Application>Microsoft Office Word</Application>
  <DocSecurity>0</DocSecurity>
  <Lines>32919</Lines>
  <Paragraphs>92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341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Draft_v2</cp:lastModifiedBy>
  <cp:revision>5</cp:revision>
  <cp:lastPrinted>2017-05-08T10:55:00Z</cp:lastPrinted>
  <dcterms:created xsi:type="dcterms:W3CDTF">2024-03-28T17:13:00Z</dcterms:created>
  <dcterms:modified xsi:type="dcterms:W3CDTF">2024-03-28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